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gif" ContentType="image/gi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80"/>
        <w:jc w:val="center"/>
        <w:rPr>
          <w:rFonts w:ascii="Times New Roman" w:hAnsi="Times New Roman" w:cs="Times New Roman"/>
          <w:color w:val="000000" w:themeColor="text1"/>
          <w14:textFill>
            <w14:solidFill>
              <w14:schemeClr w14:val="tx1"/>
            </w14:solidFill>
          </w14:textFill>
        </w:rPr>
      </w:pPr>
    </w:p>
    <w:p>
      <w:pPr>
        <w:spacing w:line="360" w:lineRule="auto"/>
        <w:jc w:val="center"/>
        <w:rPr>
          <w:rFonts w:hint="eastAsia" w:ascii="黑体" w:hAnsi="Times New Roman" w:eastAsia="黑体" w:cs="Times New Roman"/>
          <w:b/>
          <w:bCs/>
          <w:sz w:val="44"/>
          <w:szCs w:val="44"/>
        </w:rPr>
      </w:pPr>
    </w:p>
    <w:p>
      <w:pPr>
        <w:spacing w:line="360" w:lineRule="auto"/>
        <w:jc w:val="center"/>
        <w:rPr>
          <w:rFonts w:hint="eastAsia" w:ascii="黑体" w:hAnsi="Times New Roman" w:eastAsia="黑体" w:cs="Times New Roman"/>
          <w:b/>
          <w:bCs/>
          <w:sz w:val="44"/>
          <w:szCs w:val="44"/>
        </w:rPr>
      </w:pPr>
    </w:p>
    <w:p>
      <w:pPr>
        <w:spacing w:line="360" w:lineRule="auto"/>
        <w:jc w:val="center"/>
        <w:rPr>
          <w:rFonts w:hint="eastAsia" w:ascii="黑体" w:hAnsi="Times New Roman" w:eastAsia="黑体" w:cs="Times New Roman"/>
          <w:b/>
          <w:bCs/>
          <w:sz w:val="44"/>
          <w:szCs w:val="44"/>
        </w:rPr>
      </w:pPr>
    </w:p>
    <w:p>
      <w:pPr>
        <w:spacing w:line="600" w:lineRule="auto"/>
        <w:jc w:val="center"/>
        <w:rPr>
          <w:rFonts w:hint="eastAsia" w:ascii="黑体" w:hAnsi="Times New Roman" w:eastAsia="黑体" w:cs="Times New Roman"/>
          <w:b/>
          <w:bCs/>
          <w:sz w:val="44"/>
          <w:szCs w:val="44"/>
        </w:rPr>
      </w:pPr>
      <w:r>
        <w:rPr>
          <w:rFonts w:hint="eastAsia" w:ascii="黑体" w:hAnsi="Times New Roman" w:eastAsia="黑体" w:cs="Times New Roman"/>
          <w:b/>
          <w:bCs/>
          <w:sz w:val="44"/>
          <w:szCs w:val="44"/>
        </w:rPr>
        <w:t>郑州市医疗废物智慧收集、贮存、转移、处理能力提升项目</w:t>
      </w:r>
    </w:p>
    <w:p>
      <w:pPr>
        <w:spacing w:line="600" w:lineRule="auto"/>
        <w:jc w:val="center"/>
        <w:rPr>
          <w:rFonts w:ascii="Times New Roman" w:hAnsi="Times New Roman" w:eastAsia="隶书" w:cs="Times New Roman"/>
          <w:b/>
          <w:bCs/>
          <w:sz w:val="72"/>
          <w:szCs w:val="24"/>
        </w:rPr>
      </w:pPr>
      <w:r>
        <w:rPr>
          <w:rFonts w:ascii="Times New Roman" w:hAnsi="Times New Roman" w:eastAsia="隶书" w:cs="Times New Roman"/>
          <w:b/>
          <w:bCs/>
          <w:sz w:val="72"/>
          <w:szCs w:val="24"/>
        </w:rPr>
        <w:t>环境影响报告书</w:t>
      </w:r>
    </w:p>
    <w:p>
      <w:pPr>
        <w:bidi w:val="0"/>
        <w:jc w:val="center"/>
        <w:rPr>
          <w:rFonts w:hint="eastAsia" w:ascii="楷体" w:hAnsi="楷体" w:eastAsia="楷体" w:cs="楷体"/>
          <w:b/>
          <w:bCs/>
          <w:sz w:val="36"/>
          <w:szCs w:val="36"/>
          <w:u w:val="single"/>
        </w:rPr>
      </w:pPr>
      <w:r>
        <w:rPr>
          <w:rFonts w:hint="eastAsia" w:ascii="楷体" w:hAnsi="楷体" w:eastAsia="楷体" w:cs="楷体"/>
          <w:b/>
          <w:bCs/>
          <w:sz w:val="36"/>
          <w:szCs w:val="36"/>
        </w:rPr>
        <w:t>（</w:t>
      </w:r>
      <w:r>
        <w:rPr>
          <w:rFonts w:hint="eastAsia" w:ascii="楷体" w:hAnsi="楷体" w:eastAsia="楷体" w:cs="楷体"/>
          <w:b/>
          <w:bCs/>
          <w:sz w:val="36"/>
          <w:szCs w:val="36"/>
          <w:lang w:val="en-US" w:eastAsia="zh-CN"/>
        </w:rPr>
        <w:t>送审</w:t>
      </w:r>
      <w:r>
        <w:rPr>
          <w:rFonts w:hint="eastAsia" w:ascii="楷体" w:hAnsi="楷体" w:eastAsia="楷体" w:cs="楷体"/>
          <w:b/>
          <w:bCs/>
          <w:sz w:val="36"/>
          <w:szCs w:val="36"/>
        </w:rPr>
        <w:t>版）</w:t>
      </w:r>
    </w:p>
    <w:p>
      <w:pPr>
        <w:spacing w:line="720" w:lineRule="auto"/>
        <w:ind w:firstLine="640"/>
        <w:jc w:val="center"/>
        <w:rPr>
          <w:rFonts w:ascii="Times New Roman" w:hAnsi="Times New Roman" w:cs="Times New Roman"/>
          <w:color w:val="000000" w:themeColor="text1"/>
          <w:sz w:val="32"/>
          <w14:textFill>
            <w14:solidFill>
              <w14:schemeClr w14:val="tx1"/>
            </w14:solidFill>
          </w14:textFill>
        </w:rPr>
      </w:pPr>
    </w:p>
    <w:p>
      <w:pPr>
        <w:spacing w:line="720" w:lineRule="auto"/>
        <w:ind w:firstLine="640"/>
        <w:jc w:val="center"/>
        <w:rPr>
          <w:rFonts w:ascii="Times New Roman" w:hAnsi="Times New Roman" w:cs="Times New Roman"/>
          <w:color w:val="000000" w:themeColor="text1"/>
          <w:sz w:val="32"/>
          <w14:textFill>
            <w14:solidFill>
              <w14:schemeClr w14:val="tx1"/>
            </w14:solidFill>
          </w14:textFill>
        </w:rPr>
      </w:pPr>
    </w:p>
    <w:p>
      <w:pPr>
        <w:spacing w:line="720" w:lineRule="auto"/>
        <w:ind w:firstLine="640"/>
        <w:jc w:val="center"/>
        <w:rPr>
          <w:rFonts w:ascii="Times New Roman" w:hAnsi="Times New Roman" w:cs="Times New Roman"/>
          <w:color w:val="000000" w:themeColor="text1"/>
          <w:sz w:val="32"/>
          <w14:textFill>
            <w14:solidFill>
              <w14:schemeClr w14:val="tx1"/>
            </w14:solidFill>
          </w14:textFill>
        </w:rPr>
      </w:pPr>
    </w:p>
    <w:p>
      <w:pPr>
        <w:adjustRightInd w:val="0"/>
        <w:snapToGrid w:val="0"/>
        <w:ind w:firstLine="1540" w:firstLineChars="550"/>
        <w:rPr>
          <w:rFonts w:ascii="Times New Roman" w:hAnsi="Times New Roman" w:eastAsia="黑体" w:cs="Times New Roman"/>
          <w:bCs/>
          <w:color w:val="000000" w:themeColor="text1"/>
          <w:sz w:val="28"/>
          <w:szCs w:val="28"/>
          <w14:textFill>
            <w14:solidFill>
              <w14:schemeClr w14:val="tx1"/>
            </w14:solidFill>
          </w14:textFill>
        </w:rPr>
      </w:pPr>
    </w:p>
    <w:p>
      <w:pPr>
        <w:adjustRightInd w:val="0"/>
        <w:snapToGrid w:val="0"/>
        <w:ind w:firstLine="1540" w:firstLineChars="550"/>
        <w:rPr>
          <w:rFonts w:ascii="Times New Roman" w:hAnsi="Times New Roman" w:eastAsia="黑体" w:cs="Times New Roman"/>
          <w:bCs/>
          <w:color w:val="000000" w:themeColor="text1"/>
          <w:sz w:val="28"/>
          <w:szCs w:val="28"/>
          <w14:textFill>
            <w14:solidFill>
              <w14:schemeClr w14:val="tx1"/>
            </w14:solidFill>
          </w14:textFill>
        </w:rPr>
      </w:pPr>
    </w:p>
    <w:p>
      <w:pPr>
        <w:adjustRightInd w:val="0"/>
        <w:snapToGrid w:val="0"/>
        <w:ind w:firstLine="1540" w:firstLineChars="550"/>
        <w:rPr>
          <w:rFonts w:ascii="Times New Roman" w:hAnsi="Times New Roman" w:eastAsia="黑体" w:cs="Times New Roman"/>
          <w:bCs/>
          <w:color w:val="000000" w:themeColor="text1"/>
          <w:sz w:val="28"/>
          <w:szCs w:val="28"/>
          <w14:textFill>
            <w14:solidFill>
              <w14:schemeClr w14:val="tx1"/>
            </w14:solidFill>
          </w14:textFill>
        </w:rPr>
      </w:pPr>
    </w:p>
    <w:p>
      <w:pPr>
        <w:adjustRightInd w:val="0"/>
        <w:snapToGrid w:val="0"/>
        <w:rPr>
          <w:rFonts w:ascii="Times New Roman" w:hAnsi="Times New Roman" w:eastAsia="黑体" w:cs="Times New Roman"/>
          <w:bCs/>
          <w:color w:val="000000" w:themeColor="text1"/>
          <w:sz w:val="28"/>
          <w:szCs w:val="28"/>
          <w14:textFill>
            <w14:solidFill>
              <w14:schemeClr w14:val="tx1"/>
            </w14:solidFill>
          </w14:textFill>
        </w:rPr>
      </w:pPr>
    </w:p>
    <w:p>
      <w:pPr>
        <w:adjustRightInd w:val="0"/>
        <w:snapToGrid w:val="0"/>
        <w:ind w:firstLine="1540" w:firstLineChars="550"/>
        <w:rPr>
          <w:rFonts w:ascii="Times New Roman" w:hAnsi="Times New Roman" w:eastAsia="黑体" w:cs="Times New Roman"/>
          <w:bCs/>
          <w:color w:val="000000" w:themeColor="text1"/>
          <w:sz w:val="28"/>
          <w:szCs w:val="28"/>
          <w14:textFill>
            <w14:solidFill>
              <w14:schemeClr w14:val="tx1"/>
            </w14:solidFill>
          </w14:textFill>
        </w:rPr>
      </w:pPr>
    </w:p>
    <w:p>
      <w:pPr>
        <w:adjustRightInd w:val="0"/>
        <w:snapToGrid w:val="0"/>
        <w:ind w:firstLine="1540" w:firstLineChars="550"/>
        <w:rPr>
          <w:rFonts w:ascii="Times New Roman" w:hAnsi="Times New Roman" w:eastAsia="黑体" w:cs="Times New Roman"/>
          <w:bCs/>
          <w:color w:val="000000" w:themeColor="text1"/>
          <w:sz w:val="28"/>
          <w:szCs w:val="28"/>
          <w14:textFill>
            <w14:solidFill>
              <w14:schemeClr w14:val="tx1"/>
            </w14:solidFill>
          </w14:textFill>
        </w:rPr>
      </w:pPr>
    </w:p>
    <w:p>
      <w:pPr>
        <w:adjustRightInd w:val="0"/>
        <w:snapToGrid w:val="0"/>
        <w:ind w:firstLine="1540" w:firstLineChars="550"/>
        <w:rPr>
          <w:rFonts w:ascii="Times New Roman" w:hAnsi="Times New Roman" w:eastAsia="黑体" w:cs="Times New Roman"/>
          <w:bCs/>
          <w:color w:val="000000" w:themeColor="text1"/>
          <w:sz w:val="28"/>
          <w:szCs w:val="28"/>
          <w14:textFill>
            <w14:solidFill>
              <w14:schemeClr w14:val="tx1"/>
            </w14:solidFill>
          </w14:textFill>
        </w:rPr>
      </w:pPr>
    </w:p>
    <w:p>
      <w:pPr>
        <w:spacing w:line="600" w:lineRule="exact"/>
        <w:ind w:firstLine="321" w:firstLineChars="100"/>
        <w:rPr>
          <w:rFonts w:hint="eastAsia" w:ascii="Times New Roman" w:hAnsi="Times New Roman" w:cs="Times New Roman"/>
          <w:b/>
          <w:sz w:val="32"/>
          <w:szCs w:val="24"/>
        </w:rPr>
      </w:pPr>
      <w:r>
        <w:rPr>
          <w:rFonts w:hint="eastAsia" w:ascii="Times New Roman" w:hAnsi="Times New Roman" w:cs="Times New Roman"/>
          <w:b/>
          <w:sz w:val="32"/>
          <w:szCs w:val="24"/>
        </w:rPr>
        <w:t>建设单位：郑州瀚洋天辰危险废物处置有限公司</w:t>
      </w:r>
    </w:p>
    <w:p>
      <w:pPr>
        <w:spacing w:line="600" w:lineRule="exact"/>
        <w:ind w:firstLine="321" w:firstLineChars="100"/>
        <w:rPr>
          <w:rFonts w:hint="eastAsia" w:ascii="Times New Roman" w:hAnsi="Times New Roman" w:cs="Times New Roman"/>
          <w:b/>
          <w:sz w:val="32"/>
          <w:szCs w:val="24"/>
        </w:rPr>
      </w:pPr>
      <w:r>
        <w:rPr>
          <w:rFonts w:hint="eastAsia"/>
          <w:b/>
          <w:sz w:val="32"/>
          <w:lang w:eastAsia="zh-CN"/>
        </w:rPr>
        <w:t>编制</w:t>
      </w:r>
      <w:r>
        <w:rPr>
          <w:rFonts w:hint="eastAsia" w:ascii="Times New Roman" w:hAnsi="Times New Roman" w:cs="Times New Roman"/>
          <w:b/>
          <w:sz w:val="32"/>
          <w:szCs w:val="24"/>
        </w:rPr>
        <w:t>单位：河南天辰新垣环保科技研究院股份有限公司</w:t>
      </w:r>
    </w:p>
    <w:p>
      <w:pPr>
        <w:spacing w:line="600" w:lineRule="exact"/>
        <w:ind w:firstLine="321" w:firstLineChars="100"/>
        <w:rPr>
          <w:rFonts w:hint="eastAsia"/>
          <w:b/>
          <w:sz w:val="32"/>
        </w:rPr>
        <w:sectPr>
          <w:headerReference r:id="rId3" w:type="default"/>
          <w:footerReference r:id="rId4" w:type="default"/>
          <w:pgSz w:w="11906" w:h="16838"/>
          <w:pgMar w:top="1440" w:right="1800" w:bottom="1440" w:left="1800" w:header="851" w:footer="992" w:gutter="0"/>
          <w:cols w:space="720" w:num="1"/>
          <w:docGrid w:type="lines" w:linePitch="312" w:charSpace="0"/>
        </w:sectPr>
      </w:pPr>
      <w:r>
        <w:rPr>
          <w:rFonts w:hint="eastAsia"/>
          <w:b/>
          <w:sz w:val="32"/>
        </w:rPr>
        <w:t>编制时间：</w:t>
      </w:r>
      <w:r>
        <w:rPr>
          <w:b/>
          <w:sz w:val="32"/>
        </w:rPr>
        <w:t>二</w:t>
      </w:r>
      <w:r>
        <w:rPr>
          <w:rFonts w:hint="eastAsia"/>
          <w:b/>
          <w:sz w:val="32"/>
        </w:rPr>
        <w:t>〇</w:t>
      </w:r>
      <w:r>
        <w:rPr>
          <w:b/>
          <w:sz w:val="32"/>
        </w:rPr>
        <w:t>二</w:t>
      </w:r>
      <w:r>
        <w:rPr>
          <w:rFonts w:hint="eastAsia"/>
          <w:b/>
          <w:sz w:val="32"/>
          <w:lang w:eastAsia="zh-CN"/>
        </w:rPr>
        <w:t>三</w:t>
      </w:r>
      <w:r>
        <w:rPr>
          <w:rFonts w:hint="eastAsia"/>
          <w:b/>
          <w:sz w:val="32"/>
        </w:rPr>
        <w:t>年</w:t>
      </w:r>
      <w:r>
        <w:rPr>
          <w:rFonts w:hint="eastAsia"/>
          <w:b/>
          <w:sz w:val="32"/>
          <w:lang w:val="en-US" w:eastAsia="zh-CN"/>
        </w:rPr>
        <w:t>十二</w:t>
      </w:r>
      <w:r>
        <w:rPr>
          <w:rFonts w:hint="eastAsia"/>
          <w:b/>
          <w:sz w:val="32"/>
        </w:rPr>
        <w:t>月</w:t>
      </w:r>
    </w:p>
    <w:p>
      <w:pPr>
        <w:spacing w:line="600" w:lineRule="exact"/>
        <w:ind w:firstLine="321" w:firstLineChars="100"/>
        <w:rPr>
          <w:rFonts w:hint="eastAsia" w:ascii="Times New Roman" w:hAnsi="Times New Roman" w:cs="Times New Roman"/>
          <w:b/>
          <w:sz w:val="32"/>
          <w:szCs w:val="24"/>
        </w:rPr>
      </w:pPr>
    </w:p>
    <w:p>
      <w:pPr>
        <w:rPr>
          <w:rFonts w:hint="eastAsia" w:ascii="Times New Roman" w:hAnsi="Times New Roman" w:eastAsia="宋体" w:cs="Times New Roman"/>
          <w:lang w:eastAsia="zh-CN"/>
        </w:rPr>
      </w:pPr>
      <w:r>
        <w:rPr>
          <w:rFonts w:hint="eastAsia" w:ascii="Times New Roman" w:hAnsi="Times New Roman" w:eastAsia="宋体" w:cs="Times New Roman"/>
          <w:lang w:eastAsia="zh-CN"/>
        </w:rPr>
        <w:drawing>
          <wp:inline distT="0" distB="0" distL="114300" distR="114300">
            <wp:extent cx="5727065" cy="8058150"/>
            <wp:effectExtent l="0" t="0" r="635" b="6350"/>
            <wp:docPr id="348" name="图片 348" descr="1704268737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 name="图片 348" descr="1704268737153"/>
                    <pic:cNvPicPr>
                      <a:picLocks noChangeAspect="1"/>
                    </pic:cNvPicPr>
                  </pic:nvPicPr>
                  <pic:blipFill>
                    <a:blip r:embed="rId35"/>
                    <a:stretch>
                      <a:fillRect/>
                    </a:stretch>
                  </pic:blipFill>
                  <pic:spPr>
                    <a:xfrm>
                      <a:off x="0" y="0"/>
                      <a:ext cx="5727065" cy="8058150"/>
                    </a:xfrm>
                    <a:prstGeom prst="rect">
                      <a:avLst/>
                    </a:prstGeom>
                  </pic:spPr>
                </pic:pic>
              </a:graphicData>
            </a:graphic>
          </wp:inline>
        </w:drawing>
      </w:r>
    </w:p>
    <w:p>
      <w:pPr>
        <w:jc w:val="left"/>
        <w:rPr>
          <w:rFonts w:ascii="Times New Roman" w:hAnsi="Times New Roman" w:cs="Times New Roman"/>
          <w:color w:val="000000" w:themeColor="text1"/>
          <w14:textFill>
            <w14:solidFill>
              <w14:schemeClr w14:val="tx1"/>
            </w14:solidFill>
          </w14:textFill>
        </w:rPr>
      </w:pPr>
    </w:p>
    <w:p>
      <w:pPr>
        <w:rPr>
          <w:rFonts w:ascii="Times New Roman" w:hAnsi="Times New Roman" w:cs="Times New Roman"/>
          <w:color w:val="000000" w:themeColor="text1"/>
          <w14:textFill>
            <w14:solidFill>
              <w14:schemeClr w14:val="tx1"/>
            </w14:solidFill>
          </w14:textFill>
        </w:rPr>
        <w:sectPr>
          <w:pgSz w:w="11906" w:h="16838"/>
          <w:pgMar w:top="1440" w:right="1800" w:bottom="1440" w:left="1800" w:header="851" w:footer="992" w:gutter="0"/>
          <w:cols w:space="720" w:num="1"/>
          <w:docGrid w:type="lines" w:linePitch="312" w:charSpace="0"/>
        </w:sectPr>
      </w:pPr>
    </w:p>
    <w:p>
      <w:pPr>
        <w:rPr>
          <w:rFonts w:hint="eastAsia" w:ascii="Times New Roman" w:hAnsi="Times New Roman" w:eastAsia="宋体" w:cs="Times New Roman"/>
          <w:color w:val="000000" w:themeColor="text1"/>
          <w:lang w:eastAsia="zh-CN"/>
          <w14:textFill>
            <w14:solidFill>
              <w14:schemeClr w14:val="tx1"/>
            </w14:solidFill>
          </w14:textFill>
        </w:rPr>
        <w:sectPr>
          <w:footerReference r:id="rId5" w:type="default"/>
          <w:pgSz w:w="11906" w:h="16838"/>
          <w:pgMar w:top="1440" w:right="1800" w:bottom="1440" w:left="1800" w:header="851" w:footer="992" w:gutter="0"/>
          <w:cols w:space="720" w:num="1"/>
          <w:docGrid w:type="lines" w:linePitch="312" w:charSpace="0"/>
        </w:sectPr>
      </w:pPr>
      <w:r>
        <w:rPr>
          <w:rFonts w:hint="eastAsia" w:ascii="Times New Roman" w:hAnsi="Times New Roman" w:eastAsia="宋体" w:cs="Times New Roman"/>
          <w:color w:val="000000" w:themeColor="text1"/>
          <w:lang w:eastAsia="zh-CN"/>
          <w14:textFill>
            <w14:solidFill>
              <w14:schemeClr w14:val="tx1"/>
            </w14:solidFill>
          </w14:textFill>
        </w:rPr>
        <w:drawing>
          <wp:inline distT="0" distB="0" distL="114300" distR="114300">
            <wp:extent cx="5271135" cy="7310120"/>
            <wp:effectExtent l="0" t="0" r="12065" b="5080"/>
            <wp:docPr id="349" name="图片 349" descr="1704269163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图片 349" descr="1704269163553"/>
                    <pic:cNvPicPr>
                      <a:picLocks noChangeAspect="1"/>
                    </pic:cNvPicPr>
                  </pic:nvPicPr>
                  <pic:blipFill>
                    <a:blip r:embed="rId36"/>
                    <a:stretch>
                      <a:fillRect/>
                    </a:stretch>
                  </pic:blipFill>
                  <pic:spPr>
                    <a:xfrm>
                      <a:off x="0" y="0"/>
                      <a:ext cx="5271135" cy="7310120"/>
                    </a:xfrm>
                    <a:prstGeom prst="rect">
                      <a:avLst/>
                    </a:prstGeom>
                  </pic:spPr>
                </pic:pic>
              </a:graphicData>
            </a:graphic>
          </wp:inline>
        </w:drawing>
      </w:r>
    </w:p>
    <w:p>
      <w:pPr>
        <w:rPr>
          <w:rFonts w:hint="eastAsia" w:ascii="Times New Roman" w:hAnsi="Times New Roman" w:eastAsia="宋体" w:cs="Times New Roman"/>
          <w:color w:val="000000" w:themeColor="text1"/>
          <w:lang w:eastAsia="zh-CN"/>
          <w14:textFill>
            <w14:solidFill>
              <w14:schemeClr w14:val="tx1"/>
            </w14:solidFill>
          </w14:textFill>
        </w:rPr>
        <w:sectPr>
          <w:footerReference r:id="rId6" w:type="default"/>
          <w:pgSz w:w="11906" w:h="16838"/>
          <w:pgMar w:top="1440" w:right="1800" w:bottom="1440" w:left="1800" w:header="851" w:footer="992" w:gutter="0"/>
          <w:cols w:space="720" w:num="1"/>
          <w:docGrid w:type="lines" w:linePitch="312" w:charSpace="0"/>
        </w:sectPr>
      </w:pP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56544" behindDoc="0" locked="0" layoutInCell="1" allowOverlap="1">
                <wp:simplePos x="0" y="0"/>
                <wp:positionH relativeFrom="column">
                  <wp:posOffset>-615315</wp:posOffset>
                </wp:positionH>
                <wp:positionV relativeFrom="paragraph">
                  <wp:posOffset>3867785</wp:posOffset>
                </wp:positionV>
                <wp:extent cx="6892925" cy="589915"/>
                <wp:effectExtent l="0" t="0" r="0" b="0"/>
                <wp:wrapNone/>
                <wp:docPr id="98" name="文本框 515"/>
                <wp:cNvGraphicFramePr/>
                <a:graphic xmlns:a="http://schemas.openxmlformats.org/drawingml/2006/main">
                  <a:graphicData uri="http://schemas.microsoft.com/office/word/2010/wordprocessingShape">
                    <wps:wsp>
                      <wps:cNvSpPr txBox="1"/>
                      <wps:spPr>
                        <a:xfrm rot="18921371">
                          <a:off x="0" y="0"/>
                          <a:ext cx="6893124" cy="589743"/>
                        </a:xfrm>
                        <a:prstGeom prst="rect">
                          <a:avLst/>
                        </a:prstGeom>
                        <a:noFill/>
                        <a:ln w="6350">
                          <a:noFill/>
                        </a:ln>
                        <a:effectLst/>
                      </wps:spPr>
                      <wps:txbx>
                        <w:txbxContent>
                          <w:p>
                            <w:pPr>
                              <w:ind w:firstLine="640"/>
                              <w:rPr>
                                <w:color w:val="000000"/>
                                <w:sz w:val="32"/>
                                <w:szCs w:val="32"/>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515" o:spid="_x0000_s1026" o:spt="202" type="#_x0000_t202" style="position:absolute;left:0pt;margin-left:-48.45pt;margin-top:304.55pt;height:46.45pt;width:542.75pt;rotation:-2925777f;z-index:251756544;mso-width-relative:page;mso-height-relative:page;" filled="f" stroked="f" coordsize="21600,21600" o:gfxdata="UEsDBAoAAAAAAIdO4kAAAAAAAAAAAAAAAAAEAAAAZHJzL1BLAwQUAAAACACHTuJAKbjNmNgAAAAL&#10;AQAADwAAAGRycy9kb3ducmV2LnhtbE2PwU7DMBBE70j8g7VI3Fo7PYQkxKlURKUcoa3g6sRLHDVe&#10;R7GThr/HnOC4mqeZt+V+tQNbcPK9IwnJVgBDap3uqZNwOR83GTAfFGk1OEIJ3+hhX93flarQ7kbv&#10;uJxCx2IJ+UJJMCGMBee+NWiV37oRKWZfbrIqxHPquJ7ULZbbge+ESLlVPcUFo0Z8MdheT7OVsOCh&#10;rj91fczOb3r+mM16eW2MlI8PiXgGFnANfzD86kd1qKJT42bSng0SNnmaR1RCKvIEWCTyLEuBNRKe&#10;xE4Ar0r+/4fqB1BLAwQUAAAACACHTuJAmHJLpU4CAACGBAAADgAAAGRycy9lMm9Eb2MueG1srVTN&#10;jtowEL5X6jtYvpcQfnYBEVZ0EVUl1F2JVj0bxyGRbI9rGxL6AO0b7KmX3vtcPEfHDlC07WEPvUTj&#10;mY9v/H0zZnrXKEn2wroKdEbTTpcSoTnkld5m9NPH5ZsRJc4znTMJWmT0IBy9m71+Na3NRPSgBJkL&#10;S5BEu0ltMlp6byZJ4ngpFHMdMEJjsQCrmMej3Sa5ZTWyK5n0ut2bpAabGwtcOIfZRVukJ0b7EkIo&#10;ioqLBfCdEtq3rFZI5lGSKyvj6CzetigE9w9F4YQnMqOo1McvNsF4E77JbMomW8tMWfHTFdhLrvBM&#10;k2KVxqYXqgXzjOxs9ReVqrgFB4XvcFBJKyQ6girS7jNv1iUzImpBq525mO7+Hy3/sH+0pMozOsa5&#10;a6Zw4sen78cfv44/v5FhOgwO1cZNELg2CPXNW2hwb855h8kgvCmsIhbQ4HQ07qX92zT6gQoJwtHu&#10;w8Vu0XjCMXkzGvfT3oASjrXhaHw76AfWpCULpMY6/06AIiHIqMVxRla2XznfQs+QANewrKSMI5Wa&#10;1NihP+zGH1wqSC51wIq4HCeaILAVEiLfbJqT6g3kBxQddaEGZ/iywqusmPOPzOKmYBLfkn/ATyEB&#10;W8IpoqQE+/Vf+YDHAWKVkho3L6Puy45ZQYl8r3G043QwQFofD4PhbQ8P9rqyua7onboHXO403i6G&#10;Ae/lOSwsqM/45OahK5aY5tg7o/4c3vv2PeCT5WI+jyBcTsP8Sq8ND9StufOdh6KKvgebWm9wXuGA&#10;6xknd3pKYf+vzxH15+9j9ht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ApuM2Y2AAAAAsBAAAPAAAA&#10;AAAAAAEAIAAAACIAAABkcnMvZG93bnJldi54bWxQSwECFAAUAAAACACHTuJAmHJLpU4CAACGBAAA&#10;DgAAAAAAAAABACAAAAAnAQAAZHJzL2Uyb0RvYy54bWxQSwUGAAAAAAYABgBZAQAA5wUAAAAA&#10;">
                <v:fill on="f" focussize="0,0"/>
                <v:stroke on="f" weight="0.5pt"/>
                <v:imagedata o:title=""/>
                <o:lock v:ext="edit" aspectratio="f"/>
                <v:textbox>
                  <w:txbxContent>
                    <w:p>
                      <w:pPr>
                        <w:ind w:firstLine="640"/>
                        <w:rPr>
                          <w:color w:val="000000"/>
                          <w:sz w:val="32"/>
                          <w:szCs w:val="32"/>
                        </w:rPr>
                      </w:pPr>
                    </w:p>
                  </w:txbxContent>
                </v:textbox>
              </v:shape>
            </w:pict>
          </mc:Fallback>
        </mc:AlternateContent>
      </w:r>
      <w:r>
        <w:rPr>
          <w:rFonts w:hint="eastAsia" w:ascii="Times New Roman" w:hAnsi="Times New Roman" w:eastAsia="宋体" w:cs="Times New Roman"/>
          <w:color w:val="000000" w:themeColor="text1"/>
          <w:lang w:eastAsia="zh-CN"/>
          <w14:textFill>
            <w14:solidFill>
              <w14:schemeClr w14:val="tx1"/>
            </w14:solidFill>
          </w14:textFill>
        </w:rPr>
        <w:drawing>
          <wp:inline distT="0" distB="0" distL="114300" distR="114300">
            <wp:extent cx="4749800" cy="6629400"/>
            <wp:effectExtent l="0" t="0" r="0" b="0"/>
            <wp:docPr id="496" name="图片 496" descr="1704269326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 name="图片 496" descr="1704269326631"/>
                    <pic:cNvPicPr>
                      <a:picLocks noChangeAspect="1"/>
                    </pic:cNvPicPr>
                  </pic:nvPicPr>
                  <pic:blipFill>
                    <a:blip r:embed="rId37"/>
                    <a:stretch>
                      <a:fillRect/>
                    </a:stretch>
                  </pic:blipFill>
                  <pic:spPr>
                    <a:xfrm>
                      <a:off x="0" y="0"/>
                      <a:ext cx="4749800" cy="6629400"/>
                    </a:xfrm>
                    <a:prstGeom prst="rect">
                      <a:avLst/>
                    </a:prstGeom>
                  </pic:spPr>
                </pic:pic>
              </a:graphicData>
            </a:graphic>
          </wp:inline>
        </w:drawing>
      </w:r>
    </w:p>
    <w:sdt>
      <w:sdtPr>
        <w:rPr>
          <w:rFonts w:ascii="Times New Roman" w:hAnsi="Times New Roman" w:eastAsia="微软雅黑" w:cs="Times New Roman"/>
          <w:color w:val="000000" w:themeColor="text1"/>
          <w:sz w:val="28"/>
          <w:szCs w:val="28"/>
          <w14:textFill>
            <w14:solidFill>
              <w14:schemeClr w14:val="tx1"/>
            </w14:solidFill>
          </w14:textFill>
        </w:rPr>
        <w:id w:val="147454535"/>
        <w:docPartObj>
          <w:docPartGallery w:val="Table of Contents"/>
          <w:docPartUnique/>
        </w:docPartObj>
      </w:sdtPr>
      <w:sdtEndPr>
        <w:rPr>
          <w:rFonts w:ascii="Times New Roman" w:hAnsi="Times New Roman" w:eastAsia="微软雅黑" w:cs="Times New Roman"/>
          <w:b/>
          <w:color w:val="000000" w:themeColor="text1"/>
          <w:sz w:val="24"/>
          <w:szCs w:val="24"/>
          <w14:textFill>
            <w14:solidFill>
              <w14:schemeClr w14:val="tx1"/>
            </w14:solidFill>
          </w14:textFill>
        </w:rPr>
      </w:sdtEndPr>
      <w:sdtContent>
        <w:p>
          <w:pPr>
            <w:jc w:val="center"/>
            <w:rPr>
              <w:rFonts w:ascii="Times New Roman" w:hAnsi="Times New Roman" w:eastAsia="黑体" w:cs="Times New Roman"/>
              <w:color w:val="000000" w:themeColor="text1"/>
              <w:sz w:val="28"/>
              <w:szCs w:val="28"/>
              <w14:textFill>
                <w14:solidFill>
                  <w14:schemeClr w14:val="tx1"/>
                </w14:solidFill>
              </w14:textFill>
            </w:rPr>
          </w:pPr>
          <w:r>
            <w:rPr>
              <w:rFonts w:ascii="Times New Roman" w:hAnsi="Times New Roman" w:eastAsia="黑体" w:cs="Times New Roman"/>
              <w:color w:val="000000" w:themeColor="text1"/>
              <w:sz w:val="28"/>
              <w:szCs w:val="28"/>
              <w14:textFill>
                <w14:solidFill>
                  <w14:schemeClr w14:val="tx1"/>
                </w14:solidFill>
              </w14:textFill>
            </w:rPr>
            <w:t>目 录</w:t>
          </w:r>
        </w:p>
        <w:p>
          <w:pPr>
            <w:pStyle w:val="20"/>
            <w:tabs>
              <w:tab w:val="right" w:leader="dot" w:pos="8296"/>
            </w:tabs>
            <w:ind w:firstLine="480"/>
            <w:rPr>
              <w:rFonts w:ascii="Times New Roman" w:hAnsi="Times New Roman" w:eastAsia="宋体"/>
              <w:color w:val="000000" w:themeColor="text1"/>
              <w:szCs w:val="24"/>
              <w14:textFill>
                <w14:solidFill>
                  <w14:schemeClr w14:val="tx1"/>
                </w14:solidFill>
              </w14:textFill>
            </w:rPr>
          </w:pPr>
          <w:r>
            <w:rPr>
              <w:rFonts w:ascii="Times New Roman" w:hAnsi="Times New Roman" w:eastAsia="宋体"/>
              <w:color w:val="000000" w:themeColor="text1"/>
              <w:kern w:val="0"/>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TOC \o "1-2" \h \u </w:instrText>
          </w:r>
          <w:r>
            <w:rPr>
              <w:rFonts w:ascii="Times New Roman" w:hAnsi="Times New Roman" w:eastAsia="宋体"/>
              <w:color w:val="000000" w:themeColor="text1"/>
              <w:kern w:val="0"/>
              <w:szCs w:val="24"/>
              <w14:textFill>
                <w14:solidFill>
                  <w14:schemeClr w14:val="tx1"/>
                </w14:solidFill>
              </w14:textFill>
            </w:rPr>
            <w:fldChar w:fldCharType="separate"/>
          </w:r>
          <w:r>
            <w:fldChar w:fldCharType="begin"/>
          </w:r>
          <w:r>
            <w:instrText xml:space="preserve"> HYPERLINK \l "_Toc145332209" </w:instrText>
          </w:r>
          <w:r>
            <w:fldChar w:fldCharType="separate"/>
          </w:r>
          <w:r>
            <w:rPr>
              <w:rStyle w:val="30"/>
              <w:rFonts w:ascii="Times New Roman" w:hAnsi="Times New Roman" w:eastAsia="宋体"/>
              <w:color w:val="000000" w:themeColor="text1"/>
              <w:szCs w:val="24"/>
              <w14:textFill>
                <w14:solidFill>
                  <w14:schemeClr w14:val="tx1"/>
                </w14:solidFill>
              </w14:textFill>
            </w:rPr>
            <w:t>第一章 概述</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1-</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09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1</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10" </w:instrText>
          </w:r>
          <w:r>
            <w:fldChar w:fldCharType="separate"/>
          </w:r>
          <w:r>
            <w:rPr>
              <w:rStyle w:val="30"/>
              <w:rFonts w:ascii="Times New Roman" w:hAnsi="Times New Roman" w:eastAsia="宋体"/>
              <w:color w:val="000000" w:themeColor="text1"/>
              <w:szCs w:val="24"/>
              <w14:textFill>
                <w14:solidFill>
                  <w14:schemeClr w14:val="tx1"/>
                </w14:solidFill>
              </w14:textFill>
            </w:rPr>
            <w:t>1.1建设项目背景</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1-</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10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1</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11" </w:instrText>
          </w:r>
          <w:r>
            <w:fldChar w:fldCharType="separate"/>
          </w:r>
          <w:r>
            <w:rPr>
              <w:rStyle w:val="30"/>
              <w:rFonts w:ascii="Times New Roman" w:hAnsi="Times New Roman" w:eastAsia="宋体"/>
              <w:color w:val="000000" w:themeColor="text1"/>
              <w:szCs w:val="24"/>
              <w14:textFill>
                <w14:solidFill>
                  <w14:schemeClr w14:val="tx1"/>
                </w14:solidFill>
              </w14:textFill>
            </w:rPr>
            <w:t>1.2建设项目的特点</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1-</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11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2</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12" </w:instrText>
          </w:r>
          <w:r>
            <w:fldChar w:fldCharType="separate"/>
          </w:r>
          <w:r>
            <w:rPr>
              <w:rStyle w:val="30"/>
              <w:rFonts w:ascii="Times New Roman" w:hAnsi="Times New Roman" w:eastAsia="宋体"/>
              <w:color w:val="000000" w:themeColor="text1"/>
              <w:szCs w:val="24"/>
              <w14:textFill>
                <w14:solidFill>
                  <w14:schemeClr w14:val="tx1"/>
                </w14:solidFill>
              </w14:textFill>
            </w:rPr>
            <w:t>1.3建设项目环境影响评价的工作过程</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1-</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12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4</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13" </w:instrText>
          </w:r>
          <w:r>
            <w:fldChar w:fldCharType="separate"/>
          </w:r>
          <w:r>
            <w:rPr>
              <w:rStyle w:val="30"/>
              <w:rFonts w:ascii="Times New Roman" w:hAnsi="Times New Roman" w:eastAsia="宋体"/>
              <w:color w:val="000000" w:themeColor="text1"/>
              <w:szCs w:val="24"/>
              <w14:textFill>
                <w14:solidFill>
                  <w14:schemeClr w14:val="tx1"/>
                </w14:solidFill>
              </w14:textFill>
            </w:rPr>
            <w:t>1.4建设项目关注的主要环境问题</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1-</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13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6</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14" </w:instrText>
          </w:r>
          <w:r>
            <w:fldChar w:fldCharType="separate"/>
          </w:r>
          <w:r>
            <w:rPr>
              <w:rStyle w:val="30"/>
              <w:rFonts w:ascii="Times New Roman" w:hAnsi="Times New Roman" w:eastAsia="宋体"/>
              <w:color w:val="000000" w:themeColor="text1"/>
              <w:szCs w:val="24"/>
              <w14:textFill>
                <w14:solidFill>
                  <w14:schemeClr w14:val="tx1"/>
                </w14:solidFill>
              </w14:textFill>
            </w:rPr>
            <w:t>1.5报告书主要结论</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1-</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14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7</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0"/>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15" </w:instrText>
          </w:r>
          <w:r>
            <w:fldChar w:fldCharType="separate"/>
          </w:r>
          <w:r>
            <w:rPr>
              <w:rStyle w:val="30"/>
              <w:rFonts w:ascii="Times New Roman" w:hAnsi="Times New Roman" w:eastAsia="宋体"/>
              <w:color w:val="000000" w:themeColor="text1"/>
              <w:szCs w:val="24"/>
              <w14:textFill>
                <w14:solidFill>
                  <w14:schemeClr w14:val="tx1"/>
                </w14:solidFill>
              </w14:textFill>
            </w:rPr>
            <w:t>第二章  总则</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2-</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15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1</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16" </w:instrText>
          </w:r>
          <w:r>
            <w:fldChar w:fldCharType="separate"/>
          </w:r>
          <w:r>
            <w:rPr>
              <w:rStyle w:val="30"/>
              <w:rFonts w:ascii="Times New Roman" w:hAnsi="Times New Roman" w:eastAsia="宋体"/>
              <w:color w:val="000000" w:themeColor="text1"/>
              <w:szCs w:val="24"/>
              <w14:textFill>
                <w14:solidFill>
                  <w14:schemeClr w14:val="tx1"/>
                </w14:solidFill>
              </w14:textFill>
            </w:rPr>
            <w:t>2.1编制依据</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2-</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16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1</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17" </w:instrText>
          </w:r>
          <w:r>
            <w:fldChar w:fldCharType="separate"/>
          </w:r>
          <w:r>
            <w:rPr>
              <w:rStyle w:val="30"/>
              <w:rFonts w:ascii="Times New Roman" w:hAnsi="Times New Roman" w:eastAsia="宋体"/>
              <w:color w:val="000000" w:themeColor="text1"/>
              <w:szCs w:val="24"/>
              <w14:textFill>
                <w14:solidFill>
                  <w14:schemeClr w14:val="tx1"/>
                </w14:solidFill>
              </w14:textFill>
            </w:rPr>
            <w:t>2.2评价对象</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2-</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17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5</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18" </w:instrText>
          </w:r>
          <w:r>
            <w:fldChar w:fldCharType="separate"/>
          </w:r>
          <w:r>
            <w:rPr>
              <w:rStyle w:val="30"/>
              <w:rFonts w:ascii="Times New Roman" w:hAnsi="Times New Roman" w:eastAsia="宋体"/>
              <w:color w:val="000000" w:themeColor="text1"/>
              <w:szCs w:val="24"/>
              <w14:textFill>
                <w14:solidFill>
                  <w14:schemeClr w14:val="tx1"/>
                </w14:solidFill>
              </w14:textFill>
            </w:rPr>
            <w:t>2.3环境影响因素识别与评价因子筛选</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2-</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18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5</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19" </w:instrText>
          </w:r>
          <w:r>
            <w:fldChar w:fldCharType="separate"/>
          </w:r>
          <w:r>
            <w:rPr>
              <w:rStyle w:val="30"/>
              <w:rFonts w:ascii="Times New Roman" w:hAnsi="Times New Roman" w:eastAsia="宋体"/>
              <w:color w:val="000000" w:themeColor="text1"/>
              <w:szCs w:val="24"/>
              <w14:textFill>
                <w14:solidFill>
                  <w14:schemeClr w14:val="tx1"/>
                </w14:solidFill>
              </w14:textFill>
            </w:rPr>
            <w:t>2.4评价标准、等级及评价范围</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2-</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19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6</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20" </w:instrText>
          </w:r>
          <w:r>
            <w:fldChar w:fldCharType="separate"/>
          </w:r>
          <w:r>
            <w:rPr>
              <w:rStyle w:val="30"/>
              <w:rFonts w:ascii="Times New Roman" w:hAnsi="Times New Roman" w:eastAsia="宋体"/>
              <w:color w:val="000000" w:themeColor="text1"/>
              <w:szCs w:val="24"/>
              <w14:textFill>
                <w14:solidFill>
                  <w14:schemeClr w14:val="tx1"/>
                </w14:solidFill>
              </w14:textFill>
            </w:rPr>
            <w:t>2.5产业政策及规划符合性分析</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2-</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20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20</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21" </w:instrText>
          </w:r>
          <w:r>
            <w:fldChar w:fldCharType="separate"/>
          </w:r>
          <w:r>
            <w:rPr>
              <w:rStyle w:val="30"/>
              <w:rFonts w:ascii="Times New Roman" w:hAnsi="Times New Roman" w:eastAsia="宋体"/>
              <w:color w:val="000000" w:themeColor="text1"/>
              <w:szCs w:val="24"/>
              <w14:textFill>
                <w14:solidFill>
                  <w14:schemeClr w14:val="tx1"/>
                </w14:solidFill>
              </w14:textFill>
            </w:rPr>
            <w:t>2.6环境保护目标</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2-</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21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38</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22" </w:instrText>
          </w:r>
          <w:r>
            <w:fldChar w:fldCharType="separate"/>
          </w:r>
          <w:r>
            <w:rPr>
              <w:rStyle w:val="30"/>
              <w:rFonts w:ascii="Times New Roman" w:hAnsi="Times New Roman" w:eastAsia="宋体"/>
              <w:color w:val="000000" w:themeColor="text1"/>
              <w:szCs w:val="24"/>
              <w14:textFill>
                <w14:solidFill>
                  <w14:schemeClr w14:val="tx1"/>
                </w14:solidFill>
              </w14:textFill>
            </w:rPr>
            <w:t>2.7项目评价思路</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2-</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22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40</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23" </w:instrText>
          </w:r>
          <w:r>
            <w:fldChar w:fldCharType="separate"/>
          </w:r>
          <w:r>
            <w:rPr>
              <w:rStyle w:val="30"/>
              <w:rFonts w:ascii="Times New Roman" w:hAnsi="Times New Roman" w:eastAsia="宋体"/>
              <w:color w:val="000000" w:themeColor="text1"/>
              <w:szCs w:val="24"/>
              <w14:textFill>
                <w14:solidFill>
                  <w14:schemeClr w14:val="tx1"/>
                </w14:solidFill>
              </w14:textFill>
            </w:rPr>
            <w:t>2.8章节设置</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2-</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23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41</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0"/>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24" </w:instrText>
          </w:r>
          <w:r>
            <w:fldChar w:fldCharType="separate"/>
          </w:r>
          <w:r>
            <w:rPr>
              <w:rStyle w:val="30"/>
              <w:rFonts w:ascii="Times New Roman" w:hAnsi="Times New Roman" w:eastAsia="宋体"/>
              <w:color w:val="000000" w:themeColor="text1"/>
              <w:szCs w:val="24"/>
              <w14:textFill>
                <w14:solidFill>
                  <w14:schemeClr w14:val="tx1"/>
                </w14:solidFill>
              </w14:textFill>
            </w:rPr>
            <w:t>第三章  现有工程分析</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3-</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24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1</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25" </w:instrText>
          </w:r>
          <w:r>
            <w:fldChar w:fldCharType="separate"/>
          </w:r>
          <w:r>
            <w:rPr>
              <w:rStyle w:val="30"/>
              <w:rFonts w:ascii="Times New Roman" w:hAnsi="Times New Roman" w:eastAsia="宋体"/>
              <w:color w:val="000000" w:themeColor="text1"/>
              <w:szCs w:val="24"/>
              <w14:textFill>
                <w14:solidFill>
                  <w14:schemeClr w14:val="tx1"/>
                </w14:solidFill>
              </w14:textFill>
            </w:rPr>
            <w:t>3.1现有工程</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3-</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25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1</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26" </w:instrText>
          </w:r>
          <w:r>
            <w:fldChar w:fldCharType="separate"/>
          </w:r>
          <w:r>
            <w:rPr>
              <w:rStyle w:val="30"/>
              <w:rFonts w:ascii="Times New Roman" w:hAnsi="Times New Roman" w:eastAsia="宋体"/>
              <w:color w:val="000000" w:themeColor="text1"/>
              <w:szCs w:val="24"/>
              <w14:textFill>
                <w14:solidFill>
                  <w14:schemeClr w14:val="tx1"/>
                </w14:solidFill>
              </w14:textFill>
            </w:rPr>
            <w:t>3.2现有厂区总平面布局</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3-</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26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1</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27" </w:instrText>
          </w:r>
          <w:r>
            <w:fldChar w:fldCharType="separate"/>
          </w:r>
          <w:r>
            <w:rPr>
              <w:rStyle w:val="30"/>
              <w:rFonts w:ascii="Times New Roman" w:hAnsi="Times New Roman" w:eastAsia="宋体"/>
              <w:color w:val="000000" w:themeColor="text1"/>
              <w:szCs w:val="24"/>
              <w14:textFill>
                <w14:solidFill>
                  <w14:schemeClr w14:val="tx1"/>
                </w14:solidFill>
              </w14:textFill>
            </w:rPr>
            <w:t>3.3现有工程概况</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3-</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27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2</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28" </w:instrText>
          </w:r>
          <w:r>
            <w:fldChar w:fldCharType="separate"/>
          </w:r>
          <w:r>
            <w:rPr>
              <w:rStyle w:val="30"/>
              <w:rFonts w:ascii="Times New Roman" w:hAnsi="Times New Roman" w:eastAsia="宋体"/>
              <w:color w:val="000000" w:themeColor="text1"/>
              <w:szCs w:val="24"/>
              <w14:textFill>
                <w14:solidFill>
                  <w14:schemeClr w14:val="tx1"/>
                </w14:solidFill>
              </w14:textFill>
            </w:rPr>
            <w:t>3.4现有工程污染物治理措施及达标排放情况</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3-</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28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15</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29" </w:instrText>
          </w:r>
          <w:r>
            <w:fldChar w:fldCharType="separate"/>
          </w:r>
          <w:r>
            <w:rPr>
              <w:rStyle w:val="30"/>
              <w:rFonts w:ascii="Times New Roman" w:hAnsi="Times New Roman" w:eastAsia="宋体"/>
              <w:color w:val="000000" w:themeColor="text1"/>
              <w:szCs w:val="24"/>
              <w14:textFill>
                <w14:solidFill>
                  <w14:schemeClr w14:val="tx1"/>
                </w14:solidFill>
              </w14:textFill>
            </w:rPr>
            <w:t>3.5 现有工程主要污染物排放汇总</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3-</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29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36</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30" </w:instrText>
          </w:r>
          <w:r>
            <w:fldChar w:fldCharType="separate"/>
          </w:r>
          <w:r>
            <w:rPr>
              <w:rStyle w:val="30"/>
              <w:rFonts w:ascii="Times New Roman" w:hAnsi="Times New Roman" w:eastAsia="宋体"/>
              <w:color w:val="000000" w:themeColor="text1"/>
              <w:szCs w:val="24"/>
              <w14:textFill>
                <w14:solidFill>
                  <w14:schemeClr w14:val="tx1"/>
                </w14:solidFill>
              </w14:textFill>
            </w:rPr>
            <w:t>3.6 现有工程存在的问题及整改建设</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3-</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30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36</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0"/>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31" </w:instrText>
          </w:r>
          <w:r>
            <w:fldChar w:fldCharType="separate"/>
          </w:r>
          <w:r>
            <w:rPr>
              <w:rStyle w:val="30"/>
              <w:rFonts w:ascii="Times New Roman" w:hAnsi="Times New Roman" w:eastAsia="宋体"/>
              <w:color w:val="000000" w:themeColor="text1"/>
              <w:szCs w:val="24"/>
              <w14:textFill>
                <w14:solidFill>
                  <w14:schemeClr w14:val="tx1"/>
                </w14:solidFill>
              </w14:textFill>
            </w:rPr>
            <w:t>第四章  本次工程分析</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4-</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31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1</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32" </w:instrText>
          </w:r>
          <w:r>
            <w:fldChar w:fldCharType="separate"/>
          </w:r>
          <w:r>
            <w:rPr>
              <w:rStyle w:val="30"/>
              <w:rFonts w:ascii="Times New Roman" w:hAnsi="Times New Roman" w:eastAsia="宋体"/>
              <w:color w:val="000000" w:themeColor="text1"/>
              <w:szCs w:val="24"/>
              <w14:textFill>
                <w14:solidFill>
                  <w14:schemeClr w14:val="tx1"/>
                </w14:solidFill>
              </w14:textFill>
            </w:rPr>
            <w:t>4.1项目概况</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4-</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32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1</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33" </w:instrText>
          </w:r>
          <w:r>
            <w:fldChar w:fldCharType="separate"/>
          </w:r>
          <w:r>
            <w:rPr>
              <w:rStyle w:val="30"/>
              <w:rFonts w:ascii="Times New Roman" w:hAnsi="Times New Roman" w:eastAsia="宋体"/>
              <w:color w:val="000000" w:themeColor="text1"/>
              <w:szCs w:val="24"/>
              <w14:textFill>
                <w14:solidFill>
                  <w14:schemeClr w14:val="tx1"/>
                </w14:solidFill>
              </w14:textFill>
            </w:rPr>
            <w:t>4.2工艺方案比选</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4-</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33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15</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34" </w:instrText>
          </w:r>
          <w:r>
            <w:fldChar w:fldCharType="separate"/>
          </w:r>
          <w:r>
            <w:rPr>
              <w:rStyle w:val="30"/>
              <w:rFonts w:ascii="Times New Roman" w:hAnsi="Times New Roman" w:eastAsia="宋体"/>
              <w:color w:val="000000" w:themeColor="text1"/>
              <w:szCs w:val="24"/>
              <w14:textFill>
                <w14:solidFill>
                  <w14:schemeClr w14:val="tx1"/>
                </w14:solidFill>
              </w14:textFill>
            </w:rPr>
            <w:t>4.3本次工程收集处理工艺及工艺路线</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4-</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34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23</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35" </w:instrText>
          </w:r>
          <w:r>
            <w:fldChar w:fldCharType="separate"/>
          </w:r>
          <w:r>
            <w:rPr>
              <w:rStyle w:val="30"/>
              <w:rFonts w:ascii="Times New Roman" w:hAnsi="Times New Roman" w:eastAsia="宋体"/>
              <w:color w:val="000000" w:themeColor="text1"/>
              <w:szCs w:val="24"/>
              <w14:textFill>
                <w14:solidFill>
                  <w14:schemeClr w14:val="tx1"/>
                </w14:solidFill>
              </w14:textFill>
            </w:rPr>
            <w:t>4.4本次工程物料平衡及水平衡</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4-</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35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33</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36" </w:instrText>
          </w:r>
          <w:r>
            <w:fldChar w:fldCharType="separate"/>
          </w:r>
          <w:r>
            <w:rPr>
              <w:rStyle w:val="30"/>
              <w:rFonts w:ascii="Times New Roman" w:hAnsi="Times New Roman" w:eastAsia="宋体"/>
              <w:color w:val="000000" w:themeColor="text1"/>
              <w:szCs w:val="24"/>
              <w14:textFill>
                <w14:solidFill>
                  <w14:schemeClr w14:val="tx1"/>
                </w14:solidFill>
              </w14:textFill>
            </w:rPr>
            <w:t>4.5施工期污染因素分析</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4-</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36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37</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37" </w:instrText>
          </w:r>
          <w:r>
            <w:fldChar w:fldCharType="separate"/>
          </w:r>
          <w:r>
            <w:rPr>
              <w:rStyle w:val="30"/>
              <w:rFonts w:ascii="Times New Roman" w:hAnsi="Times New Roman" w:eastAsia="宋体"/>
              <w:color w:val="000000" w:themeColor="text1"/>
              <w:szCs w:val="24"/>
              <w14:textFill>
                <w14:solidFill>
                  <w14:schemeClr w14:val="tx1"/>
                </w14:solidFill>
              </w14:textFill>
            </w:rPr>
            <w:t>4.6 本次工程建成后全厂污染物产排情况</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4-</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37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39</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38" </w:instrText>
          </w:r>
          <w:r>
            <w:fldChar w:fldCharType="separate"/>
          </w:r>
          <w:r>
            <w:rPr>
              <w:rStyle w:val="30"/>
              <w:rFonts w:ascii="Times New Roman" w:hAnsi="Times New Roman" w:eastAsia="宋体"/>
              <w:color w:val="000000" w:themeColor="text1"/>
              <w:szCs w:val="24"/>
              <w14:textFill>
                <w14:solidFill>
                  <w14:schemeClr w14:val="tx1"/>
                </w14:solidFill>
              </w14:textFill>
            </w:rPr>
            <w:t>4.7非正常工况分析</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4-</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38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55</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39" </w:instrText>
          </w:r>
          <w:r>
            <w:fldChar w:fldCharType="separate"/>
          </w:r>
          <w:r>
            <w:rPr>
              <w:rStyle w:val="30"/>
              <w:rFonts w:ascii="Times New Roman" w:hAnsi="Times New Roman" w:eastAsia="宋体"/>
              <w:color w:val="000000" w:themeColor="text1"/>
              <w:szCs w:val="24"/>
              <w14:textFill>
                <w14:solidFill>
                  <w14:schemeClr w14:val="tx1"/>
                </w14:solidFill>
              </w14:textFill>
            </w:rPr>
            <w:t>4.8清洁生产分析</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4-</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39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59</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40" </w:instrText>
          </w:r>
          <w:r>
            <w:fldChar w:fldCharType="separate"/>
          </w:r>
          <w:r>
            <w:rPr>
              <w:rStyle w:val="30"/>
              <w:rFonts w:ascii="Times New Roman" w:hAnsi="Times New Roman" w:eastAsia="宋体"/>
              <w:color w:val="000000" w:themeColor="text1"/>
              <w:szCs w:val="24"/>
              <w14:textFill>
                <w14:solidFill>
                  <w14:schemeClr w14:val="tx1"/>
                </w14:solidFill>
              </w14:textFill>
            </w:rPr>
            <w:t>4.9 污染物总量分析</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4-</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40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63</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0"/>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41" </w:instrText>
          </w:r>
          <w:r>
            <w:fldChar w:fldCharType="separate"/>
          </w:r>
          <w:r>
            <w:rPr>
              <w:rStyle w:val="30"/>
              <w:rFonts w:ascii="Times New Roman" w:hAnsi="Times New Roman" w:eastAsia="宋体"/>
              <w:color w:val="000000" w:themeColor="text1"/>
              <w:szCs w:val="24"/>
              <w14:textFill>
                <w14:solidFill>
                  <w14:schemeClr w14:val="tx1"/>
                </w14:solidFill>
              </w14:textFill>
            </w:rPr>
            <w:t>第五章  环境现状调查与评价</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5-</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41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1</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42" </w:instrText>
          </w:r>
          <w:r>
            <w:fldChar w:fldCharType="separate"/>
          </w:r>
          <w:r>
            <w:rPr>
              <w:rStyle w:val="30"/>
              <w:rFonts w:ascii="Times New Roman" w:hAnsi="Times New Roman" w:eastAsia="宋体"/>
              <w:color w:val="000000" w:themeColor="text1"/>
              <w:szCs w:val="24"/>
              <w14:textFill>
                <w14:solidFill>
                  <w14:schemeClr w14:val="tx1"/>
                </w14:solidFill>
              </w14:textFill>
            </w:rPr>
            <w:t>5.1 自然环境概况</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5-</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42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1</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43" </w:instrText>
          </w:r>
          <w:r>
            <w:fldChar w:fldCharType="separate"/>
          </w:r>
          <w:r>
            <w:rPr>
              <w:rStyle w:val="30"/>
              <w:rFonts w:ascii="Times New Roman" w:hAnsi="Times New Roman" w:eastAsia="宋体"/>
              <w:color w:val="000000" w:themeColor="text1"/>
              <w:szCs w:val="24"/>
              <w14:textFill>
                <w14:solidFill>
                  <w14:schemeClr w14:val="tx1"/>
                </w14:solidFill>
              </w14:textFill>
            </w:rPr>
            <w:t>5.2 环境空气质量现状调查与评价</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5-</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43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12</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44" </w:instrText>
          </w:r>
          <w:r>
            <w:fldChar w:fldCharType="separate"/>
          </w:r>
          <w:r>
            <w:rPr>
              <w:rStyle w:val="30"/>
              <w:rFonts w:ascii="Times New Roman" w:hAnsi="Times New Roman" w:eastAsia="宋体"/>
              <w:color w:val="000000" w:themeColor="text1"/>
              <w:szCs w:val="24"/>
              <w14:textFill>
                <w14:solidFill>
                  <w14:schemeClr w14:val="tx1"/>
                </w14:solidFill>
              </w14:textFill>
            </w:rPr>
            <w:t>5.3 地表水环境质量现状调查与评价</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5-</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44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16</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45" </w:instrText>
          </w:r>
          <w:r>
            <w:fldChar w:fldCharType="separate"/>
          </w:r>
          <w:r>
            <w:rPr>
              <w:rStyle w:val="30"/>
              <w:rFonts w:ascii="Times New Roman" w:hAnsi="Times New Roman" w:eastAsia="宋体"/>
              <w:color w:val="000000" w:themeColor="text1"/>
              <w:szCs w:val="24"/>
              <w14:textFill>
                <w14:solidFill>
                  <w14:schemeClr w14:val="tx1"/>
                </w14:solidFill>
              </w14:textFill>
            </w:rPr>
            <w:t>5.4 地下水环境质量现状调查与评价</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5-</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45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19</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46" </w:instrText>
          </w:r>
          <w:r>
            <w:fldChar w:fldCharType="separate"/>
          </w:r>
          <w:r>
            <w:rPr>
              <w:rStyle w:val="30"/>
              <w:rFonts w:ascii="Times New Roman" w:hAnsi="Times New Roman" w:eastAsia="宋体"/>
              <w:color w:val="000000" w:themeColor="text1"/>
              <w:szCs w:val="24"/>
              <w14:textFill>
                <w14:solidFill>
                  <w14:schemeClr w14:val="tx1"/>
                </w14:solidFill>
              </w14:textFill>
            </w:rPr>
            <w:t>5.5 声环境质量现状调查与评价</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5-</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46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34</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47" </w:instrText>
          </w:r>
          <w:r>
            <w:fldChar w:fldCharType="separate"/>
          </w:r>
          <w:r>
            <w:rPr>
              <w:rStyle w:val="30"/>
              <w:rFonts w:ascii="Times New Roman" w:hAnsi="Times New Roman" w:eastAsia="宋体"/>
              <w:color w:val="000000" w:themeColor="text1"/>
              <w:szCs w:val="24"/>
              <w14:textFill>
                <w14:solidFill>
                  <w14:schemeClr w14:val="tx1"/>
                </w14:solidFill>
              </w14:textFill>
            </w:rPr>
            <w:t>5.6 土壤环境质量现状调查与评价</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5-</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47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35</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48" </w:instrText>
          </w:r>
          <w:r>
            <w:fldChar w:fldCharType="separate"/>
          </w:r>
          <w:r>
            <w:rPr>
              <w:rStyle w:val="30"/>
              <w:rFonts w:ascii="Times New Roman" w:hAnsi="Times New Roman" w:eastAsia="宋体"/>
              <w:color w:val="000000" w:themeColor="text1"/>
              <w:szCs w:val="24"/>
              <w14:textFill>
                <w14:solidFill>
                  <w14:schemeClr w14:val="tx1"/>
                </w14:solidFill>
              </w14:textFill>
            </w:rPr>
            <w:t>5.7 环境质量现状监测与评价小结</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5-</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48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66</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0"/>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49" </w:instrText>
          </w:r>
          <w:r>
            <w:fldChar w:fldCharType="separate"/>
          </w:r>
          <w:r>
            <w:rPr>
              <w:rStyle w:val="30"/>
              <w:rFonts w:ascii="Times New Roman" w:hAnsi="Times New Roman" w:eastAsia="宋体"/>
              <w:color w:val="000000" w:themeColor="text1"/>
              <w:szCs w:val="24"/>
              <w14:textFill>
                <w14:solidFill>
                  <w14:schemeClr w14:val="tx1"/>
                </w14:solidFill>
              </w14:textFill>
            </w:rPr>
            <w:t>第六章  环境影响预测与评价</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6-</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49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1</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50" </w:instrText>
          </w:r>
          <w:r>
            <w:fldChar w:fldCharType="separate"/>
          </w:r>
          <w:r>
            <w:rPr>
              <w:rStyle w:val="30"/>
              <w:rFonts w:ascii="Times New Roman" w:hAnsi="Times New Roman" w:eastAsia="宋体"/>
              <w:color w:val="000000" w:themeColor="text1"/>
              <w:szCs w:val="24"/>
              <w14:textFill>
                <w14:solidFill>
                  <w14:schemeClr w14:val="tx1"/>
                </w14:solidFill>
              </w14:textFill>
            </w:rPr>
            <w:t>6.1 施工期环境影响分析</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6-</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50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1</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51" </w:instrText>
          </w:r>
          <w:r>
            <w:fldChar w:fldCharType="separate"/>
          </w:r>
          <w:r>
            <w:rPr>
              <w:rStyle w:val="30"/>
              <w:rFonts w:ascii="Times New Roman" w:hAnsi="Times New Roman" w:eastAsia="宋体"/>
              <w:color w:val="000000" w:themeColor="text1"/>
              <w:szCs w:val="24"/>
              <w14:textFill>
                <w14:solidFill>
                  <w14:schemeClr w14:val="tx1"/>
                </w14:solidFill>
              </w14:textFill>
            </w:rPr>
            <w:t>6.2 营运期大气环境影响预测与评价</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6-</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51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2</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52" </w:instrText>
          </w:r>
          <w:r>
            <w:fldChar w:fldCharType="separate"/>
          </w:r>
          <w:r>
            <w:rPr>
              <w:rStyle w:val="30"/>
              <w:rFonts w:ascii="Times New Roman" w:hAnsi="Times New Roman" w:eastAsia="宋体"/>
              <w:color w:val="000000" w:themeColor="text1"/>
              <w:szCs w:val="24"/>
              <w14:textFill>
                <w14:solidFill>
                  <w14:schemeClr w14:val="tx1"/>
                </w14:solidFill>
              </w14:textFill>
            </w:rPr>
            <w:t>6.3 营运期地表水环境影响评价</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6-</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52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15</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53" </w:instrText>
          </w:r>
          <w:r>
            <w:fldChar w:fldCharType="separate"/>
          </w:r>
          <w:r>
            <w:rPr>
              <w:rStyle w:val="30"/>
              <w:rFonts w:ascii="Times New Roman" w:hAnsi="Times New Roman" w:eastAsia="宋体"/>
              <w:color w:val="000000" w:themeColor="text1"/>
              <w:szCs w:val="24"/>
              <w14:textFill>
                <w14:solidFill>
                  <w14:schemeClr w14:val="tx1"/>
                </w14:solidFill>
              </w14:textFill>
            </w:rPr>
            <w:t>6.4 营运期地下水环境影响评价</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6-</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53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20</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54" </w:instrText>
          </w:r>
          <w:r>
            <w:fldChar w:fldCharType="separate"/>
          </w:r>
          <w:r>
            <w:rPr>
              <w:rStyle w:val="30"/>
              <w:rFonts w:ascii="Times New Roman" w:hAnsi="Times New Roman" w:eastAsia="宋体"/>
              <w:color w:val="000000" w:themeColor="text1"/>
              <w:szCs w:val="24"/>
              <w14:textFill>
                <w14:solidFill>
                  <w14:schemeClr w14:val="tx1"/>
                </w14:solidFill>
              </w14:textFill>
            </w:rPr>
            <w:t>6.5 营运期声环境影响评价</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6-</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54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55</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55" </w:instrText>
          </w:r>
          <w:r>
            <w:fldChar w:fldCharType="separate"/>
          </w:r>
          <w:r>
            <w:rPr>
              <w:rStyle w:val="30"/>
              <w:rFonts w:ascii="Times New Roman" w:hAnsi="Times New Roman" w:eastAsia="宋体"/>
              <w:color w:val="000000" w:themeColor="text1"/>
              <w:szCs w:val="24"/>
              <w14:textFill>
                <w14:solidFill>
                  <w14:schemeClr w14:val="tx1"/>
                </w14:solidFill>
              </w14:textFill>
            </w:rPr>
            <w:t>6.6 营运期固体废物环境影响分析</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6-</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55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60</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56" </w:instrText>
          </w:r>
          <w:r>
            <w:fldChar w:fldCharType="separate"/>
          </w:r>
          <w:r>
            <w:rPr>
              <w:rStyle w:val="30"/>
              <w:rFonts w:ascii="Times New Roman" w:hAnsi="Times New Roman" w:eastAsia="宋体"/>
              <w:color w:val="000000" w:themeColor="text1"/>
              <w:szCs w:val="24"/>
              <w14:textFill>
                <w14:solidFill>
                  <w14:schemeClr w14:val="tx1"/>
                </w14:solidFill>
              </w14:textFill>
            </w:rPr>
            <w:t>6.7 营运期土壤环境影响评价</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6-</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56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65</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57" </w:instrText>
          </w:r>
          <w:r>
            <w:fldChar w:fldCharType="separate"/>
          </w:r>
          <w:r>
            <w:rPr>
              <w:rStyle w:val="30"/>
              <w:rFonts w:ascii="Times New Roman" w:hAnsi="Times New Roman" w:eastAsia="宋体"/>
              <w:color w:val="000000" w:themeColor="text1"/>
              <w:szCs w:val="24"/>
              <w14:textFill>
                <w14:solidFill>
                  <w14:schemeClr w14:val="tx1"/>
                </w14:solidFill>
              </w14:textFill>
            </w:rPr>
            <w:t>6.8 生态环境影响分析</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6-</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57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75</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58" </w:instrText>
          </w:r>
          <w:r>
            <w:fldChar w:fldCharType="separate"/>
          </w:r>
          <w:r>
            <w:rPr>
              <w:rStyle w:val="30"/>
              <w:rFonts w:ascii="Times New Roman" w:hAnsi="Times New Roman" w:eastAsia="宋体"/>
              <w:color w:val="000000" w:themeColor="text1"/>
              <w:szCs w:val="24"/>
              <w14:textFill>
                <w14:solidFill>
                  <w14:schemeClr w14:val="tx1"/>
                </w14:solidFill>
              </w14:textFill>
            </w:rPr>
            <w:t>6.9 环境风险评价</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6-</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58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77</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0"/>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59" </w:instrText>
          </w:r>
          <w:r>
            <w:fldChar w:fldCharType="separate"/>
          </w:r>
          <w:r>
            <w:rPr>
              <w:rStyle w:val="30"/>
              <w:rFonts w:ascii="Times New Roman" w:hAnsi="Times New Roman" w:eastAsia="宋体"/>
              <w:color w:val="000000" w:themeColor="text1"/>
              <w:kern w:val="44"/>
              <w:szCs w:val="24"/>
              <w14:textFill>
                <w14:solidFill>
                  <w14:schemeClr w14:val="tx1"/>
                </w14:solidFill>
              </w14:textFill>
            </w:rPr>
            <w:t>第七章  环境保护措施及其可行性分析</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7-</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59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1</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60" </w:instrText>
          </w:r>
          <w:r>
            <w:fldChar w:fldCharType="separate"/>
          </w:r>
          <w:r>
            <w:rPr>
              <w:rStyle w:val="30"/>
              <w:rFonts w:ascii="Times New Roman" w:hAnsi="Times New Roman" w:eastAsia="宋体"/>
              <w:color w:val="000000" w:themeColor="text1"/>
              <w:szCs w:val="24"/>
              <w14:textFill>
                <w14:solidFill>
                  <w14:schemeClr w14:val="tx1"/>
                </w14:solidFill>
              </w14:textFill>
            </w:rPr>
            <w:t>7.1本次工程施工期环保措施评价</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7-</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60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1</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61" </w:instrText>
          </w:r>
          <w:r>
            <w:fldChar w:fldCharType="separate"/>
          </w:r>
          <w:r>
            <w:rPr>
              <w:rStyle w:val="30"/>
              <w:rFonts w:ascii="Times New Roman" w:hAnsi="Times New Roman" w:eastAsia="宋体"/>
              <w:color w:val="000000" w:themeColor="text1"/>
              <w:szCs w:val="24"/>
              <w14:textFill>
                <w14:solidFill>
                  <w14:schemeClr w14:val="tx1"/>
                </w14:solidFill>
              </w14:textFill>
            </w:rPr>
            <w:t>7.2本次工程运营期环保措施评价</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7-</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61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3</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62" </w:instrText>
          </w:r>
          <w:r>
            <w:fldChar w:fldCharType="separate"/>
          </w:r>
          <w:r>
            <w:rPr>
              <w:rStyle w:val="30"/>
              <w:rFonts w:ascii="Times New Roman" w:hAnsi="Times New Roman" w:eastAsia="宋体"/>
              <w:color w:val="000000" w:themeColor="text1"/>
              <w:szCs w:val="24"/>
              <w14:textFill>
                <w14:solidFill>
                  <w14:schemeClr w14:val="tx1"/>
                </w14:solidFill>
              </w14:textFill>
            </w:rPr>
            <w:t>7.3本次工程“三同时”验收内容</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7-</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62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19</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0"/>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63" </w:instrText>
          </w:r>
          <w:r>
            <w:fldChar w:fldCharType="separate"/>
          </w:r>
          <w:r>
            <w:rPr>
              <w:rStyle w:val="30"/>
              <w:rFonts w:ascii="Times New Roman" w:hAnsi="Times New Roman" w:eastAsia="宋体"/>
              <w:color w:val="000000" w:themeColor="text1"/>
              <w:szCs w:val="24"/>
              <w14:textFill>
                <w14:solidFill>
                  <w14:schemeClr w14:val="tx1"/>
                </w14:solidFill>
              </w14:textFill>
            </w:rPr>
            <w:t>第八章  环境经济损益分析</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8-</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63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1</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64" </w:instrText>
          </w:r>
          <w:r>
            <w:fldChar w:fldCharType="separate"/>
          </w:r>
          <w:r>
            <w:rPr>
              <w:rStyle w:val="30"/>
              <w:rFonts w:ascii="Times New Roman" w:hAnsi="Times New Roman" w:eastAsia="宋体"/>
              <w:color w:val="000000" w:themeColor="text1"/>
              <w:szCs w:val="24"/>
              <w14:textFill>
                <w14:solidFill>
                  <w14:schemeClr w14:val="tx1"/>
                </w14:solidFill>
              </w14:textFill>
            </w:rPr>
            <w:t>8.1经济效益分析</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8-</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64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1</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65" </w:instrText>
          </w:r>
          <w:r>
            <w:fldChar w:fldCharType="separate"/>
          </w:r>
          <w:r>
            <w:rPr>
              <w:rStyle w:val="30"/>
              <w:rFonts w:ascii="Times New Roman" w:hAnsi="Times New Roman" w:eastAsia="宋体"/>
              <w:color w:val="000000" w:themeColor="text1"/>
              <w:szCs w:val="24"/>
              <w14:textFill>
                <w14:solidFill>
                  <w14:schemeClr w14:val="tx1"/>
                </w14:solidFill>
              </w14:textFill>
            </w:rPr>
            <w:t>8.2 社会效益分析</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8-</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65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1</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66" </w:instrText>
          </w:r>
          <w:r>
            <w:fldChar w:fldCharType="separate"/>
          </w:r>
          <w:r>
            <w:rPr>
              <w:rStyle w:val="30"/>
              <w:rFonts w:ascii="Times New Roman" w:hAnsi="Times New Roman" w:eastAsia="宋体"/>
              <w:color w:val="000000" w:themeColor="text1"/>
              <w:szCs w:val="24"/>
              <w14:textFill>
                <w14:solidFill>
                  <w14:schemeClr w14:val="tx1"/>
                </w14:solidFill>
              </w14:textFill>
            </w:rPr>
            <w:t>8.3 环境效益分析</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8-</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66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2</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0"/>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67" </w:instrText>
          </w:r>
          <w:r>
            <w:fldChar w:fldCharType="separate"/>
          </w:r>
          <w:r>
            <w:rPr>
              <w:rStyle w:val="30"/>
              <w:rFonts w:ascii="Times New Roman" w:hAnsi="Times New Roman" w:eastAsia="宋体"/>
              <w:color w:val="000000" w:themeColor="text1"/>
              <w:kern w:val="44"/>
              <w:szCs w:val="24"/>
              <w14:textFill>
                <w14:solidFill>
                  <w14:schemeClr w14:val="tx1"/>
                </w14:solidFill>
              </w14:textFill>
            </w:rPr>
            <w:t>第九章  环境管理及监测计划</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9-</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67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1</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68" </w:instrText>
          </w:r>
          <w:r>
            <w:fldChar w:fldCharType="separate"/>
          </w:r>
          <w:r>
            <w:rPr>
              <w:rStyle w:val="30"/>
              <w:rFonts w:ascii="Times New Roman" w:hAnsi="Times New Roman" w:eastAsia="宋体"/>
              <w:color w:val="000000" w:themeColor="text1"/>
              <w:szCs w:val="24"/>
              <w14:textFill>
                <w14:solidFill>
                  <w14:schemeClr w14:val="tx1"/>
                </w14:solidFill>
              </w14:textFill>
            </w:rPr>
            <w:t>9.1 企业现有环境管理及环境监测制度</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9-</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68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1</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69" </w:instrText>
          </w:r>
          <w:r>
            <w:fldChar w:fldCharType="separate"/>
          </w:r>
          <w:r>
            <w:rPr>
              <w:rStyle w:val="30"/>
              <w:rFonts w:ascii="Times New Roman" w:hAnsi="Times New Roman" w:eastAsia="宋体"/>
              <w:color w:val="000000" w:themeColor="text1"/>
              <w:szCs w:val="24"/>
              <w14:textFill>
                <w14:solidFill>
                  <w14:schemeClr w14:val="tx1"/>
                </w14:solidFill>
              </w14:textFill>
            </w:rPr>
            <w:t>9.2 本次工程环保管理机构设置和污染物产排情况</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9-</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69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5</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70" </w:instrText>
          </w:r>
          <w:r>
            <w:fldChar w:fldCharType="separate"/>
          </w:r>
          <w:r>
            <w:rPr>
              <w:rStyle w:val="30"/>
              <w:rFonts w:ascii="Times New Roman" w:hAnsi="Times New Roman" w:eastAsia="宋体"/>
              <w:color w:val="000000" w:themeColor="text1"/>
              <w:szCs w:val="24"/>
              <w14:textFill>
                <w14:solidFill>
                  <w14:schemeClr w14:val="tx1"/>
                </w14:solidFill>
              </w14:textFill>
            </w:rPr>
            <w:t>9.3 本次工程环境监测计划</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9-</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70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7</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71" </w:instrText>
          </w:r>
          <w:r>
            <w:fldChar w:fldCharType="separate"/>
          </w:r>
          <w:r>
            <w:rPr>
              <w:rStyle w:val="30"/>
              <w:rFonts w:ascii="Times New Roman" w:hAnsi="Times New Roman" w:eastAsia="宋体"/>
              <w:color w:val="000000" w:themeColor="text1"/>
              <w:szCs w:val="24"/>
              <w14:textFill>
                <w14:solidFill>
                  <w14:schemeClr w14:val="tx1"/>
                </w14:solidFill>
              </w14:textFill>
            </w:rPr>
            <w:t>9.4环保竣工验收内容</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9-</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71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13</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72" </w:instrText>
          </w:r>
          <w:r>
            <w:fldChar w:fldCharType="separate"/>
          </w:r>
          <w:r>
            <w:rPr>
              <w:rStyle w:val="30"/>
              <w:rFonts w:ascii="Times New Roman" w:hAnsi="Times New Roman" w:eastAsia="宋体"/>
              <w:color w:val="000000" w:themeColor="text1"/>
              <w:szCs w:val="24"/>
              <w14:textFill>
                <w14:solidFill>
                  <w14:schemeClr w14:val="tx1"/>
                </w14:solidFill>
              </w14:textFill>
            </w:rPr>
            <w:t>9.5污染物排放清单</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9-</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72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13</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0"/>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73" </w:instrText>
          </w:r>
          <w:r>
            <w:fldChar w:fldCharType="separate"/>
          </w:r>
          <w:r>
            <w:rPr>
              <w:rStyle w:val="30"/>
              <w:rFonts w:ascii="Times New Roman" w:hAnsi="Times New Roman" w:eastAsia="宋体"/>
              <w:color w:val="000000" w:themeColor="text1"/>
              <w:kern w:val="44"/>
              <w:szCs w:val="24"/>
              <w14:textFill>
                <w14:solidFill>
                  <w14:schemeClr w14:val="tx1"/>
                </w14:solidFill>
              </w14:textFill>
            </w:rPr>
            <w:t>第十章  评价结论</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10-</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73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1</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74" </w:instrText>
          </w:r>
          <w:r>
            <w:fldChar w:fldCharType="separate"/>
          </w:r>
          <w:r>
            <w:rPr>
              <w:rStyle w:val="30"/>
              <w:rFonts w:ascii="Times New Roman" w:hAnsi="Times New Roman" w:eastAsia="宋体"/>
              <w:color w:val="000000" w:themeColor="text1"/>
              <w:szCs w:val="24"/>
              <w14:textFill>
                <w14:solidFill>
                  <w14:schemeClr w14:val="tx1"/>
                </w14:solidFill>
              </w14:textFill>
            </w:rPr>
            <w:t>10.1 项目概况</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10-</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74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1</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75" </w:instrText>
          </w:r>
          <w:r>
            <w:fldChar w:fldCharType="separate"/>
          </w:r>
          <w:r>
            <w:rPr>
              <w:rStyle w:val="30"/>
              <w:rFonts w:ascii="Times New Roman" w:hAnsi="Times New Roman" w:eastAsia="宋体"/>
              <w:color w:val="000000" w:themeColor="text1"/>
              <w:szCs w:val="24"/>
              <w14:textFill>
                <w14:solidFill>
                  <w14:schemeClr w14:val="tx1"/>
                </w14:solidFill>
              </w14:textFill>
            </w:rPr>
            <w:t>10.2项目合理性分析</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10-</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75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1</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76" </w:instrText>
          </w:r>
          <w:r>
            <w:fldChar w:fldCharType="separate"/>
          </w:r>
          <w:r>
            <w:rPr>
              <w:rStyle w:val="30"/>
              <w:rFonts w:ascii="Times New Roman" w:hAnsi="Times New Roman" w:eastAsia="宋体"/>
              <w:color w:val="000000" w:themeColor="text1"/>
              <w:szCs w:val="24"/>
              <w14:textFill>
                <w14:solidFill>
                  <w14:schemeClr w14:val="tx1"/>
                </w14:solidFill>
              </w14:textFill>
            </w:rPr>
            <w:t>10.3 评价区环境质量现状及评价</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10-</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76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2</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77" </w:instrText>
          </w:r>
          <w:r>
            <w:fldChar w:fldCharType="separate"/>
          </w:r>
          <w:r>
            <w:rPr>
              <w:rStyle w:val="30"/>
              <w:rFonts w:ascii="Times New Roman" w:hAnsi="Times New Roman" w:eastAsia="宋体"/>
              <w:color w:val="000000" w:themeColor="text1"/>
              <w:szCs w:val="24"/>
              <w14:textFill>
                <w14:solidFill>
                  <w14:schemeClr w14:val="tx1"/>
                </w14:solidFill>
              </w14:textFill>
            </w:rPr>
            <w:t>10.4 环境影响评价结论</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10-</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77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3</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78" </w:instrText>
          </w:r>
          <w:r>
            <w:fldChar w:fldCharType="separate"/>
          </w:r>
          <w:r>
            <w:rPr>
              <w:rStyle w:val="30"/>
              <w:rFonts w:ascii="Times New Roman" w:hAnsi="Times New Roman" w:eastAsia="宋体"/>
              <w:color w:val="000000" w:themeColor="text1"/>
              <w:szCs w:val="24"/>
              <w14:textFill>
                <w14:solidFill>
                  <w14:schemeClr w14:val="tx1"/>
                </w14:solidFill>
              </w14:textFill>
            </w:rPr>
            <w:t>10.5 污染物总量控制要求</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10-</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78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5</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79" </w:instrText>
          </w:r>
          <w:r>
            <w:fldChar w:fldCharType="separate"/>
          </w:r>
          <w:r>
            <w:rPr>
              <w:rStyle w:val="30"/>
              <w:rFonts w:ascii="Times New Roman" w:hAnsi="Times New Roman" w:eastAsia="宋体"/>
              <w:color w:val="000000" w:themeColor="text1"/>
              <w:szCs w:val="24"/>
              <w14:textFill>
                <w14:solidFill>
                  <w14:schemeClr w14:val="tx1"/>
                </w14:solidFill>
              </w14:textFill>
            </w:rPr>
            <w:t>10.6 公众意见采纳情况</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10-</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79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5</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宋体"/>
              <w:color w:val="000000" w:themeColor="text1"/>
              <w:szCs w:val="24"/>
              <w14:textFill>
                <w14:solidFill>
                  <w14:schemeClr w14:val="tx1"/>
                </w14:solidFill>
              </w14:textFill>
            </w:rPr>
          </w:pPr>
          <w:r>
            <w:fldChar w:fldCharType="begin"/>
          </w:r>
          <w:r>
            <w:instrText xml:space="preserve"> HYPERLINK \l "_Toc145332280" </w:instrText>
          </w:r>
          <w:r>
            <w:fldChar w:fldCharType="separate"/>
          </w:r>
          <w:r>
            <w:rPr>
              <w:rStyle w:val="30"/>
              <w:rFonts w:ascii="Times New Roman" w:hAnsi="Times New Roman" w:eastAsia="宋体"/>
              <w:color w:val="000000" w:themeColor="text1"/>
              <w:szCs w:val="24"/>
              <w14:textFill>
                <w14:solidFill>
                  <w14:schemeClr w14:val="tx1"/>
                </w14:solidFill>
              </w14:textFill>
            </w:rPr>
            <w:t>10.7相关要求与建议</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10-</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80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6</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p>
        <w:p>
          <w:pPr>
            <w:pStyle w:val="21"/>
            <w:tabs>
              <w:tab w:val="right" w:leader="dot" w:pos="8296"/>
            </w:tabs>
            <w:ind w:firstLine="480"/>
            <w:rPr>
              <w:rFonts w:ascii="Times New Roman" w:hAnsi="Times New Roman" w:eastAsiaTheme="minorEastAsia"/>
              <w:color w:val="000000" w:themeColor="text1"/>
              <w:sz w:val="21"/>
              <w:szCs w:val="22"/>
              <w14:textFill>
                <w14:solidFill>
                  <w14:schemeClr w14:val="tx1"/>
                </w14:solidFill>
              </w14:textFill>
            </w:rPr>
          </w:pPr>
          <w:r>
            <w:fldChar w:fldCharType="begin"/>
          </w:r>
          <w:r>
            <w:instrText xml:space="preserve"> HYPERLINK \l "_Toc145332281" </w:instrText>
          </w:r>
          <w:r>
            <w:fldChar w:fldCharType="separate"/>
          </w:r>
          <w:r>
            <w:rPr>
              <w:rStyle w:val="30"/>
              <w:rFonts w:ascii="Times New Roman" w:hAnsi="Times New Roman" w:eastAsia="宋体"/>
              <w:color w:val="000000" w:themeColor="text1"/>
              <w:szCs w:val="24"/>
              <w14:textFill>
                <w14:solidFill>
                  <w14:schemeClr w14:val="tx1"/>
                </w14:solidFill>
              </w14:textFill>
            </w:rPr>
            <w:t>10.8 评价总结论</w:t>
          </w:r>
          <w:r>
            <w:rPr>
              <w:rFonts w:ascii="Times New Roman" w:hAnsi="Times New Roman" w:eastAsia="宋体"/>
              <w:color w:val="000000" w:themeColor="text1"/>
              <w:szCs w:val="24"/>
              <w14:textFill>
                <w14:solidFill>
                  <w14:schemeClr w14:val="tx1"/>
                </w14:solidFill>
              </w14:textFill>
            </w:rPr>
            <w:tab/>
          </w:r>
          <w:r>
            <w:rPr>
              <w:rFonts w:ascii="Times New Roman" w:hAnsi="Times New Roman" w:eastAsia="宋体"/>
              <w:color w:val="000000" w:themeColor="text1"/>
              <w:szCs w:val="24"/>
              <w14:textFill>
                <w14:solidFill>
                  <w14:schemeClr w14:val="tx1"/>
                </w14:solidFill>
              </w14:textFill>
            </w:rPr>
            <w:t>10-</w:t>
          </w:r>
          <w:r>
            <w:rPr>
              <w:rFonts w:ascii="Times New Roman" w:hAnsi="Times New Roman" w:eastAsia="宋体"/>
              <w:color w:val="000000" w:themeColor="text1"/>
              <w:szCs w:val="24"/>
              <w14:textFill>
                <w14:solidFill>
                  <w14:schemeClr w14:val="tx1"/>
                </w14:solidFill>
              </w14:textFill>
            </w:rPr>
            <w:fldChar w:fldCharType="begin"/>
          </w:r>
          <w:r>
            <w:rPr>
              <w:rFonts w:ascii="Times New Roman" w:hAnsi="Times New Roman" w:eastAsia="宋体"/>
              <w:color w:val="000000" w:themeColor="text1"/>
              <w:szCs w:val="24"/>
              <w14:textFill>
                <w14:solidFill>
                  <w14:schemeClr w14:val="tx1"/>
                </w14:solidFill>
              </w14:textFill>
            </w:rPr>
            <w:instrText xml:space="preserve"> PAGEREF _Toc145332281 \h </w:instrText>
          </w:r>
          <w:r>
            <w:rPr>
              <w:rFonts w:ascii="Times New Roman" w:hAnsi="Times New Roman" w:eastAsia="宋体"/>
              <w:color w:val="000000" w:themeColor="text1"/>
              <w:szCs w:val="24"/>
              <w14:textFill>
                <w14:solidFill>
                  <w14:schemeClr w14:val="tx1"/>
                </w14:solidFill>
              </w14:textFill>
            </w:rPr>
            <w:fldChar w:fldCharType="separate"/>
          </w:r>
          <w:r>
            <w:rPr>
              <w:rFonts w:ascii="Times New Roman" w:hAnsi="Times New Roman" w:eastAsia="宋体"/>
              <w:color w:val="000000" w:themeColor="text1"/>
              <w:szCs w:val="24"/>
              <w14:textFill>
                <w14:solidFill>
                  <w14:schemeClr w14:val="tx1"/>
                </w14:solidFill>
              </w14:textFill>
            </w:rPr>
            <w:t>6</w:t>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color w:val="000000" w:themeColor="text1"/>
              <w:szCs w:val="24"/>
              <w14:textFill>
                <w14:solidFill>
                  <w14:schemeClr w14:val="tx1"/>
                </w14:solidFill>
              </w14:textFill>
            </w:rPr>
            <w:fldChar w:fldCharType="end"/>
          </w:r>
          <w:r>
            <w:rPr>
              <w:rFonts w:ascii="Times New Roman" w:hAnsi="Times New Roman" w:eastAsia="宋体"/>
              <w:b/>
              <w:color w:val="000000" w:themeColor="text1"/>
              <w:szCs w:val="24"/>
              <w14:textFill>
                <w14:solidFill>
                  <w14:schemeClr w14:val="tx1"/>
                </w14:solidFill>
              </w14:textFill>
            </w:rPr>
            <w:fldChar w:fldCharType="end"/>
          </w:r>
        </w:p>
      </w:sdtContent>
    </w:sdt>
    <w:p>
      <w:pPr>
        <w:pStyle w:val="2"/>
        <w:ind w:left="0"/>
        <w:rPr>
          <w:color w:val="000000" w:themeColor="text1"/>
          <w14:textFill>
            <w14:solidFill>
              <w14:schemeClr w14:val="tx1"/>
            </w14:solidFill>
          </w14:textFill>
        </w:rPr>
        <w:sectPr>
          <w:footerReference r:id="rId7" w:type="default"/>
          <w:pgSz w:w="11906" w:h="16838"/>
          <w:pgMar w:top="1440" w:right="1800" w:bottom="1440" w:left="1800" w:header="851" w:footer="992" w:gutter="0"/>
          <w:pgNumType w:start="1"/>
          <w:cols w:space="720" w:num="1"/>
          <w:docGrid w:type="lines" w:linePitch="312" w:charSpace="0"/>
        </w:sectPr>
      </w:pPr>
    </w:p>
    <w:p>
      <w:pPr>
        <w:pStyle w:val="2"/>
        <w:ind w:left="0"/>
        <w:rPr>
          <w:color w:val="000000" w:themeColor="text1"/>
          <w14:textFill>
            <w14:solidFill>
              <w14:schemeClr w14:val="tx1"/>
            </w14:solidFill>
          </w14:textFill>
        </w:rPr>
      </w:pPr>
      <w:bookmarkStart w:id="0" w:name="_Toc145332209"/>
      <w:r>
        <w:rPr>
          <w:color w:val="000000" w:themeColor="text1"/>
          <w14:textFill>
            <w14:solidFill>
              <w14:schemeClr w14:val="tx1"/>
            </w14:solidFill>
          </w14:textFill>
        </w:rPr>
        <w:t>第一章 概述</w:t>
      </w:r>
      <w:bookmarkEnd w:id="0"/>
    </w:p>
    <w:p>
      <w:pPr>
        <w:tabs>
          <w:tab w:val="left" w:pos="567"/>
        </w:tabs>
        <w:adjustRightInd w:val="0"/>
        <w:snapToGrid w:val="0"/>
        <w:spacing w:before="156"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1" w:name="_Toc480557101"/>
      <w:bookmarkStart w:id="2" w:name="_Toc468048248"/>
      <w:bookmarkStart w:id="3" w:name="_Toc485925927"/>
      <w:bookmarkStart w:id="4" w:name="_Toc21064"/>
      <w:bookmarkStart w:id="5" w:name="_Toc9956"/>
      <w:bookmarkStart w:id="6" w:name="_Toc145332210"/>
      <w:bookmarkStart w:id="7" w:name="_Toc337606621"/>
      <w:bookmarkStart w:id="8" w:name="_Toc3780"/>
      <w:r>
        <w:rPr>
          <w:rFonts w:ascii="Times New Roman" w:hAnsi="Times New Roman" w:cs="Times New Roman"/>
          <w:b/>
          <w:color w:val="000000" w:themeColor="text1"/>
          <w:sz w:val="32"/>
          <w:szCs w:val="32"/>
          <w14:textFill>
            <w14:solidFill>
              <w14:schemeClr w14:val="tx1"/>
            </w14:solidFill>
          </w14:textFill>
        </w:rPr>
        <w:t>1.1建设项目背景</w:t>
      </w:r>
      <w:bookmarkEnd w:id="1"/>
      <w:bookmarkEnd w:id="2"/>
      <w:bookmarkEnd w:id="3"/>
      <w:bookmarkEnd w:id="4"/>
      <w:bookmarkEnd w:id="5"/>
      <w:bookmarkEnd w:id="6"/>
      <w:bookmarkEnd w:id="7"/>
      <w:bookmarkEnd w:id="8"/>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郑州瀚洋天辰危险废物处置有限公司（以下简称“瀚洋天辰”）位于新郑市郭店镇天辰路，是郑州市唯一一家医疗废物无害化集中处置单位，主要负责郑州市十区六县 4000余家医疗机构医疗废物的收集、运输和处置工作。该处置中心占地 37274.38m</w:t>
      </w:r>
      <w:r>
        <w:rPr>
          <w:rFonts w:ascii="Times New Roman" w:hAnsi="Times New Roman" w:cs="Times New Roman"/>
          <w:color w:val="000000" w:themeColor="text1"/>
          <w:sz w:val="24"/>
          <w:szCs w:val="24"/>
          <w:vertAlign w:val="superscript"/>
          <w14:textFill>
            <w14:solidFill>
              <w14:schemeClr w14:val="tx1"/>
            </w14:solidFill>
          </w14:textFill>
        </w:rPr>
        <w:t>2</w:t>
      </w:r>
      <w:r>
        <w:rPr>
          <w:rFonts w:ascii="Times New Roman" w:hAnsi="Times New Roman" w:cs="Times New Roman"/>
          <w:color w:val="000000" w:themeColor="text1"/>
          <w:sz w:val="24"/>
          <w:szCs w:val="24"/>
          <w14:textFill>
            <w14:solidFill>
              <w14:schemeClr w14:val="tx1"/>
            </w14:solidFill>
          </w14:textFill>
        </w:rPr>
        <w:t>。现有 2 条医疗废物焚烧处理线，每条设计处理规模 30t/d（以下简称“现有工程Ⅰ”）；2 条干化学消毒处置线，每条设计处置规模12t/d（以下简称“现有工程Ⅱ”）；一条干化学消毒预处理+低温热解处置线（以下简称“现有工程Ⅲ”），处置规模 20t/d。瀚洋天辰收集处理的医疗废物类别主要为《国家危险废物名录》中感染性废物、病理性废物、损伤性废物、药理性废物、化学性废物等。</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随着郑州市医疗健康事业的发展，医疗废物的产生量呈逐年增加趋势。近十年（2013-2022）瀚洋天辰接收的医疗废物量逐年增加，2022年受新冠疫情影响共收运医疗废物44698t，其中11月份日均收运量达250t/d，严重超出处置中心现有正常处理能力。针对医疗废物逐年递增及突发疫情下医疗废物的集中增长，预计郑州市2030年突发疫情情况下医疗废物最高日收运量将达到372.76t/d，严重超出现有104t/d的处置能力。</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瀚洋天辰作为郑州市全域医疗废物收集、运输和处置的综合服务商，多年以来，企业积极探索多种医疗废物的处置方式，目前厂区内集合了焚烧、干化学消毒、低温热解三种医疗废物处置技术。其中干化学消毒法利用干式碱性化学药剂作为消毒剂，消毒杀菌彻底，工艺设备和操作简单，一次性投资少，运行费用低，不产生废液废水、对环境影响较小。为此，瀚洋天辰拟投资5000万元，在现有厂区预留空地建设“郑州市医疗废物智慧收集、贮存、转移、处理能力提升项目”（以下简称“本次工程”）。本次工程新建1座化学消毒车间，处理规模为300t/d，包含2条100t/d干化学消毒生产线，2条50t/d干化学消毒生产线；新建1座SRF生产车间，化学消毒尾渣经过“磁选+粉碎+烘干+成型”制作成SRF固体替代燃料（以下简称“SRF”），SRF交由生活垃圾焚烧发电厂或水泥窑协同处置厂等同类企业</w:t>
      </w:r>
      <w:r>
        <w:rPr>
          <w:rFonts w:ascii="Times New Roman" w:hAnsi="Times New Roman" w:cs="Times New Roman"/>
          <w:color w:val="000000" w:themeColor="text1"/>
          <w:spacing w:val="10"/>
          <w:kern w:val="0"/>
          <w:sz w:val="24"/>
          <w:szCs w:val="24"/>
          <w14:textFill>
            <w14:solidFill>
              <w14:schemeClr w14:val="tx1"/>
            </w14:solidFill>
          </w14:textFill>
        </w:rPr>
        <w:t>进行处置</w:t>
      </w:r>
      <w:r>
        <w:rPr>
          <w:rFonts w:ascii="Times New Roman" w:hAnsi="Times New Roman" w:cs="Times New Roman"/>
          <w:color w:val="000000" w:themeColor="text1"/>
          <w:sz w:val="24"/>
          <w:szCs w:val="24"/>
          <w14:textFill>
            <w14:solidFill>
              <w14:schemeClr w14:val="tx1"/>
            </w14:solidFill>
          </w14:textFill>
        </w:rPr>
        <w:t>。</w:t>
      </w:r>
    </w:p>
    <w:p>
      <w:pPr>
        <w:widowControl/>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根据《中华人民共和国环境保护法》和《中华人民共和国环境影响评价法》等法律有关规定，本次工程需进行环境影响评价。对照《建设项目环境影响评价分类管理名录》（2021年版），该项目属于其中“四十七、生态保护和环境治理业”中的“102医疗废物处置、病死及病害动物无害化处理”中的“医疗废物集中处置（单纯收集、贮存的除外）”，应编制环境影响报告书。</w:t>
      </w:r>
    </w:p>
    <w:p>
      <w:pPr>
        <w:widowControl/>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受瀚洋天辰委托，河南天辰新垣环保科技研究院股份有限公司承担了“郑州市医疗废物智慧收集、贮存、转移、处理能力提升项目”环境影响评价工作，在对评价区域进行现场踏勘、调查和收集资料的基础上，评价单位编制完成了该项目环境影响报告书。</w:t>
      </w:r>
    </w:p>
    <w:p>
      <w:pPr>
        <w:widowControl/>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在本报告书编制的过程中，得到了郑州市生态环境局新郑分局、郭店镇人民政府等的大力支持和配合，在此一并表示感谢！</w:t>
      </w:r>
    </w:p>
    <w:p>
      <w:pPr>
        <w:tabs>
          <w:tab w:val="left" w:pos="567"/>
        </w:tabs>
        <w:adjustRightInd w:val="0"/>
        <w:snapToGrid w:val="0"/>
        <w:spacing w:before="156"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9" w:name="_Toc8795"/>
      <w:bookmarkStart w:id="10" w:name="_Toc480557102"/>
      <w:bookmarkStart w:id="11" w:name="_Toc145332211"/>
      <w:bookmarkStart w:id="12" w:name="_Toc337606622"/>
      <w:bookmarkStart w:id="13" w:name="_Toc468048249"/>
      <w:bookmarkStart w:id="14" w:name="_Toc485925928"/>
      <w:bookmarkStart w:id="15" w:name="_Toc26331"/>
      <w:bookmarkStart w:id="16" w:name="_Toc1347"/>
      <w:r>
        <w:rPr>
          <w:rFonts w:ascii="Times New Roman" w:hAnsi="Times New Roman" w:cs="Times New Roman"/>
          <w:b/>
          <w:color w:val="000000" w:themeColor="text1"/>
          <w:sz w:val="32"/>
          <w:szCs w:val="32"/>
          <w14:textFill>
            <w14:solidFill>
              <w14:schemeClr w14:val="tx1"/>
            </w14:solidFill>
          </w14:textFill>
        </w:rPr>
        <w:t>1.2建设项目的特点</w:t>
      </w:r>
      <w:bookmarkEnd w:id="9"/>
      <w:bookmarkEnd w:id="10"/>
      <w:bookmarkEnd w:id="11"/>
      <w:bookmarkEnd w:id="12"/>
      <w:bookmarkEnd w:id="13"/>
      <w:bookmarkEnd w:id="14"/>
      <w:bookmarkEnd w:id="15"/>
      <w:bookmarkEnd w:id="16"/>
    </w:p>
    <w:p>
      <w:pPr>
        <w:keepNext w:val="0"/>
        <w:keepLines w:val="0"/>
        <w:pageBreakBefore w:val="0"/>
        <w:widowControl/>
        <w:kinsoku/>
        <w:wordWrap/>
        <w:overflowPunct/>
        <w:topLinePunct w:val="0"/>
        <w:autoSpaceDE/>
        <w:autoSpaceDN/>
        <w:bidi w:val="0"/>
        <w:adjustRightInd/>
        <w:snapToGrid/>
        <w:spacing w:before="157" w:beforeLines="50" w:line="360" w:lineRule="auto"/>
        <w:ind w:firstLine="482"/>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根据现场勘查以及对项目建设内容、生产工艺分析，本次工程具有以下特点：</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17" w:name="_Toc19527"/>
      <w:r>
        <w:rPr>
          <w:rFonts w:ascii="Times New Roman" w:hAnsi="Times New Roman" w:cs="Times New Roman"/>
          <w:b/>
          <w:bCs/>
          <w:color w:val="000000" w:themeColor="text1"/>
          <w:sz w:val="28"/>
          <w:szCs w:val="28"/>
          <w14:textFill>
            <w14:solidFill>
              <w14:schemeClr w14:val="tx1"/>
            </w14:solidFill>
          </w14:textFill>
        </w:rPr>
        <w:t>1.2.1工程特点</w:t>
      </w:r>
      <w:bookmarkEnd w:id="17"/>
    </w:p>
    <w:p>
      <w:pPr>
        <w:pStyle w:val="7"/>
        <w:adjustRightInd w:val="0"/>
        <w:snapToGrid w:val="0"/>
        <w:spacing w:line="360" w:lineRule="auto"/>
        <w:ind w:firstLine="474"/>
        <w:rPr>
          <w:rFonts w:eastAsia="宋体"/>
          <w:color w:val="000000" w:themeColor="text1"/>
          <w:spacing w:val="-3"/>
          <w:szCs w:val="24"/>
          <w14:textFill>
            <w14:solidFill>
              <w14:schemeClr w14:val="tx1"/>
            </w14:solidFill>
          </w14:textFill>
        </w:rPr>
      </w:pPr>
      <w:r>
        <w:rPr>
          <w:rFonts w:eastAsia="宋体"/>
          <w:color w:val="000000" w:themeColor="text1"/>
          <w:spacing w:val="-3"/>
          <w:szCs w:val="24"/>
          <w14:textFill>
            <w14:solidFill>
              <w14:schemeClr w14:val="tx1"/>
            </w14:solidFill>
          </w14:textFill>
        </w:rPr>
        <w:t>（1）本次工程为改扩建项目，建设地点位于新郑市郭店镇工业园区，利用郑州瀚洋天辰危险废物处置有限公司厂区内现有的空地进行建设，不新增用地。本次工程完成后，全厂医疗废物处理能力从104t/d提升至380t/d。医疗废物收集后运至厂区，20t/d医疗废物运至现有工程Ⅲ预处理车间+低温热解车间处理，360t/d医疗废物运至本次工程新建化学消毒车间，其中60t/d医疗废物卸至料坑后通过封闭皮带廊道输送至现有工程Ⅰ焚烧车间，300t/d医疗废物分别进入2×100t/d化学消毒生产线、2×50t/d化学消毒生产线进行处理，处理后的尾渣通过封闭皮带廊道输送至新建SRF生产车间，制作成SRF，并交由生活垃圾焚烧发电厂或水泥窑协同处置厂等同类企业</w:t>
      </w:r>
      <w:r>
        <w:rPr>
          <w:rFonts w:eastAsia="宋体"/>
          <w:color w:val="000000" w:themeColor="text1"/>
          <w:spacing w:val="10"/>
          <w:kern w:val="0"/>
          <w:szCs w:val="24"/>
          <w14:textFill>
            <w14:solidFill>
              <w14:schemeClr w14:val="tx1"/>
            </w14:solidFill>
          </w14:textFill>
        </w:rPr>
        <w:t>进行处置</w:t>
      </w:r>
      <w:r>
        <w:rPr>
          <w:rFonts w:eastAsia="宋体"/>
          <w:color w:val="000000" w:themeColor="text1"/>
          <w:spacing w:val="-3"/>
          <w:szCs w:val="24"/>
          <w14:textFill>
            <w14:solidFill>
              <w14:schemeClr w14:val="tx1"/>
            </w14:solidFill>
          </w14:textFill>
        </w:rPr>
        <w:t>。</w:t>
      </w:r>
    </w:p>
    <w:p>
      <w:pPr>
        <w:pStyle w:val="7"/>
        <w:wordWrap w:val="0"/>
        <w:adjustRightInd w:val="0"/>
        <w:snapToGrid w:val="0"/>
        <w:spacing w:line="360" w:lineRule="auto"/>
        <w:ind w:firstLine="474"/>
        <w:rPr>
          <w:rFonts w:eastAsia="宋体"/>
          <w:color w:val="000000" w:themeColor="text1"/>
          <w:spacing w:val="-3"/>
          <w:szCs w:val="24"/>
          <w14:textFill>
            <w14:solidFill>
              <w14:schemeClr w14:val="tx1"/>
            </w14:solidFill>
          </w14:textFill>
        </w:rPr>
      </w:pPr>
      <w:r>
        <w:rPr>
          <w:rFonts w:eastAsia="宋体"/>
          <w:color w:val="000000" w:themeColor="text1"/>
          <w:spacing w:val="-3"/>
          <w:szCs w:val="24"/>
          <w14:textFill>
            <w14:solidFill>
              <w14:schemeClr w14:val="tx1"/>
            </w14:solidFill>
          </w14:textFill>
        </w:rPr>
        <w:t>（2）本次工程新增医疗废物智慧中转库40个，贮存能力为4t/个，智慧中转库</w:t>
      </w:r>
      <w:r>
        <w:rPr>
          <w:rFonts w:eastAsia="宋体"/>
          <w:color w:val="000000" w:themeColor="text1"/>
          <w:szCs w:val="24"/>
          <w14:textFill>
            <w14:solidFill>
              <w14:schemeClr w14:val="tx1"/>
            </w14:solidFill>
          </w14:textFill>
        </w:rPr>
        <w:t>具有计量称重、冷藏（</w:t>
      </w:r>
      <w:r>
        <w:rPr>
          <w:color w:val="000000" w:themeColor="text1"/>
          <w:szCs w:val="24"/>
          <w14:textFill>
            <w14:solidFill>
              <w14:schemeClr w14:val="tx1"/>
            </w14:solidFill>
          </w14:textFill>
        </w:rPr>
        <w:t>≤5℃</w:t>
      </w:r>
      <w:r>
        <w:rPr>
          <w:rFonts w:eastAsia="宋体"/>
          <w:color w:val="000000" w:themeColor="text1"/>
          <w:szCs w:val="24"/>
          <w14:textFill>
            <w14:solidFill>
              <w14:schemeClr w14:val="tx1"/>
            </w14:solidFill>
          </w14:textFill>
        </w:rPr>
        <w:t>）、消毒、物联网、自动控制等功能，兼具暂存库和周转桶的使用功能；</w:t>
      </w:r>
      <w:r>
        <w:rPr>
          <w:rFonts w:eastAsia="宋体"/>
          <w:color w:val="000000" w:themeColor="text1"/>
          <w:spacing w:val="-3"/>
          <w:szCs w:val="24"/>
          <w14:textFill>
            <w14:solidFill>
              <w14:schemeClr w14:val="tx1"/>
            </w14:solidFill>
          </w14:textFill>
        </w:rPr>
        <w:t>新增与中转库配套使用的智慧转移车辆10辆，智慧转移车辆可遥控实现</w:t>
      </w:r>
      <w:r>
        <w:rPr>
          <w:rFonts w:eastAsia="宋体"/>
          <w:color w:val="000000" w:themeColor="text1"/>
          <w:szCs w:val="24"/>
          <w14:textFill>
            <w14:solidFill>
              <w14:schemeClr w14:val="tx1"/>
            </w14:solidFill>
          </w14:textFill>
        </w:rPr>
        <w:t>对中转库的拖拽、压缩、举升、复位等动作。智慧转移车辆和中转库配套使用，实现整体联动效应和医疗废物的智慧运输，中转库与配套的转运车符合《医疗废物转运车技术要求（试行）》（</w:t>
      </w:r>
      <w:r>
        <w:rPr>
          <w:color w:val="000000" w:themeColor="text1"/>
          <w:szCs w:val="24"/>
          <w14:textFill>
            <w14:solidFill>
              <w14:schemeClr w14:val="tx1"/>
            </w14:solidFill>
          </w14:textFill>
        </w:rPr>
        <w:t>GB19217-2003</w:t>
      </w:r>
      <w:r>
        <w:rPr>
          <w:rFonts w:eastAsia="宋体"/>
          <w:color w:val="000000" w:themeColor="text1"/>
          <w:szCs w:val="24"/>
          <w14:textFill>
            <w14:solidFill>
              <w14:schemeClr w14:val="tx1"/>
            </w14:solidFill>
          </w14:textFill>
        </w:rPr>
        <w:t>）</w:t>
      </w:r>
      <w:r>
        <w:rPr>
          <w:rFonts w:eastAsia="宋体"/>
          <w:color w:val="000000" w:themeColor="text1"/>
          <w:spacing w:val="-3"/>
          <w:szCs w:val="24"/>
          <w14:textFill>
            <w14:solidFill>
              <w14:schemeClr w14:val="tx1"/>
            </w14:solidFill>
          </w14:textFill>
        </w:rPr>
        <w:t>。运输路线不变，运输频次略增。</w:t>
      </w:r>
    </w:p>
    <w:p>
      <w:pPr>
        <w:pStyle w:val="7"/>
        <w:wordWrap w:val="0"/>
        <w:adjustRightInd w:val="0"/>
        <w:snapToGrid w:val="0"/>
        <w:spacing w:line="360" w:lineRule="auto"/>
        <w:ind w:firstLine="480"/>
        <w:rPr>
          <w:rFonts w:eastAsia="宋体"/>
          <w:color w:val="000000" w:themeColor="text1"/>
          <w:szCs w:val="24"/>
          <w14:textFill>
            <w14:solidFill>
              <w14:schemeClr w14:val="tx1"/>
            </w14:solidFill>
          </w14:textFill>
        </w:rPr>
      </w:pPr>
      <w:r>
        <w:rPr>
          <w:rFonts w:eastAsia="宋体"/>
          <w:color w:val="000000" w:themeColor="text1"/>
          <w:szCs w:val="24"/>
          <w14:textFill>
            <w14:solidFill>
              <w14:schemeClr w14:val="tx1"/>
            </w14:solidFill>
          </w14:textFill>
        </w:rPr>
        <w:t>（3）新建化学消毒车间料坑中的废气经集气罩收集，一级破碎和二级粉碎废气经集气管道收集，SRF生产车间的粉碎粉尘与烘干废气分别经各自的集气罩收集，以上收集的废气共同经引风机引至1套“覆膜袋式除尘器+UV光氧+活性炭吸附”装置处理后，由1根 15m高排气筒排出（DA005）；氧化钙粉料仓粉尘经仓顶除尘器处理后由1根15m高排气筒排出（DA006）；食堂废气经油烟净化器处理后引至食堂所在综合楼楼顶排放（DA007）。本次工程新增用水为车间地面清洗水、车辆清洗水、周转桶/中转库清洗废水、烘干冷凝废水、循环冷却水外排废水及中转库收集的废液，生产废水经厂区内生产废水处理站（“混凝沉淀+MBR膜+消毒”工艺）处理后作为清洗用水和冷却塔补充水回用；本次工程不新增生活用水，全厂生活污水经“混凝沉淀+消毒”处理后排至华南城污水处理厂。新增固体废物中的除尘器收尘、废活性炭、废润滑油、废金属、废UV灯管交由有资质的危险废物处理单位处置；废劳保用品、废滤袋、污水处理站</w:t>
      </w:r>
      <w:r>
        <w:rPr>
          <w:rFonts w:hint="eastAsia" w:eastAsia="宋体"/>
          <w:color w:val="000000" w:themeColor="text1"/>
          <w:szCs w:val="24"/>
          <w:lang w:val="en-US" w:eastAsia="zh-CN"/>
          <w14:textFill>
            <w14:solidFill>
              <w14:schemeClr w14:val="tx1"/>
            </w14:solidFill>
          </w14:textFill>
        </w:rPr>
        <w:t>脱水</w:t>
      </w:r>
      <w:r>
        <w:rPr>
          <w:rFonts w:eastAsia="宋体"/>
          <w:color w:val="000000" w:themeColor="text1"/>
          <w:szCs w:val="24"/>
          <w14:textFill>
            <w14:solidFill>
              <w14:schemeClr w14:val="tx1"/>
            </w14:solidFill>
          </w14:textFill>
        </w:rPr>
        <w:t>污泥送至现有工程焚烧炉焚烧处理；氧化钙粉废包装袋收集后定期外售。</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18" w:name="_Toc23331"/>
      <w:r>
        <w:rPr>
          <w:rFonts w:ascii="Times New Roman" w:hAnsi="Times New Roman" w:cs="Times New Roman"/>
          <w:b/>
          <w:bCs/>
          <w:color w:val="000000" w:themeColor="text1"/>
          <w:sz w:val="28"/>
          <w:szCs w:val="28"/>
          <w14:textFill>
            <w14:solidFill>
              <w14:schemeClr w14:val="tx1"/>
            </w14:solidFill>
          </w14:textFill>
        </w:rPr>
        <w:t>1.2.2环境特点</w:t>
      </w:r>
      <w:bookmarkEnd w:id="18"/>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1）厂址位置</w:t>
      </w:r>
    </w:p>
    <w:p>
      <w:pPr>
        <w:spacing w:line="360" w:lineRule="auto"/>
        <w:ind w:firstLine="482"/>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本次工程位于新郑市郭店镇天辰路瀚洋天辰现有厂区院内，厂区东侧为空地；南侧为河南中环信环保科技股份有限公司，东南侧3800m为潮河；厂区西北角毗邻郑州凯尔思医院管理服务有限公司，西侧和北侧为园地，再往北135m为新发园林苗圃场。距离厂区最近的敏感点为西侧440m的北小李庄村。厂区四周环境概况见附图2。</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2）环境空气特点</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根据郑州市环保局发布的</w:t>
      </w:r>
      <w:r>
        <w:rPr>
          <w:rFonts w:ascii="Times New Roman" w:hAnsi="Times New Roman" w:cs="Times New Roman"/>
          <w:color w:val="000000" w:themeColor="text1"/>
          <w:kern w:val="0"/>
          <w:sz w:val="24"/>
          <w:szCs w:val="24"/>
          <w14:textFill>
            <w14:solidFill>
              <w14:schemeClr w14:val="tx1"/>
            </w14:solidFill>
          </w14:textFill>
        </w:rPr>
        <w:t>《2022年郑州市环境质量状况公报》</w:t>
      </w:r>
      <w:r>
        <w:rPr>
          <w:rFonts w:ascii="Times New Roman" w:hAnsi="Times New Roman" w:cs="Times New Roman"/>
          <w:color w:val="000000" w:themeColor="text1"/>
          <w:sz w:val="24"/>
          <w:szCs w:val="24"/>
          <w14:textFill>
            <w14:solidFill>
              <w14:schemeClr w14:val="tx1"/>
            </w14:solidFill>
          </w14:textFill>
        </w:rPr>
        <w:t>，区域空气中</w:t>
      </w:r>
      <w:r>
        <w:rPr>
          <w:rFonts w:ascii="Times New Roman" w:hAnsi="Times New Roman" w:cs="Times New Roman"/>
          <w:b w:val="0"/>
          <w:bCs w:val="0"/>
          <w:color w:val="000000" w:themeColor="text1"/>
          <w:sz w:val="24"/>
          <w:szCs w:val="24"/>
          <w:u w:val="none"/>
          <w14:textFill>
            <w14:solidFill>
              <w14:schemeClr w14:val="tx1"/>
            </w14:solidFill>
          </w14:textFill>
        </w:rPr>
        <w:t>PM</w:t>
      </w:r>
      <w:r>
        <w:rPr>
          <w:rFonts w:ascii="Times New Roman" w:hAnsi="Times New Roman" w:cs="Times New Roman"/>
          <w:b w:val="0"/>
          <w:bCs w:val="0"/>
          <w:color w:val="000000" w:themeColor="text1"/>
          <w:sz w:val="24"/>
          <w:szCs w:val="24"/>
          <w:u w:val="none"/>
          <w:vertAlign w:val="subscript"/>
          <w14:textFill>
            <w14:solidFill>
              <w14:schemeClr w14:val="tx1"/>
            </w14:solidFill>
          </w14:textFill>
        </w:rPr>
        <w:t>10</w:t>
      </w:r>
      <w:r>
        <w:rPr>
          <w:rFonts w:ascii="Times New Roman" w:hAnsi="Times New Roman" w:cs="Times New Roman"/>
          <w:b w:val="0"/>
          <w:bCs w:val="0"/>
          <w:color w:val="000000" w:themeColor="text1"/>
          <w:sz w:val="24"/>
          <w:szCs w:val="24"/>
          <w:u w:val="none"/>
          <w14:textFill>
            <w14:solidFill>
              <w14:schemeClr w14:val="tx1"/>
            </w14:solidFill>
          </w14:textFill>
        </w:rPr>
        <w:t>年平均质量浓度、PM</w:t>
      </w:r>
      <w:r>
        <w:rPr>
          <w:rFonts w:ascii="Times New Roman" w:hAnsi="Times New Roman" w:cs="Times New Roman"/>
          <w:b w:val="0"/>
          <w:bCs w:val="0"/>
          <w:color w:val="000000" w:themeColor="text1"/>
          <w:sz w:val="24"/>
          <w:szCs w:val="24"/>
          <w:u w:val="none"/>
          <w:vertAlign w:val="subscript"/>
          <w14:textFill>
            <w14:solidFill>
              <w14:schemeClr w14:val="tx1"/>
            </w14:solidFill>
          </w14:textFill>
        </w:rPr>
        <w:t>2.5</w:t>
      </w:r>
      <w:r>
        <w:rPr>
          <w:rFonts w:ascii="Times New Roman" w:hAnsi="Times New Roman" w:cs="Times New Roman"/>
          <w:b w:val="0"/>
          <w:bCs w:val="0"/>
          <w:color w:val="000000" w:themeColor="text1"/>
          <w:sz w:val="24"/>
          <w:szCs w:val="24"/>
          <w:u w:val="none"/>
          <w14:textFill>
            <w14:solidFill>
              <w14:schemeClr w14:val="tx1"/>
            </w14:solidFill>
          </w14:textFill>
        </w:rPr>
        <w:t>年平均质量浓度、O</w:t>
      </w:r>
      <w:r>
        <w:rPr>
          <w:rFonts w:ascii="Times New Roman" w:hAnsi="Times New Roman" w:cs="Times New Roman"/>
          <w:b w:val="0"/>
          <w:bCs w:val="0"/>
          <w:color w:val="000000" w:themeColor="text1"/>
          <w:sz w:val="24"/>
          <w:szCs w:val="24"/>
          <w:u w:val="none"/>
          <w:vertAlign w:val="subscript"/>
          <w14:textFill>
            <w14:solidFill>
              <w14:schemeClr w14:val="tx1"/>
            </w14:solidFill>
          </w14:textFill>
        </w:rPr>
        <w:t>3</w:t>
      </w:r>
      <w:r>
        <w:rPr>
          <w:rFonts w:ascii="Times New Roman" w:hAnsi="Times New Roman" w:cs="Times New Roman"/>
          <w:b w:val="0"/>
          <w:bCs w:val="0"/>
          <w:color w:val="000000" w:themeColor="text1"/>
          <w:sz w:val="24"/>
          <w:szCs w:val="24"/>
          <w:u w:val="none"/>
          <w14:textFill>
            <w14:solidFill>
              <w14:schemeClr w14:val="tx1"/>
            </w14:solidFill>
          </w14:textFill>
        </w:rPr>
        <w:t>日最大8小时</w:t>
      </w:r>
      <w:r>
        <w:rPr>
          <w:rFonts w:hint="default" w:ascii="Times New Roman" w:hAnsi="Times New Roman" w:cs="Times New Roman"/>
          <w:b w:val="0"/>
          <w:bCs w:val="0"/>
          <w:color w:val="000000" w:themeColor="text1"/>
          <w:sz w:val="24"/>
          <w:szCs w:val="24"/>
          <w:u w:val="none"/>
          <w:lang w:val="en-US" w:eastAsia="zh-CN"/>
          <w14:textFill>
            <w14:solidFill>
              <w14:schemeClr w14:val="tx1"/>
            </w14:solidFill>
          </w14:textFill>
        </w:rPr>
        <w:t>平均浓度</w:t>
      </w:r>
      <w:r>
        <w:rPr>
          <w:rFonts w:ascii="Times New Roman" w:hAnsi="Times New Roman" w:cs="Times New Roman"/>
          <w:b w:val="0"/>
          <w:bCs w:val="0"/>
          <w:color w:val="000000" w:themeColor="text1"/>
          <w:sz w:val="24"/>
          <w:szCs w:val="24"/>
          <w:u w:val="none"/>
          <w14:textFill>
            <w14:solidFill>
              <w14:schemeClr w14:val="tx1"/>
            </w14:solidFill>
          </w14:textFill>
        </w:rPr>
        <w:t>第90百分位数</w:t>
      </w:r>
      <w:r>
        <w:rPr>
          <w:rFonts w:ascii="Times New Roman" w:hAnsi="Times New Roman" w:cs="Times New Roman"/>
          <w:color w:val="000000" w:themeColor="text1"/>
          <w:sz w:val="24"/>
          <w:szCs w:val="24"/>
          <w14:textFill>
            <w14:solidFill>
              <w14:schemeClr w14:val="tx1"/>
            </w14:solidFill>
          </w14:textFill>
        </w:rPr>
        <w:t>不能满足《环境空气质量标准》（GB3095-2012）二级标准要求，本次工程所在区域属于不达标区，根据补充监测结果，各监测点位检测因子均满足相关环境质量要求。</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3）水系特点</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①地表水系</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本次工程厂址所在区域属于淮河流域贾鲁河水系，本次工程生产废水经厂内改造后的生产废水处理站处理后回用，不外排，生活污水经改造后的生活污水处理站处理后进入华南城污水处理厂集中处理，达到</w:t>
      </w:r>
      <w:r>
        <w:rPr>
          <w:rFonts w:ascii="Times New Roman" w:hAnsi="Times New Roman" w:cs="Times New Roman"/>
          <w:b/>
          <w:bCs/>
          <w:color w:val="000000" w:themeColor="text1"/>
          <w:kern w:val="0"/>
          <w:sz w:val="24"/>
          <w:szCs w:val="24"/>
          <w:u w:val="single"/>
          <w14:textFill>
            <w14:solidFill>
              <w14:schemeClr w14:val="tx1"/>
            </w14:solidFill>
          </w14:textFill>
        </w:rPr>
        <w:t>《城镇污水处理厂污染物排放标准》（GB18918-2002）表1一级A标准</w:t>
      </w:r>
      <w:r>
        <w:rPr>
          <w:rFonts w:ascii="Times New Roman" w:hAnsi="Times New Roman" w:cs="Times New Roman"/>
          <w:b/>
          <w:bCs/>
          <w:color w:val="000000" w:themeColor="text1"/>
          <w:sz w:val="24"/>
          <w:szCs w:val="24"/>
          <w:u w:val="single"/>
          <w14:textFill>
            <w14:solidFill>
              <w14:schemeClr w14:val="tx1"/>
            </w14:solidFill>
          </w14:textFill>
        </w:rPr>
        <w:t>后，排入潮河最后汇入贾鲁河。根据常规监测数据，贾鲁河中牟陈桥断面各监测因子均可满足《地表水环境质量标准》（GB3838-2002）Ⅳ类水体标准，区域水环境质量较好。</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②饮用水源</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根据《河南省县级集中式饮用水水源保护区划》和《河南省乡镇级集中式饮用水水源保护区划》中关于新郑市及郭店镇集中式饮用水源保护区的划定，距本次工程最近的水源地为郭店镇地下水井饮用水源保护区，该保护区边界位于厂区东南侧 1060m 处，本次工程不在该保护区范围内；本次工程评价范围内不涉及其它自然保护区、风景名胜区、森林公园、古树名木等特殊环境敏感目标。</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③地下水</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根据地下水监测结果可知，厂内及厂区周边各监测点位各项因子均能满足标准要求，说明区域地下水质量总体较好。</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4）土壤环境特点</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占地范围内外各监测点位现状值均满足相应土壤质量要求，本次工程区域土壤环境质量较好。</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5）声环境特点</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根据声环境质量现状监测结果厂界噪声值均能满足《声环境质量标准》（GB3096-2008）2类标准要求，本次工程所在区域声环境质量现状较好。</w:t>
      </w:r>
    </w:p>
    <w:p>
      <w:pPr>
        <w:tabs>
          <w:tab w:val="left" w:pos="567"/>
        </w:tabs>
        <w:adjustRightInd w:val="0"/>
        <w:snapToGrid w:val="0"/>
        <w:spacing w:before="156"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19" w:name="_Toc145332212"/>
      <w:bookmarkStart w:id="20" w:name="_Toc6275"/>
      <w:r>
        <w:rPr>
          <w:rFonts w:ascii="Times New Roman" w:hAnsi="Times New Roman" w:cs="Times New Roman"/>
          <w:b/>
          <w:color w:val="000000" w:themeColor="text1"/>
          <w:sz w:val="32"/>
          <w:szCs w:val="32"/>
          <w14:textFill>
            <w14:solidFill>
              <w14:schemeClr w14:val="tx1"/>
            </w14:solidFill>
          </w14:textFill>
        </w:rPr>
        <w:t>1.3建设项目环境影响评价的工作过程</w:t>
      </w:r>
      <w:bookmarkEnd w:id="19"/>
      <w:bookmarkEnd w:id="20"/>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21" w:name="_Toc8569"/>
      <w:r>
        <w:rPr>
          <w:rFonts w:ascii="Times New Roman" w:hAnsi="Times New Roman" w:cs="Times New Roman"/>
          <w:b/>
          <w:bCs/>
          <w:color w:val="000000" w:themeColor="text1"/>
          <w:sz w:val="28"/>
          <w:szCs w:val="28"/>
          <w14:textFill>
            <w14:solidFill>
              <w14:schemeClr w14:val="tx1"/>
            </w14:solidFill>
          </w14:textFill>
        </w:rPr>
        <w:t>1.3.1环境影响评价的工作程序</w:t>
      </w:r>
      <w:bookmarkEnd w:id="21"/>
    </w:p>
    <w:p>
      <w:pPr>
        <w:pStyle w:val="8"/>
        <w:spacing w:after="0" w:line="360" w:lineRule="auto"/>
        <w:ind w:left="120" w:leftChars="57"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建设项目环境影响评价工作一般分三个阶段，即前期准备、调研和工作方案阶段；分析论证和预测评价阶段以及环境影响评价文件编制阶段。环境评价工作程序见图1.3-1。</w:t>
      </w:r>
    </w:p>
    <w:p>
      <w:pPr>
        <w:pStyle w:val="44"/>
        <w:ind w:firstLine="199" w:firstLineChars="83"/>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g">
            <w:drawing>
              <wp:anchor distT="0" distB="0" distL="114300" distR="114300" simplePos="0" relativeHeight="251958272" behindDoc="0" locked="0" layoutInCell="1" allowOverlap="1">
                <wp:simplePos x="0" y="0"/>
                <wp:positionH relativeFrom="margin">
                  <wp:align>left</wp:align>
                </wp:positionH>
                <wp:positionV relativeFrom="paragraph">
                  <wp:posOffset>293370</wp:posOffset>
                </wp:positionV>
                <wp:extent cx="5062855" cy="7144385"/>
                <wp:effectExtent l="5080" t="4445" r="18415" b="13970"/>
                <wp:wrapTopAndBottom/>
                <wp:docPr id="316" name="组合 31"/>
                <wp:cNvGraphicFramePr/>
                <a:graphic xmlns:a="http://schemas.openxmlformats.org/drawingml/2006/main">
                  <a:graphicData uri="http://schemas.microsoft.com/office/word/2010/wordprocessingGroup">
                    <wpg:wgp>
                      <wpg:cNvGrpSpPr/>
                      <wpg:grpSpPr>
                        <a:xfrm>
                          <a:off x="0" y="0"/>
                          <a:ext cx="5062855" cy="7144385"/>
                          <a:chOff x="1975" y="1901"/>
                          <a:chExt cx="7916" cy="10479"/>
                        </a:xfrm>
                        <a:effectLst/>
                      </wpg:grpSpPr>
                      <wps:wsp>
                        <wps:cNvPr id="317" name="矩形 3"/>
                        <wps:cNvSpPr/>
                        <wps:spPr>
                          <a:xfrm>
                            <a:off x="1975" y="1901"/>
                            <a:ext cx="7916" cy="10479"/>
                          </a:xfrm>
                          <a:prstGeom prst="rect">
                            <a:avLst/>
                          </a:prstGeom>
                          <a:solidFill>
                            <a:srgbClr val="FFFFFF">
                              <a:alpha val="0"/>
                            </a:srgbClr>
                          </a:solidFill>
                          <a:ln w="9525" cap="rnd" cmpd="sng">
                            <a:solidFill>
                              <a:srgbClr val="000000"/>
                            </a:solidFill>
                            <a:prstDash val="sysDot"/>
                            <a:miter/>
                            <a:headEnd type="none" w="med" len="med"/>
                            <a:tailEnd type="none" w="med" len="med"/>
                          </a:ln>
                          <a:effectLst/>
                        </wps:spPr>
                        <wps:bodyPr upright="1"/>
                      </wps:wsp>
                      <wps:wsp>
                        <wps:cNvPr id="318" name="直接连接符 4"/>
                        <wps:cNvCnPr/>
                        <wps:spPr>
                          <a:xfrm>
                            <a:off x="6068" y="2684"/>
                            <a:ext cx="0" cy="496"/>
                          </a:xfrm>
                          <a:prstGeom prst="line">
                            <a:avLst/>
                          </a:prstGeom>
                          <a:ln w="9525" cap="flat" cmpd="sng">
                            <a:solidFill>
                              <a:srgbClr val="000000"/>
                            </a:solidFill>
                            <a:prstDash val="solid"/>
                            <a:headEnd type="none" w="med" len="med"/>
                            <a:tailEnd type="stealth" w="med" len="med"/>
                          </a:ln>
                          <a:effectLst/>
                        </wps:spPr>
                        <wps:bodyPr/>
                      </wps:wsp>
                      <wps:wsp>
                        <wps:cNvPr id="319" name="直接连接符 5"/>
                        <wps:cNvCnPr/>
                        <wps:spPr>
                          <a:xfrm>
                            <a:off x="4463" y="7220"/>
                            <a:ext cx="3279" cy="0"/>
                          </a:xfrm>
                          <a:prstGeom prst="line">
                            <a:avLst/>
                          </a:prstGeom>
                          <a:ln w="9525" cap="flat" cmpd="sng">
                            <a:solidFill>
                              <a:srgbClr val="000000"/>
                            </a:solidFill>
                            <a:prstDash val="solid"/>
                            <a:headEnd type="none" w="med" len="med"/>
                            <a:tailEnd type="none" w="med" len="med"/>
                          </a:ln>
                          <a:effectLst/>
                        </wps:spPr>
                        <wps:bodyPr/>
                      </wps:wsp>
                      <wps:wsp>
                        <wps:cNvPr id="320" name="文本框 6"/>
                        <wps:cNvSpPr txBox="1"/>
                        <wps:spPr>
                          <a:xfrm>
                            <a:off x="4314" y="8854"/>
                            <a:ext cx="3554" cy="654"/>
                          </a:xfrm>
                          <a:prstGeom prst="rect">
                            <a:avLst/>
                          </a:prstGeom>
                          <a:noFill/>
                          <a:ln w="9525" cap="flat" cmpd="sng">
                            <a:solidFill>
                              <a:srgbClr val="000000"/>
                            </a:solidFill>
                            <a:prstDash val="solid"/>
                            <a:miter/>
                            <a:headEnd type="none" w="med" len="med"/>
                            <a:tailEnd type="none" w="med" len="med"/>
                          </a:ln>
                          <a:effectLst/>
                        </wps:spPr>
                        <wps:txbx>
                          <w:txbxContent>
                            <w:p>
                              <w:pPr>
                                <w:snapToGrid w:val="0"/>
                                <w:jc w:val="left"/>
                                <w:rPr>
                                  <w:rFonts w:ascii="Times New Roman" w:hAnsi="Times New Roman"/>
                                </w:rPr>
                              </w:pPr>
                              <w:r>
                                <w:rPr>
                                  <w:rFonts w:hint="eastAsia" w:ascii="Times New Roman" w:hAnsi="宋体"/>
                                </w:rPr>
                                <w:t>1</w:t>
                              </w:r>
                              <w:r>
                                <w:rPr>
                                  <w:rFonts w:ascii="Times New Roman" w:hAnsi="宋体"/>
                                </w:rPr>
                                <w:t>各环境要素环境影响预测与评价</w:t>
                              </w:r>
                            </w:p>
                            <w:p>
                              <w:pPr>
                                <w:snapToGrid w:val="0"/>
                                <w:jc w:val="left"/>
                                <w:rPr>
                                  <w:rFonts w:ascii="Times New Roman" w:hAnsi="Times New Roman"/>
                                </w:rPr>
                              </w:pPr>
                              <w:r>
                                <w:rPr>
                                  <w:rFonts w:hint="eastAsia" w:ascii="Times New Roman" w:hAnsi="宋体"/>
                                </w:rPr>
                                <w:t>2</w:t>
                              </w:r>
                              <w:r>
                                <w:rPr>
                                  <w:rFonts w:ascii="Times New Roman" w:hAnsi="宋体"/>
                                </w:rPr>
                                <w:t>各专题环境</w:t>
                              </w:r>
                              <w:r>
                                <w:rPr>
                                  <w:rFonts w:hint="eastAsia" w:ascii="Times New Roman" w:hAnsi="宋体"/>
                                </w:rPr>
                                <w:t>影响</w:t>
                              </w:r>
                              <w:r>
                                <w:rPr>
                                  <w:rFonts w:ascii="Times New Roman" w:hAnsi="宋体"/>
                                </w:rPr>
                                <w:t>分析与评价</w:t>
                              </w:r>
                            </w:p>
                          </w:txbxContent>
                        </wps:txbx>
                        <wps:bodyPr lIns="18000" tIns="18000" rIns="18000" bIns="54000" upright="1"/>
                      </wps:wsp>
                      <wps:wsp>
                        <wps:cNvPr id="321" name="文本框 7"/>
                        <wps:cNvSpPr txBox="1"/>
                        <wps:spPr>
                          <a:xfrm>
                            <a:off x="3795" y="2279"/>
                            <a:ext cx="4522" cy="405"/>
                          </a:xfrm>
                          <a:prstGeom prst="rect">
                            <a:avLst/>
                          </a:prstGeom>
                          <a:noFill/>
                          <a:ln w="9525" cap="flat" cmpd="sng">
                            <a:solidFill>
                              <a:srgbClr val="000000"/>
                            </a:solidFill>
                            <a:prstDash val="solid"/>
                            <a:miter/>
                            <a:headEnd type="none" w="med" len="med"/>
                            <a:tailEnd type="none" w="med" len="med"/>
                          </a:ln>
                          <a:effectLst/>
                        </wps:spPr>
                        <wps:txbx>
                          <w:txbxContent>
                            <w:p>
                              <w:pPr>
                                <w:jc w:val="center"/>
                                <w:rPr>
                                  <w:rFonts w:ascii="Times New Roman" w:hAnsi="Times New Roman"/>
                                </w:rPr>
                              </w:pPr>
                              <w:r>
                                <w:rPr>
                                  <w:rFonts w:hint="eastAsia" w:ascii="Times New Roman" w:hAnsi="宋体"/>
                                </w:rPr>
                                <w:t>依据相关规定确定环境影响评价文件类型</w:t>
                              </w:r>
                            </w:p>
                            <w:p>
                              <w:pPr>
                                <w:rPr>
                                  <w:rFonts w:ascii="Times New Roman" w:hAnsi="Times New Roman"/>
                                </w:rPr>
                              </w:pPr>
                            </w:p>
                            <w:p>
                              <w:pPr>
                                <w:rPr>
                                  <w:rFonts w:ascii="Times New Roman" w:hAnsi="Times New Roman"/>
                                </w:rPr>
                              </w:pPr>
                            </w:p>
                            <w:p>
                              <w:pPr>
                                <w:ind w:firstLine="105" w:firstLineChars="50"/>
                                <w:rPr>
                                  <w:rFonts w:ascii="Times New Roman" w:hAnsi="Times New Roman"/>
                                </w:rPr>
                              </w:pPr>
                              <w:r>
                                <w:rPr>
                                  <w:rFonts w:hint="eastAsia" w:ascii="Times New Roman" w:hAnsi="Times New Roman"/>
                                </w:rPr>
                                <w:t>国</w:t>
                              </w:r>
                            </w:p>
                            <w:p>
                              <w:pPr>
                                <w:rPr>
                                  <w:rFonts w:ascii="Times New Roman" w:hAnsi="Times New Roman"/>
                                </w:rPr>
                              </w:pPr>
                            </w:p>
                            <w:p>
                              <w:pPr>
                                <w:rPr>
                                  <w:rFonts w:ascii="Times New Roman" w:hAnsi="Times New Roman"/>
                                </w:rPr>
                              </w:pPr>
                            </w:p>
                            <w:p>
                              <w:pPr>
                                <w:ind w:firstLine="105" w:firstLineChars="50"/>
                                <w:rPr>
                                  <w:rFonts w:ascii="Times New Roman" w:hAnsi="Times New Roman"/>
                                </w:rPr>
                              </w:pPr>
                              <w:r>
                                <w:rPr>
                                  <w:rFonts w:hint="eastAsia" w:ascii="Times New Roman" w:hAnsi="Times New Roman"/>
                                </w:rPr>
                                <w:t>道</w:t>
                              </w:r>
                            </w:p>
                            <w:p>
                              <w:pPr>
                                <w:jc w:val="center"/>
                                <w:rPr>
                                  <w:rFonts w:ascii="Times New Roman" w:hAnsi="Times New Roman"/>
                                </w:rPr>
                              </w:pPr>
                              <w:r>
                                <w:rPr>
                                  <w:rFonts w:ascii="Times New Roman" w:hAnsi="宋体"/>
                                </w:rPr>
                                <w:t>评价委托</w:t>
                              </w:r>
                            </w:p>
                          </w:txbxContent>
                        </wps:txbx>
                        <wps:bodyPr lIns="91440" tIns="0" rIns="91440" bIns="54000" upright="1"/>
                      </wps:wsp>
                      <wps:wsp>
                        <wps:cNvPr id="322" name="直接连接符 8"/>
                        <wps:cNvCnPr/>
                        <wps:spPr>
                          <a:xfrm>
                            <a:off x="4469" y="7224"/>
                            <a:ext cx="0" cy="224"/>
                          </a:xfrm>
                          <a:prstGeom prst="line">
                            <a:avLst/>
                          </a:prstGeom>
                          <a:ln w="9525" cap="flat" cmpd="sng">
                            <a:solidFill>
                              <a:srgbClr val="000000"/>
                            </a:solidFill>
                            <a:prstDash val="solid"/>
                            <a:headEnd type="none" w="med" len="med"/>
                            <a:tailEnd type="none" w="med" len="med"/>
                          </a:ln>
                          <a:effectLst/>
                        </wps:spPr>
                        <wps:bodyPr/>
                      </wps:wsp>
                      <wps:wsp>
                        <wps:cNvPr id="323" name="文本框 9"/>
                        <wps:cNvSpPr txBox="1"/>
                        <wps:spPr>
                          <a:xfrm>
                            <a:off x="3615" y="7460"/>
                            <a:ext cx="1590" cy="674"/>
                          </a:xfrm>
                          <a:prstGeom prst="rect">
                            <a:avLst/>
                          </a:prstGeom>
                          <a:noFill/>
                          <a:ln w="9525" cap="flat" cmpd="sng">
                            <a:solidFill>
                              <a:srgbClr val="000000"/>
                            </a:solidFill>
                            <a:prstDash val="solid"/>
                            <a:miter/>
                            <a:headEnd type="none" w="med" len="med"/>
                            <a:tailEnd type="none" w="med" len="med"/>
                          </a:ln>
                          <a:effectLst/>
                        </wps:spPr>
                        <wps:txbx>
                          <w:txbxContent>
                            <w:p>
                              <w:pPr>
                                <w:snapToGrid w:val="0"/>
                                <w:rPr>
                                  <w:rFonts w:ascii="Times New Roman" w:hAnsi="宋体"/>
                                </w:rPr>
                              </w:pPr>
                              <w:r>
                                <w:rPr>
                                  <w:rFonts w:ascii="Times New Roman" w:hAnsi="宋体"/>
                                </w:rPr>
                                <w:t>环境</w:t>
                              </w:r>
                              <w:r>
                                <w:rPr>
                                  <w:rFonts w:hint="eastAsia" w:ascii="Times New Roman" w:hAnsi="宋体"/>
                                </w:rPr>
                                <w:t>现状</w:t>
                              </w:r>
                              <w:r>
                                <w:rPr>
                                  <w:rFonts w:ascii="Times New Roman" w:hAnsi="宋体"/>
                                </w:rPr>
                                <w:t>调查</w:t>
                              </w:r>
                            </w:p>
                            <w:p>
                              <w:pPr>
                                <w:snapToGrid w:val="0"/>
                                <w:jc w:val="center"/>
                                <w:rPr>
                                  <w:rFonts w:ascii="Times New Roman" w:hAnsi="Times New Roman"/>
                                </w:rPr>
                              </w:pPr>
                              <w:r>
                                <w:rPr>
                                  <w:rFonts w:ascii="Times New Roman" w:hAnsi="宋体"/>
                                </w:rPr>
                                <w:t>监测与评价</w:t>
                              </w:r>
                            </w:p>
                          </w:txbxContent>
                        </wps:txbx>
                        <wps:bodyPr lIns="91440" tIns="50165" rIns="91440" bIns="46355" upright="1"/>
                      </wps:wsp>
                      <wps:wsp>
                        <wps:cNvPr id="324" name="文本框 10"/>
                        <wps:cNvSpPr txBox="1"/>
                        <wps:spPr>
                          <a:xfrm>
                            <a:off x="7153" y="7450"/>
                            <a:ext cx="1164" cy="675"/>
                          </a:xfrm>
                          <a:prstGeom prst="rect">
                            <a:avLst/>
                          </a:prstGeom>
                          <a:noFill/>
                          <a:ln w="9525" cap="flat" cmpd="sng">
                            <a:solidFill>
                              <a:srgbClr val="000000"/>
                            </a:solidFill>
                            <a:prstDash val="solid"/>
                            <a:miter/>
                            <a:headEnd type="none" w="med" len="med"/>
                            <a:tailEnd type="none" w="med" len="med"/>
                          </a:ln>
                          <a:effectLst/>
                        </wps:spPr>
                        <wps:txbx>
                          <w:txbxContent>
                            <w:p>
                              <w:pPr>
                                <w:snapToGrid w:val="0"/>
                                <w:rPr>
                                  <w:rFonts w:ascii="Times New Roman" w:hAnsi="Times New Roman"/>
                                </w:rPr>
                              </w:pPr>
                              <w:r>
                                <w:rPr>
                                  <w:rFonts w:ascii="Times New Roman" w:hAnsi="宋体"/>
                                </w:rPr>
                                <w:t>建设项目</w:t>
                              </w:r>
                            </w:p>
                            <w:p>
                              <w:pPr>
                                <w:snapToGrid w:val="0"/>
                                <w:rPr>
                                  <w:rFonts w:ascii="Times New Roman" w:hAnsi="Times New Roman"/>
                                </w:rPr>
                              </w:pPr>
                              <w:r>
                                <w:rPr>
                                  <w:rFonts w:ascii="Times New Roman" w:hAnsi="宋体"/>
                                </w:rPr>
                                <w:t>工程分析</w:t>
                              </w:r>
                            </w:p>
                          </w:txbxContent>
                        </wps:txbx>
                        <wps:bodyPr lIns="91440" tIns="45085" rIns="91440" bIns="45085" upright="1"/>
                      </wps:wsp>
                      <wps:wsp>
                        <wps:cNvPr id="325" name="直接连接符 11"/>
                        <wps:cNvCnPr/>
                        <wps:spPr>
                          <a:xfrm flipV="1">
                            <a:off x="4463" y="8365"/>
                            <a:ext cx="3296" cy="2"/>
                          </a:xfrm>
                          <a:prstGeom prst="line">
                            <a:avLst/>
                          </a:prstGeom>
                          <a:ln w="9525" cap="flat" cmpd="sng">
                            <a:solidFill>
                              <a:srgbClr val="000000"/>
                            </a:solidFill>
                            <a:prstDash val="solid"/>
                            <a:headEnd type="none" w="med" len="med"/>
                            <a:tailEnd type="none" w="med" len="med"/>
                          </a:ln>
                          <a:effectLst/>
                        </wps:spPr>
                        <wps:bodyPr/>
                      </wps:wsp>
                      <wps:wsp>
                        <wps:cNvPr id="326" name="文本框 12"/>
                        <wps:cNvSpPr txBox="1"/>
                        <wps:spPr>
                          <a:xfrm>
                            <a:off x="3945" y="10004"/>
                            <a:ext cx="4245" cy="933"/>
                          </a:xfrm>
                          <a:prstGeom prst="rect">
                            <a:avLst/>
                          </a:prstGeom>
                          <a:noFill/>
                          <a:ln w="9525" cap="flat" cmpd="sng">
                            <a:solidFill>
                              <a:srgbClr val="000000"/>
                            </a:solidFill>
                            <a:prstDash val="solid"/>
                            <a:miter/>
                            <a:headEnd type="none" w="med" len="med"/>
                            <a:tailEnd type="none" w="med" len="med"/>
                          </a:ln>
                          <a:effectLst/>
                        </wps:spPr>
                        <wps:txbx>
                          <w:txbxContent>
                            <w:p>
                              <w:pPr>
                                <w:snapToGrid w:val="0"/>
                                <w:rPr>
                                  <w:rFonts w:ascii="Times New Roman" w:hAnsi="宋体"/>
                                </w:rPr>
                              </w:pPr>
                              <w:r>
                                <w:rPr>
                                  <w:rFonts w:ascii="Times New Roman" w:hAnsi="Times New Roman"/>
                                </w:rPr>
                                <w:t xml:space="preserve">1 </w:t>
                              </w:r>
                              <w:r>
                                <w:rPr>
                                  <w:rFonts w:ascii="Times New Roman" w:hAnsi="宋体"/>
                                </w:rPr>
                                <w:t>提出环境保护措施，进行经济技术论证</w:t>
                              </w:r>
                            </w:p>
                            <w:p>
                              <w:pPr>
                                <w:snapToGrid w:val="0"/>
                                <w:rPr>
                                  <w:rFonts w:ascii="Times New Roman" w:hAnsi="Times New Roman"/>
                                </w:rPr>
                              </w:pPr>
                              <w:r>
                                <w:rPr>
                                  <w:rFonts w:hint="eastAsia" w:ascii="Times New Roman" w:hAnsi="宋体"/>
                                </w:rPr>
                                <w:t>2 给出污染物排放清单</w:t>
                              </w:r>
                            </w:p>
                            <w:p>
                              <w:pPr>
                                <w:snapToGrid w:val="0"/>
                                <w:rPr>
                                  <w:rFonts w:ascii="Times New Roman" w:hAnsi="Times New Roman"/>
                                </w:rPr>
                              </w:pPr>
                              <w:r>
                                <w:rPr>
                                  <w:rFonts w:hint="eastAsia" w:ascii="Times New Roman" w:hAnsi="Times New Roman"/>
                                </w:rPr>
                                <w:t>3</w:t>
                              </w:r>
                              <w:r>
                                <w:rPr>
                                  <w:rFonts w:ascii="Times New Roman" w:hAnsi="Times New Roman"/>
                                </w:rPr>
                                <w:t xml:space="preserve"> </w:t>
                              </w:r>
                              <w:r>
                                <w:rPr>
                                  <w:rFonts w:ascii="Times New Roman" w:hAnsi="宋体"/>
                                </w:rPr>
                                <w:t>给出建设项目环境可行性的结论</w:t>
                              </w:r>
                            </w:p>
                            <w:p>
                              <w:pPr>
                                <w:jc w:val="center"/>
                                <w:rPr>
                                  <w:rFonts w:ascii="Times New Roman" w:hAnsi="Times New Roman"/>
                                </w:rPr>
                              </w:pPr>
                              <w:r>
                                <w:rPr>
                                  <w:rFonts w:ascii="Times New Roman" w:hAnsi="Times New Roman"/>
                                </w:rPr>
                                <w:t xml:space="preserve"> </w:t>
                              </w:r>
                            </w:p>
                          </w:txbxContent>
                        </wps:txbx>
                        <wps:bodyPr lIns="18000" tIns="54000" rIns="18000" bIns="54000" upright="1"/>
                      </wps:wsp>
                      <wps:wsp>
                        <wps:cNvPr id="327" name="文本框 13"/>
                        <wps:cNvSpPr txBox="1"/>
                        <wps:spPr>
                          <a:xfrm>
                            <a:off x="4777" y="11444"/>
                            <a:ext cx="2693" cy="427"/>
                          </a:xfrm>
                          <a:prstGeom prst="rect">
                            <a:avLst/>
                          </a:prstGeom>
                          <a:noFill/>
                          <a:ln w="9525" cap="flat" cmpd="sng">
                            <a:solidFill>
                              <a:srgbClr val="000000"/>
                            </a:solidFill>
                            <a:prstDash val="solid"/>
                            <a:miter/>
                            <a:headEnd type="none" w="med" len="med"/>
                            <a:tailEnd type="none" w="med" len="med"/>
                          </a:ln>
                          <a:effectLst/>
                        </wps:spPr>
                        <wps:txbx>
                          <w:txbxContent>
                            <w:p>
                              <w:pPr>
                                <w:snapToGrid w:val="0"/>
                                <w:jc w:val="center"/>
                                <w:rPr>
                                  <w:rFonts w:ascii="Times New Roman" w:hAnsi="Times New Roman"/>
                                </w:rPr>
                              </w:pPr>
                              <w:r>
                                <w:rPr>
                                  <w:rFonts w:ascii="Times New Roman" w:hAnsi="宋体"/>
                                </w:rPr>
                                <w:t>编制环境影响评价文件</w:t>
                              </w:r>
                            </w:p>
                          </w:txbxContent>
                        </wps:txbx>
                        <wps:bodyPr lIns="12700" tIns="54000" rIns="12700" bIns="54000" upright="1"/>
                      </wps:wsp>
                      <wps:wsp>
                        <wps:cNvPr id="328" name="直接连接符 14"/>
                        <wps:cNvCnPr/>
                        <wps:spPr>
                          <a:xfrm>
                            <a:off x="1975" y="6915"/>
                            <a:ext cx="7908" cy="0"/>
                          </a:xfrm>
                          <a:prstGeom prst="line">
                            <a:avLst/>
                          </a:prstGeom>
                          <a:ln w="9525" cap="rnd" cmpd="sng">
                            <a:solidFill>
                              <a:srgbClr val="000000"/>
                            </a:solidFill>
                            <a:prstDash val="sysDot"/>
                            <a:headEnd type="none" w="med" len="med"/>
                            <a:tailEnd type="none" w="med" len="med"/>
                          </a:ln>
                          <a:effectLst/>
                        </wps:spPr>
                        <wps:bodyPr/>
                      </wps:wsp>
                      <wps:wsp>
                        <wps:cNvPr id="329" name="直接连接符 15"/>
                        <wps:cNvCnPr/>
                        <wps:spPr>
                          <a:xfrm>
                            <a:off x="1975" y="9736"/>
                            <a:ext cx="7908" cy="0"/>
                          </a:xfrm>
                          <a:prstGeom prst="line">
                            <a:avLst/>
                          </a:prstGeom>
                          <a:ln w="9525" cap="rnd" cmpd="sng">
                            <a:solidFill>
                              <a:srgbClr val="000000"/>
                            </a:solidFill>
                            <a:prstDash val="sysDot"/>
                            <a:headEnd type="none" w="med" len="med"/>
                            <a:tailEnd type="none" w="med" len="med"/>
                          </a:ln>
                          <a:effectLst/>
                        </wps:spPr>
                        <wps:bodyPr/>
                      </wps:wsp>
                      <wps:wsp>
                        <wps:cNvPr id="330" name="文本框 16"/>
                        <wps:cNvSpPr txBox="1"/>
                        <wps:spPr>
                          <a:xfrm>
                            <a:off x="2082" y="3601"/>
                            <a:ext cx="464" cy="1310"/>
                          </a:xfrm>
                          <a:prstGeom prst="rect">
                            <a:avLst/>
                          </a:prstGeom>
                          <a:solidFill>
                            <a:srgbClr val="FFFFFF">
                              <a:alpha val="0"/>
                            </a:srgbClr>
                          </a:solidFill>
                          <a:ln>
                            <a:noFill/>
                          </a:ln>
                          <a:effectLst/>
                        </wps:spPr>
                        <wps:txbx>
                          <w:txbxContent>
                            <w:p>
                              <w:pPr>
                                <w:rPr>
                                  <w:rFonts w:ascii="Times New Roman" w:hAnsi="Times New Roman"/>
                                  <w:spacing w:val="30"/>
                                </w:rPr>
                              </w:pPr>
                              <w:r>
                                <w:rPr>
                                  <w:rFonts w:ascii="Times New Roman" w:hAnsi="宋体"/>
                                  <w:spacing w:val="30"/>
                                </w:rPr>
                                <w:t>第一阶段</w:t>
                              </w:r>
                            </w:p>
                          </w:txbxContent>
                        </wps:txbx>
                        <wps:bodyPr vert="eaVert" lIns="0" tIns="45720" rIns="54000" bIns="45720" upright="1"/>
                      </wps:wsp>
                      <wps:wsp>
                        <wps:cNvPr id="331" name="文本框 17"/>
                        <wps:cNvSpPr txBox="1"/>
                        <wps:spPr>
                          <a:xfrm>
                            <a:off x="2091" y="7785"/>
                            <a:ext cx="464" cy="1310"/>
                          </a:xfrm>
                          <a:prstGeom prst="rect">
                            <a:avLst/>
                          </a:prstGeom>
                          <a:solidFill>
                            <a:srgbClr val="FFFFFF">
                              <a:alpha val="0"/>
                            </a:srgbClr>
                          </a:solidFill>
                          <a:ln>
                            <a:noFill/>
                          </a:ln>
                          <a:effectLst/>
                        </wps:spPr>
                        <wps:txbx>
                          <w:txbxContent>
                            <w:p>
                              <w:pPr>
                                <w:rPr>
                                  <w:rFonts w:ascii="Times New Roman" w:hAnsi="Times New Roman"/>
                                  <w:spacing w:val="30"/>
                                </w:rPr>
                              </w:pPr>
                              <w:r>
                                <w:rPr>
                                  <w:rFonts w:ascii="Times New Roman" w:hAnsi="宋体"/>
                                  <w:spacing w:val="30"/>
                                </w:rPr>
                                <w:t>第二阶段</w:t>
                              </w:r>
                            </w:p>
                          </w:txbxContent>
                        </wps:txbx>
                        <wps:bodyPr vert="eaVert" lIns="0" tIns="45720" rIns="54000" bIns="45720" upright="1"/>
                      </wps:wsp>
                      <wps:wsp>
                        <wps:cNvPr id="332" name="文本框 18"/>
                        <wps:cNvSpPr txBox="1"/>
                        <wps:spPr>
                          <a:xfrm>
                            <a:off x="2091" y="10442"/>
                            <a:ext cx="464" cy="1310"/>
                          </a:xfrm>
                          <a:prstGeom prst="rect">
                            <a:avLst/>
                          </a:prstGeom>
                          <a:solidFill>
                            <a:srgbClr val="FFFFFF">
                              <a:alpha val="0"/>
                            </a:srgbClr>
                          </a:solidFill>
                          <a:ln>
                            <a:noFill/>
                          </a:ln>
                          <a:effectLst/>
                        </wps:spPr>
                        <wps:txbx>
                          <w:txbxContent>
                            <w:p>
                              <w:pPr>
                                <w:rPr>
                                  <w:rFonts w:ascii="Times New Roman" w:hAnsi="Times New Roman"/>
                                  <w:spacing w:val="30"/>
                                </w:rPr>
                              </w:pPr>
                              <w:r>
                                <w:rPr>
                                  <w:rFonts w:ascii="Times New Roman" w:hAnsi="宋体"/>
                                  <w:spacing w:val="30"/>
                                </w:rPr>
                                <w:t>第三阶段</w:t>
                              </w:r>
                            </w:p>
                          </w:txbxContent>
                        </wps:txbx>
                        <wps:bodyPr vert="eaVert" lIns="0" tIns="45720" rIns="54000" bIns="45720" upright="1"/>
                      </wps:wsp>
                      <wps:wsp>
                        <wps:cNvPr id="333" name="直接连接符 19"/>
                        <wps:cNvCnPr/>
                        <wps:spPr>
                          <a:xfrm>
                            <a:off x="7747" y="7224"/>
                            <a:ext cx="0" cy="224"/>
                          </a:xfrm>
                          <a:prstGeom prst="line">
                            <a:avLst/>
                          </a:prstGeom>
                          <a:ln w="9525" cap="flat" cmpd="sng">
                            <a:solidFill>
                              <a:srgbClr val="000000"/>
                            </a:solidFill>
                            <a:prstDash val="solid"/>
                            <a:headEnd type="none" w="med" len="med"/>
                            <a:tailEnd type="none" w="med" len="med"/>
                          </a:ln>
                          <a:effectLst/>
                        </wps:spPr>
                        <wps:bodyPr/>
                      </wps:wsp>
                      <wps:wsp>
                        <wps:cNvPr id="334" name="直接连接符 20"/>
                        <wps:cNvCnPr/>
                        <wps:spPr>
                          <a:xfrm>
                            <a:off x="4469" y="8134"/>
                            <a:ext cx="0" cy="224"/>
                          </a:xfrm>
                          <a:prstGeom prst="line">
                            <a:avLst/>
                          </a:prstGeom>
                          <a:ln w="9525" cap="flat" cmpd="sng">
                            <a:solidFill>
                              <a:srgbClr val="000000"/>
                            </a:solidFill>
                            <a:prstDash val="solid"/>
                            <a:headEnd type="none" w="med" len="med"/>
                            <a:tailEnd type="none" w="med" len="med"/>
                          </a:ln>
                          <a:effectLst/>
                        </wps:spPr>
                        <wps:bodyPr/>
                      </wps:wsp>
                      <wps:wsp>
                        <wps:cNvPr id="335" name="直接连接符 21"/>
                        <wps:cNvCnPr/>
                        <wps:spPr>
                          <a:xfrm>
                            <a:off x="7747" y="8134"/>
                            <a:ext cx="0" cy="224"/>
                          </a:xfrm>
                          <a:prstGeom prst="line">
                            <a:avLst/>
                          </a:prstGeom>
                          <a:ln w="9525" cap="flat" cmpd="sng">
                            <a:solidFill>
                              <a:srgbClr val="000000"/>
                            </a:solidFill>
                            <a:prstDash val="solid"/>
                            <a:headEnd type="none" w="med" len="med"/>
                            <a:tailEnd type="none" w="med" len="med"/>
                          </a:ln>
                          <a:effectLst/>
                        </wps:spPr>
                        <wps:bodyPr/>
                      </wps:wsp>
                      <wps:wsp>
                        <wps:cNvPr id="336" name="文本框 22"/>
                        <wps:cNvSpPr txBox="1"/>
                        <wps:spPr>
                          <a:xfrm>
                            <a:off x="3795" y="3180"/>
                            <a:ext cx="4522" cy="1000"/>
                          </a:xfrm>
                          <a:prstGeom prst="rect">
                            <a:avLst/>
                          </a:prstGeom>
                          <a:noFill/>
                          <a:ln w="9525" cap="flat" cmpd="sng">
                            <a:solidFill>
                              <a:srgbClr val="000000"/>
                            </a:solidFill>
                            <a:prstDash val="solid"/>
                            <a:miter/>
                            <a:headEnd type="none" w="med" len="med"/>
                            <a:tailEnd type="none" w="med" len="med"/>
                          </a:ln>
                          <a:effectLst/>
                        </wps:spPr>
                        <wps:txbx>
                          <w:txbxContent>
                            <w:p>
                              <w:pPr>
                                <w:adjustRightInd w:val="0"/>
                                <w:snapToGrid w:val="0"/>
                                <w:rPr>
                                  <w:rFonts w:ascii="Times New Roman" w:hAnsi="Times New Roman"/>
                                </w:rPr>
                              </w:pPr>
                              <w:r>
                                <w:rPr>
                                  <w:rFonts w:ascii="Times New Roman" w:hAnsi="Times New Roman"/>
                                </w:rPr>
                                <w:t>1 研究相关技术文件和其他有关文件</w:t>
                              </w:r>
                            </w:p>
                            <w:p>
                              <w:pPr>
                                <w:adjustRightInd w:val="0"/>
                                <w:snapToGrid w:val="0"/>
                                <w:rPr>
                                  <w:rFonts w:ascii="Times New Roman" w:hAnsi="Times New Roman"/>
                                </w:rPr>
                              </w:pPr>
                              <w:r>
                                <w:rPr>
                                  <w:rFonts w:ascii="Times New Roman" w:hAnsi="Times New Roman"/>
                                </w:rPr>
                                <w:t>2 进行初步工程分析</w:t>
                              </w:r>
                            </w:p>
                            <w:p>
                              <w:pPr>
                                <w:adjustRightInd w:val="0"/>
                                <w:snapToGrid w:val="0"/>
                                <w:rPr>
                                  <w:rFonts w:ascii="Times New Roman" w:hAnsi="Times New Roman"/>
                                </w:rPr>
                              </w:pPr>
                              <w:r>
                                <w:rPr>
                                  <w:rFonts w:ascii="Times New Roman" w:hAnsi="Times New Roman"/>
                                </w:rPr>
                                <w:t>3 开</w:t>
                              </w:r>
                              <w:r>
                                <w:rPr>
                                  <w:rFonts w:hint="eastAsia" w:ascii="Times New Roman" w:hAnsi="Times New Roman"/>
                                </w:rPr>
                                <w:t>展</w:t>
                              </w:r>
                              <w:r>
                                <w:rPr>
                                  <w:rFonts w:ascii="Times New Roman" w:hAnsi="Times New Roman"/>
                                </w:rPr>
                                <w:t>初步的环境</w:t>
                              </w:r>
                              <w:r>
                                <w:rPr>
                                  <w:rFonts w:hint="eastAsia" w:ascii="Times New Roman" w:hAnsi="Times New Roman"/>
                                </w:rPr>
                                <w:t>现状</w:t>
                              </w:r>
                              <w:r>
                                <w:rPr>
                                  <w:rFonts w:ascii="Times New Roman" w:hAnsi="Times New Roman"/>
                                </w:rPr>
                                <w:t>调查</w:t>
                              </w:r>
                            </w:p>
                          </w:txbxContent>
                        </wps:txbx>
                        <wps:bodyPr lIns="91440" tIns="46800" rIns="91440" bIns="46800" upright="1"/>
                      </wps:wsp>
                      <wps:wsp>
                        <wps:cNvPr id="337" name="直接连接符 23"/>
                        <wps:cNvCnPr/>
                        <wps:spPr>
                          <a:xfrm>
                            <a:off x="6068" y="4180"/>
                            <a:ext cx="0" cy="496"/>
                          </a:xfrm>
                          <a:prstGeom prst="line">
                            <a:avLst/>
                          </a:prstGeom>
                          <a:ln w="9525" cap="flat" cmpd="sng">
                            <a:solidFill>
                              <a:srgbClr val="000000"/>
                            </a:solidFill>
                            <a:prstDash val="solid"/>
                            <a:headEnd type="none" w="med" len="med"/>
                            <a:tailEnd type="stealth" w="med" len="med"/>
                          </a:ln>
                          <a:effectLst/>
                        </wps:spPr>
                        <wps:bodyPr/>
                      </wps:wsp>
                      <wps:wsp>
                        <wps:cNvPr id="338" name="文本框 24"/>
                        <wps:cNvSpPr txBox="1"/>
                        <wps:spPr>
                          <a:xfrm>
                            <a:off x="4170" y="4676"/>
                            <a:ext cx="3833" cy="1125"/>
                          </a:xfrm>
                          <a:prstGeom prst="rect">
                            <a:avLst/>
                          </a:prstGeom>
                          <a:noFill/>
                          <a:ln w="9525" cap="flat" cmpd="sng">
                            <a:solidFill>
                              <a:srgbClr val="000000"/>
                            </a:solidFill>
                            <a:prstDash val="solid"/>
                            <a:miter/>
                            <a:headEnd type="none" w="med" len="med"/>
                            <a:tailEnd type="none" w="med" len="med"/>
                          </a:ln>
                          <a:effectLst/>
                        </wps:spPr>
                        <wps:txbx>
                          <w:txbxContent>
                            <w:p>
                              <w:pPr>
                                <w:jc w:val="left"/>
                                <w:rPr>
                                  <w:rFonts w:ascii="Times New Roman" w:hAnsi="Times New Roman"/>
                                </w:rPr>
                              </w:pPr>
                              <w:r>
                                <w:rPr>
                                  <w:rFonts w:ascii="Times New Roman" w:hAnsi="Times New Roman"/>
                                </w:rPr>
                                <w:t>1</w:t>
                              </w:r>
                              <w:r>
                                <w:rPr>
                                  <w:rFonts w:ascii="Times New Roman" w:hAnsi="宋体"/>
                                </w:rPr>
                                <w:t>环境影响识别</w:t>
                              </w:r>
                              <w:r>
                                <w:rPr>
                                  <w:rFonts w:hint="eastAsia" w:ascii="Times New Roman" w:hAnsi="宋体"/>
                                </w:rPr>
                                <w:t>和</w:t>
                              </w:r>
                              <w:r>
                                <w:rPr>
                                  <w:rFonts w:ascii="Times New Roman" w:hAnsi="宋体"/>
                                </w:rPr>
                                <w:t>评</w:t>
                              </w:r>
                              <w:r>
                                <w:rPr>
                                  <w:rFonts w:hint="eastAsia" w:ascii="Times New Roman" w:hAnsi="宋体"/>
                                </w:rPr>
                                <w:t>价</w:t>
                              </w:r>
                              <w:r>
                                <w:rPr>
                                  <w:rFonts w:ascii="Times New Roman" w:hAnsi="宋体"/>
                                </w:rPr>
                                <w:t>因子筛选</w:t>
                              </w:r>
                            </w:p>
                            <w:p>
                              <w:pPr>
                                <w:snapToGrid w:val="0"/>
                                <w:jc w:val="left"/>
                                <w:rPr>
                                  <w:rFonts w:ascii="Times New Roman" w:hAnsi="Times New Roman"/>
                                </w:rPr>
                              </w:pPr>
                              <w:r>
                                <w:rPr>
                                  <w:rFonts w:hint="eastAsia" w:ascii="Times New Roman" w:hAnsi="Times New Roman"/>
                                </w:rPr>
                                <w:t>2</w:t>
                              </w:r>
                              <w:r>
                                <w:rPr>
                                  <w:rFonts w:ascii="Times New Roman" w:hAnsi="宋体"/>
                                </w:rPr>
                                <w:t>明确评价重点和环境保护目标</w:t>
                              </w:r>
                            </w:p>
                            <w:p>
                              <w:pPr>
                                <w:snapToGrid w:val="0"/>
                                <w:rPr>
                                  <w:rFonts w:ascii="Times New Roman" w:hAnsi="Times New Roman"/>
                                </w:rPr>
                              </w:pPr>
                              <w:r>
                                <w:rPr>
                                  <w:rFonts w:hint="eastAsia" w:ascii="Times New Roman" w:hAnsi="Times New Roman"/>
                                </w:rPr>
                                <w:t>3</w:t>
                              </w:r>
                              <w:r>
                                <w:rPr>
                                  <w:rFonts w:ascii="Times New Roman" w:hAnsi="宋体"/>
                                </w:rPr>
                                <w:t>确定工作等级、评价范围和评价标准</w:t>
                              </w:r>
                            </w:p>
                          </w:txbxContent>
                        </wps:txbx>
                        <wps:bodyPr lIns="91440" tIns="54000" rIns="91440" bIns="54000" upright="1"/>
                      </wps:wsp>
                      <wps:wsp>
                        <wps:cNvPr id="339" name="直接连接符 25"/>
                        <wps:cNvCnPr/>
                        <wps:spPr>
                          <a:xfrm>
                            <a:off x="6068" y="5801"/>
                            <a:ext cx="0" cy="496"/>
                          </a:xfrm>
                          <a:prstGeom prst="line">
                            <a:avLst/>
                          </a:prstGeom>
                          <a:ln w="9525" cap="flat" cmpd="sng">
                            <a:solidFill>
                              <a:srgbClr val="000000"/>
                            </a:solidFill>
                            <a:prstDash val="solid"/>
                            <a:headEnd type="none" w="med" len="med"/>
                            <a:tailEnd type="stealth" w="med" len="med"/>
                          </a:ln>
                          <a:effectLst/>
                        </wps:spPr>
                        <wps:bodyPr/>
                      </wps:wsp>
                      <wps:wsp>
                        <wps:cNvPr id="340" name="文本框 26"/>
                        <wps:cNvSpPr txBox="1"/>
                        <wps:spPr>
                          <a:xfrm>
                            <a:off x="4943" y="6297"/>
                            <a:ext cx="2210" cy="427"/>
                          </a:xfrm>
                          <a:prstGeom prst="rect">
                            <a:avLst/>
                          </a:prstGeom>
                          <a:noFill/>
                          <a:ln w="9525" cap="flat" cmpd="sng">
                            <a:solidFill>
                              <a:srgbClr val="000000"/>
                            </a:solidFill>
                            <a:prstDash val="solid"/>
                            <a:miter/>
                            <a:headEnd type="none" w="med" len="med"/>
                            <a:tailEnd type="none" w="med" len="med"/>
                          </a:ln>
                          <a:effectLst/>
                        </wps:spPr>
                        <wps:txbx>
                          <w:txbxContent>
                            <w:p>
                              <w:pPr>
                                <w:snapToGrid w:val="0"/>
                                <w:jc w:val="center"/>
                                <w:rPr>
                                  <w:rFonts w:ascii="Times New Roman" w:hAnsi="Times New Roman"/>
                                </w:rPr>
                              </w:pPr>
                              <w:r>
                                <w:rPr>
                                  <w:rFonts w:ascii="Times New Roman" w:hAnsi="宋体"/>
                                </w:rPr>
                                <w:t>制定工作方案</w:t>
                              </w:r>
                            </w:p>
                          </w:txbxContent>
                        </wps:txbx>
                        <wps:bodyPr lIns="91440" tIns="54000" rIns="91440" bIns="54000" upright="1"/>
                      </wps:wsp>
                      <wps:wsp>
                        <wps:cNvPr id="341" name="直接连接符 27"/>
                        <wps:cNvCnPr/>
                        <wps:spPr>
                          <a:xfrm>
                            <a:off x="6068" y="6724"/>
                            <a:ext cx="0" cy="496"/>
                          </a:xfrm>
                          <a:prstGeom prst="line">
                            <a:avLst/>
                          </a:prstGeom>
                          <a:ln w="9525" cap="flat" cmpd="sng">
                            <a:solidFill>
                              <a:srgbClr val="000000"/>
                            </a:solidFill>
                            <a:prstDash val="solid"/>
                            <a:headEnd type="none" w="med" len="med"/>
                            <a:tailEnd type="stealth" w="med" len="med"/>
                          </a:ln>
                          <a:effectLst/>
                        </wps:spPr>
                        <wps:bodyPr/>
                      </wps:wsp>
                      <wps:wsp>
                        <wps:cNvPr id="342" name="直接连接符 28"/>
                        <wps:cNvCnPr/>
                        <wps:spPr>
                          <a:xfrm>
                            <a:off x="6068" y="8358"/>
                            <a:ext cx="0" cy="496"/>
                          </a:xfrm>
                          <a:prstGeom prst="line">
                            <a:avLst/>
                          </a:prstGeom>
                          <a:ln w="9525" cap="flat" cmpd="sng">
                            <a:solidFill>
                              <a:srgbClr val="000000"/>
                            </a:solidFill>
                            <a:prstDash val="solid"/>
                            <a:headEnd type="none" w="med" len="med"/>
                            <a:tailEnd type="stealth" w="med" len="med"/>
                          </a:ln>
                          <a:effectLst/>
                        </wps:spPr>
                        <wps:bodyPr/>
                      </wps:wsp>
                      <wps:wsp>
                        <wps:cNvPr id="343" name="直接连接符 29"/>
                        <wps:cNvCnPr/>
                        <wps:spPr>
                          <a:xfrm>
                            <a:off x="6045" y="9508"/>
                            <a:ext cx="0" cy="496"/>
                          </a:xfrm>
                          <a:prstGeom prst="line">
                            <a:avLst/>
                          </a:prstGeom>
                          <a:ln w="9525" cap="flat" cmpd="sng">
                            <a:solidFill>
                              <a:srgbClr val="000000"/>
                            </a:solidFill>
                            <a:prstDash val="solid"/>
                            <a:headEnd type="none" w="med" len="med"/>
                            <a:tailEnd type="stealth" w="med" len="med"/>
                          </a:ln>
                          <a:effectLst/>
                        </wps:spPr>
                        <wps:bodyPr/>
                      </wps:wsp>
                      <wps:wsp>
                        <wps:cNvPr id="344" name="直接连接符 30"/>
                        <wps:cNvCnPr/>
                        <wps:spPr>
                          <a:xfrm>
                            <a:off x="6099" y="10937"/>
                            <a:ext cx="0" cy="496"/>
                          </a:xfrm>
                          <a:prstGeom prst="line">
                            <a:avLst/>
                          </a:prstGeom>
                          <a:ln w="9525" cap="flat" cmpd="sng">
                            <a:solidFill>
                              <a:srgbClr val="000000"/>
                            </a:solidFill>
                            <a:prstDash val="solid"/>
                            <a:headEnd type="none" w="med" len="med"/>
                            <a:tailEnd type="stealth" w="med" len="med"/>
                          </a:ln>
                          <a:effectLst/>
                        </wps:spPr>
                        <wps:bodyPr/>
                      </wps:wsp>
                    </wpg:wgp>
                  </a:graphicData>
                </a:graphic>
              </wp:anchor>
            </w:drawing>
          </mc:Choice>
          <mc:Fallback>
            <w:pict>
              <v:group id="组合 31" o:spid="_x0000_s1026" o:spt="203" style="position:absolute;left:0pt;margin-top:23.1pt;height:562.55pt;width:398.65pt;mso-position-horizontal:left;mso-position-horizontal-relative:margin;mso-wrap-distance-bottom:0pt;mso-wrap-distance-top:0pt;z-index:251958272;mso-width-relative:page;mso-height-relative:page;" coordorigin="1975,1901" coordsize="7916,10479" o:gfxdata="UEsDBAoAAAAAAIdO4kAAAAAAAAAAAAAAAAAEAAAAZHJzL1BLAwQUAAAACACHTuJAPJIVPtkAAAAI&#10;AQAADwAAAGRycy9kb3ducmV2LnhtbE2PQUvDQBSE74L/YXmCN7vZRhuN2RQp6qkUbAXxts2+JqHZ&#10;tyG7Tdp/7/Okx2GGmW+K5dl1YsQhtJ40qFkCAqnytqVaw+fu7e4RRIiGrOk8oYYLBliW11eFya2f&#10;6APHbawFl1DIjYYmxj6XMlQNOhNmvkdi7+AHZyLLoZZ2MBOXu07Ok2QhnWmJFxrT46rB6rg9OQ3v&#10;k5leUvU6ro+H1eV797D5WivU+vZGJc8gIp7jXxh+8RkdSmba+xPZIDoNfCRquF/MQbCbPWUpiD3H&#10;VKZSkGUh/x8ofwBQSwMEFAAAAAgAh07iQNc38TFnBwAAlUAAAA4AAABkcnMvZTJvRG9jLnhtbO1c&#10;S4/bVBTeI/EfLO9p/H5EzVSi01ZICCoVuvc4TmLJsS3bM8nsEbBCrNiAQCCBhNQlO4T4NZ3yM/ju&#10;w9ePxDNOOp1kKs9iJva1b3zP/e453/nu8Tx8tF5G0kWQ5WEST2T1gSJLQewn0zCeT+Qvv3j6kSNL&#10;eeHFUy9K4mAiXwa5/Ojkww8ertJxoCWLJJoGmYRO4ny8SifyoijS8WiU+4tg6eUPkjSI0ThLsqVX&#10;4DCbj6aZt0Lvy2ikKYo1WiXZNM0SP8hznD1ljTLvMevTYTKbhX5wmvjnyyAuWK9ZEHkFhpQvwjSX&#10;T+jTzmaBX3w+m+VBIUUTGSMt6G98CT6fkd+jk4feeJ556SL0+SN4fR6hNaalF8b4UtHVqVd40nkW&#10;bnS1DP0syZNZ8cBPliM2EGoRjEJVWrZ5liXnKR3LfLyap8LomKiW1ffu1v/s4nkmhdOJrKuWLMXe&#10;ElP+5u+vXn//raSrxDyrdD7GVc+y9EX6POMn5uyIjHg9y5bkL8YiralhL4Vhg3Uh+ThpKpbmmKYs&#10;+WizVcPQHZOZ3l9gfsh9qmujHc2qq9Dv9cb+4gm/33bJw5GbVcWwXXLrqPrmgM7zp3lBTpPHFU+3&#10;SoHRvDJc/naGe7Hw0oDOR05MIgxnC8P98ufrf36TdGY3epEwWj7OYb8tFtsy8tJu1487zfLiWZAs&#10;JfJhImcAO8Wgd8Ft4Y3LS8jX5kkUTp+GUUQPsvnZ4yiTLjwsjKf0h90bpQuPnaWLA2bO2aXU5I0+&#10;olhaTWTX1MjEenAFWTzFp2UKNOXxnPbXuIH3xLtXyA+fysZl5KFPvXzBrssv89OkYGhZhkWQYZa9&#10;8SLwpk/iqVRcpgBsDE8lk4dZBniCKIBjI5/olYUXRn2uxEijmHTdglM5bwRLZ8n0ErN+nmbhfAGT&#10;U6ACchRlZKncCdzgoPk6/fGvq+9+/+/fn/H7zas/JIOMmDwEwPk45ou1fP5qvfCVaikWesKa0iyH&#10;3omh8/UG70gWm+FapMfaUivxxCEXhbA7sVkH5DYQMoOTfgcQIchms70vLvIi8KJisR1E/aFBrHXX&#10;cHC74EBdbG84GIalUzjYmsbjYgkHXYPPpYgo12vp9N9bPHR7lKMGA2aO+4arH765+unV1a9fS3QN&#10;cxiQaCQV648TEnFLb9ERlwxdNSggHMds+QfdxBkKCIs1dbuIm6JSnJCQRD313XuLQ8eTYn225i6b&#10;h5bokxgkRXVIaJSK+kFWPzijB6ZBLztsONLUTcjZJbQQiHaBnG67jARqxONQUJQ+yDA1jUclhTq2&#10;AXIbZKePa+qCnAtWLiCHDwxu/OwxwQ0o2M5+nBrobmY/CHeIaSA5CHct74bRE/bDz3fj7P1hP/c1&#10;2oGwMCxU0Y66jT2inW6pzPXYhtWiP6rpckhYNoVKNySGaHdN9tTL9ZiKamEitrgf8FMiIRw42oH3&#10;tCGnUrzsgTlbNTnlNsw25lSrZFjQRUhaUeVvLdI9YO5tMQfrQ4/aijnWcmDM4dm2hzxVcPjujF+a&#10;RWH6ktB9kqjz3F8ke46O1dYgWrqGrJ8FwOtxN4Q/JrYw5k6WKHEBkBvvSgjShGBbhT9Vq7Ggnai3&#10;awBmoD0qcooWITI00kY4katTbXNwRrfKvRvpHk/qWADkLcfEv4XYXQNdW/DuLTHYNrojoEP20QKd&#10;ZrkIjlSG1Gg+OYDudkGn2ZXG0AQdazkm0HVK3pCo4Hk597o56xN7LZYLut+Ie7ar4FsI3m5b5Hzn&#10;2yL7it73Ne3rVLzZnO6OBtfWqUpa7YAMaKhtosHz9twaOwAL0pGbb2Rk+2remuJAX4IP0K1yF1oI&#10;kGVCpuos4ds/HjV2OxubonvvxBJuL6T0PvO1mYyjJgRbmoH3En+xiUoVZtiWidCGaZO9BcZKeLRg&#10;AYK3HDZFQqnCJgj2VaE1xUV3AIFtl2UKAwjItsSxg0BIwzVqWleFd8mHBAhQcWLQpKoKDsbgCo7Y&#10;FQhR+E2rPEKta8M3c0XbNlhyMuwQXFdh0yfYHEwi0YVc2wYDq3HoTRXFdpGjos9G4sD3BobtIkL+&#10;jpopduqo2MPGw/cGg/AMAxjur2fYIp6iwqCCwS5kQdQt6BDsmt6hqlsgwipp2z9vEASfrLJW7eU7&#10;r6w71lqZRuGCYaFypuQmjeIF3nLgNEWIpxvhqC6h3sxNRO2msQE4Ho6G2k1WAHzcEUnomlXGwqpR&#10;eCzaxQkZqo25R9pqWHZLzdId7NtQbVNVUa09OKFtpeJ9kLKpmjCdpOGEGmJ6wwnxlgM7oU75lEGj&#10;Nw0STsh02mLZ4IQabyH0gdbBciRS9tcWULG1vB8TMlyDlbRYmkv1t0o10TTopsOG3rWvq/QByvvg&#10;gwyh124QobpquwMRsuyOMs6BCN0DIgSFtaPESasLuDvgwdFNemflf0rnM7zUNOUM8Hg39UgQ2V7y&#10;pu0m4loKL2tyUclHhj3g4T6+5IbioA48YPu3Yip9/IPLyv5VxdVbBGVwELdBWukb2HhbnQpd/M16&#10;8jp8/Rif6/9N4OR/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2QkAAFtDb250ZW50X1R5cGVzXS54bWxQSwECFAAKAAAAAACHTuJAAAAAAAAAAAAA&#10;AAAABgAAAAAAAAAAABAAAAC7CAAAX3JlbHMvUEsBAhQAFAAAAAgAh07iQIoUZjzRAAAAlAEAAAsA&#10;AAAAAAAAAQAgAAAA3wgAAF9yZWxzLy5yZWxzUEsBAhQACgAAAAAAh07iQAAAAAAAAAAAAAAAAAQA&#10;AAAAAAAAAAAQAAAAAAAAAGRycy9QSwECFAAUAAAACACHTuJAPJIVPtkAAAAIAQAADwAAAAAAAAAB&#10;ACAAAAAiAAAAZHJzL2Rvd25yZXYueG1sUEsBAhQAFAAAAAgAh07iQNc38TFnBwAAlUAAAA4AAAAA&#10;AAAAAQAgAAAAKAEAAGRycy9lMm9Eb2MueG1sUEsFBgAAAAAGAAYAWQEAAAELAAAAAA==&#10;">
                <o:lock v:ext="edit" aspectratio="f"/>
                <v:rect id="矩形 3" o:spid="_x0000_s1026" o:spt="1" style="position:absolute;left:1975;top:1901;height:10479;width:7916;" fillcolor="#FFFFFF" filled="t" stroked="t" coordsize="21600,21600" o:gfxdata="UEsDBAoAAAAAAIdO4kAAAAAAAAAAAAAAAAAEAAAAZHJzL1BLAwQUAAAACACHTuJAYeeVL7wAAADc&#10;AAAADwAAAGRycy9kb3ducmV2LnhtbEWP3YrCMBSE74V9h3AWvJE1qT9VukZhLYK3Vh/gbHNsyzYn&#10;pcn68/ZGELwcZuYbZrW52VZcqPeNYw3JWIEgLp1puNJwOu6+liB8QDbYOiYNd/KwWX8MVpgZd+UD&#10;XYpQiQhhn6GGOoQuk9KXNVn0Y9cRR+/seoshyr6SpsdrhNtWTpRKpcWG40KNHW1rKv+Kf6thYX7m&#10;O0qnufnN85ktzUgVW9J6+JmobxCBbuEdfrX3RsM0WcDzTDwCcv0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HnlS+8AAAA&#10;3AAAAA8AAAAAAAAAAQAgAAAAIgAAAGRycy9kb3ducmV2LnhtbFBLAQIUABQAAAAIAIdO4kAzLwWe&#10;OwAAADkAAAAQAAAAAAAAAAEAIAAAAAsBAABkcnMvc2hhcGV4bWwueG1sUEsFBgAAAAAGAAYAWwEA&#10;ALUDAAAAAA==&#10;">
                  <v:fill on="t" opacity="0f" focussize="0,0"/>
                  <v:stroke color="#000000" joinstyle="miter" dashstyle="1 1" endcap="round"/>
                  <v:imagedata o:title=""/>
                  <o:lock v:ext="edit" aspectratio="f"/>
                </v:rect>
                <v:line id="直接连接符 4" o:spid="_x0000_s1026" o:spt="20" style="position:absolute;left:6068;top:2684;height:496;width:0;" filled="f" stroked="t" coordsize="21600,21600" o:gfxdata="UEsDBAoAAAAAAIdO4kAAAAAAAAAAAAAAAAAEAAAAZHJzL1BLAwQUAAAACACHTuJAM8LwlbkAAADc&#10;AAAADwAAAGRycy9kb3ducmV2LnhtbEVPz2vCMBS+C/4P4QneNK1Ckc7oYTgYu4y16vnRPJtuzUtp&#10;Ylv/e3MYePz4fu+Pk23FQL1vHCtI1wkI4srphmsF5/JjtQPhA7LG1jEpeJCH42E+22Ou3cg/NBSh&#10;FjGEfY4KTAhdLqWvDFn0a9cRR+7meoshwr6WuscxhttWbpIkkxYbjg0GO3o3VP0Vd6vgRMWXKW90&#10;yr6n4nfaXehyTUmp5SJN3kAEmsJL/O/+1Aq2aVwbz8QjIA9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PC8JW5AAAA3AAA&#10;AA8AAAAAAAAAAQAgAAAAIgAAAGRycy9kb3ducmV2LnhtbFBLAQIUABQAAAAIAIdO4kAzLwWeOwAA&#10;ADkAAAAQAAAAAAAAAAEAIAAAAAgBAABkcnMvc2hhcGV4bWwueG1sUEsFBgAAAAAGAAYAWwEAALID&#10;AAAAAA==&#10;">
                  <v:fill on="f" focussize="0,0"/>
                  <v:stroke color="#000000" joinstyle="round" endarrow="classic"/>
                  <v:imagedata o:title=""/>
                  <o:lock v:ext="edit" aspectratio="f"/>
                </v:line>
                <v:line id="直接连接符 5" o:spid="_x0000_s1026" o:spt="20" style="position:absolute;left:4463;top:7220;height:0;width:3279;" filled="f" stroked="t" coordsize="21600,21600" o:gfxdata="UEsDBAoAAAAAAIdO4kAAAAAAAAAAAAAAAAAEAAAAZHJzL1BLAwQUAAAACACHTuJAXdrIhr0AAADc&#10;AAAADwAAAGRycy9kb3ducmV2LnhtbEWPzYvCMBTE7wv+D+EJXmRNqiBu1+hBLXjYi1/s9dE822Lz&#10;Upv4+ddvBGGPw8z8hpnO77YWV2p95VhDMlAgiHNnKi407HfZ5wSED8gGa8ek4UEe5rPOxxRT4268&#10;oes2FCJC2KeooQyhSaX0eUkW/cA1xNE7utZiiLItpGnxFuG2lkOlxtJixXGhxIYWJeWn7cVq8NmB&#10;ztmzn/fV76hwNDwvf1aoda+bqG8Qge7hP/xur42GUfIFrzPxCMjZ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d2siG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shape id="文本框 6" o:spid="_x0000_s1026" o:spt="202" type="#_x0000_t202" style="position:absolute;left:4314;top:8854;height:654;width:3554;" filled="f" stroked="t" coordsize="21600,21600" o:gfxdata="UEsDBAoAAAAAAIdO4kAAAAAAAAAAAAAAAAAEAAAAZHJzL1BLAwQUAAAACACHTuJAJtXVLb0AAADc&#10;AAAADwAAAGRycy9kb3ducmV2LnhtbEVPS2vCQBC+F/oflhG8FN2YUg3R1UOgKPTUKC3exuyYBLOz&#10;Ibs++u87h0KPH997tXm4Tt1oCK1nA7NpAoq48rbl2sBh/z7JQIWIbLHzTAZ+KMBm/fy0wtz6O3/S&#10;rYy1khAOORpoYuxzrUPVkMMw9T2xcGc/OIwCh1rbAe8S7jqdJslcO2xZGhrsqWioupRXJyXlx0ta&#10;VMfDeb7Iijf99Z1dTltjxqNZsgQV6RH/xX/unTXwmsp8OSNHQK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m1dUtvQAA&#10;ANwAAAAPAAAAAAAAAAEAIAAAACIAAABkcnMvZG93bnJldi54bWxQSwECFAAUAAAACACHTuJAMy8F&#10;njsAAAA5AAAAEAAAAAAAAAABACAAAAAMAQAAZHJzL3NoYXBleG1sLnhtbFBLBQYAAAAABgAGAFsB&#10;AAC2AwAAAAA=&#10;">
                  <v:fill on="f" focussize="0,0"/>
                  <v:stroke color="#000000" joinstyle="miter"/>
                  <v:imagedata o:title=""/>
                  <o:lock v:ext="edit" aspectratio="f"/>
                  <v:textbox inset="0.5mm,0.5mm,0.5mm,1.5mm">
                    <w:txbxContent>
                      <w:p>
                        <w:pPr>
                          <w:snapToGrid w:val="0"/>
                          <w:jc w:val="left"/>
                          <w:rPr>
                            <w:rFonts w:ascii="Times New Roman" w:hAnsi="Times New Roman"/>
                          </w:rPr>
                        </w:pPr>
                        <w:r>
                          <w:rPr>
                            <w:rFonts w:hint="eastAsia" w:ascii="Times New Roman" w:hAnsi="宋体"/>
                          </w:rPr>
                          <w:t>1</w:t>
                        </w:r>
                        <w:r>
                          <w:rPr>
                            <w:rFonts w:ascii="Times New Roman" w:hAnsi="宋体"/>
                          </w:rPr>
                          <w:t>各环境要素环境影响预测与评价</w:t>
                        </w:r>
                      </w:p>
                      <w:p>
                        <w:pPr>
                          <w:snapToGrid w:val="0"/>
                          <w:jc w:val="left"/>
                          <w:rPr>
                            <w:rFonts w:ascii="Times New Roman" w:hAnsi="Times New Roman"/>
                          </w:rPr>
                        </w:pPr>
                        <w:r>
                          <w:rPr>
                            <w:rFonts w:hint="eastAsia" w:ascii="Times New Roman" w:hAnsi="宋体"/>
                          </w:rPr>
                          <w:t>2</w:t>
                        </w:r>
                        <w:r>
                          <w:rPr>
                            <w:rFonts w:ascii="Times New Roman" w:hAnsi="宋体"/>
                          </w:rPr>
                          <w:t>各专题环境</w:t>
                        </w:r>
                        <w:r>
                          <w:rPr>
                            <w:rFonts w:hint="eastAsia" w:ascii="Times New Roman" w:hAnsi="宋体"/>
                          </w:rPr>
                          <w:t>影响</w:t>
                        </w:r>
                        <w:r>
                          <w:rPr>
                            <w:rFonts w:ascii="Times New Roman" w:hAnsi="宋体"/>
                          </w:rPr>
                          <w:t>分析与评价</w:t>
                        </w:r>
                      </w:p>
                    </w:txbxContent>
                  </v:textbox>
                </v:shape>
                <v:shape id="文本框 7" o:spid="_x0000_s1026" o:spt="202" type="#_x0000_t202" style="position:absolute;left:3795;top:2279;height:405;width:4522;" filled="f" stroked="t" coordsize="21600,21600" o:gfxdata="UEsDBAoAAAAAAIdO4kAAAAAAAAAAAAAAAAAEAAAAZHJzL1BLAwQUAAAACACHTuJAHUvUwb4AAADc&#10;AAAADwAAAGRycy9kb3ducmV2LnhtbEWPQWsCMRSE7wX/Q3iCl6LJKhVZjR4UoQcvtZVeH5vnZnXz&#10;sm5SXf99Iwgeh5n5hlmsOleLK7Wh8qwhGykQxIU3FZcafr63wxmIEJEN1p5Jw50CrJa9twXmxt/4&#10;i677WIoE4ZCjBhtjk0sZCksOw8g3xMk7+tZhTLItpWnxluCulmOlptJhxWnBYkNrS8V5/+c0HKf3&#10;9+5Sbk70gbvang9b9Xs6aD3oZ2oOIlIXX+Fn+9NomIwzeJxJR0Au/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UvUwb4A&#10;AADcAAAADwAAAAAAAAABACAAAAAiAAAAZHJzL2Rvd25yZXYueG1sUEsBAhQAFAAAAAgAh07iQDMv&#10;BZ47AAAAOQAAABAAAAAAAAAAAQAgAAAADQEAAGRycy9zaGFwZXhtbC54bWxQSwUGAAAAAAYABgBb&#10;AQAAtwMAAAAA&#10;">
                  <v:fill on="f" focussize="0,0"/>
                  <v:stroke color="#000000" joinstyle="miter"/>
                  <v:imagedata o:title=""/>
                  <o:lock v:ext="edit" aspectratio="f"/>
                  <v:textbox inset="2.54mm,0mm,2.54mm,1.5mm">
                    <w:txbxContent>
                      <w:p>
                        <w:pPr>
                          <w:jc w:val="center"/>
                          <w:rPr>
                            <w:rFonts w:ascii="Times New Roman" w:hAnsi="Times New Roman"/>
                          </w:rPr>
                        </w:pPr>
                        <w:r>
                          <w:rPr>
                            <w:rFonts w:hint="eastAsia" w:ascii="Times New Roman" w:hAnsi="宋体"/>
                          </w:rPr>
                          <w:t>依据相关规定确定环境影响评价文件类型</w:t>
                        </w:r>
                      </w:p>
                      <w:p>
                        <w:pPr>
                          <w:rPr>
                            <w:rFonts w:ascii="Times New Roman" w:hAnsi="Times New Roman"/>
                          </w:rPr>
                        </w:pPr>
                      </w:p>
                      <w:p>
                        <w:pPr>
                          <w:rPr>
                            <w:rFonts w:ascii="Times New Roman" w:hAnsi="Times New Roman"/>
                          </w:rPr>
                        </w:pPr>
                      </w:p>
                      <w:p>
                        <w:pPr>
                          <w:ind w:firstLine="105" w:firstLineChars="50"/>
                          <w:rPr>
                            <w:rFonts w:ascii="Times New Roman" w:hAnsi="Times New Roman"/>
                          </w:rPr>
                        </w:pPr>
                        <w:r>
                          <w:rPr>
                            <w:rFonts w:hint="eastAsia" w:ascii="Times New Roman" w:hAnsi="Times New Roman"/>
                          </w:rPr>
                          <w:t>国</w:t>
                        </w:r>
                      </w:p>
                      <w:p>
                        <w:pPr>
                          <w:rPr>
                            <w:rFonts w:ascii="Times New Roman" w:hAnsi="Times New Roman"/>
                          </w:rPr>
                        </w:pPr>
                      </w:p>
                      <w:p>
                        <w:pPr>
                          <w:rPr>
                            <w:rFonts w:ascii="Times New Roman" w:hAnsi="Times New Roman"/>
                          </w:rPr>
                        </w:pPr>
                      </w:p>
                      <w:p>
                        <w:pPr>
                          <w:ind w:firstLine="105" w:firstLineChars="50"/>
                          <w:rPr>
                            <w:rFonts w:ascii="Times New Roman" w:hAnsi="Times New Roman"/>
                          </w:rPr>
                        </w:pPr>
                        <w:r>
                          <w:rPr>
                            <w:rFonts w:hint="eastAsia" w:ascii="Times New Roman" w:hAnsi="Times New Roman"/>
                          </w:rPr>
                          <w:t>道</w:t>
                        </w:r>
                      </w:p>
                      <w:p>
                        <w:pPr>
                          <w:jc w:val="center"/>
                          <w:rPr>
                            <w:rFonts w:ascii="Times New Roman" w:hAnsi="Times New Roman"/>
                          </w:rPr>
                        </w:pPr>
                        <w:r>
                          <w:rPr>
                            <w:rFonts w:ascii="Times New Roman" w:hAnsi="宋体"/>
                          </w:rPr>
                          <w:t>评价委托</w:t>
                        </w:r>
                      </w:p>
                    </w:txbxContent>
                  </v:textbox>
                </v:shape>
                <v:line id="直接连接符 8" o:spid="_x0000_s1026" o:spt="20" style="position:absolute;left:4469;top:7224;height:224;width:0;" filled="f" stroked="t" coordsize="21600,21600" o:gfxdata="UEsDBAoAAAAAAIdO4kAAAAAAAAAAAAAAAAAEAAAAZHJzL1BLAwQUAAAACACHTuJAnRKQSr0AAADc&#10;AAAADwAAAGRycy9kb3ducmV2LnhtbEWPT4vCMBTE78J+h/AWvMiaWEGkNnpQCx686Cp7fTTPtti8&#10;1Cb+/fRmYWGPw8z8hskWD9uIG3W+dqxhNFQgiAtnai41HL7zrykIH5ANNo5Jw5M8LOYfvQxT4+68&#10;o9s+lCJC2KeooQqhTaX0RUUW/dC1xNE7uc5iiLIrpenwHuG2kYlSE2mx5rhQYUvLiorz/mo1+PxI&#10;l/w1KAbqZ1w6Si6r7Rq17n+O1AxEoEf4D/+1N0bDOEng90w8AnL+B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dEpBK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shape id="文本框 9" o:spid="_x0000_s1026" o:spt="202" type="#_x0000_t202" style="position:absolute;left:3615;top:7460;height:674;width:1590;" filled="f" stroked="t" coordsize="21600,21600" o:gfxdata="UEsDBAoAAAAAAIdO4kAAAAAAAAAAAAAAAAAEAAAAZHJzL1BLAwQUAAAACACHTuJAyqvXrr4AAADc&#10;AAAADwAAAGRycy9kb3ducmV2LnhtbEWPW4vCMBSE3wX/QziCL6JpFZalGkUEURAEL3h5OzTHttqc&#10;lCbe/r0RFvZxmJlvmNHkZUrxoNoVlhXEvQgEcWp1wZmC/W7e/QXhPLLG0jIpeJODybjZGGGi7ZM3&#10;9Nj6TAQIuwQV5N5XiZQuzcmg69mKOHgXWxv0QdaZ1DU+A9yUsh9FP9JgwWEhx4pmOaW37d0okOfO&#10;+zBdp6fF6si825/K+fkaK9VuxdEQhKeX/w//tZdawaA/gO+ZcATk+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qvXrr4A&#10;AADcAAAADwAAAAAAAAABACAAAAAiAAAAZHJzL2Rvd25yZXYueG1sUEsBAhQAFAAAAAgAh07iQDMv&#10;BZ47AAAAOQAAABAAAAAAAAAAAQAgAAAADQEAAGRycy9zaGFwZXhtbC54bWxQSwUGAAAAAAYABgBb&#10;AQAAtwMAAAAA&#10;">
                  <v:fill on="f" focussize="0,0"/>
                  <v:stroke color="#000000" joinstyle="miter"/>
                  <v:imagedata o:title=""/>
                  <o:lock v:ext="edit" aspectratio="f"/>
                  <v:textbox inset="2.54mm,3.95pt,2.54mm,3.65pt">
                    <w:txbxContent>
                      <w:p>
                        <w:pPr>
                          <w:snapToGrid w:val="0"/>
                          <w:rPr>
                            <w:rFonts w:ascii="Times New Roman" w:hAnsi="宋体"/>
                          </w:rPr>
                        </w:pPr>
                        <w:r>
                          <w:rPr>
                            <w:rFonts w:ascii="Times New Roman" w:hAnsi="宋体"/>
                          </w:rPr>
                          <w:t>环境</w:t>
                        </w:r>
                        <w:r>
                          <w:rPr>
                            <w:rFonts w:hint="eastAsia" w:ascii="Times New Roman" w:hAnsi="宋体"/>
                          </w:rPr>
                          <w:t>现状</w:t>
                        </w:r>
                        <w:r>
                          <w:rPr>
                            <w:rFonts w:ascii="Times New Roman" w:hAnsi="宋体"/>
                          </w:rPr>
                          <w:t>调查</w:t>
                        </w:r>
                      </w:p>
                      <w:p>
                        <w:pPr>
                          <w:snapToGrid w:val="0"/>
                          <w:jc w:val="center"/>
                          <w:rPr>
                            <w:rFonts w:ascii="Times New Roman" w:hAnsi="Times New Roman"/>
                          </w:rPr>
                        </w:pPr>
                        <w:r>
                          <w:rPr>
                            <w:rFonts w:ascii="Times New Roman" w:hAnsi="宋体"/>
                          </w:rPr>
                          <w:t>监测与评价</w:t>
                        </w:r>
                      </w:p>
                    </w:txbxContent>
                  </v:textbox>
                </v:shape>
                <v:shape id="文本框 10" o:spid="_x0000_s1026" o:spt="202" type="#_x0000_t202" style="position:absolute;left:7153;top:7450;height:675;width:1164;" filled="f" stroked="t" coordsize="21600,21600" o:gfxdata="UEsDBAoAAAAAAIdO4kAAAAAAAAAAAAAAAAAEAAAAZHJzL1BLAwQUAAAACACHTuJABTiGk7wAAADc&#10;AAAADwAAAGRycy9kb3ducmV2LnhtbEWP24oCMRBE3xf8h9CCb2vGC6KjUVARXFwQLx/QTHouOOmE&#10;SRz17zeCsI9FVZ2iFqunqUVLja8sKxj0ExDEmdUVFwqul933FIQPyBpry6TgRR5Wy87XAlNtH3yi&#10;9hwKESHsU1RQhuBSKX1WkkHft444erltDIYom0LqBh8Rbmo5TJKJNFhxXCjR0aak7Ha+GwXHX7ee&#10;zEy7PdyOufxp19K5LFeq1x0kcxCBnuE//GnvtYLRcAzvM/EIyOU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U4hpO8AAAA&#10;3AAAAA8AAAAAAAAAAQAgAAAAIgAAAGRycy9kb3ducmV2LnhtbFBLAQIUABQAAAAIAIdO4kAzLwWe&#10;OwAAADkAAAAQAAAAAAAAAAEAIAAAAAsBAABkcnMvc2hhcGV4bWwueG1sUEsFBgAAAAAGAAYAWwEA&#10;ALUDAAAAAA==&#10;">
                  <v:fill on="f" focussize="0,0"/>
                  <v:stroke color="#000000" joinstyle="miter"/>
                  <v:imagedata o:title=""/>
                  <o:lock v:ext="edit" aspectratio="f"/>
                  <v:textbox inset="2.54mm,3.55pt,2.54mm,3.55pt">
                    <w:txbxContent>
                      <w:p>
                        <w:pPr>
                          <w:snapToGrid w:val="0"/>
                          <w:rPr>
                            <w:rFonts w:ascii="Times New Roman" w:hAnsi="Times New Roman"/>
                          </w:rPr>
                        </w:pPr>
                        <w:r>
                          <w:rPr>
                            <w:rFonts w:ascii="Times New Roman" w:hAnsi="宋体"/>
                          </w:rPr>
                          <w:t>建设项目</w:t>
                        </w:r>
                      </w:p>
                      <w:p>
                        <w:pPr>
                          <w:snapToGrid w:val="0"/>
                          <w:rPr>
                            <w:rFonts w:ascii="Times New Roman" w:hAnsi="Times New Roman"/>
                          </w:rPr>
                        </w:pPr>
                        <w:r>
                          <w:rPr>
                            <w:rFonts w:ascii="Times New Roman" w:hAnsi="宋体"/>
                          </w:rPr>
                          <w:t>工程分析</w:t>
                        </w:r>
                      </w:p>
                    </w:txbxContent>
                  </v:textbox>
                </v:shape>
                <v:line id="直接连接符 11" o:spid="_x0000_s1026" o:spt="20" style="position:absolute;left:4463;top:8365;flip:y;height:2;width:3296;" filled="f" stroked="t" coordsize="21600,21600" o:gfxdata="UEsDBAoAAAAAAIdO4kAAAAAAAAAAAAAAAAAEAAAAZHJzL1BLAwQUAAAACACHTuJAJsX8b70AAADc&#10;AAAADwAAAGRycy9kb3ducmV2LnhtbEWPQWvCQBSE7wX/w/IEb7prpEWjq0ippSAU1Oj5mX0mwezb&#10;kN1G+++7gtDjMDPfMIvV3daio9ZXjjWMRwoEce5MxYWG7LAZTkH4gGywdkwafsnDatl7WWBq3I13&#10;1O1DISKEfYoayhCaVEqfl2TRj1xDHL2Lay2GKNtCmhZvEW5rmSj1Ji1WHBdKbOi9pPy6/7Ea1qft&#10;x+S7O1tXm1mRHY3N1Gei9aA/VnMQge7hP/xsfxkNk+QVHmfiEZDL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mxfxv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shape id="文本框 12" o:spid="_x0000_s1026" o:spt="202" type="#_x0000_t202" style="position:absolute;left:3945;top:10004;height:933;width:4245;" filled="f" stroked="t" coordsize="21600,21600" o:gfxdata="UEsDBAoAAAAAAIdO4kAAAAAAAAAAAAAAAAAEAAAAZHJzL1BLAwQUAAAACACHTuJA+HidGb4AAADc&#10;AAAADwAAAGRycy9kb3ducmV2LnhtbEWPQWvCQBSE7wX/w/IEb3VjhLREVxFBEEXaqHh+zb4mwezb&#10;kF01+fddQehxmJlvmPmyM7W4U+sqywom4wgEcW51xYWC82nz/gnCeWSNtWVS0JOD5WLwNsdU2wdn&#10;dD/6QgQIuxQVlN43qZQuL8mgG9uGOHi/tjXog2wLqVt8BLipZRxFiTRYcVgosaF1Sfn1eDMKfg56&#10;c95/fN/2cZ+Z1errcrnuYqVGw0k0A+Gp8//hV3urFUzjBJ5nwhGQi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idGb4A&#10;AADcAAAADwAAAAAAAAABACAAAAAiAAAAZHJzL2Rvd25yZXYueG1sUEsBAhQAFAAAAAgAh07iQDMv&#10;BZ47AAAAOQAAABAAAAAAAAAAAQAgAAAADQEAAGRycy9zaGFwZXhtbC54bWxQSwUGAAAAAAYABgBb&#10;AQAAtwMAAAAA&#10;">
                  <v:fill on="f" focussize="0,0"/>
                  <v:stroke color="#000000" joinstyle="miter"/>
                  <v:imagedata o:title=""/>
                  <o:lock v:ext="edit" aspectratio="f"/>
                  <v:textbox inset="0.5mm,1.5mm,0.5mm,1.5mm">
                    <w:txbxContent>
                      <w:p>
                        <w:pPr>
                          <w:snapToGrid w:val="0"/>
                          <w:rPr>
                            <w:rFonts w:ascii="Times New Roman" w:hAnsi="宋体"/>
                          </w:rPr>
                        </w:pPr>
                        <w:r>
                          <w:rPr>
                            <w:rFonts w:ascii="Times New Roman" w:hAnsi="Times New Roman"/>
                          </w:rPr>
                          <w:t xml:space="preserve">1 </w:t>
                        </w:r>
                        <w:r>
                          <w:rPr>
                            <w:rFonts w:ascii="Times New Roman" w:hAnsi="宋体"/>
                          </w:rPr>
                          <w:t>提出环境保护措施，进行经济技术论证</w:t>
                        </w:r>
                      </w:p>
                      <w:p>
                        <w:pPr>
                          <w:snapToGrid w:val="0"/>
                          <w:rPr>
                            <w:rFonts w:ascii="Times New Roman" w:hAnsi="Times New Roman"/>
                          </w:rPr>
                        </w:pPr>
                        <w:r>
                          <w:rPr>
                            <w:rFonts w:hint="eastAsia" w:ascii="Times New Roman" w:hAnsi="宋体"/>
                          </w:rPr>
                          <w:t>2 给出污染物排放清单</w:t>
                        </w:r>
                      </w:p>
                      <w:p>
                        <w:pPr>
                          <w:snapToGrid w:val="0"/>
                          <w:rPr>
                            <w:rFonts w:ascii="Times New Roman" w:hAnsi="Times New Roman"/>
                          </w:rPr>
                        </w:pPr>
                        <w:r>
                          <w:rPr>
                            <w:rFonts w:hint="eastAsia" w:ascii="Times New Roman" w:hAnsi="Times New Roman"/>
                          </w:rPr>
                          <w:t>3</w:t>
                        </w:r>
                        <w:r>
                          <w:rPr>
                            <w:rFonts w:ascii="Times New Roman" w:hAnsi="Times New Roman"/>
                          </w:rPr>
                          <w:t xml:space="preserve"> </w:t>
                        </w:r>
                        <w:r>
                          <w:rPr>
                            <w:rFonts w:ascii="Times New Roman" w:hAnsi="宋体"/>
                          </w:rPr>
                          <w:t>给出建设项目环境可行性的结论</w:t>
                        </w:r>
                      </w:p>
                      <w:p>
                        <w:pPr>
                          <w:jc w:val="center"/>
                          <w:rPr>
                            <w:rFonts w:ascii="Times New Roman" w:hAnsi="Times New Roman"/>
                          </w:rPr>
                        </w:pPr>
                        <w:r>
                          <w:rPr>
                            <w:rFonts w:ascii="Times New Roman" w:hAnsi="Times New Roman"/>
                          </w:rPr>
                          <w:t xml:space="preserve"> </w:t>
                        </w:r>
                      </w:p>
                    </w:txbxContent>
                  </v:textbox>
                </v:shape>
                <v:shape id="文本框 13" o:spid="_x0000_s1026" o:spt="202" type="#_x0000_t202" style="position:absolute;left:4777;top:11444;height:427;width:2693;" filled="f" stroked="t" coordsize="21600,21600" o:gfxdata="UEsDBAoAAAAAAIdO4kAAAAAAAAAAAAAAAAAEAAAAZHJzL1BLAwQUAAAACACHTuJAftJSPbwAAADc&#10;AAAADwAAAGRycy9kb3ducmV2LnhtbEWPzYoCMRCE78K+Q+gFb5pxBJXR6GFB8OBBRw8em0mbDE46&#10;Q5L15+2NsLDHoqq+olabp+vEnUJsPSuYjAsQxI3XLRsF59N2tAARE7LGzjMpeFGEzfprsMJK+wcf&#10;6V4nIzKEY4UKbEp9JWVsLDmMY98TZ+/qg8OUZTBSB3xkuOtkWRQz6bDlvGCxpx9Lza3+dQoO5/l1&#10;Vm8v+31n2lskE8qTDUoNvyfFEkSiZ/oP/7V3WsG0nMPnTD4Ccv0G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7SUj28AAAA&#10;3AAAAA8AAAAAAAAAAQAgAAAAIgAAAGRycy9kb3ducmV2LnhtbFBLAQIUABQAAAAIAIdO4kAzLwWe&#10;OwAAADkAAAAQAAAAAAAAAAEAIAAAAAsBAABkcnMvc2hhcGV4bWwueG1sUEsFBgAAAAAGAAYAWwEA&#10;ALUDAAAAAA==&#10;">
                  <v:fill on="f" focussize="0,0"/>
                  <v:stroke color="#000000" joinstyle="miter"/>
                  <v:imagedata o:title=""/>
                  <o:lock v:ext="edit" aspectratio="f"/>
                  <v:textbox inset="1pt,1.5mm,1pt,1.5mm">
                    <w:txbxContent>
                      <w:p>
                        <w:pPr>
                          <w:snapToGrid w:val="0"/>
                          <w:jc w:val="center"/>
                          <w:rPr>
                            <w:rFonts w:ascii="Times New Roman" w:hAnsi="Times New Roman"/>
                          </w:rPr>
                        </w:pPr>
                        <w:r>
                          <w:rPr>
                            <w:rFonts w:ascii="Times New Roman" w:hAnsi="宋体"/>
                          </w:rPr>
                          <w:t>编制环境影响评价文件</w:t>
                        </w:r>
                      </w:p>
                    </w:txbxContent>
                  </v:textbox>
                </v:shape>
                <v:line id="直接连接符 14" o:spid="_x0000_s1026" o:spt="20" style="position:absolute;left:1975;top:6915;height:0;width:7908;" filled="f" stroked="t" coordsize="21600,21600" o:gfxdata="UEsDBAoAAAAAAIdO4kAAAAAAAAAAAAAAAAAEAAAAZHJzL1BLAwQUAAAACACHTuJAyzAJ/bgAAADc&#10;AAAADwAAAGRycy9kb3ducmV2LnhtbEVPy4rCMBTdC/5DuII7TVRQqUYXvsbtqAjurs21rTY3pYnV&#10;+XuzGHB5OO/58m1L0VDtC8caBn0Fgjh1puBMw+m47U1B+IBssHRMGv7Iw3LRbs0xMe7Fv9QcQiZi&#10;CPsENeQhVImUPs3Jou+7ijhyN1dbDBHWmTQ1vmK4LeVQqbG0WHBsyLGiVU7p4/C0Gppzur6vNz8P&#10;xSs3ue5ofKkIte52BmoGItA7fMX/7r3RMBrGtfFMPAJy8Q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yzAJ/bgAAADcAAAA&#10;DwAAAAAAAAABACAAAAAiAAAAZHJzL2Rvd25yZXYueG1sUEsBAhQAFAAAAAgAh07iQDMvBZ47AAAA&#10;OQAAABAAAAAAAAAAAQAgAAAABwEAAGRycy9zaGFwZXhtbC54bWxQSwUGAAAAAAYABgBbAQAAsQMA&#10;AAAA&#10;">
                  <v:fill on="f" focussize="0,0"/>
                  <v:stroke color="#000000" joinstyle="round" dashstyle="1 1" endcap="round"/>
                  <v:imagedata o:title=""/>
                  <o:lock v:ext="edit" aspectratio="f"/>
                </v:line>
                <v:line id="直接连接符 15" o:spid="_x0000_s1026" o:spt="20" style="position:absolute;left:1975;top:9736;height:0;width:7908;" filled="f" stroked="t" coordsize="21600,21600" o:gfxdata="UEsDBAoAAAAAAIdO4kAAAAAAAAAAAAAAAAAEAAAAZHJzL1BLAwQUAAAACACHTuJApHysZr4AAADc&#10;AAAADwAAAGRycy9kb3ducmV2LnhtbEWPwW7CMBBE75X6D9ZW6q3YpBKFgOGQQOkVqCpxW+JtkhKv&#10;o9gN4e9rpEocRzPzRrNYDbYRPXW+dqxhPFIgiAtnai41fB42L1MQPiAbbByThit5WC0fHxaYGnfh&#10;HfX7UIoIYZ+ihiqENpXSFxVZ9CPXEkfv23UWQ5RdKU2Hlwi3jUyUmkiLNceFClvKKirO+1+rof8q&#10;8p98vT0rztzb6Z0mx5ZQ6+ensZqDCDSEe/i//WE0vCYzuJ2JR0Au/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HysZr4A&#10;AADcAAAADwAAAAAAAAABACAAAAAiAAAAZHJzL2Rvd25yZXYueG1sUEsBAhQAFAAAAAgAh07iQDMv&#10;BZ47AAAAOQAAABAAAAAAAAAAAQAgAAAADQEAAGRycy9zaGFwZXhtbC54bWxQSwUGAAAAAAYABgBb&#10;AQAAtwMAAAAA&#10;">
                  <v:fill on="f" focussize="0,0"/>
                  <v:stroke color="#000000" joinstyle="round" dashstyle="1 1" endcap="round"/>
                  <v:imagedata o:title=""/>
                  <o:lock v:ext="edit" aspectratio="f"/>
                </v:line>
                <v:shape id="文本框 16" o:spid="_x0000_s1026" o:spt="202" type="#_x0000_t202" style="position:absolute;left:2082;top:3601;height:1310;width:464;" fillcolor="#FFFFFF" filled="t" stroked="f" coordsize="21600,21600" o:gfxdata="UEsDBAoAAAAAAIdO4kAAAAAAAAAAAAAAAAAEAAAAZHJzL1BLAwQUAAAACACHTuJAlB7KSrsAAADc&#10;AAAADwAAAGRycy9kb3ducmV2LnhtbEVPTWvCQBC9F/wPywi91d1UKDW6ehBEwYNoRT0O2TEJZmdD&#10;Zmusv757KPT4eN+zxcM36k6d1IEtZCMDirgIrubSwvFr9fYJSiKywyYwWfghgcV88DLD3IWe93Q/&#10;xFKlEJYcLVQxtrnWUlTkUUahJU7cNXQeY4JdqV2HfQr3jX435kN7rDk1VNjSsqLidvj2FuLktDtJ&#10;u72s98+16c9aQtaLta/DzExBRXrEf/Gfe+MsjMdpfjqTjoCe/w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B7KSrsAAADc&#10;AAAADwAAAAAAAAABACAAAAAiAAAAZHJzL2Rvd25yZXYueG1sUEsBAhQAFAAAAAgAh07iQDMvBZ47&#10;AAAAOQAAABAAAAAAAAAAAQAgAAAACgEAAGRycy9zaGFwZXhtbC54bWxQSwUGAAAAAAYABgBbAQAA&#10;tAMAAAAA&#10;">
                  <v:fill on="t" opacity="0f" focussize="0,0"/>
                  <v:stroke on="f"/>
                  <v:imagedata o:title=""/>
                  <o:lock v:ext="edit" aspectratio="f"/>
                  <v:textbox inset="0mm,1.27mm,1.5mm,1.27mm" style="layout-flow:vertical-ideographic;">
                    <w:txbxContent>
                      <w:p>
                        <w:pPr>
                          <w:rPr>
                            <w:rFonts w:ascii="Times New Roman" w:hAnsi="Times New Roman"/>
                            <w:spacing w:val="30"/>
                          </w:rPr>
                        </w:pPr>
                        <w:r>
                          <w:rPr>
                            <w:rFonts w:ascii="Times New Roman" w:hAnsi="宋体"/>
                            <w:spacing w:val="30"/>
                          </w:rPr>
                          <w:t>第一阶段</w:t>
                        </w:r>
                      </w:p>
                    </w:txbxContent>
                  </v:textbox>
                </v:shape>
                <v:shape id="文本框 17" o:spid="_x0000_s1026" o:spt="202" type="#_x0000_t202" style="position:absolute;left:2091;top:7785;height:1310;width:464;" fillcolor="#FFFFFF" filled="t" stroked="f" coordsize="21600,21600" o:gfxdata="UEsDBAoAAAAAAIdO4kAAAAAAAAAAAAAAAAAEAAAAZHJzL1BLAwQUAAAACACHTuJA+1Jv0b4AAADc&#10;AAAADwAAAGRycy9kb3ducmV2LnhtbEWPQWvCQBSE7wX/w/IEb3U3CtJGVw+CWPBQtEU9PrLPJJh9&#10;G/K2xvbXd4VCj8PMfMMsVnffqBt1Uge2kI0NKOIiuJpLC58fm+cXUBKRHTaBycI3CayWg6cF5i70&#10;vKfbIZYqQVhytFDF2OZaS1GRRxmHljh5l9B5jEl2pXYd9gnuGz0xZqY91pwWKmxpXVFxPXx5C/H1&#10;+H6Udnfe7n+2pj9pCVkv1o6GmZmDinSP/+G/9puzMJ1m8DiTjoBe/g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1Jv0b4A&#10;AADcAAAADwAAAAAAAAABACAAAAAiAAAAZHJzL2Rvd25yZXYueG1sUEsBAhQAFAAAAAgAh07iQDMv&#10;BZ47AAAAOQAAABAAAAAAAAAAAQAgAAAADQEAAGRycy9zaGFwZXhtbC54bWxQSwUGAAAAAAYABgBb&#10;AQAAtwMAAAAA&#10;">
                  <v:fill on="t" opacity="0f" focussize="0,0"/>
                  <v:stroke on="f"/>
                  <v:imagedata o:title=""/>
                  <o:lock v:ext="edit" aspectratio="f"/>
                  <v:textbox inset="0mm,1.27mm,1.5mm,1.27mm" style="layout-flow:vertical-ideographic;">
                    <w:txbxContent>
                      <w:p>
                        <w:pPr>
                          <w:rPr>
                            <w:rFonts w:ascii="Times New Roman" w:hAnsi="Times New Roman"/>
                            <w:spacing w:val="30"/>
                          </w:rPr>
                        </w:pPr>
                        <w:r>
                          <w:rPr>
                            <w:rFonts w:ascii="Times New Roman" w:hAnsi="宋体"/>
                            <w:spacing w:val="30"/>
                          </w:rPr>
                          <w:t>第二阶段</w:t>
                        </w:r>
                      </w:p>
                    </w:txbxContent>
                  </v:textbox>
                </v:shape>
                <v:shape id="文本框 18" o:spid="_x0000_s1026" o:spt="202" type="#_x0000_t202" style="position:absolute;left:2091;top:10442;height:1310;width:464;" fillcolor="#FFFFFF" filled="t" stroked="f" coordsize="21600,21600" o:gfxdata="UEsDBAoAAAAAAIdO4kAAAAAAAAAAAAAAAAAEAAAAZHJzL1BLAwQUAAAACACHTuJAC4Dxpr4AAADc&#10;AAAADwAAAGRycy9kb3ducmV2LnhtbEWPQWvCQBSE7wX/w/IEb3U3CqVGVw+CWPBQtKIeH9lnEsy+&#10;DXlbY/vru4VCj8PMfMMsVg/fqDt1Uge2kI0NKOIiuJpLC8ePzfMrKInIDpvAZOGLBFbLwdMCcxd6&#10;3tP9EEuVICw5WqhibHOtpajIo4xDS5y8a+g8xiS7UrsO+wT3jZ4Y86I91pwWKmxpXVFxO3x6C3F2&#10;ej9Ju7ts999b05+1hKwXa0fDzMxBRXrE//Bf+81ZmE4n8HsmHQG9/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4Dxpr4A&#10;AADcAAAADwAAAAAAAAABACAAAAAiAAAAZHJzL2Rvd25yZXYueG1sUEsBAhQAFAAAAAgAh07iQDMv&#10;BZ47AAAAOQAAABAAAAAAAAAAAQAgAAAADQEAAGRycy9zaGFwZXhtbC54bWxQSwUGAAAAAAYABgBb&#10;AQAAtwMAAAAA&#10;">
                  <v:fill on="t" opacity="0f" focussize="0,0"/>
                  <v:stroke on="f"/>
                  <v:imagedata o:title=""/>
                  <o:lock v:ext="edit" aspectratio="f"/>
                  <v:textbox inset="0mm,1.27mm,1.5mm,1.27mm" style="layout-flow:vertical-ideographic;">
                    <w:txbxContent>
                      <w:p>
                        <w:pPr>
                          <w:rPr>
                            <w:rFonts w:ascii="Times New Roman" w:hAnsi="Times New Roman"/>
                            <w:spacing w:val="30"/>
                          </w:rPr>
                        </w:pPr>
                        <w:r>
                          <w:rPr>
                            <w:rFonts w:ascii="Times New Roman" w:hAnsi="宋体"/>
                            <w:spacing w:val="30"/>
                          </w:rPr>
                          <w:t>第三阶段</w:t>
                        </w:r>
                      </w:p>
                    </w:txbxContent>
                  </v:textbox>
                </v:shape>
                <v:line id="直接连接符 19" o:spid="_x0000_s1026" o:spt="20" style="position:absolute;left:7747;top:7224;height:224;width:0;" filled="f" stroked="t" coordsize="21600,21600" o:gfxdata="UEsDBAoAAAAAAIdO4kAAAAAAAAAAAAAAAAAEAAAAZHJzL1BLAwQUAAAACACHTuJAd4ejDL8AAADc&#10;AAAADwAAAGRycy9kb3ducmV2LnhtbEWPQWvCQBSE70L/w/IKvUjdNQGRmNWDbaCHXhqVXh/ZZxLM&#10;vo3ZrUn767uFgsdhZr5h8t1kO3GjwbeONSwXCgRx5UzLtYbjoXheg/AB2WDnmDR8k4fd9mGWY2bc&#10;yB90K0MtIoR9hhqaEPpMSl81ZNEvXE8cvbMbLIYoh1qaAccIt51MlFpJiy3HhQZ72jdUXcovq8EX&#10;J7oWP/Nqrj7T2lFyfXl/Ra2fHpdqAyLQFO7h//ab0ZCmKfydiUdAbn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eHowy/&#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直接连接符 20" o:spid="_x0000_s1026" o:spt="20" style="position:absolute;left:4469;top:8134;height:224;width:0;" filled="f" stroked="t" coordsize="21600,21600" o:gfxdata="UEsDBAoAAAAAAIdO4kAAAAAAAAAAAAAAAAAEAAAAZHJzL1BLAwQUAAAACACHTuJA+G47eL0AAADc&#10;AAAADwAAAGRycy9kb3ducmV2LnhtbEWPzYvCMBTE7wv+D+EJXmRNtIssXaMHteDBi1/s9dE822Lz&#10;Upv4+dcbYWGPw8z8hpnM7rYWV2p95VjDcKBAEOfOVFxo2O+yz28QPiAbrB2Thgd5mE07HxNMjbvx&#10;hq7bUIgIYZ+ihjKEJpXS5yVZ9APXEEfv6FqLIcq2kKbFW4TbWo6UGkuLFceFEhual5SftherwWcH&#10;OmfPft5Xv0nhaHRerJeoda87VD8gAt3Df/ivvTIakuQL3mfiEZDT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4bjt4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接连接符 21" o:spid="_x0000_s1026" o:spt="20" style="position:absolute;left:7747;top:8134;height:224;width:0;" filled="f" stroked="t" coordsize="21600,21600" o:gfxdata="UEsDBAoAAAAAAIdO4kAAAAAAAAAAAAAAAAAEAAAAZHJzL1BLAwQUAAAACACHTuJAlyKe470AAADc&#10;AAAADwAAAGRycy9kb3ducmV2LnhtbEWPzYvCMBTE7wv+D+EJXmRNtKwsXaMHteDBi1/s9dE822Lz&#10;Upv4+dcbYWGPw8z8hpnM7rYWV2p95VjDcKBAEOfOVFxo2O+yz28QPiAbrB2Thgd5mE07HxNMjbvx&#10;hq7bUIgIYZ+ihjKEJpXS5yVZ9APXEEfv6FqLIcq2kKbFW4TbWo6UGkuLFceFEhual5SftherwWcH&#10;OmfPft5Xv0nhaHRerJeoda87VD8gAt3Df/ivvTIakuQL3mfiEZDT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XIp7j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shape id="文本框 22" o:spid="_x0000_s1026" o:spt="202" type="#_x0000_t202" style="position:absolute;left:3795;top:3180;height:1000;width:4522;" filled="f" stroked="t" coordsize="21600,21600" o:gfxdata="UEsDBAoAAAAAAIdO4kAAAAAAAAAAAAAAAAAEAAAAZHJzL1BLAwQUAAAACACHTuJAHKUherwAAADc&#10;AAAADwAAAGRycy9kb3ducmV2LnhtbEWPQWsCMRSE7wX/Q3hCL6VmVZCyNQoKhR681Lb3R/K6WZq8&#10;hH1RV399Uyj0OMzMN8x6O8agzjRIn9jAfNaAIrbJ9dwZ+Hh/eXwCJQXZYUhMBq4ksN1M7tbYunTh&#10;NzofS6cqhKVFA76U3Got1lNEmaVMXL2vNEQsVQ6ddgNeKjwGvWialY7Yc13wmGnvyX4fT9GAtQ+n&#10;g+S8Y5Hg0+0aaLx9GnM/nTfPoAqN5T/81351BpbLFfyeqUdAb3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ylIXq8AAAA&#10;3AAAAA8AAAAAAAAAAQAgAAAAIgAAAGRycy9kb3ducmV2LnhtbFBLAQIUABQAAAAIAIdO4kAzLwWe&#10;OwAAADkAAAAQAAAAAAAAAAEAIAAAAAsBAABkcnMvc2hhcGV4bWwueG1sUEsFBgAAAAAGAAYAWwEA&#10;ALUDAAAAAA==&#10;">
                  <v:fill on="f" focussize="0,0"/>
                  <v:stroke color="#000000" joinstyle="miter"/>
                  <v:imagedata o:title=""/>
                  <o:lock v:ext="edit" aspectratio="f"/>
                  <v:textbox inset="2.54mm,1.3mm,2.54mm,1.3mm">
                    <w:txbxContent>
                      <w:p>
                        <w:pPr>
                          <w:adjustRightInd w:val="0"/>
                          <w:snapToGrid w:val="0"/>
                          <w:rPr>
                            <w:rFonts w:ascii="Times New Roman" w:hAnsi="Times New Roman"/>
                          </w:rPr>
                        </w:pPr>
                        <w:r>
                          <w:rPr>
                            <w:rFonts w:ascii="Times New Roman" w:hAnsi="Times New Roman"/>
                          </w:rPr>
                          <w:t>1 研究相关技术文件和其他有关文件</w:t>
                        </w:r>
                      </w:p>
                      <w:p>
                        <w:pPr>
                          <w:adjustRightInd w:val="0"/>
                          <w:snapToGrid w:val="0"/>
                          <w:rPr>
                            <w:rFonts w:ascii="Times New Roman" w:hAnsi="Times New Roman"/>
                          </w:rPr>
                        </w:pPr>
                        <w:r>
                          <w:rPr>
                            <w:rFonts w:ascii="Times New Roman" w:hAnsi="Times New Roman"/>
                          </w:rPr>
                          <w:t>2 进行初步工程分析</w:t>
                        </w:r>
                      </w:p>
                      <w:p>
                        <w:pPr>
                          <w:adjustRightInd w:val="0"/>
                          <w:snapToGrid w:val="0"/>
                          <w:rPr>
                            <w:rFonts w:ascii="Times New Roman" w:hAnsi="Times New Roman"/>
                          </w:rPr>
                        </w:pPr>
                        <w:r>
                          <w:rPr>
                            <w:rFonts w:ascii="Times New Roman" w:hAnsi="Times New Roman"/>
                          </w:rPr>
                          <w:t>3 开</w:t>
                        </w:r>
                        <w:r>
                          <w:rPr>
                            <w:rFonts w:hint="eastAsia" w:ascii="Times New Roman" w:hAnsi="Times New Roman"/>
                          </w:rPr>
                          <w:t>展</w:t>
                        </w:r>
                        <w:r>
                          <w:rPr>
                            <w:rFonts w:ascii="Times New Roman" w:hAnsi="Times New Roman"/>
                          </w:rPr>
                          <w:t>初步的环境</w:t>
                        </w:r>
                        <w:r>
                          <w:rPr>
                            <w:rFonts w:hint="eastAsia" w:ascii="Times New Roman" w:hAnsi="Times New Roman"/>
                          </w:rPr>
                          <w:t>现状</w:t>
                        </w:r>
                        <w:r>
                          <w:rPr>
                            <w:rFonts w:ascii="Times New Roman" w:hAnsi="Times New Roman"/>
                          </w:rPr>
                          <w:t>调查</w:t>
                        </w:r>
                      </w:p>
                    </w:txbxContent>
                  </v:textbox>
                </v:shape>
                <v:line id="直接连接符 23" o:spid="_x0000_s1026" o:spt="20" style="position:absolute;left:6068;top:4180;height:496;width:0;" filled="f" stroked="t" coordsize="21600,21600" o:gfxdata="UEsDBAoAAAAAAIdO4kAAAAAAAAAAAAAAAAAEAAAAZHJzL1BLAwQUAAAACACHTuJACeg4h70AAADc&#10;AAAADwAAAGRycy9kb3ducmV2LnhtbEWPwWrDMBBE74H+g9hCb4nsGlzjRskhpFB6KbGTnBdrY7mx&#10;VsZSY/fvo0Khx2Fm3jDr7Wx7caPRd44VpKsEBHHjdMetgmP9tixA+ICssXdMCn7Iw3bzsFhjqd3E&#10;B7pVoRURwr5EBSaEoZTSN4Ys+pUbiKN3caPFEOXYSj3iFOG2l89JkkuLHccFgwPtDDXX6tsq2FP1&#10;YeoL7fPPufqaixOdzikp9fSYJq8gAs3hP/zXftcKsuwFfs/EIyA3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J6DiHvQAA&#10;ANwAAAAPAAAAAAAAAAEAIAAAACIAAABkcnMvZG93bnJldi54bWxQSwECFAAUAAAACACHTuJAMy8F&#10;njsAAAA5AAAAEAAAAAAAAAABACAAAAAMAQAAZHJzL3NoYXBleG1sLnhtbFBLBQYAAAAABgAGAFsB&#10;AAC2AwAAAAA=&#10;">
                  <v:fill on="f" focussize="0,0"/>
                  <v:stroke color="#000000" joinstyle="round" endarrow="classic"/>
                  <v:imagedata o:title=""/>
                  <o:lock v:ext="edit" aspectratio="f"/>
                </v:line>
                <v:shape id="文本框 24" o:spid="_x0000_s1026" o:spt="202" type="#_x0000_t202" style="position:absolute;left:4170;top:4676;height:1125;width:3833;" filled="f" stroked="t" coordsize="21600,21600" o:gfxdata="UEsDBAoAAAAAAIdO4kAAAAAAAAAAAAAAAAAEAAAAZHJzL1BLAwQUAAAACACHTuJADBdDWLkAAADc&#10;AAAADwAAAGRycy9kb3ducmV2LnhtbEVPy4rCMBTdD/gP4QruxtQRxFajqDAi7nwguLs016ba3JQm&#10;Vv17sxBcHs57On/aSrTU+NKxgkE/AUGcO11yoeB4+P8dg/ABWWPlmBS8yMN81vmZYqbdg3fU7kMh&#10;Ygj7DBWYEOpMSp8bsuj7riaO3MU1FkOETSF1g48Ybiv5lyQjabHk2GCwppWh/La/WwWXcF+022O6&#10;Oqfjdcq1NddTulSq1x0kExCBnuEr/rg3WsFwGNfGM/EIyNk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AwXQ1i5AAAA3AAA&#10;AA8AAAAAAAAAAQAgAAAAIgAAAGRycy9kb3ducmV2LnhtbFBLAQIUABQAAAAIAIdO4kAzLwWeOwAA&#10;ADkAAAAQAAAAAAAAAAEAIAAAAAgBAABkcnMvc2hhcGV4bWwueG1sUEsFBgAAAAAGAAYAWwEAALID&#10;AAAAAA==&#10;">
                  <v:fill on="f" focussize="0,0"/>
                  <v:stroke color="#000000" joinstyle="miter"/>
                  <v:imagedata o:title=""/>
                  <o:lock v:ext="edit" aspectratio="f"/>
                  <v:textbox inset="2.54mm,1.5mm,2.54mm,1.5mm">
                    <w:txbxContent>
                      <w:p>
                        <w:pPr>
                          <w:jc w:val="left"/>
                          <w:rPr>
                            <w:rFonts w:ascii="Times New Roman" w:hAnsi="Times New Roman"/>
                          </w:rPr>
                        </w:pPr>
                        <w:r>
                          <w:rPr>
                            <w:rFonts w:ascii="Times New Roman" w:hAnsi="Times New Roman"/>
                          </w:rPr>
                          <w:t>1</w:t>
                        </w:r>
                        <w:r>
                          <w:rPr>
                            <w:rFonts w:ascii="Times New Roman" w:hAnsi="宋体"/>
                          </w:rPr>
                          <w:t>环境影响识别</w:t>
                        </w:r>
                        <w:r>
                          <w:rPr>
                            <w:rFonts w:hint="eastAsia" w:ascii="Times New Roman" w:hAnsi="宋体"/>
                          </w:rPr>
                          <w:t>和</w:t>
                        </w:r>
                        <w:r>
                          <w:rPr>
                            <w:rFonts w:ascii="Times New Roman" w:hAnsi="宋体"/>
                          </w:rPr>
                          <w:t>评</w:t>
                        </w:r>
                        <w:r>
                          <w:rPr>
                            <w:rFonts w:hint="eastAsia" w:ascii="Times New Roman" w:hAnsi="宋体"/>
                          </w:rPr>
                          <w:t>价</w:t>
                        </w:r>
                        <w:r>
                          <w:rPr>
                            <w:rFonts w:ascii="Times New Roman" w:hAnsi="宋体"/>
                          </w:rPr>
                          <w:t>因子筛选</w:t>
                        </w:r>
                      </w:p>
                      <w:p>
                        <w:pPr>
                          <w:snapToGrid w:val="0"/>
                          <w:jc w:val="left"/>
                          <w:rPr>
                            <w:rFonts w:ascii="Times New Roman" w:hAnsi="Times New Roman"/>
                          </w:rPr>
                        </w:pPr>
                        <w:r>
                          <w:rPr>
                            <w:rFonts w:hint="eastAsia" w:ascii="Times New Roman" w:hAnsi="Times New Roman"/>
                          </w:rPr>
                          <w:t>2</w:t>
                        </w:r>
                        <w:r>
                          <w:rPr>
                            <w:rFonts w:ascii="Times New Roman" w:hAnsi="宋体"/>
                          </w:rPr>
                          <w:t>明确评价重点和环境保护目标</w:t>
                        </w:r>
                      </w:p>
                      <w:p>
                        <w:pPr>
                          <w:snapToGrid w:val="0"/>
                          <w:rPr>
                            <w:rFonts w:ascii="Times New Roman" w:hAnsi="Times New Roman"/>
                          </w:rPr>
                        </w:pPr>
                        <w:r>
                          <w:rPr>
                            <w:rFonts w:hint="eastAsia" w:ascii="Times New Roman" w:hAnsi="Times New Roman"/>
                          </w:rPr>
                          <w:t>3</w:t>
                        </w:r>
                        <w:r>
                          <w:rPr>
                            <w:rFonts w:ascii="Times New Roman" w:hAnsi="宋体"/>
                          </w:rPr>
                          <w:t>确定工作等级、评价范围和评价标准</w:t>
                        </w:r>
                      </w:p>
                    </w:txbxContent>
                  </v:textbox>
                </v:shape>
                <v:line id="直接连接符 25" o:spid="_x0000_s1026" o:spt="20" style="position:absolute;left:6068;top:5801;height:496;width:0;" filled="f" stroked="t" coordsize="21600,21600" o:gfxdata="UEsDBAoAAAAAAIdO4kAAAAAAAAAAAAAAAAAEAAAAZHJzL1BLAwQUAAAACACHTuJAFzsJbrwAAADc&#10;AAAADwAAAGRycy9kb3ducmV2LnhtbEWPQYvCMBSE78L+h/AW9qZpFUS7Rg+LC+JFrHbPj+bZVJuX&#10;0kTt/nsjCB6HmfmGWax624gbdb52rCAdJSCIS6drrhQcD7/DGQgfkDU2jknBP3lYLT8GC8y0u/Oe&#10;bnmoRISwz1CBCaHNpPSlIYt+5Fri6J1cZzFE2VVSd3iPcNvIcZJMpcWa44LBln4MlZf8ahWsKd+a&#10;w4nW012fn/tZQcVfSkp9fabJN4hAfXiHX+2NVjCZzOF5Jh4BuX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c7CW68AAAA&#10;3AAAAA8AAAAAAAAAAQAgAAAAIgAAAGRycy9kb3ducmV2LnhtbFBLAQIUABQAAAAIAIdO4kAzLwWe&#10;OwAAADkAAAAQAAAAAAAAAAEAIAAAAAsBAABkcnMvc2hhcGV4bWwueG1sUEsFBgAAAAAGAAYAWwEA&#10;ALUDAAAAAA==&#10;">
                  <v:fill on="f" focussize="0,0"/>
                  <v:stroke color="#000000" joinstyle="round" endarrow="classic"/>
                  <v:imagedata o:title=""/>
                  <o:lock v:ext="edit" aspectratio="f"/>
                </v:line>
                <v:shape id="文本框 26" o:spid="_x0000_s1026" o:spt="202" type="#_x0000_t202" style="position:absolute;left:4943;top:6297;height:427;width:2210;" filled="f" stroked="t" coordsize="21600,21600" o:gfxdata="UEsDBAoAAAAAAIdO4kAAAAAAAAAAAAAAAAAEAAAAZHJzL1BLAwQUAAAACACHTuJAqmc8I7oAAADc&#10;AAAADwAAAGRycy9kb3ducmV2LnhtbEVPTYvCMBC9C/6HMII3TV1FbDWKCruIN11Z8DY0Y1NtJqWJ&#10;1f335iB4fLzvxeppK9FS40vHCkbDBARx7nTJhYLT7/dgBsIHZI2VY1LwTx5Wy25ngZl2Dz5QewyF&#10;iCHsM1RgQqgzKX1uyKIfupo4chfXWAwRNoXUDT5iuK3kV5JMpcWSY4PBmraG8tvxbhVcwn3d7k/p&#10;9pzOflKurbn+pRul+r1RMgcR6Bk+4rd7pxWMJ3F+PBOPgFy+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qZzwjugAAANwA&#10;AAAPAAAAAAAAAAEAIAAAACIAAABkcnMvZG93bnJldi54bWxQSwECFAAUAAAACACHTuJAMy8FnjsA&#10;AAA5AAAAEAAAAAAAAAABACAAAAAJAQAAZHJzL3NoYXBleG1sLnhtbFBLBQYAAAAABgAGAFsBAACz&#10;AwAAAAA=&#10;">
                  <v:fill on="f" focussize="0,0"/>
                  <v:stroke color="#000000" joinstyle="miter"/>
                  <v:imagedata o:title=""/>
                  <o:lock v:ext="edit" aspectratio="f"/>
                  <v:textbox inset="2.54mm,1.5mm,2.54mm,1.5mm">
                    <w:txbxContent>
                      <w:p>
                        <w:pPr>
                          <w:snapToGrid w:val="0"/>
                          <w:jc w:val="center"/>
                          <w:rPr>
                            <w:rFonts w:ascii="Times New Roman" w:hAnsi="Times New Roman"/>
                          </w:rPr>
                        </w:pPr>
                        <w:r>
                          <w:rPr>
                            <w:rFonts w:ascii="Times New Roman" w:hAnsi="宋体"/>
                          </w:rPr>
                          <w:t>制定工作方案</w:t>
                        </w:r>
                      </w:p>
                    </w:txbxContent>
                  </v:textbox>
                </v:shape>
                <v:line id="直接连接符 27" o:spid="_x0000_s1026" o:spt="20" style="position:absolute;left:6068;top:6724;height:496;width:0;" filled="f" stroked="t" coordsize="21600,21600" o:gfxdata="UEsDBAoAAAAAAIdO4kAAAAAAAAAAAAAAAAAEAAAAZHJzL1BLAwQUAAAACACHTuJAsUt2FbwAAADc&#10;AAAADwAAAGRycy9kb3ducmV2LnhtbEWPQYvCMBSE78L+h/AWvGlaFSldo4fFhWUvYtU9P5pnU21e&#10;ShO1/nsjCB6HmfmGWax624grdb52rCAdJyCIS6drrhTsdz+jDIQPyBobx6TgTh5Wy4/BAnPtbryl&#10;axEqESHsc1RgQmhzKX1pyKIfu5Y4ekfXWQxRdpXUHd4i3DZykiRzabHmuGCwpW9D5bm4WAVrKv7M&#10;7kjr+aYvTn12oMN/SkoNP9PkC0SgPrzDr/avVjCdpfA8E4+AXD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FLdhW8AAAA&#10;3AAAAA8AAAAAAAAAAQAgAAAAIgAAAGRycy9kb3ducmV2LnhtbFBLAQIUABQAAAAIAIdO4kAzLwWe&#10;OwAAADkAAAAQAAAAAAAAAAEAIAAAAAsBAABkcnMvc2hhcGV4bWwueG1sUEsFBgAAAAAGAAYAWwEA&#10;ALUDAAAAAA==&#10;">
                  <v:fill on="f" focussize="0,0"/>
                  <v:stroke color="#000000" joinstyle="round" endarrow="classic"/>
                  <v:imagedata o:title=""/>
                  <o:lock v:ext="edit" aspectratio="f"/>
                </v:line>
                <v:line id="直接连接符 28" o:spid="_x0000_s1026" o:spt="20" style="position:absolute;left:6068;top:8358;height:496;width:0;" filled="f" stroked="t" coordsize="21600,21600" o:gfxdata="UEsDBAoAAAAAAIdO4kAAAAAAAAAAAAAAAAAEAAAAZHJzL1BLAwQUAAAACACHTuJAQZnoYrwAAADc&#10;AAAADwAAAGRycy9kb3ducmV2LnhtbEWPT4vCMBTE74LfITxhb5rWFSnV6EFcWPayWP+cH82zqTYv&#10;pclq99sbQfA4zMxvmOW6t424UedrxwrSSQKCuHS65krBYf81zkD4gKyxcUwK/snDejUcLDHX7s47&#10;uhWhEhHCPkcFJoQ2l9KXhiz6iWuJo3d2ncUQZVdJ3eE9wm0jp0kylxZrjgsGW9oYKq/Fn1WwpeLH&#10;7M+0nf/2xaXPjnQ8paTUxyhNFiAC9eEdfrW/tYLP2RSeZ+IRkKs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GZ6GK8AAAA&#10;3AAAAA8AAAAAAAAAAQAgAAAAIgAAAGRycy9kb3ducmV2LnhtbFBLAQIUABQAAAAIAIdO4kAzLwWe&#10;OwAAADkAAAAQAAAAAAAAAAEAIAAAAAsBAABkcnMvc2hhcGV4bWwueG1sUEsFBgAAAAAGAAYAWwEA&#10;ALUDAAAAAA==&#10;">
                  <v:fill on="f" focussize="0,0"/>
                  <v:stroke color="#000000" joinstyle="round" endarrow="classic"/>
                  <v:imagedata o:title=""/>
                  <o:lock v:ext="edit" aspectratio="f"/>
                </v:line>
                <v:line id="直接连接符 29" o:spid="_x0000_s1026" o:spt="20" style="position:absolute;left:6045;top:9508;height:496;width:0;" filled="f" stroked="t" coordsize="21600,21600" o:gfxdata="UEsDBAoAAAAAAIdO4kAAAAAAAAAAAAAAAAAEAAAAZHJzL1BLAwQUAAAACACHTuJALtVN+b0AAADc&#10;AAAADwAAAGRycy9kb3ducmV2LnhtbEWPQWvCQBSE74X+h+UVvNVNTAmSunoQBfEiTWrPj+wzm5p9&#10;G7Krif++Wyj0OMzMN8xqM9lO3GnwrWMF6TwBQVw73XKj4LPavy5B+ICssXNMCh7kYbN+flphod3I&#10;H3QvQyMihH2BCkwIfSGlrw1Z9HPXE0fv4gaLIcqhkXrAMcJtJxdJkkuLLccFgz1tDdXX8mYV7Kg8&#10;mupCu/w0ld/T8kznr5SUmr2kyTuIQFP4D/+1D1pB9pbB75l4BOT6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u1U35vQAA&#10;ANwAAAAPAAAAAAAAAAEAIAAAACIAAABkcnMvZG93bnJldi54bWxQSwECFAAUAAAACACHTuJAMy8F&#10;njsAAAA5AAAAEAAAAAAAAAABACAAAAAMAQAAZHJzL3NoYXBleG1sLnhtbFBLBQYAAAAABgAGAFsB&#10;AAC2AwAAAAA=&#10;">
                  <v:fill on="f" focussize="0,0"/>
                  <v:stroke color="#000000" joinstyle="round" endarrow="classic"/>
                  <v:imagedata o:title=""/>
                  <o:lock v:ext="edit" aspectratio="f"/>
                </v:line>
                <v:line id="直接连接符 30" o:spid="_x0000_s1026" o:spt="20" style="position:absolute;left:6099;top:10937;height:496;width:0;" filled="f" stroked="t" coordsize="21600,21600" o:gfxdata="UEsDBAoAAAAAAIdO4kAAAAAAAAAAAAAAAAAEAAAAZHJzL1BLAwQUAAAACACHTuJAoTzVjbwAAADc&#10;AAAADwAAAGRycy9kb3ducmV2LnhtbEWPT4vCMBTE78J+h/AWvGnaXZHSNXoQF2QvYv1zfjTPpmvz&#10;Upqo9dsbQfA4zMxvmNmit424UudrxwrScQKCuHS65krBfvc7ykD4gKyxcUwK7uRhMf8YzDDX7sZb&#10;uhahEhHCPkcFJoQ2l9KXhiz6sWuJo3dyncUQZVdJ3eEtwm0jv5JkKi3WHBcMtrQ0VJ6Li1WwouLP&#10;7E60mm764r/PDnQ4pqTU8DNNfkAE6sM7/GqvtYLvyQSeZ+IRkPM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E81Y28AAAA&#10;3AAAAA8AAAAAAAAAAQAgAAAAIgAAAGRycy9kb3ducmV2LnhtbFBLAQIUABQAAAAIAIdO4kAzLwWe&#10;OwAAADkAAAAQAAAAAAAAAAEAIAAAAAsBAABkcnMvc2hhcGV4bWwueG1sUEsFBgAAAAAGAAYAWwEA&#10;ALUDAAAAAA==&#10;">
                  <v:fill on="f" focussize="0,0"/>
                  <v:stroke color="#000000" joinstyle="round" endarrow="classic"/>
                  <v:imagedata o:title=""/>
                  <o:lock v:ext="edit" aspectratio="f"/>
                </v:line>
                <w10:wrap type="topAndBottom"/>
              </v:group>
            </w:pict>
          </mc:Fallback>
        </mc:AlternateContent>
      </w:r>
    </w:p>
    <w:p>
      <w:pPr>
        <w:jc w:val="cente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b/>
          <w:color w:val="000000" w:themeColor="text1"/>
          <w:sz w:val="24"/>
          <w:szCs w:val="24"/>
          <w14:textFill>
            <w14:solidFill>
              <w14:schemeClr w14:val="tx1"/>
            </w14:solidFill>
          </w14:textFill>
        </w:rPr>
        <w:t xml:space="preserve">图1.3-1  </w:t>
      </w:r>
      <w:r>
        <w:rPr>
          <w:rFonts w:ascii="Times New Roman" w:hAnsi="Times New Roman" w:cs="Times New Roman"/>
          <w:b/>
          <w:color w:val="000000" w:themeColor="text1"/>
          <w:spacing w:val="-2"/>
          <w:sz w:val="24"/>
          <w:szCs w:val="24"/>
          <w14:textFill>
            <w14:solidFill>
              <w14:schemeClr w14:val="tx1"/>
            </w14:solidFill>
          </w14:textFill>
        </w:rPr>
        <w:t>评价工作程序图</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22" w:name="_Toc1666"/>
      <w:r>
        <w:rPr>
          <w:rFonts w:ascii="Times New Roman" w:hAnsi="Times New Roman" w:cs="Times New Roman"/>
          <w:b/>
          <w:bCs/>
          <w:color w:val="000000" w:themeColor="text1"/>
          <w:sz w:val="28"/>
          <w:szCs w:val="28"/>
          <w14:textFill>
            <w14:solidFill>
              <w14:schemeClr w14:val="tx1"/>
            </w14:solidFill>
          </w14:textFill>
        </w:rPr>
        <w:t>1.3.2环境影响评价的工作过程</w:t>
      </w:r>
      <w:bookmarkEnd w:id="22"/>
    </w:p>
    <w:p>
      <w:pPr>
        <w:pStyle w:val="8"/>
        <w:spacing w:after="0" w:line="360" w:lineRule="auto"/>
        <w:ind w:left="120" w:leftChars="57"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针对本次工程，通过对项目资料的研究，考察、踏勘、监测项目选址及周围的环境现状；根据项目建设及排污特点，分析本次工程建设可能带来的环境问题；结合区域环境特征，确定主要影响因素，预测环境影响程度、范围；分析项目污染治理措施及综合利用的可行性，对项目存在环境问题，提出相应的对策措施建议，在以上工作的基础上做出项目建设可行与否的评价结论。</w:t>
      </w:r>
    </w:p>
    <w:p>
      <w:pPr>
        <w:spacing w:line="360" w:lineRule="auto"/>
        <w:ind w:firstLine="482"/>
        <w:jc w:val="left"/>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通过对环境现状进行实际监测及调查，了解评价区域的环境质量现状及存在的主要环境问题。</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依据项目可研报告及</w:t>
      </w:r>
      <w:r>
        <w:rPr>
          <w:rFonts w:ascii="Times New Roman" w:hAnsi="Times New Roman" w:cs="Times New Roman"/>
          <w:color w:val="000000" w:themeColor="text1"/>
          <w:kern w:val="0"/>
          <w:sz w:val="24"/>
          <w:szCs w:val="24"/>
          <w14:textFill>
            <w14:solidFill>
              <w14:schemeClr w14:val="tx1"/>
            </w14:solidFill>
          </w14:textFill>
        </w:rPr>
        <w:t>现有工程验收报告</w:t>
      </w:r>
      <w:r>
        <w:rPr>
          <w:rFonts w:ascii="Times New Roman" w:hAnsi="Times New Roman" w:cs="Times New Roman"/>
          <w:color w:val="000000" w:themeColor="text1"/>
          <w:sz w:val="24"/>
          <w:szCs w:val="24"/>
          <w14:textFill>
            <w14:solidFill>
              <w14:schemeClr w14:val="tx1"/>
            </w14:solidFill>
          </w14:textFill>
        </w:rPr>
        <w:t>，并结合本次工程物料衡算等结果，对本次工程产污环节进行分析，确定本次工程所排污染物源强，对所排放的污染物进行达标分析，在本次工程污染物排放达标的情况下提出满足区域污染物总量控制的要求。</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采用合适的预测模式或采用定性分析的手段，分析项目所排污染物对环境造成的影响程度及范围，从而分析环境的可承受性。</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采取防治措施的技术可行性及可靠性，确定所采取的防治措施的治理效果，确保本次工程所产生的污染物均能实现达标排放和妥善的处置。</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通过对本次工程医疗废物处置过程中所涉及医疗废物及其他原辅材料的理化性质及生产工艺分析，结合对国内同类企业的生产实际状况调查，确定风险事故发生的部位、类型及规律，提出相应的事故风险防范措施建议和应急预案。</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通过本次工程的环境经济损益分析，论证本次工程的经济效益、社会效益和环境效益，使本次工程能达到经济效益与环境保护的协调发展。</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对本次工程运营期的环境管理提出合理的建议及要求。</w:t>
      </w:r>
    </w:p>
    <w:p>
      <w:pPr>
        <w:pStyle w:val="11"/>
        <w:spacing w:after="0" w:line="360" w:lineRule="auto"/>
        <w:ind w:left="0" w:leftChars="0"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在落实污染治理和资源化利用的基础上，最大限度地减少污染物排放量，结合区域环境要求，提出本次工程废气排放总量控制建议指标，从环保角度对工程建设可行性作出明确的结论。</w:t>
      </w:r>
    </w:p>
    <w:p>
      <w:pPr>
        <w:tabs>
          <w:tab w:val="left" w:pos="567"/>
        </w:tabs>
        <w:adjustRightInd w:val="0"/>
        <w:snapToGrid w:val="0"/>
        <w:spacing w:before="156"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23" w:name="_Toc145332213"/>
      <w:bookmarkStart w:id="24" w:name="_Toc13534"/>
      <w:bookmarkStart w:id="25" w:name="_Toc24682"/>
      <w:bookmarkStart w:id="26" w:name="_Toc468048252"/>
      <w:bookmarkStart w:id="27" w:name="_Toc19990"/>
      <w:r>
        <w:rPr>
          <w:rFonts w:ascii="Times New Roman" w:hAnsi="Times New Roman" w:cs="Times New Roman"/>
          <w:b/>
          <w:color w:val="000000" w:themeColor="text1"/>
          <w:sz w:val="32"/>
          <w:szCs w:val="32"/>
          <w14:textFill>
            <w14:solidFill>
              <w14:schemeClr w14:val="tx1"/>
            </w14:solidFill>
          </w14:textFill>
        </w:rPr>
        <w:t>1.4建设项目关注的主要环境问题</w:t>
      </w:r>
      <w:bookmarkEnd w:id="23"/>
      <w:bookmarkEnd w:id="24"/>
      <w:bookmarkEnd w:id="25"/>
      <w:bookmarkEnd w:id="26"/>
      <w:bookmarkEnd w:id="27"/>
    </w:p>
    <w:p>
      <w:pPr>
        <w:pStyle w:val="7"/>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textAlignment w:val="auto"/>
        <w:rPr>
          <w:rFonts w:eastAsia="宋体"/>
          <w:color w:val="000000" w:themeColor="text1"/>
          <w:szCs w:val="22"/>
          <w14:textFill>
            <w14:solidFill>
              <w14:schemeClr w14:val="tx1"/>
            </w14:solidFill>
          </w14:textFill>
        </w:rPr>
      </w:pPr>
      <w:r>
        <w:rPr>
          <w:rFonts w:eastAsia="宋体"/>
          <w:color w:val="000000" w:themeColor="text1"/>
          <w:szCs w:val="22"/>
          <w14:textFill>
            <w14:solidFill>
              <w14:schemeClr w14:val="tx1"/>
            </w14:solidFill>
          </w14:textFill>
        </w:rPr>
        <w:t xml:space="preserve">项目的环境影响主要是运营期生产过程中产生的废气、废水和固废等会对环境空气、地下水、土壤等产生一定的影响。本次评价针对项目运营过程中产生的主要环境影响进行分析预测，并提出切实可行的污染防治或综合利用措施。根据本次工程的建设特点和所在区域的环境特征，确定关注的主要环境问题为： </w:t>
      </w:r>
    </w:p>
    <w:p>
      <w:pPr>
        <w:pStyle w:val="11"/>
        <w:keepNext w:val="0"/>
        <w:keepLines w:val="0"/>
        <w:pageBreakBefore w:val="0"/>
        <w:widowControl w:val="0"/>
        <w:numPr>
          <w:ilvl w:val="0"/>
          <w:numId w:val="2"/>
        </w:numPr>
        <w:kinsoku/>
        <w:wordWrap/>
        <w:overflowPunct/>
        <w:topLinePunct w:val="0"/>
        <w:autoSpaceDE/>
        <w:autoSpaceDN/>
        <w:bidi w:val="0"/>
        <w:snapToGrid w:val="0"/>
        <w:spacing w:before="157" w:beforeLines="50" w:after="0" w:line="360" w:lineRule="auto"/>
        <w:ind w:left="0" w:leftChars="0" w:firstLine="482"/>
        <w:jc w:val="left"/>
        <w:textAlignment w:val="auto"/>
        <w:rPr>
          <w:color w:val="000000" w:themeColor="text1"/>
          <w:sz w:val="24"/>
          <w14:textFill>
            <w14:solidFill>
              <w14:schemeClr w14:val="tx1"/>
            </w14:solidFill>
          </w14:textFill>
        </w:rPr>
      </w:pPr>
      <w:r>
        <w:rPr>
          <w:color w:val="000000" w:themeColor="text1"/>
          <w:sz w:val="24"/>
          <w14:textFill>
            <w14:solidFill>
              <w14:schemeClr w14:val="tx1"/>
            </w14:solidFill>
          </w14:textFill>
        </w:rPr>
        <w:t>本次工程依托现有工程主体工程、辅助工程、公用工程的可行性；</w:t>
      </w:r>
    </w:p>
    <w:p>
      <w:pPr>
        <w:pStyle w:val="11"/>
        <w:numPr>
          <w:ilvl w:val="0"/>
          <w:numId w:val="2"/>
        </w:numPr>
        <w:snapToGrid w:val="0"/>
        <w:spacing w:after="0" w:line="360" w:lineRule="auto"/>
        <w:ind w:left="0" w:leftChars="0" w:firstLine="482"/>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次工程产生的废气污染物主要为颗粒物、H</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S、NH</w:t>
      </w:r>
      <w:r>
        <w:rPr>
          <w:color w:val="000000" w:themeColor="text1"/>
          <w:sz w:val="24"/>
          <w:vertAlign w:val="subscript"/>
          <w14:textFill>
            <w14:solidFill>
              <w14:schemeClr w14:val="tx1"/>
            </w14:solidFill>
          </w14:textFill>
        </w:rPr>
        <w:t>3</w:t>
      </w:r>
      <w:r>
        <w:rPr>
          <w:color w:val="000000" w:themeColor="text1"/>
          <w:sz w:val="24"/>
          <w14:textFill>
            <w14:solidFill>
              <w14:schemeClr w14:val="tx1"/>
            </w14:solidFill>
          </w14:textFill>
        </w:rPr>
        <w:t>、非甲烷总烃，分析污染物在采取环评所提的污染防治措施后的达标性及其对周围环境的影响；</w:t>
      </w:r>
    </w:p>
    <w:p>
      <w:pPr>
        <w:pStyle w:val="11"/>
        <w:numPr>
          <w:ilvl w:val="0"/>
          <w:numId w:val="2"/>
        </w:numPr>
        <w:snapToGrid w:val="0"/>
        <w:spacing w:after="0" w:line="360" w:lineRule="auto"/>
        <w:ind w:left="0" w:leftChars="0" w:firstLine="482"/>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次工程产生的废水依托厂区改造后废水处理站处理的可行性；</w:t>
      </w:r>
    </w:p>
    <w:p>
      <w:pPr>
        <w:pStyle w:val="11"/>
        <w:numPr>
          <w:ilvl w:val="0"/>
          <w:numId w:val="2"/>
        </w:numPr>
        <w:snapToGrid w:val="0"/>
        <w:spacing w:after="0" w:line="360" w:lineRule="auto"/>
        <w:ind w:left="0" w:leftChars="0" w:firstLine="482"/>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关注各类危险固废能否得到妥善收集、暂存和处置； </w:t>
      </w:r>
    </w:p>
    <w:p>
      <w:pPr>
        <w:pStyle w:val="11"/>
        <w:numPr>
          <w:ilvl w:val="0"/>
          <w:numId w:val="2"/>
        </w:numPr>
        <w:snapToGrid w:val="0"/>
        <w:spacing w:after="0" w:line="360" w:lineRule="auto"/>
        <w:ind w:left="0" w:leftChars="0" w:firstLine="482"/>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环境风险是否可控，如出现突发环境事故对周边环境的影响，需采取哪些有效的风险防范措施和应急处置措施。</w:t>
      </w:r>
    </w:p>
    <w:p>
      <w:pPr>
        <w:tabs>
          <w:tab w:val="left" w:pos="567"/>
        </w:tabs>
        <w:adjustRightInd w:val="0"/>
        <w:snapToGrid w:val="0"/>
        <w:spacing w:before="156"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28" w:name="_Toc28668"/>
      <w:bookmarkStart w:id="29" w:name="_Toc145332214"/>
      <w:r>
        <w:rPr>
          <w:rFonts w:ascii="Times New Roman" w:hAnsi="Times New Roman" w:cs="Times New Roman"/>
          <w:b/>
          <w:color w:val="000000" w:themeColor="text1"/>
          <w:sz w:val="32"/>
          <w:szCs w:val="32"/>
          <w14:textFill>
            <w14:solidFill>
              <w14:schemeClr w14:val="tx1"/>
            </w14:solidFill>
          </w14:textFill>
        </w:rPr>
        <w:t>1.5报告书主要结论</w:t>
      </w:r>
      <w:bookmarkEnd w:id="28"/>
      <w:bookmarkEnd w:id="29"/>
    </w:p>
    <w:p>
      <w:pPr>
        <w:pStyle w:val="7"/>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textAlignment w:val="auto"/>
        <w:rPr>
          <w:rFonts w:eastAsia="宋体"/>
          <w:color w:val="000000" w:themeColor="text1"/>
          <w:szCs w:val="22"/>
          <w14:textFill>
            <w14:solidFill>
              <w14:schemeClr w14:val="tx1"/>
            </w14:solidFill>
          </w14:textFill>
        </w:rPr>
      </w:pPr>
      <w:r>
        <w:rPr>
          <w:rFonts w:eastAsia="宋体"/>
          <w:color w:val="000000" w:themeColor="text1"/>
          <w:szCs w:val="22"/>
          <w14:textFill>
            <w14:solidFill>
              <w14:schemeClr w14:val="tx1"/>
            </w14:solidFill>
          </w14:textFill>
        </w:rPr>
        <w:t>（1）本次工程属于《产业结构调整指导目录(2019年本)》中鼓励类项目，已在新郑市发展和改革委员会备案，项目代码为：2210-410184-04-01-469238，本次工程建设符合国家产业政策。</w:t>
      </w:r>
    </w:p>
    <w:p>
      <w:pPr>
        <w:pStyle w:val="7"/>
        <w:adjustRightInd w:val="0"/>
        <w:snapToGrid w:val="0"/>
        <w:spacing w:line="360" w:lineRule="auto"/>
        <w:ind w:firstLine="480"/>
        <w:rPr>
          <w:rFonts w:eastAsia="宋体"/>
          <w:color w:val="000000" w:themeColor="text1"/>
          <w:szCs w:val="24"/>
          <w14:textFill>
            <w14:solidFill>
              <w14:schemeClr w14:val="tx1"/>
            </w14:solidFill>
          </w14:textFill>
        </w:rPr>
      </w:pPr>
      <w:r>
        <w:rPr>
          <w:rFonts w:eastAsia="宋体"/>
          <w:color w:val="000000" w:themeColor="text1"/>
          <w:szCs w:val="24"/>
          <w14:textFill>
            <w14:solidFill>
              <w14:schemeClr w14:val="tx1"/>
            </w14:solidFill>
          </w14:textFill>
        </w:rPr>
        <w:t xml:space="preserve">（2）本次工程污染防治措施可行，在实施了本环评提出的污染防治措施后，各种污染物均可以做到稳定、达标排放。 </w:t>
      </w:r>
    </w:p>
    <w:p>
      <w:pPr>
        <w:pStyle w:val="7"/>
        <w:adjustRightInd w:val="0"/>
        <w:snapToGrid w:val="0"/>
        <w:spacing w:line="360" w:lineRule="auto"/>
        <w:ind w:firstLine="480"/>
        <w:rPr>
          <w:rFonts w:eastAsia="宋体"/>
          <w:color w:val="000000" w:themeColor="text1"/>
          <w:szCs w:val="24"/>
          <w14:textFill>
            <w14:solidFill>
              <w14:schemeClr w14:val="tx1"/>
            </w14:solidFill>
          </w14:textFill>
        </w:rPr>
      </w:pPr>
      <w:r>
        <w:rPr>
          <w:rFonts w:eastAsia="宋体"/>
          <w:color w:val="000000" w:themeColor="text1"/>
          <w:szCs w:val="24"/>
          <w14:textFill>
            <w14:solidFill>
              <w14:schemeClr w14:val="tx1"/>
            </w14:solidFill>
          </w14:textFill>
        </w:rPr>
        <w:t>（3）本次工程对区域环境空气、地表水、地下水、土壤和声环境的影响可以接受，因突发事故引起的环境风险在可接受范围内。</w:t>
      </w:r>
    </w:p>
    <w:p>
      <w:pPr>
        <w:pStyle w:val="7"/>
        <w:adjustRightInd w:val="0"/>
        <w:snapToGrid w:val="0"/>
        <w:spacing w:line="360" w:lineRule="auto"/>
        <w:ind w:firstLine="480"/>
        <w:rPr>
          <w:rFonts w:eastAsia="宋体"/>
          <w:color w:val="000000" w:themeColor="text1"/>
          <w:szCs w:val="24"/>
          <w14:textFill>
            <w14:solidFill>
              <w14:schemeClr w14:val="tx1"/>
            </w14:solidFill>
          </w14:textFill>
        </w:rPr>
      </w:pPr>
      <w:r>
        <w:rPr>
          <w:rFonts w:eastAsia="宋体"/>
          <w:color w:val="000000" w:themeColor="text1"/>
          <w:szCs w:val="24"/>
          <w14:textFill>
            <w14:solidFill>
              <w14:schemeClr w14:val="tx1"/>
            </w14:solidFill>
          </w14:textFill>
        </w:rPr>
        <w:t>综上所述，本次工程建设符合国家产业政策，通过认真落实评价所提各项环保治理措施后，工程所排各项污染物对周围环境影响较小，可以实现其经济效益、社会效益和环境效益的协调发展，因此，从环保角度分析，本次工程建设及厂址的选择是可行的。</w:t>
      </w:r>
    </w:p>
    <w:p>
      <w:pPr>
        <w:ind w:firstLine="480"/>
        <w:rPr>
          <w:rFonts w:ascii="Times New Roman" w:hAnsi="Times New Roman" w:cs="Times New Roman"/>
          <w:color w:val="000000" w:themeColor="text1"/>
          <w14:textFill>
            <w14:solidFill>
              <w14:schemeClr w14:val="tx1"/>
            </w14:solidFill>
          </w14:textFill>
        </w:rPr>
        <w:sectPr>
          <w:footerReference r:id="rId8" w:type="default"/>
          <w:pgSz w:w="11906" w:h="16838"/>
          <w:pgMar w:top="1440" w:right="1800" w:bottom="1440" w:left="1800" w:header="851" w:footer="992" w:gutter="0"/>
          <w:pgNumType w:start="1"/>
          <w:cols w:space="720" w:num="1"/>
          <w:docGrid w:type="lines" w:linePitch="312" w:charSpace="0"/>
        </w:sectPr>
      </w:pPr>
    </w:p>
    <w:p>
      <w:pPr>
        <w:spacing w:after="120"/>
        <w:ind w:firstLine="643"/>
        <w:jc w:val="center"/>
        <w:outlineLvl w:val="0"/>
        <w:rPr>
          <w:rFonts w:ascii="Times New Roman" w:hAnsi="Times New Roman" w:cs="Times New Roman"/>
          <w:b/>
          <w:bCs/>
          <w:color w:val="000000" w:themeColor="text1"/>
          <w:sz w:val="32"/>
          <w:szCs w:val="32"/>
          <w14:textFill>
            <w14:solidFill>
              <w14:schemeClr w14:val="tx1"/>
            </w14:solidFill>
          </w14:textFill>
        </w:rPr>
      </w:pPr>
      <w:bookmarkStart w:id="30" w:name="_Toc189424845"/>
      <w:bookmarkStart w:id="31" w:name="_Toc403311487"/>
      <w:bookmarkStart w:id="32" w:name="_Toc287822131"/>
      <w:bookmarkStart w:id="33" w:name="_Toc305848928"/>
      <w:bookmarkStart w:id="34" w:name="_Toc269468332"/>
      <w:bookmarkStart w:id="35" w:name="_Toc269574511"/>
      <w:bookmarkStart w:id="36" w:name="_Toc29751"/>
      <w:bookmarkStart w:id="37" w:name="_Toc1004"/>
      <w:bookmarkStart w:id="38" w:name="_Toc19921"/>
      <w:bookmarkStart w:id="39" w:name="_Toc27817"/>
      <w:bookmarkStart w:id="40" w:name="_Toc19029"/>
      <w:bookmarkStart w:id="41" w:name="_Toc145332215"/>
      <w:bookmarkStart w:id="42" w:name="_Toc134437132"/>
      <w:bookmarkStart w:id="43" w:name="_Toc2159"/>
      <w:bookmarkStart w:id="44" w:name="_Toc134437348"/>
      <w:r>
        <w:rPr>
          <w:rFonts w:ascii="Times New Roman" w:hAnsi="Times New Roman" w:cs="Times New Roman"/>
          <w:b/>
          <w:bCs/>
          <w:color w:val="000000" w:themeColor="text1"/>
          <w:sz w:val="32"/>
          <w:szCs w:val="32"/>
          <w14:textFill>
            <w14:solidFill>
              <w14:schemeClr w14:val="tx1"/>
            </w14:solidFill>
          </w14:textFill>
        </w:rPr>
        <w:t xml:space="preserve">第二章  </w:t>
      </w:r>
      <w:bookmarkEnd w:id="30"/>
      <w:bookmarkEnd w:id="31"/>
      <w:bookmarkEnd w:id="32"/>
      <w:bookmarkEnd w:id="33"/>
      <w:bookmarkEnd w:id="34"/>
      <w:bookmarkEnd w:id="35"/>
      <w:r>
        <w:rPr>
          <w:rFonts w:ascii="Times New Roman" w:hAnsi="Times New Roman" w:cs="Times New Roman"/>
          <w:b/>
          <w:bCs/>
          <w:color w:val="000000" w:themeColor="text1"/>
          <w:sz w:val="32"/>
          <w:szCs w:val="32"/>
          <w14:textFill>
            <w14:solidFill>
              <w14:schemeClr w14:val="tx1"/>
            </w14:solidFill>
          </w14:textFill>
        </w:rPr>
        <w:t>总则</w:t>
      </w:r>
      <w:bookmarkEnd w:id="36"/>
      <w:bookmarkEnd w:id="37"/>
      <w:bookmarkEnd w:id="38"/>
      <w:bookmarkEnd w:id="39"/>
      <w:bookmarkEnd w:id="40"/>
      <w:bookmarkEnd w:id="41"/>
      <w:bookmarkEnd w:id="42"/>
      <w:bookmarkEnd w:id="43"/>
      <w:bookmarkEnd w:id="44"/>
    </w:p>
    <w:p>
      <w:pPr>
        <w:tabs>
          <w:tab w:val="left" w:pos="567"/>
        </w:tabs>
        <w:adjustRightInd w:val="0"/>
        <w:snapToGrid w:val="0"/>
        <w:spacing w:before="156"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45" w:name="_Toc287822133"/>
      <w:bookmarkStart w:id="46" w:name="_Toc134437133"/>
      <w:bookmarkStart w:id="47" w:name="_Toc11809"/>
      <w:bookmarkStart w:id="48" w:name="_Toc189424847"/>
      <w:bookmarkStart w:id="49" w:name="_Toc15707"/>
      <w:bookmarkStart w:id="50" w:name="_Toc403311489"/>
      <w:bookmarkStart w:id="51" w:name="_Toc12734"/>
      <w:bookmarkStart w:id="52" w:name="_Toc269468334"/>
      <w:bookmarkStart w:id="53" w:name="_Toc22616"/>
      <w:bookmarkStart w:id="54" w:name="_Toc269574513"/>
      <w:bookmarkStart w:id="55" w:name="_Toc145332216"/>
      <w:bookmarkStart w:id="56" w:name="_Toc305848930"/>
      <w:bookmarkStart w:id="57" w:name="_Toc134437349"/>
      <w:bookmarkStart w:id="58" w:name="_Toc25682"/>
      <w:r>
        <w:rPr>
          <w:rFonts w:ascii="Times New Roman" w:hAnsi="Times New Roman" w:cs="Times New Roman"/>
          <w:b/>
          <w:color w:val="000000" w:themeColor="text1"/>
          <w:sz w:val="32"/>
          <w:szCs w:val="32"/>
          <w14:textFill>
            <w14:solidFill>
              <w14:schemeClr w14:val="tx1"/>
            </w14:solidFill>
          </w14:textFill>
        </w:rPr>
        <w:t>2.1编制依据</w:t>
      </w:r>
      <w:bookmarkEnd w:id="45"/>
      <w:bookmarkEnd w:id="46"/>
      <w:bookmarkEnd w:id="47"/>
      <w:bookmarkEnd w:id="48"/>
      <w:bookmarkEnd w:id="49"/>
      <w:bookmarkEnd w:id="50"/>
      <w:bookmarkEnd w:id="51"/>
      <w:bookmarkEnd w:id="52"/>
      <w:bookmarkEnd w:id="53"/>
      <w:bookmarkEnd w:id="54"/>
      <w:bookmarkEnd w:id="55"/>
      <w:bookmarkEnd w:id="56"/>
      <w:bookmarkEnd w:id="57"/>
      <w:bookmarkEnd w:id="58"/>
    </w:p>
    <w:p>
      <w:pPr>
        <w:spacing w:line="360" w:lineRule="auto"/>
        <w:outlineLvl w:val="2"/>
        <w:rPr>
          <w:rFonts w:ascii="Times New Roman" w:hAnsi="Times New Roman" w:cs="Times New Roman"/>
          <w:b/>
          <w:bCs/>
          <w:color w:val="000000" w:themeColor="text1"/>
          <w:sz w:val="28"/>
          <w:szCs w:val="28"/>
          <w:lang w:val="en-GB"/>
          <w14:textFill>
            <w14:solidFill>
              <w14:schemeClr w14:val="tx1"/>
            </w14:solidFill>
          </w14:textFill>
        </w:rPr>
      </w:pPr>
      <w:bookmarkStart w:id="59" w:name="_Toc22944"/>
      <w:bookmarkStart w:id="60" w:name="_Toc22411"/>
      <w:bookmarkStart w:id="61" w:name="_Toc20224"/>
      <w:bookmarkStart w:id="62" w:name="_Toc4046"/>
      <w:r>
        <w:rPr>
          <w:rFonts w:ascii="Times New Roman" w:hAnsi="Times New Roman" w:cs="Times New Roman"/>
          <w:b/>
          <w:bCs/>
          <w:color w:val="000000" w:themeColor="text1"/>
          <w:sz w:val="28"/>
          <w:szCs w:val="28"/>
          <w14:textFill>
            <w14:solidFill>
              <w14:schemeClr w14:val="tx1"/>
            </w14:solidFill>
          </w14:textFill>
        </w:rPr>
        <w:t>2.1.1</w:t>
      </w:r>
      <w:r>
        <w:rPr>
          <w:rFonts w:ascii="Times New Roman" w:hAnsi="Times New Roman" w:cs="Times New Roman"/>
          <w:b/>
          <w:bCs/>
          <w:color w:val="000000" w:themeColor="text1"/>
          <w:sz w:val="28"/>
          <w:szCs w:val="28"/>
          <w:lang w:val="en-GB"/>
          <w14:textFill>
            <w14:solidFill>
              <w14:schemeClr w14:val="tx1"/>
            </w14:solidFill>
          </w14:textFill>
        </w:rPr>
        <w:t>国家相关法律法规及规章</w:t>
      </w:r>
      <w:bookmarkEnd w:id="59"/>
      <w:bookmarkEnd w:id="60"/>
      <w:bookmarkEnd w:id="61"/>
      <w:bookmarkEnd w:id="62"/>
    </w:p>
    <w:p>
      <w:pPr>
        <w:pStyle w:val="5"/>
        <w:ind w:firstLine="480"/>
        <w:rPr>
          <w:color w:val="000000" w:themeColor="text1"/>
          <w14:textFill>
            <w14:solidFill>
              <w14:schemeClr w14:val="tx1"/>
            </w14:solidFill>
          </w14:textFill>
        </w:rPr>
      </w:pPr>
      <w:bookmarkStart w:id="63" w:name="_Toc4536"/>
      <w:bookmarkStart w:id="64" w:name="_Toc26335"/>
      <w:bookmarkStart w:id="65" w:name="_Toc23155"/>
      <w:r>
        <w:rPr>
          <w:color w:val="000000" w:themeColor="text1"/>
          <w14:textFill>
            <w14:solidFill>
              <w14:schemeClr w14:val="tx1"/>
            </w14:solidFill>
          </w14:textFill>
        </w:rPr>
        <w:t>（1）《中华人民共和国环境保护法》（2015年1月1日施行）；</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2）《中华人民共和国环境影响评价法》（2018年12月29日修订）；</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3）《中华人民共和国大气污染防治法》（2018年10月26日施行）；</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4）《中华人民共和国水污染防治法》（2018年1月1日施行）；</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5）《中华人民共和国噪声污染防治法》（2022年6月5日起实施）；</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6）《中华人民共和国固体废物污染环境防治法》（2020年4月29日修订）；</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7）《中华人民共和国土壤污染防治法》（2019年1月1日起修订施行）；</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8）《中华人民共和国清洁生产促进法》（2012年7月1日）；</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9）《建设项目环境保护管理条例》（国务院令第682号，2017年10月1日施行）；</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10）《建设项目环境影响评价分类管理名录》（2021年版）；</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11）《产业结构调整指导目录（2019年本）》（国家发展和改革委员会令第29号）；</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12）《关于进一步加强环境影响评价管理防范环境风险的通知》（环发[2012]77号）；</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13）《关于切实加强风险防范严格环境影响评价管理的通知》（环发[2012]98号）；</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14）《突发环境事件应急管理办法》（2015年6月5日）；</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15）《国务院关于印发水污染防治行动计划的通知》（国务院国发[2015]17号，2015年4月2日）；</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16）《排污许可管理条例》（自2021年3月1日起施行）；</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17）《建设项目危险废物环境影响评价指南》（环境保护部公告，公告2017年第43号）；</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18）《关于加强危险废物医疗废物和放射性废物处置工程建设项目环境影响评价管理工作的通知》（环办[2004]11号）</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19）《医疗卫生机构医疗废物管理办法》（卫生部令第36号）；</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20）《环境影响评价公众参与办法》（部令第4号，2018年7月16日发布，2019年1月1日起施行）；</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21）《建设项目环境影响评价政府信息公开指南（试行）》的通知》（环办[2013]103号）；</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22）《国家危险废物名录》（2021年版）；</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23）《医疗废物分类目录》（国卫医函[2021]238号）；</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24）《关于印发医疗机构废弃物综合治理工作方案的通知》（国卫医发[2020]3号）；</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25）《关于以改善环境质量为核心加强环境影响评价管理的通知》（环环评[2016]150号）；</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26）《医疗废物管理条例》（国务院2011年1月8日修订）；</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27）《关于印发&lt;医疗废物集中处置设施能力建设实施方案&gt;的通知》（发改环资[2020]696号）；</w:t>
      </w:r>
    </w:p>
    <w:p>
      <w:pPr>
        <w:pStyle w:val="5"/>
        <w:ind w:firstLine="480"/>
        <w:rPr>
          <w:rFonts w:hint="eastAsia" w:eastAsia="宋体"/>
          <w:color w:val="000000" w:themeColor="text1"/>
          <w:lang w:eastAsia="zh-CN"/>
          <w14:textFill>
            <w14:solidFill>
              <w14:schemeClr w14:val="tx1"/>
            </w14:solidFill>
          </w14:textFill>
        </w:rPr>
      </w:pPr>
      <w:r>
        <w:rPr>
          <w:color w:val="000000" w:themeColor="text1"/>
          <w14:textFill>
            <w14:solidFill>
              <w14:schemeClr w14:val="tx1"/>
            </w14:solidFill>
          </w14:textFill>
        </w:rPr>
        <w:t>（28）《强化危险废物监管和利用处置能力改革实施方案》（国办函〔2021〕47号）</w:t>
      </w:r>
      <w:r>
        <w:rPr>
          <w:rFonts w:hint="eastAsia"/>
          <w:color w:val="000000" w:themeColor="text1"/>
          <w:lang w:eastAsia="zh-CN"/>
          <w14:textFill>
            <w14:solidFill>
              <w14:schemeClr w14:val="tx1"/>
            </w14:solidFill>
          </w14:textFill>
        </w:rPr>
        <w:t>；</w:t>
      </w:r>
    </w:p>
    <w:p>
      <w:pPr>
        <w:pStyle w:val="5"/>
        <w:ind w:firstLine="480"/>
        <w:rPr>
          <w:rFonts w:hint="eastAsia"/>
          <w:color w:val="000000" w:themeColor="text1"/>
          <w:lang w:eastAsia="zh-CN"/>
          <w14:textFill>
            <w14:solidFill>
              <w14:schemeClr w14:val="tx1"/>
            </w14:solidFill>
          </w14:textFill>
        </w:rPr>
      </w:pPr>
      <w:r>
        <w:rPr>
          <w:color w:val="000000" w:themeColor="text1"/>
          <w14:textFill>
            <w14:solidFill>
              <w14:schemeClr w14:val="tx1"/>
            </w14:solidFill>
          </w14:textFill>
        </w:rPr>
        <w:t>（29）《“十四五”时期“无废城市”建设工作方案》（环固体[2021]114号）</w:t>
      </w:r>
      <w:r>
        <w:rPr>
          <w:rFonts w:hint="eastAsia"/>
          <w:color w:val="000000" w:themeColor="text1"/>
          <w:lang w:eastAsia="zh-CN"/>
          <w14:textFill>
            <w14:solidFill>
              <w14:schemeClr w14:val="tx1"/>
            </w14:solidFill>
          </w14:textFill>
        </w:rPr>
        <w:t>；</w:t>
      </w:r>
    </w:p>
    <w:p>
      <w:pPr>
        <w:pStyle w:val="5"/>
        <w:ind w:firstLine="480"/>
        <w:rPr>
          <w:rFonts w:hint="default"/>
          <w:b/>
          <w:bCs/>
          <w:color w:val="000000" w:themeColor="text1"/>
          <w:u w:val="single"/>
          <w:lang w:val="en-US" w:eastAsia="zh-CN"/>
          <w14:textFill>
            <w14:solidFill>
              <w14:schemeClr w14:val="tx1"/>
            </w14:solidFill>
          </w14:textFill>
        </w:rPr>
      </w:pPr>
      <w:r>
        <w:rPr>
          <w:b/>
          <w:bCs/>
          <w:color w:val="000000" w:themeColor="text1"/>
          <w:u w:val="single"/>
          <w14:textFill>
            <w14:solidFill>
              <w14:schemeClr w14:val="tx1"/>
            </w14:solidFill>
          </w14:textFill>
        </w:rPr>
        <w:t>（</w:t>
      </w:r>
      <w:r>
        <w:rPr>
          <w:rFonts w:hint="eastAsia"/>
          <w:b/>
          <w:bCs/>
          <w:color w:val="000000" w:themeColor="text1"/>
          <w:u w:val="single"/>
          <w:lang w:val="en-US" w:eastAsia="zh-CN"/>
          <w14:textFill>
            <w14:solidFill>
              <w14:schemeClr w14:val="tx1"/>
            </w14:solidFill>
          </w14:textFill>
        </w:rPr>
        <w:t>30</w:t>
      </w:r>
      <w:r>
        <w:rPr>
          <w:b/>
          <w:bCs/>
          <w:color w:val="000000" w:themeColor="text1"/>
          <w:u w:val="single"/>
          <w14:textFill>
            <w14:solidFill>
              <w14:schemeClr w14:val="tx1"/>
            </w14:solidFill>
          </w14:textFill>
        </w:rPr>
        <w:t>）《</w:t>
      </w:r>
      <w:r>
        <w:rPr>
          <w:rFonts w:hint="eastAsia"/>
          <w:b/>
          <w:bCs/>
          <w:color w:val="000000" w:themeColor="text1"/>
          <w:u w:val="single"/>
          <w:lang w:eastAsia="zh-CN"/>
          <w14:textFill>
            <w14:solidFill>
              <w14:schemeClr w14:val="tx1"/>
            </w14:solidFill>
          </w14:textFill>
        </w:rPr>
        <w:t>国务院关于印发</w:t>
      </w:r>
      <w:r>
        <w:rPr>
          <w:b/>
          <w:bCs/>
          <w:color w:val="000000" w:themeColor="text1"/>
          <w:u w:val="single"/>
          <w14:textFill>
            <w14:solidFill>
              <w14:schemeClr w14:val="tx1"/>
            </w14:solidFill>
          </w14:textFill>
        </w:rPr>
        <w:t>&lt;</w:t>
      </w:r>
      <w:r>
        <w:rPr>
          <w:rFonts w:hint="eastAsia"/>
          <w:b/>
          <w:bCs/>
          <w:color w:val="000000" w:themeColor="text1"/>
          <w:u w:val="single"/>
          <w:lang w:eastAsia="zh-CN"/>
          <w14:textFill>
            <w14:solidFill>
              <w14:schemeClr w14:val="tx1"/>
            </w14:solidFill>
          </w14:textFill>
        </w:rPr>
        <w:t>空气质量持续改善行动计划</w:t>
      </w:r>
      <w:r>
        <w:rPr>
          <w:b/>
          <w:bCs/>
          <w:color w:val="000000" w:themeColor="text1"/>
          <w:u w:val="single"/>
          <w14:textFill>
            <w14:solidFill>
              <w14:schemeClr w14:val="tx1"/>
            </w14:solidFill>
          </w14:textFill>
        </w:rPr>
        <w:t>&gt;</w:t>
      </w:r>
      <w:r>
        <w:rPr>
          <w:rFonts w:hint="eastAsia"/>
          <w:b/>
          <w:bCs/>
          <w:color w:val="000000" w:themeColor="text1"/>
          <w:u w:val="single"/>
          <w:lang w:eastAsia="zh-CN"/>
          <w14:textFill>
            <w14:solidFill>
              <w14:schemeClr w14:val="tx1"/>
            </w14:solidFill>
          </w14:textFill>
        </w:rPr>
        <w:t>的通知》（国发〔2023〕24号）。</w:t>
      </w:r>
    </w:p>
    <w:p>
      <w:pPr>
        <w:spacing w:line="360" w:lineRule="auto"/>
        <w:outlineLvl w:val="2"/>
        <w:rPr>
          <w:rFonts w:ascii="Times New Roman" w:hAnsi="Times New Roman" w:cs="Times New Roman"/>
          <w:b/>
          <w:bCs/>
          <w:color w:val="000000" w:themeColor="text1"/>
          <w:sz w:val="28"/>
          <w:szCs w:val="28"/>
          <w:lang w:val="en-GB"/>
          <w14:textFill>
            <w14:solidFill>
              <w14:schemeClr w14:val="tx1"/>
            </w14:solidFill>
          </w14:textFill>
        </w:rPr>
      </w:pPr>
      <w:bookmarkStart w:id="66" w:name="_Toc743"/>
      <w:r>
        <w:rPr>
          <w:rFonts w:ascii="Times New Roman" w:hAnsi="Times New Roman" w:cs="Times New Roman"/>
          <w:b/>
          <w:bCs/>
          <w:color w:val="000000" w:themeColor="text1"/>
          <w:sz w:val="28"/>
          <w:szCs w:val="28"/>
          <w14:textFill>
            <w14:solidFill>
              <w14:schemeClr w14:val="tx1"/>
            </w14:solidFill>
          </w14:textFill>
        </w:rPr>
        <w:t>2.1.2</w:t>
      </w:r>
      <w:r>
        <w:rPr>
          <w:rFonts w:ascii="Times New Roman" w:hAnsi="Times New Roman" w:cs="Times New Roman"/>
          <w:b/>
          <w:bCs/>
          <w:color w:val="000000" w:themeColor="text1"/>
          <w:sz w:val="28"/>
          <w:szCs w:val="28"/>
          <w:lang w:val="en-GB"/>
          <w14:textFill>
            <w14:solidFill>
              <w14:schemeClr w14:val="tx1"/>
            </w14:solidFill>
          </w14:textFill>
        </w:rPr>
        <w:t>地方法规及文件</w:t>
      </w:r>
      <w:bookmarkEnd w:id="63"/>
      <w:bookmarkEnd w:id="64"/>
      <w:bookmarkEnd w:id="65"/>
      <w:bookmarkEnd w:id="66"/>
    </w:p>
    <w:p>
      <w:pPr>
        <w:pStyle w:val="5"/>
        <w:ind w:firstLine="480"/>
        <w:rPr>
          <w:color w:val="000000" w:themeColor="text1"/>
          <w:szCs w:val="21"/>
          <w14:textFill>
            <w14:solidFill>
              <w14:schemeClr w14:val="tx1"/>
            </w14:solidFill>
          </w14:textFill>
        </w:rPr>
      </w:pPr>
      <w:bookmarkStart w:id="67" w:name="_Toc19147"/>
      <w:bookmarkStart w:id="68" w:name="_Toc189424849"/>
      <w:bookmarkStart w:id="69" w:name="_Toc24251"/>
      <w:r>
        <w:rPr>
          <w:color w:val="000000" w:themeColor="text1"/>
          <w:szCs w:val="21"/>
          <w14:textFill>
            <w14:solidFill>
              <w14:schemeClr w14:val="tx1"/>
            </w14:solidFill>
          </w14:textFill>
        </w:rPr>
        <w:t>（1）《河南省生态环境厅审批环境影响评价文件的建设项目目录》（2019年本）；</w:t>
      </w:r>
    </w:p>
    <w:p>
      <w:pPr>
        <w:pStyle w:val="5"/>
        <w:ind w:firstLine="480"/>
        <w:rPr>
          <w:color w:val="000000" w:themeColor="text1"/>
          <w:szCs w:val="21"/>
          <w14:textFill>
            <w14:solidFill>
              <w14:schemeClr w14:val="tx1"/>
            </w14:solidFill>
          </w14:textFill>
        </w:rPr>
      </w:pPr>
      <w:r>
        <w:rPr>
          <w:color w:val="000000" w:themeColor="text1"/>
          <w:szCs w:val="21"/>
          <w14:textFill>
            <w14:solidFill>
              <w14:schemeClr w14:val="tx1"/>
            </w14:solidFill>
          </w14:textFill>
        </w:rPr>
        <w:t>（2）郑州市人民政府办公厅《关于印发赋予新郑市156项郑州市经济社会管理权限工作实施方案的通知》（郑政办〔2020〕56号）；</w:t>
      </w:r>
    </w:p>
    <w:p>
      <w:pPr>
        <w:pStyle w:val="5"/>
        <w:ind w:firstLine="480"/>
        <w:rPr>
          <w:color w:val="000000" w:themeColor="text1"/>
          <w:szCs w:val="21"/>
          <w14:textFill>
            <w14:solidFill>
              <w14:schemeClr w14:val="tx1"/>
            </w14:solidFill>
          </w14:textFill>
        </w:rPr>
      </w:pPr>
      <w:r>
        <w:rPr>
          <w:color w:val="000000" w:themeColor="text1"/>
          <w:szCs w:val="21"/>
          <w14:textFill>
            <w14:solidFill>
              <w14:schemeClr w14:val="tx1"/>
            </w14:solidFill>
          </w14:textFill>
        </w:rPr>
        <w:t>（3）《河南省环境保护厅关于加强环评审批信息公开工作的通知》（豫环文[2013]234号）；</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4）《河南省建设项目环境保护条例》（2016年修订）；</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5）《河南省水污染防治条例》（2019年10月1日施行）；</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6）《河南省大气污染防治条例》（2018年3月1日实施）；</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7）《河南省固体废物污染环境防治条例》（2012年12月1日施行）；</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8）《河南省减少污染物排放条例》（2014年4月1日实施，2013年9月26日河南省第十二届人民代表大会常务委员会第四次会议通过）；</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9）《河南省生态环境厅关于深化环评“放管服”改革及实施环评审批正面清单的通知》（豫环办[2020]22号）；</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10）《新郑市2022年大气、水、土壤农业农村污染防治攻坚战实施方案》（新办[2022]33号）；</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11）《河南省生态环境厅关于印发河南省工业大气污染防治6个专项方案的通知》（豫环文[2019]84号）；</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12）《河南省环境保护厅关于在全省建立医疗废物协同处置机制的意见》（豫环文[2015]250号）；</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13）《关于印发&lt;河南省医疗废物集中处置设施能力建设工作推进方案&gt;的通知》（豫发改环资[2020]507号）；</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14）《关于印发大气污染防治重点工作实施方案等3个文件的通知》（郑政办[2020]45号）；</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15）《关于印发大气污染防治重点工作实施方案等3个文件的通知》（新政办[2020]16号）；</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16）《河南省城市集中式饮用水源保护区划》（豫政办[2007]125号）；</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17）《河南省人民政府关于划定调整取消部分集中式饮用水源保护区的通知》(豫政文[2019]162号)；</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18）《关于印发河南省乡镇集中式饮用水水源保护区划的通知》（豫政办[2016]23号）；</w:t>
      </w:r>
    </w:p>
    <w:p>
      <w:pPr>
        <w:pStyle w:val="5"/>
        <w:ind w:firstLine="480"/>
        <w:rPr>
          <w:rFonts w:hint="eastAsia" w:eastAsia="宋体"/>
          <w:color w:val="000000" w:themeColor="text1"/>
          <w:lang w:eastAsia="zh-CN"/>
          <w14:textFill>
            <w14:solidFill>
              <w14:schemeClr w14:val="tx1"/>
            </w14:solidFill>
          </w14:textFill>
        </w:rPr>
      </w:pPr>
      <w:r>
        <w:rPr>
          <w:color w:val="000000" w:themeColor="text1"/>
          <w14:textFill>
            <w14:solidFill>
              <w14:schemeClr w14:val="tx1"/>
            </w14:solidFill>
          </w14:textFill>
        </w:rPr>
        <w:t>（19）《郑州市人民政府关于印发郑州市“十四五”时期“无废城市”建设实施方案的通知》（郑政[2023]11号）</w:t>
      </w:r>
      <w:r>
        <w:rPr>
          <w:rFonts w:hint="eastAsia"/>
          <w:color w:val="000000" w:themeColor="text1"/>
          <w:lang w:eastAsia="zh-CN"/>
          <w14:textFill>
            <w14:solidFill>
              <w14:schemeClr w14:val="tx1"/>
            </w14:solidFill>
          </w14:textFill>
        </w:rPr>
        <w:t>；</w:t>
      </w:r>
    </w:p>
    <w:p>
      <w:pPr>
        <w:pStyle w:val="5"/>
        <w:ind w:firstLine="480"/>
        <w:rPr>
          <w:rFonts w:hint="eastAsia" w:eastAsia="宋体"/>
          <w:color w:val="000000" w:themeColor="text1"/>
          <w:lang w:eastAsia="zh-CN"/>
          <w14:textFill>
            <w14:solidFill>
              <w14:schemeClr w14:val="tx1"/>
            </w14:solidFill>
          </w14:textFill>
        </w:rPr>
      </w:pPr>
      <w:r>
        <w:rPr>
          <w:color w:val="000000" w:themeColor="text1"/>
          <w14:textFill>
            <w14:solidFill>
              <w14:schemeClr w14:val="tx1"/>
            </w14:solidFill>
          </w14:textFill>
        </w:rPr>
        <w:t>（20）《河南省2023年蓝天保卫战实施方案》（豫环委办[2023]4号）</w:t>
      </w:r>
      <w:r>
        <w:rPr>
          <w:rFonts w:hint="eastAsia"/>
          <w:color w:val="000000" w:themeColor="text1"/>
          <w:lang w:eastAsia="zh-CN"/>
          <w14:textFill>
            <w14:solidFill>
              <w14:schemeClr w14:val="tx1"/>
            </w14:solidFill>
          </w14:textFill>
        </w:rPr>
        <w:t>；</w:t>
      </w:r>
    </w:p>
    <w:p>
      <w:pPr>
        <w:pStyle w:val="5"/>
        <w:ind w:firstLine="480"/>
        <w:rPr>
          <w:rFonts w:hint="eastAsia"/>
          <w:b/>
          <w:bCs/>
          <w:color w:val="000000" w:themeColor="text1"/>
          <w:u w:val="single"/>
          <w:lang w:eastAsia="zh-CN"/>
          <w14:textFill>
            <w14:solidFill>
              <w14:schemeClr w14:val="tx1"/>
            </w14:solidFill>
          </w14:textFill>
        </w:rPr>
      </w:pPr>
      <w:r>
        <w:rPr>
          <w:b/>
          <w:bCs/>
          <w:color w:val="000000" w:themeColor="text1"/>
          <w:u w:val="single"/>
          <w14:textFill>
            <w14:solidFill>
              <w14:schemeClr w14:val="tx1"/>
            </w14:solidFill>
          </w14:textFill>
        </w:rPr>
        <w:t>（21）《新郑市2023年蓝天、碧水、净土保卫战实施方案的通知》（新办[2023]9号）</w:t>
      </w:r>
      <w:r>
        <w:rPr>
          <w:rFonts w:hint="eastAsia"/>
          <w:b/>
          <w:bCs/>
          <w:color w:val="000000" w:themeColor="text1"/>
          <w:u w:val="single"/>
          <w:lang w:eastAsia="zh-CN"/>
          <w14:textFill>
            <w14:solidFill>
              <w14:schemeClr w14:val="tx1"/>
            </w14:solidFill>
          </w14:textFill>
        </w:rPr>
        <w:t>；</w:t>
      </w:r>
    </w:p>
    <w:p>
      <w:pPr>
        <w:pStyle w:val="5"/>
        <w:ind w:firstLine="480"/>
        <w:rPr>
          <w:rFonts w:hint="eastAsia"/>
          <w:color w:val="000000" w:themeColor="text1"/>
          <w:lang w:eastAsia="zh-CN"/>
          <w14:textFill>
            <w14:solidFill>
              <w14:schemeClr w14:val="tx1"/>
            </w14:solidFill>
          </w14:textFill>
        </w:rPr>
      </w:pPr>
      <w:r>
        <w:rPr>
          <w:rFonts w:hint="eastAsia"/>
          <w:b/>
          <w:bCs/>
          <w:color w:val="000000" w:themeColor="text1"/>
          <w:u w:val="single"/>
          <w:lang w:eastAsia="zh-CN"/>
          <w14:textFill>
            <w14:solidFill>
              <w14:schemeClr w14:val="tx1"/>
            </w14:solidFill>
          </w14:textFill>
        </w:rPr>
        <w:t>（</w:t>
      </w:r>
      <w:r>
        <w:rPr>
          <w:rFonts w:hint="eastAsia"/>
          <w:b/>
          <w:bCs/>
          <w:color w:val="000000" w:themeColor="text1"/>
          <w:u w:val="single"/>
          <w:lang w:val="en-US" w:eastAsia="zh-CN"/>
          <w14:textFill>
            <w14:solidFill>
              <w14:schemeClr w14:val="tx1"/>
            </w14:solidFill>
          </w14:textFill>
        </w:rPr>
        <w:t>22</w:t>
      </w:r>
      <w:r>
        <w:rPr>
          <w:rFonts w:hint="eastAsia"/>
          <w:b/>
          <w:bCs/>
          <w:color w:val="000000" w:themeColor="text1"/>
          <w:u w:val="single"/>
          <w:lang w:eastAsia="zh-CN"/>
          <w14:textFill>
            <w14:solidFill>
              <w14:schemeClr w14:val="tx1"/>
            </w14:solidFill>
          </w14:textFill>
        </w:rPr>
        <w:t>）《新郑市人民政府关于印发新郑市 “十四五” 时期 “无废城市”建设实施方案的通知》（新政 〔2023〕6号）。</w:t>
      </w:r>
    </w:p>
    <w:p>
      <w:pPr>
        <w:spacing w:line="360" w:lineRule="auto"/>
        <w:outlineLvl w:val="2"/>
        <w:rPr>
          <w:rFonts w:ascii="Times New Roman" w:hAnsi="Times New Roman" w:cs="Times New Roman"/>
          <w:b/>
          <w:bCs/>
          <w:color w:val="000000" w:themeColor="text1"/>
          <w:sz w:val="28"/>
          <w:szCs w:val="28"/>
          <w:lang w:val="en-GB"/>
          <w14:textFill>
            <w14:solidFill>
              <w14:schemeClr w14:val="tx1"/>
            </w14:solidFill>
          </w14:textFill>
        </w:rPr>
      </w:pPr>
      <w:bookmarkStart w:id="70" w:name="_Toc22526"/>
      <w:r>
        <w:rPr>
          <w:rFonts w:ascii="Times New Roman" w:hAnsi="Times New Roman" w:cs="Times New Roman"/>
          <w:b/>
          <w:bCs/>
          <w:color w:val="000000" w:themeColor="text1"/>
          <w:sz w:val="28"/>
          <w:szCs w:val="28"/>
          <w14:textFill>
            <w14:solidFill>
              <w14:schemeClr w14:val="tx1"/>
            </w14:solidFill>
          </w14:textFill>
        </w:rPr>
        <w:t>2.1.3</w:t>
      </w:r>
      <w:r>
        <w:rPr>
          <w:rFonts w:ascii="Times New Roman" w:hAnsi="Times New Roman" w:cs="Times New Roman"/>
          <w:b/>
          <w:bCs/>
          <w:color w:val="000000" w:themeColor="text1"/>
          <w:sz w:val="28"/>
          <w:szCs w:val="28"/>
          <w:lang w:val="en-GB"/>
          <w14:textFill>
            <w14:solidFill>
              <w14:schemeClr w14:val="tx1"/>
            </w14:solidFill>
          </w14:textFill>
        </w:rPr>
        <w:t>技术规范依据</w:t>
      </w:r>
      <w:bookmarkEnd w:id="67"/>
      <w:bookmarkEnd w:id="68"/>
      <w:bookmarkEnd w:id="69"/>
      <w:bookmarkEnd w:id="70"/>
    </w:p>
    <w:p>
      <w:pPr>
        <w:tabs>
          <w:tab w:val="left" w:pos="482"/>
          <w:tab w:val="left" w:pos="990"/>
        </w:tabs>
        <w:spacing w:line="360" w:lineRule="auto"/>
        <w:ind w:firstLine="480"/>
        <w:rPr>
          <w:rFonts w:ascii="Times New Roman" w:hAnsi="Times New Roman" w:cs="Times New Roman"/>
          <w:bCs/>
          <w:color w:val="000000" w:themeColor="text1"/>
          <w:sz w:val="24"/>
          <w:szCs w:val="24"/>
          <w14:textFill>
            <w14:solidFill>
              <w14:schemeClr w14:val="tx1"/>
            </w14:solidFill>
          </w14:textFill>
        </w:rPr>
      </w:pPr>
      <w:r>
        <w:rPr>
          <w:rFonts w:ascii="Times New Roman" w:hAnsi="Times New Roman" w:cs="Times New Roman"/>
          <w:bCs/>
          <w:color w:val="000000" w:themeColor="text1"/>
          <w:sz w:val="24"/>
          <w:szCs w:val="24"/>
          <w14:textFill>
            <w14:solidFill>
              <w14:schemeClr w14:val="tx1"/>
            </w14:solidFill>
          </w14:textFill>
        </w:rPr>
        <w:t>（1）《建设项目环境影响评价技术导则  总纲》（HJ2.1-2016）</w:t>
      </w:r>
    </w:p>
    <w:p>
      <w:pPr>
        <w:tabs>
          <w:tab w:val="left" w:pos="482"/>
          <w:tab w:val="left" w:pos="990"/>
        </w:tabs>
        <w:spacing w:line="360" w:lineRule="auto"/>
        <w:ind w:firstLine="480"/>
        <w:rPr>
          <w:rFonts w:ascii="Times New Roman" w:hAnsi="Times New Roman" w:cs="Times New Roman"/>
          <w:bCs/>
          <w:color w:val="000000" w:themeColor="text1"/>
          <w:sz w:val="24"/>
          <w:szCs w:val="24"/>
          <w14:textFill>
            <w14:solidFill>
              <w14:schemeClr w14:val="tx1"/>
            </w14:solidFill>
          </w14:textFill>
        </w:rPr>
      </w:pPr>
      <w:r>
        <w:rPr>
          <w:rFonts w:ascii="Times New Roman" w:hAnsi="Times New Roman" w:cs="Times New Roman"/>
          <w:bCs/>
          <w:color w:val="000000" w:themeColor="text1"/>
          <w:sz w:val="24"/>
          <w:szCs w:val="24"/>
          <w14:textFill>
            <w14:solidFill>
              <w14:schemeClr w14:val="tx1"/>
            </w14:solidFill>
          </w14:textFill>
        </w:rPr>
        <w:t>（2）《环境影响评价技术导则  大气环境》（HJ2.2-2018）</w:t>
      </w:r>
    </w:p>
    <w:p>
      <w:pPr>
        <w:tabs>
          <w:tab w:val="left" w:pos="482"/>
        </w:tabs>
        <w:spacing w:line="360" w:lineRule="auto"/>
        <w:ind w:firstLine="480"/>
        <w:rPr>
          <w:rFonts w:ascii="Times New Roman" w:hAnsi="Times New Roman" w:cs="Times New Roman"/>
          <w:bCs/>
          <w:color w:val="000000" w:themeColor="text1"/>
          <w:sz w:val="24"/>
          <w:szCs w:val="24"/>
          <w14:textFill>
            <w14:solidFill>
              <w14:schemeClr w14:val="tx1"/>
            </w14:solidFill>
          </w14:textFill>
        </w:rPr>
      </w:pPr>
      <w:r>
        <w:rPr>
          <w:rFonts w:ascii="Times New Roman" w:hAnsi="Times New Roman" w:cs="Times New Roman"/>
          <w:bCs/>
          <w:color w:val="000000" w:themeColor="text1"/>
          <w:sz w:val="24"/>
          <w:szCs w:val="24"/>
          <w14:textFill>
            <w14:solidFill>
              <w14:schemeClr w14:val="tx1"/>
            </w14:solidFill>
          </w14:textFill>
        </w:rPr>
        <w:t>（3）《环境影响评价技术导则  地表水环境》（HJ2.3-2018）</w:t>
      </w:r>
    </w:p>
    <w:p>
      <w:pPr>
        <w:tabs>
          <w:tab w:val="left" w:pos="482"/>
          <w:tab w:val="left" w:pos="990"/>
        </w:tabs>
        <w:spacing w:line="360" w:lineRule="auto"/>
        <w:ind w:firstLine="480"/>
        <w:rPr>
          <w:rFonts w:ascii="Times New Roman" w:hAnsi="Times New Roman" w:cs="Times New Roman"/>
          <w:bCs/>
          <w:color w:val="000000" w:themeColor="text1"/>
          <w:sz w:val="24"/>
          <w:szCs w:val="24"/>
          <w14:textFill>
            <w14:solidFill>
              <w14:schemeClr w14:val="tx1"/>
            </w14:solidFill>
          </w14:textFill>
        </w:rPr>
      </w:pPr>
      <w:r>
        <w:rPr>
          <w:rFonts w:ascii="Times New Roman" w:hAnsi="Times New Roman" w:cs="Times New Roman"/>
          <w:bCs/>
          <w:color w:val="000000" w:themeColor="text1"/>
          <w:sz w:val="24"/>
          <w:szCs w:val="24"/>
          <w14:textFill>
            <w14:solidFill>
              <w14:schemeClr w14:val="tx1"/>
            </w14:solidFill>
          </w14:textFill>
        </w:rPr>
        <w:t>（4）《环境影响评价技术导则  声环境》（HJ2.4-2021）</w:t>
      </w:r>
    </w:p>
    <w:p>
      <w:pPr>
        <w:tabs>
          <w:tab w:val="left" w:pos="482"/>
          <w:tab w:val="left" w:pos="990"/>
        </w:tabs>
        <w:spacing w:line="360" w:lineRule="auto"/>
        <w:ind w:firstLine="480"/>
        <w:rPr>
          <w:rFonts w:ascii="Times New Roman" w:hAnsi="Times New Roman" w:cs="Times New Roman"/>
          <w:bCs/>
          <w:color w:val="000000" w:themeColor="text1"/>
          <w:sz w:val="24"/>
          <w:szCs w:val="24"/>
          <w14:textFill>
            <w14:solidFill>
              <w14:schemeClr w14:val="tx1"/>
            </w14:solidFill>
          </w14:textFill>
        </w:rPr>
      </w:pPr>
      <w:r>
        <w:rPr>
          <w:rFonts w:ascii="Times New Roman" w:hAnsi="Times New Roman" w:cs="Times New Roman"/>
          <w:bCs/>
          <w:color w:val="000000" w:themeColor="text1"/>
          <w:sz w:val="24"/>
          <w:szCs w:val="24"/>
          <w14:textFill>
            <w14:solidFill>
              <w14:schemeClr w14:val="tx1"/>
            </w14:solidFill>
          </w14:textFill>
        </w:rPr>
        <w:t>（5）《环境影响评价技术导则  地下水环境》（HJ610-2016）</w:t>
      </w:r>
    </w:p>
    <w:p>
      <w:pPr>
        <w:tabs>
          <w:tab w:val="left" w:pos="482"/>
          <w:tab w:val="left" w:pos="990"/>
        </w:tabs>
        <w:spacing w:line="360" w:lineRule="auto"/>
        <w:ind w:firstLine="480"/>
        <w:rPr>
          <w:rFonts w:ascii="Times New Roman" w:hAnsi="Times New Roman" w:cs="Times New Roman"/>
          <w:bCs/>
          <w:color w:val="000000" w:themeColor="text1"/>
          <w:sz w:val="24"/>
          <w:szCs w:val="24"/>
          <w14:textFill>
            <w14:solidFill>
              <w14:schemeClr w14:val="tx1"/>
            </w14:solidFill>
          </w14:textFill>
        </w:rPr>
      </w:pPr>
      <w:r>
        <w:rPr>
          <w:rFonts w:ascii="Times New Roman" w:hAnsi="Times New Roman" w:cs="Times New Roman"/>
          <w:bCs/>
          <w:color w:val="000000" w:themeColor="text1"/>
          <w:sz w:val="24"/>
          <w:szCs w:val="24"/>
          <w14:textFill>
            <w14:solidFill>
              <w14:schemeClr w14:val="tx1"/>
            </w14:solidFill>
          </w14:textFill>
        </w:rPr>
        <w:t>（6）《环境影响评价技术导则  土壤环境（试行）》(HJ 964-2018)</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bCs/>
          <w:color w:val="000000" w:themeColor="text1"/>
          <w:sz w:val="24"/>
          <w:szCs w:val="24"/>
          <w14:textFill>
            <w14:solidFill>
              <w14:schemeClr w14:val="tx1"/>
            </w14:solidFill>
          </w14:textFill>
        </w:rPr>
        <w:t>（7）《环境影响评价技术导则  生态影响》（HJ19-2022）</w:t>
      </w:r>
    </w:p>
    <w:p>
      <w:pPr>
        <w:tabs>
          <w:tab w:val="left" w:pos="482"/>
        </w:tabs>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bCs/>
          <w:color w:val="000000" w:themeColor="text1"/>
          <w:sz w:val="24"/>
          <w:szCs w:val="24"/>
          <w14:textFill>
            <w14:solidFill>
              <w14:schemeClr w14:val="tx1"/>
            </w14:solidFill>
          </w14:textFill>
        </w:rPr>
        <w:t>（8）</w:t>
      </w:r>
      <w:r>
        <w:rPr>
          <w:rFonts w:ascii="Times New Roman" w:hAnsi="Times New Roman" w:cs="Times New Roman"/>
          <w:color w:val="000000" w:themeColor="text1"/>
          <w:sz w:val="24"/>
          <w:szCs w:val="24"/>
          <w14:textFill>
            <w14:solidFill>
              <w14:schemeClr w14:val="tx1"/>
            </w14:solidFill>
          </w14:textFill>
        </w:rPr>
        <w:t>《建设项目环境风险评价技术导则》（HJ169-2018）</w:t>
      </w:r>
    </w:p>
    <w:p>
      <w:pPr>
        <w:tabs>
          <w:tab w:val="left" w:pos="482"/>
        </w:tabs>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9）《建设项目危险废物环境影响评价指南》（公告2017年第43号）</w:t>
      </w:r>
    </w:p>
    <w:p>
      <w:pPr>
        <w:tabs>
          <w:tab w:val="left" w:pos="482"/>
          <w:tab w:val="left" w:pos="990"/>
        </w:tabs>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10）《关于印发危险废物和医疗废物处置设施建设项目环境影响评价技术原则（试行）的通知》（环发[2004]第58号）</w:t>
      </w:r>
    </w:p>
    <w:p>
      <w:pPr>
        <w:adjustRightInd w:val="0"/>
        <w:spacing w:line="360" w:lineRule="auto"/>
        <w:ind w:firstLine="474"/>
        <w:rPr>
          <w:rFonts w:ascii="Times New Roman" w:hAnsi="Times New Roman" w:cs="Times New Roman"/>
          <w:color w:val="000000" w:themeColor="text1"/>
          <w:spacing w:val="-3"/>
          <w:sz w:val="24"/>
          <w:szCs w:val="24"/>
          <w14:textFill>
            <w14:solidFill>
              <w14:schemeClr w14:val="tx1"/>
            </w14:solidFill>
          </w14:textFill>
        </w:rPr>
      </w:pPr>
      <w:r>
        <w:rPr>
          <w:rFonts w:ascii="Times New Roman" w:hAnsi="Times New Roman" w:cs="Times New Roman"/>
          <w:color w:val="000000" w:themeColor="text1"/>
          <w:spacing w:val="-3"/>
          <w:sz w:val="24"/>
          <w:szCs w:val="24"/>
          <w14:textFill>
            <w14:solidFill>
              <w14:schemeClr w14:val="tx1"/>
            </w14:solidFill>
          </w14:textFill>
        </w:rPr>
        <w:t>（11）《排污单位自行监测技术指南》（HJ819-2017）</w:t>
      </w:r>
    </w:p>
    <w:p>
      <w:pPr>
        <w:adjustRightInd w:val="0"/>
        <w:spacing w:line="360" w:lineRule="auto"/>
        <w:ind w:firstLine="474"/>
        <w:rPr>
          <w:rFonts w:ascii="Times New Roman" w:hAnsi="Times New Roman" w:cs="Times New Roman"/>
          <w:color w:val="000000" w:themeColor="text1"/>
          <w:spacing w:val="-3"/>
          <w:sz w:val="24"/>
          <w:szCs w:val="24"/>
          <w14:textFill>
            <w14:solidFill>
              <w14:schemeClr w14:val="tx1"/>
            </w14:solidFill>
          </w14:textFill>
        </w:rPr>
      </w:pPr>
      <w:r>
        <w:rPr>
          <w:rFonts w:ascii="Times New Roman" w:hAnsi="Times New Roman" w:cs="Times New Roman"/>
          <w:color w:val="000000" w:themeColor="text1"/>
          <w:spacing w:val="-3"/>
          <w:sz w:val="24"/>
          <w:szCs w:val="24"/>
          <w14:textFill>
            <w14:solidFill>
              <w14:schemeClr w14:val="tx1"/>
            </w14:solidFill>
          </w14:textFill>
        </w:rPr>
        <w:t>（13）《医疗废物化学消毒集中处理工程技术规范》（HJ228-2021号）</w:t>
      </w:r>
    </w:p>
    <w:p>
      <w:pPr>
        <w:adjustRightInd w:val="0"/>
        <w:spacing w:line="360" w:lineRule="auto"/>
        <w:ind w:firstLine="474"/>
        <w:rPr>
          <w:rFonts w:ascii="Times New Roman" w:hAnsi="Times New Roman" w:cs="Times New Roman"/>
          <w:color w:val="000000" w:themeColor="text1"/>
          <w:spacing w:val="-3"/>
          <w:sz w:val="24"/>
          <w:szCs w:val="24"/>
          <w14:textFill>
            <w14:solidFill>
              <w14:schemeClr w14:val="tx1"/>
            </w14:solidFill>
          </w14:textFill>
        </w:rPr>
      </w:pPr>
      <w:r>
        <w:rPr>
          <w:rFonts w:ascii="Times New Roman" w:hAnsi="Times New Roman" w:cs="Times New Roman"/>
          <w:color w:val="000000" w:themeColor="text1"/>
          <w:spacing w:val="-3"/>
          <w:sz w:val="24"/>
          <w:szCs w:val="24"/>
          <w14:textFill>
            <w14:solidFill>
              <w14:schemeClr w14:val="tx1"/>
            </w14:solidFill>
          </w14:textFill>
        </w:rPr>
        <w:t>（14）《危险废物经营许可证管理办法》（2016年修订）</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15）《医疗废物消毒处理设施运行管理技术规范》（HJ1284-2023）</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16）《国家危险废物名录》（2021年版）</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17）《医疗废物处理处置污染控制标准》（GB39707-2020）</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18）《医疗废物转运车技术要求（试行）》（GB19217-2003）</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19）《危险废物贮存污染控制标准》（GB18597-2023）</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71" w:name="_Toc189424850"/>
      <w:bookmarkStart w:id="72" w:name="_Toc17513"/>
      <w:bookmarkStart w:id="73" w:name="_Toc9006"/>
      <w:bookmarkStart w:id="74" w:name="_Toc31758"/>
      <w:r>
        <w:rPr>
          <w:rFonts w:ascii="Times New Roman" w:hAnsi="Times New Roman" w:cs="Times New Roman"/>
          <w:b/>
          <w:bCs/>
          <w:color w:val="000000" w:themeColor="text1"/>
          <w:sz w:val="28"/>
          <w:szCs w:val="28"/>
          <w14:textFill>
            <w14:solidFill>
              <w14:schemeClr w14:val="tx1"/>
            </w14:solidFill>
          </w14:textFill>
        </w:rPr>
        <w:t>2.1.4项目依据</w:t>
      </w:r>
      <w:bookmarkEnd w:id="71"/>
      <w:r>
        <w:rPr>
          <w:rFonts w:ascii="Times New Roman" w:hAnsi="Times New Roman" w:cs="Times New Roman"/>
          <w:b/>
          <w:bCs/>
          <w:color w:val="000000" w:themeColor="text1"/>
          <w:sz w:val="28"/>
          <w:szCs w:val="28"/>
          <w14:textFill>
            <w14:solidFill>
              <w14:schemeClr w14:val="tx1"/>
            </w14:solidFill>
          </w14:textFill>
        </w:rPr>
        <w:t>及参考资料</w:t>
      </w:r>
      <w:bookmarkEnd w:id="72"/>
      <w:bookmarkEnd w:id="73"/>
      <w:bookmarkEnd w:id="74"/>
    </w:p>
    <w:p>
      <w:pPr>
        <w:spacing w:line="360" w:lineRule="auto"/>
        <w:ind w:firstLine="482"/>
        <w:jc w:val="left"/>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1）本次工程新郑市发改委备案证明</w:t>
      </w:r>
    </w:p>
    <w:p>
      <w:pPr>
        <w:spacing w:line="360" w:lineRule="auto"/>
        <w:ind w:firstLine="482"/>
        <w:jc w:val="left"/>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2）郑州瀚洋天辰危险废物处置有限公司关于本次工程环境影响评价工作的委托书</w:t>
      </w:r>
    </w:p>
    <w:p>
      <w:pPr>
        <w:spacing w:line="360" w:lineRule="auto"/>
        <w:ind w:firstLine="482"/>
        <w:jc w:val="left"/>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3）《郑州市医疗废物智慧收集、贮存、转移、处理能力提升项目备案确认书》（项目代码：2210-410184-04-01-469238）</w:t>
      </w:r>
    </w:p>
    <w:p>
      <w:pPr>
        <w:spacing w:line="360" w:lineRule="auto"/>
        <w:ind w:firstLine="482"/>
        <w:jc w:val="left"/>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bCs/>
          <w:color w:val="000000" w:themeColor="text1"/>
          <w:sz w:val="24"/>
          <w:szCs w:val="24"/>
          <w14:textFill>
            <w14:solidFill>
              <w14:schemeClr w14:val="tx1"/>
            </w14:solidFill>
          </w14:textFill>
        </w:rPr>
        <w:t>（4）</w:t>
      </w:r>
      <w:r>
        <w:rPr>
          <w:rFonts w:ascii="Times New Roman" w:hAnsi="Times New Roman" w:cs="Times New Roman"/>
          <w:color w:val="000000" w:themeColor="text1"/>
          <w:sz w:val="24"/>
          <w:szCs w:val="24"/>
          <w14:textFill>
            <w14:solidFill>
              <w14:schemeClr w14:val="tx1"/>
            </w14:solidFill>
          </w14:textFill>
        </w:rPr>
        <w:t>《郑州市医疗废物集中处置中心医废焚烧生产线技术改造项目影响报告书（报批版）》，批复文号郑环审[2017]37号</w:t>
      </w:r>
    </w:p>
    <w:p>
      <w:pPr>
        <w:spacing w:line="360" w:lineRule="auto"/>
        <w:ind w:firstLine="482"/>
        <w:jc w:val="left"/>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5）《郑州市医疗废物集中处置中心医疗废物化学消毒处置线扩建项目环境影响报告书（报批版）》，批复文号郑环审[2019]158号</w:t>
      </w:r>
    </w:p>
    <w:p>
      <w:pPr>
        <w:spacing w:line="360" w:lineRule="auto"/>
        <w:ind w:firstLine="482"/>
        <w:jc w:val="left"/>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6）《郑州瀚洋天辰危险废物处置有限公司郑州市医疗废物集中处置中心医疗废物处置装备生产线扩建项目（报批版）》新环审[2021]56号</w:t>
      </w:r>
    </w:p>
    <w:p>
      <w:pPr>
        <w:spacing w:line="360" w:lineRule="auto"/>
        <w:ind w:firstLine="482"/>
        <w:jc w:val="left"/>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7）建设单位提供的与本次工程环境影响评价工作有关的其他资料</w:t>
      </w:r>
    </w:p>
    <w:p>
      <w:pPr>
        <w:tabs>
          <w:tab w:val="left" w:pos="567"/>
        </w:tabs>
        <w:adjustRightInd w:val="0"/>
        <w:snapToGrid w:val="0"/>
        <w:spacing w:before="156"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75" w:name="_Toc305848931"/>
      <w:bookmarkStart w:id="76" w:name="_Toc11505"/>
      <w:bookmarkStart w:id="77" w:name="_Toc189424851"/>
      <w:bookmarkStart w:id="78" w:name="_Toc403311490"/>
      <w:bookmarkStart w:id="79" w:name="_Toc87953648"/>
      <w:bookmarkStart w:id="80" w:name="_Toc18435"/>
      <w:bookmarkStart w:id="81" w:name="_Toc145332217"/>
      <w:bookmarkStart w:id="82" w:name="_Toc16431525"/>
      <w:bookmarkStart w:id="83" w:name="_Toc15568"/>
      <w:bookmarkStart w:id="84" w:name="_Toc269574514"/>
      <w:bookmarkStart w:id="85" w:name="_Toc134437350"/>
      <w:bookmarkStart w:id="86" w:name="_Toc134437134"/>
      <w:bookmarkStart w:id="87" w:name="_Toc287822134"/>
      <w:bookmarkStart w:id="88" w:name="_Toc269468335"/>
      <w:bookmarkStart w:id="89" w:name="_Toc40667001"/>
      <w:bookmarkStart w:id="90" w:name="_Toc52414740"/>
      <w:bookmarkStart w:id="91" w:name="_Toc16778376"/>
      <w:bookmarkStart w:id="92" w:name="_Toc21101"/>
      <w:bookmarkStart w:id="93" w:name="_Toc10375"/>
      <w:bookmarkStart w:id="94" w:name="_Toc85000135"/>
      <w:r>
        <w:rPr>
          <w:rFonts w:ascii="Times New Roman" w:hAnsi="Times New Roman" w:cs="Times New Roman"/>
          <w:b/>
          <w:color w:val="000000" w:themeColor="text1"/>
          <w:sz w:val="32"/>
          <w:szCs w:val="32"/>
          <w14:textFill>
            <w14:solidFill>
              <w14:schemeClr w14:val="tx1"/>
            </w14:solidFill>
          </w14:textFill>
        </w:rPr>
        <w:t>2.2评价对象</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p>
    <w:p>
      <w:pPr>
        <w:widowControl/>
        <w:spacing w:line="360" w:lineRule="auto"/>
        <w:ind w:firstLine="482"/>
        <w:jc w:val="left"/>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评价对象：郑州市医疗废物智慧收集、贮存、转移、处理能力提升项目</w:t>
      </w:r>
    </w:p>
    <w:p>
      <w:pPr>
        <w:widowControl/>
        <w:spacing w:line="360" w:lineRule="auto"/>
        <w:ind w:firstLine="482"/>
        <w:jc w:val="left"/>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工程性质：改扩建</w:t>
      </w:r>
    </w:p>
    <w:p>
      <w:pPr>
        <w:tabs>
          <w:tab w:val="left" w:pos="567"/>
        </w:tabs>
        <w:adjustRightInd w:val="0"/>
        <w:snapToGrid w:val="0"/>
        <w:spacing w:before="156"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95" w:name="_Toc403311494"/>
      <w:bookmarkStart w:id="96" w:name="_Toc145332218"/>
      <w:bookmarkStart w:id="97" w:name="_Toc134437135"/>
      <w:bookmarkStart w:id="98" w:name="_Toc3290"/>
      <w:bookmarkStart w:id="99" w:name="_Toc4338"/>
      <w:bookmarkStart w:id="100" w:name="_Toc189424857"/>
      <w:bookmarkStart w:id="101" w:name="_Toc269468338"/>
      <w:bookmarkStart w:id="102" w:name="_Toc31425"/>
      <w:bookmarkStart w:id="103" w:name="_Toc305848935"/>
      <w:bookmarkStart w:id="104" w:name="_Toc134437351"/>
      <w:bookmarkStart w:id="105" w:name="_Toc9563"/>
      <w:bookmarkStart w:id="106" w:name="_Toc269574517"/>
      <w:bookmarkStart w:id="107" w:name="_Toc28586"/>
      <w:bookmarkStart w:id="108" w:name="_Toc287822138"/>
      <w:r>
        <w:rPr>
          <w:rFonts w:ascii="Times New Roman" w:hAnsi="Times New Roman" w:cs="Times New Roman"/>
          <w:b/>
          <w:color w:val="000000" w:themeColor="text1"/>
          <w:sz w:val="32"/>
          <w:szCs w:val="32"/>
          <w14:textFill>
            <w14:solidFill>
              <w14:schemeClr w14:val="tx1"/>
            </w14:solidFill>
          </w14:textFill>
        </w:rPr>
        <w:t>2.3环境影响因素识别与评价因子筛选</w:t>
      </w:r>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109" w:name="_Toc26714"/>
      <w:bookmarkStart w:id="110" w:name="_Toc22601"/>
      <w:bookmarkStart w:id="111" w:name="_Toc2880"/>
      <w:bookmarkStart w:id="112" w:name="_Toc189424858"/>
      <w:r>
        <w:rPr>
          <w:rFonts w:ascii="Times New Roman" w:hAnsi="Times New Roman" w:cs="Times New Roman"/>
          <w:b/>
          <w:bCs/>
          <w:color w:val="000000" w:themeColor="text1"/>
          <w:sz w:val="28"/>
          <w:szCs w:val="28"/>
          <w14:textFill>
            <w14:solidFill>
              <w14:schemeClr w14:val="tx1"/>
            </w14:solidFill>
          </w14:textFill>
        </w:rPr>
        <w:t>2.3.1环境影响因素识别</w:t>
      </w:r>
      <w:bookmarkEnd w:id="109"/>
      <w:bookmarkEnd w:id="110"/>
      <w:bookmarkEnd w:id="111"/>
      <w:bookmarkEnd w:id="112"/>
    </w:p>
    <w:p>
      <w:pPr>
        <w:snapToGrid w:val="0"/>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环境影响因素识别内容见表2.3-1。</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cs="Times New Roman"/>
          <w:b/>
          <w:color w:val="000000" w:themeColor="text1"/>
          <w:sz w:val="24"/>
          <w:szCs w:val="24"/>
          <w14:textFill>
            <w14:solidFill>
              <w14:schemeClr w14:val="tx1"/>
            </w14:solidFill>
          </w14:textFill>
        </w:rPr>
      </w:pPr>
      <w:r>
        <w:rPr>
          <w:rFonts w:ascii="Times New Roman" w:hAnsi="Times New Roman" w:cs="Times New Roman"/>
          <w:b/>
          <w:color w:val="000000" w:themeColor="text1"/>
          <w:sz w:val="24"/>
          <w:szCs w:val="24"/>
          <w14:textFill>
            <w14:solidFill>
              <w14:schemeClr w14:val="tx1"/>
            </w14:solidFill>
          </w14:textFill>
        </w:rPr>
        <w:t>表2.3-1</w:t>
      </w:r>
      <w:r>
        <w:rPr>
          <w:rFonts w:ascii="Times New Roman" w:hAnsi="Times New Roman" w:cs="Times New Roman"/>
          <w:b/>
          <w:color w:val="000000" w:themeColor="text1"/>
          <w:sz w:val="24"/>
          <w:szCs w:val="24"/>
          <w14:textFill>
            <w14:solidFill>
              <w14:schemeClr w14:val="tx1"/>
            </w14:solidFill>
          </w14:textFill>
        </w:rPr>
        <w:tab/>
      </w:r>
      <w:r>
        <w:rPr>
          <w:rFonts w:ascii="Times New Roman" w:hAnsi="Times New Roman" w:cs="Times New Roman"/>
          <w:b/>
          <w:color w:val="000000" w:themeColor="text1"/>
          <w:sz w:val="24"/>
          <w:szCs w:val="24"/>
          <w14:textFill>
            <w14:solidFill>
              <w14:schemeClr w14:val="tx1"/>
            </w14:solidFill>
          </w14:textFill>
        </w:rPr>
        <w:t xml:space="preserve">               环境影响因素识别表</w:t>
      </w:r>
    </w:p>
    <w:tbl>
      <w:tblPr>
        <w:tblStyle w:val="26"/>
        <w:tblW w:w="498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6"/>
        <w:gridCol w:w="1225"/>
        <w:gridCol w:w="841"/>
        <w:gridCol w:w="846"/>
        <w:gridCol w:w="846"/>
        <w:gridCol w:w="873"/>
        <w:gridCol w:w="846"/>
        <w:gridCol w:w="846"/>
        <w:gridCol w:w="846"/>
        <w:gridCol w:w="8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5" w:type="pct"/>
            <w:gridSpan w:val="2"/>
            <w:vMerge w:val="restar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w:t>
            </w:r>
          </w:p>
        </w:tc>
        <w:tc>
          <w:tcPr>
            <w:tcW w:w="2005" w:type="pct"/>
            <w:gridSpan w:val="4"/>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施 工 期</w:t>
            </w:r>
          </w:p>
        </w:tc>
        <w:tc>
          <w:tcPr>
            <w:tcW w:w="1999" w:type="pct"/>
            <w:gridSpan w:val="4"/>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营 运 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5" w:type="pct"/>
            <w:gridSpan w:val="2"/>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4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挖土</w:t>
            </w:r>
          </w:p>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填方</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材料</w:t>
            </w:r>
          </w:p>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运输</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材料</w:t>
            </w:r>
          </w:p>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堆存</w:t>
            </w:r>
          </w:p>
        </w:tc>
        <w:tc>
          <w:tcPr>
            <w:tcW w:w="51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筑</w:t>
            </w:r>
          </w:p>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施工</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水</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气</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固废</w:t>
            </w:r>
          </w:p>
        </w:tc>
        <w:tc>
          <w:tcPr>
            <w:tcW w:w="5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 w:type="pct"/>
            <w:vMerge w:val="restar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自</w:t>
            </w:r>
          </w:p>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然</w:t>
            </w:r>
          </w:p>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环</w:t>
            </w:r>
          </w:p>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境</w:t>
            </w:r>
          </w:p>
        </w:tc>
        <w:tc>
          <w:tcPr>
            <w:tcW w:w="72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大气</w:t>
            </w:r>
          </w:p>
        </w:tc>
        <w:tc>
          <w:tcPr>
            <w:tcW w:w="4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S</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S</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S</w:t>
            </w:r>
          </w:p>
        </w:tc>
        <w:tc>
          <w:tcPr>
            <w:tcW w:w="51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S</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L</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c>
          <w:tcPr>
            <w:tcW w:w="5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72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地表水</w:t>
            </w:r>
          </w:p>
        </w:tc>
        <w:tc>
          <w:tcPr>
            <w:tcW w:w="4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S</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S</w:t>
            </w:r>
          </w:p>
        </w:tc>
        <w:tc>
          <w:tcPr>
            <w:tcW w:w="51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S</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L</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L</w:t>
            </w:r>
          </w:p>
        </w:tc>
        <w:tc>
          <w:tcPr>
            <w:tcW w:w="5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72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地下水</w:t>
            </w:r>
          </w:p>
        </w:tc>
        <w:tc>
          <w:tcPr>
            <w:tcW w:w="4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S</w:t>
            </w:r>
          </w:p>
        </w:tc>
        <w:tc>
          <w:tcPr>
            <w:tcW w:w="51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L</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L</w:t>
            </w:r>
          </w:p>
        </w:tc>
        <w:tc>
          <w:tcPr>
            <w:tcW w:w="5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72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声环境</w:t>
            </w:r>
          </w:p>
        </w:tc>
        <w:tc>
          <w:tcPr>
            <w:tcW w:w="4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S</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S</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c>
          <w:tcPr>
            <w:tcW w:w="51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S</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c>
          <w:tcPr>
            <w:tcW w:w="5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72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土壤</w:t>
            </w:r>
          </w:p>
        </w:tc>
        <w:tc>
          <w:tcPr>
            <w:tcW w:w="4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S</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c>
          <w:tcPr>
            <w:tcW w:w="51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S</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L</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L</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L</w:t>
            </w:r>
          </w:p>
        </w:tc>
        <w:tc>
          <w:tcPr>
            <w:tcW w:w="5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 w:type="pct"/>
            <w:vMerge w:val="restar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社</w:t>
            </w:r>
          </w:p>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会</w:t>
            </w:r>
          </w:p>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环</w:t>
            </w:r>
          </w:p>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境</w:t>
            </w:r>
          </w:p>
        </w:tc>
        <w:tc>
          <w:tcPr>
            <w:tcW w:w="72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工业生产</w:t>
            </w:r>
          </w:p>
        </w:tc>
        <w:tc>
          <w:tcPr>
            <w:tcW w:w="4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S</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S</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c>
          <w:tcPr>
            <w:tcW w:w="51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c>
          <w:tcPr>
            <w:tcW w:w="5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72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农业生产</w:t>
            </w:r>
          </w:p>
        </w:tc>
        <w:tc>
          <w:tcPr>
            <w:tcW w:w="4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c>
          <w:tcPr>
            <w:tcW w:w="51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L</w:t>
            </w:r>
          </w:p>
        </w:tc>
        <w:tc>
          <w:tcPr>
            <w:tcW w:w="5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72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就业</w:t>
            </w:r>
          </w:p>
        </w:tc>
        <w:tc>
          <w:tcPr>
            <w:tcW w:w="4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S</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S</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c>
          <w:tcPr>
            <w:tcW w:w="51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S</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c>
          <w:tcPr>
            <w:tcW w:w="5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72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生活水平</w:t>
            </w:r>
          </w:p>
        </w:tc>
        <w:tc>
          <w:tcPr>
            <w:tcW w:w="4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c>
          <w:tcPr>
            <w:tcW w:w="51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c>
          <w:tcPr>
            <w:tcW w:w="5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72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人群健康</w:t>
            </w:r>
          </w:p>
        </w:tc>
        <w:tc>
          <w:tcPr>
            <w:tcW w:w="4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S</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c>
          <w:tcPr>
            <w:tcW w:w="51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S</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L</w:t>
            </w:r>
          </w:p>
        </w:tc>
        <w:tc>
          <w:tcPr>
            <w:tcW w:w="4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L</w:t>
            </w:r>
          </w:p>
        </w:tc>
        <w:tc>
          <w:tcPr>
            <w:tcW w:w="5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10"/>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eastAsia="黑体" w:cs="Times New Roman"/>
                <w:iCs/>
                <w:color w:val="000000" w:themeColor="text1"/>
                <w14:textFill>
                  <w14:solidFill>
                    <w14:schemeClr w14:val="tx1"/>
                  </w14:solidFill>
                </w14:textFill>
              </w:rPr>
              <w:t>注：＋、－分别表示工程的正、负效益；S、L分别代表暂时、长期影响；1--影响较小、2--一般影响、3--显著影响。</w:t>
            </w:r>
          </w:p>
        </w:tc>
      </w:tr>
    </w:tbl>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由表2.3-1可以看出，本次工程运行期产生的废水、废气、固废和噪声对工程周围自然生态环境、社会经济环境将造成一定的不利影响。</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113" w:name="_Toc4926"/>
      <w:bookmarkStart w:id="114" w:name="_Toc13433"/>
      <w:bookmarkStart w:id="115" w:name="_Toc189424859"/>
      <w:bookmarkStart w:id="116" w:name="_Toc29236"/>
      <w:r>
        <w:rPr>
          <w:rFonts w:ascii="Times New Roman" w:hAnsi="Times New Roman" w:cs="Times New Roman"/>
          <w:b/>
          <w:bCs/>
          <w:color w:val="000000" w:themeColor="text1"/>
          <w:sz w:val="28"/>
          <w:szCs w:val="28"/>
          <w14:textFill>
            <w14:solidFill>
              <w14:schemeClr w14:val="tx1"/>
            </w14:solidFill>
          </w14:textFill>
        </w:rPr>
        <w:t>2.3.2评价因子筛选</w:t>
      </w:r>
      <w:bookmarkEnd w:id="113"/>
      <w:bookmarkEnd w:id="114"/>
      <w:bookmarkEnd w:id="115"/>
      <w:bookmarkEnd w:id="116"/>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根据本次工程污染源分析识别环境影响因子，依据国家有关环保标准、规定所列控制指标，并结合项目所处区域环境特征，筛选出本次工程评价因子见表2.3-2。</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 xml:space="preserve">表2.3-2                    </w:t>
      </w:r>
      <w:r>
        <w:rPr>
          <w:rFonts w:hint="eastAsia" w:ascii="Times New Roman" w:hAnsi="Times New Roman" w:eastAsia="宋体" w:cs="Times New Roman"/>
          <w:b/>
          <w:color w:val="000000" w:themeColor="text1"/>
          <w:sz w:val="24"/>
          <w:szCs w:val="24"/>
          <w14:textFill>
            <w14:solidFill>
              <w14:schemeClr w14:val="tx1"/>
            </w14:solidFill>
          </w14:textFill>
        </w:rPr>
        <w:t xml:space="preserve">    </w:t>
      </w:r>
      <w:r>
        <w:rPr>
          <w:rFonts w:ascii="Times New Roman" w:hAnsi="Times New Roman" w:eastAsia="宋体" w:cs="Times New Roman"/>
          <w:b/>
          <w:color w:val="000000" w:themeColor="text1"/>
          <w:sz w:val="24"/>
          <w:szCs w:val="24"/>
          <w14:textFill>
            <w14:solidFill>
              <w14:schemeClr w14:val="tx1"/>
            </w14:solidFill>
          </w14:textFill>
        </w:rPr>
        <w:t xml:space="preserve">       评价因子一览表</w:t>
      </w:r>
    </w:p>
    <w:tbl>
      <w:tblPr>
        <w:tblStyle w:val="26"/>
        <w:tblW w:w="4834"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57" w:type="dxa"/>
          <w:left w:w="108" w:type="dxa"/>
          <w:bottom w:w="57" w:type="dxa"/>
          <w:right w:w="108" w:type="dxa"/>
        </w:tblCellMar>
      </w:tblPr>
      <w:tblGrid>
        <w:gridCol w:w="1595"/>
        <w:gridCol w:w="1021"/>
        <w:gridCol w:w="3494"/>
        <w:gridCol w:w="212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108" w:type="dxa"/>
            <w:bottom w:w="57" w:type="dxa"/>
            <w:right w:w="108" w:type="dxa"/>
          </w:tblCellMar>
        </w:tblPrEx>
        <w:trPr>
          <w:trHeight w:val="397" w:hRule="atLeast"/>
          <w:tblHeader/>
          <w:jc w:val="center"/>
        </w:trPr>
        <w:tc>
          <w:tcPr>
            <w:tcW w:w="1552" w:type="dxa"/>
            <w:tcMar>
              <w:top w:w="57" w:type="dxa"/>
              <w:bottom w:w="57" w:type="dxa"/>
            </w:tcMar>
            <w:vAlign w:val="center"/>
          </w:tcPr>
          <w:p>
            <w:pPr>
              <w:adjustRightInd w:val="0"/>
              <w:snapToGrid w:val="0"/>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评价要素</w:t>
            </w:r>
          </w:p>
        </w:tc>
        <w:tc>
          <w:tcPr>
            <w:tcW w:w="4394" w:type="dxa"/>
            <w:gridSpan w:val="2"/>
            <w:tcBorders>
              <w:right w:val="single" w:color="auto" w:sz="4" w:space="0"/>
            </w:tcBorders>
            <w:tcMar>
              <w:top w:w="57" w:type="dxa"/>
              <w:bottom w:w="57" w:type="dxa"/>
            </w:tcMar>
            <w:vAlign w:val="center"/>
          </w:tcPr>
          <w:p>
            <w:pPr>
              <w:tabs>
                <w:tab w:val="left" w:pos="482"/>
              </w:tabs>
              <w:adjustRightInd w:val="0"/>
              <w:snapToGrid w:val="0"/>
              <w:spacing w:line="240" w:lineRule="exact"/>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现状评价因子</w:t>
            </w:r>
          </w:p>
        </w:tc>
        <w:tc>
          <w:tcPr>
            <w:tcW w:w="2072" w:type="dxa"/>
            <w:tcBorders>
              <w:left w:val="single" w:color="auto" w:sz="4" w:space="0"/>
              <w:right w:val="single" w:color="auto" w:sz="4" w:space="0"/>
            </w:tcBorders>
            <w:tcMar>
              <w:top w:w="57" w:type="dxa"/>
              <w:bottom w:w="57" w:type="dxa"/>
            </w:tcMar>
            <w:vAlign w:val="center"/>
          </w:tcPr>
          <w:p>
            <w:pPr>
              <w:tabs>
                <w:tab w:val="left" w:pos="482"/>
              </w:tabs>
              <w:adjustRightInd w:val="0"/>
              <w:snapToGrid w:val="0"/>
              <w:spacing w:line="240" w:lineRule="exact"/>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预测因子</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108" w:type="dxa"/>
            <w:bottom w:w="57" w:type="dxa"/>
            <w:right w:w="108" w:type="dxa"/>
          </w:tblCellMar>
        </w:tblPrEx>
        <w:trPr>
          <w:trHeight w:val="397" w:hRule="atLeast"/>
          <w:tblHeader/>
          <w:jc w:val="center"/>
        </w:trPr>
        <w:tc>
          <w:tcPr>
            <w:tcW w:w="1552" w:type="dxa"/>
            <w:tcMar>
              <w:top w:w="57" w:type="dxa"/>
              <w:bottom w:w="57" w:type="dxa"/>
            </w:tcMar>
            <w:vAlign w:val="center"/>
          </w:tcPr>
          <w:p>
            <w:pPr>
              <w:adjustRightInd w:val="0"/>
              <w:snapToGrid w:val="0"/>
              <w:spacing w:line="240" w:lineRule="exact"/>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环境</w:t>
            </w:r>
          </w:p>
          <w:p>
            <w:pPr>
              <w:adjustRightInd w:val="0"/>
              <w:snapToGrid w:val="0"/>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空气</w:t>
            </w:r>
          </w:p>
        </w:tc>
        <w:tc>
          <w:tcPr>
            <w:tcW w:w="4394" w:type="dxa"/>
            <w:gridSpan w:val="2"/>
            <w:tcBorders>
              <w:top w:val="single" w:color="auto" w:sz="4" w:space="0"/>
              <w:right w:val="single" w:color="auto" w:sz="4" w:space="0"/>
            </w:tcBorders>
            <w:tcMar>
              <w:top w:w="57" w:type="dxa"/>
              <w:bottom w:w="57" w:type="dxa"/>
            </w:tcMar>
            <w:vAlign w:val="center"/>
          </w:tcPr>
          <w:p>
            <w:pPr>
              <w:tabs>
                <w:tab w:val="left" w:pos="482"/>
              </w:tabs>
              <w:adjustRightInd w:val="0"/>
              <w:snapToGrid w:val="0"/>
              <w:spacing w:line="24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NO</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O</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CO、O</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PM</w:t>
            </w:r>
            <w:r>
              <w:rPr>
                <w:rFonts w:ascii="Times New Roman" w:hAnsi="Times New Roman" w:cs="Times New Roman"/>
                <w:color w:val="000000" w:themeColor="text1"/>
                <w:vertAlign w:val="subscript"/>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PM</w:t>
            </w:r>
            <w:r>
              <w:rPr>
                <w:rFonts w:ascii="Times New Roman" w:hAnsi="Times New Roman" w:cs="Times New Roman"/>
                <w:color w:val="000000" w:themeColor="text1"/>
                <w:vertAlign w:val="subscript"/>
                <w14:textFill>
                  <w14:solidFill>
                    <w14:schemeClr w14:val="tx1"/>
                  </w14:solidFill>
                </w14:textFill>
              </w:rPr>
              <w:t>2.5</w:t>
            </w:r>
            <w:r>
              <w:rPr>
                <w:rFonts w:ascii="Times New Roman" w:hAnsi="Times New Roman" w:cs="Times New Roman"/>
                <w:color w:val="000000" w:themeColor="text1"/>
                <w14:textFill>
                  <w14:solidFill>
                    <w14:schemeClr w14:val="tx1"/>
                  </w14:solidFill>
                </w14:textFill>
              </w:rPr>
              <w:t>、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臭气浓度、非甲烷总烃、氯化氢、氟化物、汞、砷、镉、铅、锰、铬（六价）</w:t>
            </w:r>
          </w:p>
        </w:tc>
        <w:tc>
          <w:tcPr>
            <w:tcW w:w="2072" w:type="dxa"/>
            <w:tcBorders>
              <w:left w:val="single" w:color="auto" w:sz="4" w:space="0"/>
              <w:right w:val="single" w:color="auto" w:sz="4" w:space="0"/>
            </w:tcBorders>
            <w:tcMar>
              <w:top w:w="57" w:type="dxa"/>
              <w:bottom w:w="57" w:type="dxa"/>
            </w:tcMar>
            <w:vAlign w:val="center"/>
          </w:tcPr>
          <w:p>
            <w:pPr>
              <w:adjustRightInd w:val="0"/>
              <w:snapToGrid w:val="0"/>
              <w:spacing w:line="24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M</w:t>
            </w:r>
            <w:r>
              <w:rPr>
                <w:rFonts w:ascii="Times New Roman" w:hAnsi="Times New Roman" w:cs="Times New Roman"/>
                <w:color w:val="000000" w:themeColor="text1"/>
                <w:vertAlign w:val="subscript"/>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非甲烷总烃</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108" w:type="dxa"/>
            <w:bottom w:w="57" w:type="dxa"/>
            <w:right w:w="108" w:type="dxa"/>
          </w:tblCellMar>
        </w:tblPrEx>
        <w:trPr>
          <w:trHeight w:val="397" w:hRule="atLeast"/>
          <w:tblHeader/>
          <w:jc w:val="center"/>
        </w:trPr>
        <w:tc>
          <w:tcPr>
            <w:tcW w:w="1552" w:type="dxa"/>
            <w:tcMar>
              <w:top w:w="57" w:type="dxa"/>
              <w:bottom w:w="57" w:type="dxa"/>
            </w:tcMar>
            <w:vAlign w:val="center"/>
          </w:tcPr>
          <w:p>
            <w:pPr>
              <w:adjustRightInd w:val="0"/>
              <w:snapToGrid w:val="0"/>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声环境</w:t>
            </w:r>
          </w:p>
        </w:tc>
        <w:tc>
          <w:tcPr>
            <w:tcW w:w="4394" w:type="dxa"/>
            <w:gridSpan w:val="2"/>
            <w:tcBorders>
              <w:right w:val="single" w:color="auto" w:sz="4" w:space="0"/>
            </w:tcBorders>
            <w:tcMar>
              <w:top w:w="57" w:type="dxa"/>
              <w:bottom w:w="57" w:type="dxa"/>
            </w:tcMar>
            <w:vAlign w:val="center"/>
          </w:tcPr>
          <w:p>
            <w:pPr>
              <w:adjustRightInd w:val="0"/>
              <w:snapToGrid w:val="0"/>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连续等效A声级</w:t>
            </w:r>
          </w:p>
        </w:tc>
        <w:tc>
          <w:tcPr>
            <w:tcW w:w="2072" w:type="dxa"/>
            <w:tcBorders>
              <w:left w:val="single" w:color="auto" w:sz="4" w:space="0"/>
              <w:right w:val="single" w:color="auto" w:sz="4" w:space="0"/>
            </w:tcBorders>
            <w:tcMar>
              <w:top w:w="57" w:type="dxa"/>
              <w:bottom w:w="57" w:type="dxa"/>
            </w:tcMar>
            <w:vAlign w:val="center"/>
          </w:tcPr>
          <w:p>
            <w:pPr>
              <w:adjustRightInd w:val="0"/>
              <w:snapToGrid w:val="0"/>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连续等效A声级</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108" w:type="dxa"/>
            <w:bottom w:w="57" w:type="dxa"/>
            <w:right w:w="108" w:type="dxa"/>
          </w:tblCellMar>
        </w:tblPrEx>
        <w:trPr>
          <w:trHeight w:val="397" w:hRule="atLeast"/>
          <w:tblHeader/>
          <w:jc w:val="center"/>
        </w:trPr>
        <w:tc>
          <w:tcPr>
            <w:tcW w:w="1552" w:type="dxa"/>
            <w:tcMar>
              <w:top w:w="57" w:type="dxa"/>
              <w:bottom w:w="57" w:type="dxa"/>
            </w:tcMar>
            <w:vAlign w:val="center"/>
          </w:tcPr>
          <w:p>
            <w:pPr>
              <w:adjustRightInd w:val="0"/>
              <w:snapToGrid w:val="0"/>
              <w:spacing w:line="240" w:lineRule="exact"/>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地表水</w:t>
            </w:r>
          </w:p>
        </w:tc>
        <w:tc>
          <w:tcPr>
            <w:tcW w:w="4394" w:type="dxa"/>
            <w:gridSpan w:val="2"/>
            <w:tcBorders>
              <w:right w:val="single" w:color="auto" w:sz="4" w:space="0"/>
            </w:tcBorders>
            <w:tcMar>
              <w:top w:w="57" w:type="dxa"/>
              <w:bottom w:w="57" w:type="dxa"/>
            </w:tcMar>
            <w:vAlign w:val="center"/>
          </w:tcPr>
          <w:p>
            <w:pPr>
              <w:adjustRightInd w:val="0"/>
              <w:snapToGrid w:val="0"/>
              <w:spacing w:line="240" w:lineRule="exact"/>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COD、氨氮、</w:t>
            </w:r>
            <w:r>
              <w:rPr>
                <w:rFonts w:ascii="Times New Roman" w:hAnsi="Times New Roman" w:cs="Times New Roman"/>
                <w:color w:val="000000" w:themeColor="text1"/>
                <w14:textFill>
                  <w14:solidFill>
                    <w14:schemeClr w14:val="tx1"/>
                  </w14:solidFill>
                </w14:textFill>
              </w:rPr>
              <w:t>总磷、PH、溶解氧</w:t>
            </w:r>
          </w:p>
        </w:tc>
        <w:tc>
          <w:tcPr>
            <w:tcW w:w="2072" w:type="dxa"/>
            <w:tcBorders>
              <w:left w:val="single" w:color="auto" w:sz="4" w:space="0"/>
              <w:right w:val="single" w:color="auto" w:sz="4" w:space="0"/>
            </w:tcBorders>
            <w:tcMar>
              <w:top w:w="57" w:type="dxa"/>
              <w:bottom w:w="57" w:type="dxa"/>
            </w:tcMar>
            <w:vAlign w:val="center"/>
          </w:tcPr>
          <w:p>
            <w:pPr>
              <w:adjustRightInd w:val="0"/>
              <w:snapToGrid w:val="0"/>
              <w:spacing w:line="240" w:lineRule="exact"/>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108" w:type="dxa"/>
            <w:bottom w:w="57" w:type="dxa"/>
            <w:right w:w="108" w:type="dxa"/>
          </w:tblCellMar>
        </w:tblPrEx>
        <w:trPr>
          <w:trHeight w:val="397" w:hRule="atLeast"/>
          <w:tblHeader/>
          <w:jc w:val="center"/>
        </w:trPr>
        <w:tc>
          <w:tcPr>
            <w:tcW w:w="1552" w:type="dxa"/>
            <w:tcMar>
              <w:top w:w="57" w:type="dxa"/>
              <w:bottom w:w="57" w:type="dxa"/>
            </w:tcMar>
            <w:vAlign w:val="center"/>
          </w:tcPr>
          <w:p>
            <w:pPr>
              <w:adjustRightInd w:val="0"/>
              <w:snapToGrid w:val="0"/>
              <w:spacing w:line="240" w:lineRule="exact"/>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地下水</w:t>
            </w:r>
          </w:p>
        </w:tc>
        <w:tc>
          <w:tcPr>
            <w:tcW w:w="4394" w:type="dxa"/>
            <w:gridSpan w:val="2"/>
            <w:tcBorders>
              <w:right w:val="single" w:color="auto" w:sz="4" w:space="0"/>
            </w:tcBorders>
            <w:tcMar>
              <w:top w:w="57" w:type="dxa"/>
              <w:bottom w:w="57" w:type="dxa"/>
            </w:tcMar>
            <w:vAlign w:val="center"/>
          </w:tcPr>
          <w:p>
            <w:pPr>
              <w:adjustRightInd w:val="0"/>
              <w:snapToGrid w:val="0"/>
              <w:spacing w:line="24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H、总硬度、溶解性总固体、硫酸盐（SO</w:t>
            </w:r>
            <w:r>
              <w:rPr>
                <w:rFonts w:ascii="Times New Roman" w:hAnsi="Times New Roman" w:cs="Times New Roman"/>
                <w:color w:val="000000" w:themeColor="text1"/>
                <w:vertAlign w:val="subscript"/>
                <w14:textFill>
                  <w14:solidFill>
                    <w14:schemeClr w14:val="tx1"/>
                  </w14:solidFill>
                </w14:textFill>
              </w:rPr>
              <w:t>4</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氯化物（Cl</w:t>
            </w:r>
            <w:r>
              <w:rPr>
                <w:rFonts w:ascii="Times New Roman" w:hAnsi="Times New Roman" w:cs="Times New Roman"/>
                <w:color w:val="000000" w:themeColor="text1"/>
                <w:vertAlign w:val="superscript"/>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铁、锰、铜、镍、挥发性酚类、耗氧量、氨氮、硫化物、亚硝酸盐氮、硝酸盐（以N计）、氰化物、氟化物、汞、砷、锑、镉、铬(六价)、铅、石油类、总大肠菌群、细菌总数、钾、钠、钙、镁、碳酸根、重碳酸根，同时记录井深、水位、水温</w:t>
            </w:r>
          </w:p>
        </w:tc>
        <w:tc>
          <w:tcPr>
            <w:tcW w:w="2072" w:type="dxa"/>
            <w:tcBorders>
              <w:left w:val="single" w:color="auto" w:sz="4" w:space="0"/>
              <w:right w:val="single" w:color="auto" w:sz="4" w:space="0"/>
            </w:tcBorders>
            <w:tcMar>
              <w:top w:w="57" w:type="dxa"/>
              <w:bottom w:w="57" w:type="dxa"/>
            </w:tcMar>
            <w:vAlign w:val="center"/>
          </w:tcPr>
          <w:p>
            <w:pPr>
              <w:adjustRightInd w:val="0"/>
              <w:snapToGrid w:val="0"/>
              <w:spacing w:line="240" w:lineRule="exact"/>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耗氧量、氨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108" w:type="dxa"/>
            <w:bottom w:w="57" w:type="dxa"/>
            <w:right w:w="108" w:type="dxa"/>
          </w:tblCellMar>
        </w:tblPrEx>
        <w:trPr>
          <w:trHeight w:val="397" w:hRule="atLeast"/>
          <w:tblHeader/>
          <w:jc w:val="center"/>
        </w:trPr>
        <w:tc>
          <w:tcPr>
            <w:tcW w:w="1552" w:type="dxa"/>
            <w:vMerge w:val="restart"/>
            <w:tcMar>
              <w:top w:w="57" w:type="dxa"/>
              <w:bottom w:w="57" w:type="dxa"/>
            </w:tcMar>
            <w:vAlign w:val="center"/>
          </w:tcPr>
          <w:p>
            <w:pPr>
              <w:adjustRightInd w:val="0"/>
              <w:snapToGrid w:val="0"/>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土壤</w:t>
            </w:r>
          </w:p>
        </w:tc>
        <w:tc>
          <w:tcPr>
            <w:tcW w:w="994" w:type="dxa"/>
            <w:tcBorders>
              <w:right w:val="single" w:color="auto" w:sz="4" w:space="0"/>
            </w:tcBorders>
            <w:tcMar>
              <w:top w:w="57" w:type="dxa"/>
              <w:bottom w:w="57" w:type="dxa"/>
            </w:tcMar>
            <w:vAlign w:val="center"/>
          </w:tcPr>
          <w:p>
            <w:pPr>
              <w:adjustRightInd w:val="0"/>
              <w:snapToGrid w:val="0"/>
              <w:spacing w:line="24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设用地</w:t>
            </w:r>
          </w:p>
        </w:tc>
        <w:tc>
          <w:tcPr>
            <w:tcW w:w="3400" w:type="dxa"/>
            <w:tcBorders>
              <w:right w:val="single" w:color="auto" w:sz="4" w:space="0"/>
            </w:tcBorders>
            <w:tcMar>
              <w:top w:w="57" w:type="dxa"/>
              <w:bottom w:w="57" w:type="dxa"/>
            </w:tcMar>
            <w:vAlign w:val="center"/>
          </w:tcPr>
          <w:p>
            <w:pPr>
              <w:adjustRightInd w:val="0"/>
              <w:snapToGrid w:val="0"/>
              <w:spacing w:line="24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H、砷、镉、六价铬、铜、铅、汞、镍、石油烃(C</w:t>
            </w:r>
            <w:r>
              <w:rPr>
                <w:rFonts w:ascii="Times New Roman" w:hAnsi="Times New Roman" w:cs="Times New Roman"/>
                <w:color w:val="000000" w:themeColor="text1"/>
                <w:vertAlign w:val="subscript"/>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C</w:t>
            </w:r>
            <w:r>
              <w:rPr>
                <w:rFonts w:ascii="Times New Roman" w:hAnsi="Times New Roman" w:cs="Times New Roman"/>
                <w:color w:val="000000" w:themeColor="text1"/>
                <w:vertAlign w:val="subscript"/>
                <w14:textFill>
                  <w14:solidFill>
                    <w14:schemeClr w14:val="tx1"/>
                  </w14:solidFill>
                </w14:textFill>
              </w:rPr>
              <w:t>40</w:t>
            </w:r>
            <w:r>
              <w:rPr>
                <w:rFonts w:ascii="Times New Roman" w:hAnsi="Times New Roman" w:cs="Times New Roman"/>
                <w:color w:val="000000" w:themeColor="text1"/>
                <w14:textFill>
                  <w14:solidFill>
                    <w14:schemeClr w14:val="tx1"/>
                  </w14:solidFill>
                </w14:textFill>
              </w:rPr>
              <w:t>)、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对-二甲苯、邻-二甲苯、硝基苯、苯胺、2-氯酚、苯并[a]蒽、苯并[a]芘、苯并[b]荧蒽、苯并[k]荧蒽、䓛、二苯并[a,h]蒽、茚并[1,2,3-cd]芘、萘、阳离子交换量、氧化还原电位、渗滤率、容重、总孔隙度、二噁英</w:t>
            </w:r>
          </w:p>
        </w:tc>
        <w:tc>
          <w:tcPr>
            <w:tcW w:w="2072" w:type="dxa"/>
            <w:vMerge w:val="restart"/>
            <w:tcBorders>
              <w:left w:val="single" w:color="auto" w:sz="4" w:space="0"/>
              <w:right w:val="single" w:color="auto" w:sz="4" w:space="0"/>
            </w:tcBorders>
            <w:tcMar>
              <w:top w:w="57" w:type="dxa"/>
              <w:bottom w:w="57" w:type="dxa"/>
            </w:tcMar>
            <w:vAlign w:val="center"/>
          </w:tcPr>
          <w:p>
            <w:pPr>
              <w:adjustRightInd w:val="0"/>
              <w:snapToGrid w:val="0"/>
              <w:spacing w:line="240" w:lineRule="exact"/>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石油烃</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108" w:type="dxa"/>
            <w:bottom w:w="57" w:type="dxa"/>
            <w:right w:w="108" w:type="dxa"/>
          </w:tblCellMar>
        </w:tblPrEx>
        <w:trPr>
          <w:trHeight w:val="397" w:hRule="atLeast"/>
          <w:tblHeader/>
          <w:jc w:val="center"/>
        </w:trPr>
        <w:tc>
          <w:tcPr>
            <w:tcW w:w="1552" w:type="dxa"/>
            <w:vMerge w:val="continue"/>
            <w:tcMar>
              <w:top w:w="57" w:type="dxa"/>
              <w:bottom w:w="57" w:type="dxa"/>
            </w:tcMar>
            <w:vAlign w:val="center"/>
          </w:tcPr>
          <w:p>
            <w:pPr>
              <w:adjustRightInd w:val="0"/>
              <w:snapToGrid w:val="0"/>
              <w:spacing w:line="240" w:lineRule="exact"/>
              <w:jc w:val="left"/>
              <w:rPr>
                <w:rFonts w:ascii="Times New Roman" w:hAnsi="Times New Roman" w:cs="Times New Roman"/>
                <w:color w:val="000000" w:themeColor="text1"/>
                <w:szCs w:val="24"/>
                <w14:textFill>
                  <w14:solidFill>
                    <w14:schemeClr w14:val="tx1"/>
                  </w14:solidFill>
                </w14:textFill>
              </w:rPr>
            </w:pPr>
          </w:p>
        </w:tc>
        <w:tc>
          <w:tcPr>
            <w:tcW w:w="994" w:type="dxa"/>
            <w:tcBorders>
              <w:right w:val="single" w:color="auto" w:sz="4" w:space="0"/>
            </w:tcBorders>
            <w:tcMar>
              <w:top w:w="57" w:type="dxa"/>
              <w:bottom w:w="57" w:type="dxa"/>
            </w:tcMar>
            <w:vAlign w:val="center"/>
          </w:tcPr>
          <w:p>
            <w:pPr>
              <w:adjustRightInd w:val="0"/>
              <w:snapToGrid w:val="0"/>
              <w:spacing w:line="24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农用地</w:t>
            </w:r>
          </w:p>
        </w:tc>
        <w:tc>
          <w:tcPr>
            <w:tcW w:w="3400" w:type="dxa"/>
            <w:tcBorders>
              <w:right w:val="single" w:color="auto" w:sz="4" w:space="0"/>
            </w:tcBorders>
            <w:tcMar>
              <w:top w:w="57" w:type="dxa"/>
              <w:bottom w:w="57" w:type="dxa"/>
            </w:tcMar>
            <w:vAlign w:val="center"/>
          </w:tcPr>
          <w:p>
            <w:pPr>
              <w:adjustRightInd w:val="0"/>
              <w:snapToGrid w:val="0"/>
              <w:spacing w:line="24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H、砷、镉、铬、铜、铅、汞、镍、锌、石油烃（C</w:t>
            </w:r>
            <w:r>
              <w:rPr>
                <w:rFonts w:ascii="Times New Roman" w:hAnsi="Times New Roman" w:cs="Times New Roman"/>
                <w:color w:val="000000" w:themeColor="text1"/>
                <w:vertAlign w:val="subscript"/>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C</w:t>
            </w:r>
            <w:r>
              <w:rPr>
                <w:rFonts w:ascii="Times New Roman" w:hAnsi="Times New Roman" w:cs="Times New Roman"/>
                <w:color w:val="000000" w:themeColor="text1"/>
                <w:vertAlign w:val="subscript"/>
                <w14:textFill>
                  <w14:solidFill>
                    <w14:schemeClr w14:val="tx1"/>
                  </w14:solidFill>
                </w14:textFill>
              </w:rPr>
              <w:t>40</w:t>
            </w:r>
            <w:r>
              <w:rPr>
                <w:rFonts w:ascii="Times New Roman" w:hAnsi="Times New Roman" w:cs="Times New Roman"/>
                <w:color w:val="000000" w:themeColor="text1"/>
                <w14:textFill>
                  <w14:solidFill>
                    <w14:schemeClr w14:val="tx1"/>
                  </w14:solidFill>
                </w14:textFill>
              </w:rPr>
              <w:t>）、阳离子交换量、氧化还原电位、渗滤率、容重、总孔隙度、二噁英</w:t>
            </w:r>
          </w:p>
        </w:tc>
        <w:tc>
          <w:tcPr>
            <w:tcW w:w="2072" w:type="dxa"/>
            <w:vMerge w:val="continue"/>
            <w:tcBorders>
              <w:left w:val="single" w:color="auto" w:sz="4" w:space="0"/>
              <w:right w:val="single" w:color="auto" w:sz="4" w:space="0"/>
            </w:tcBorders>
            <w:tcMar>
              <w:top w:w="57" w:type="dxa"/>
              <w:bottom w:w="57" w:type="dxa"/>
            </w:tcMar>
            <w:vAlign w:val="center"/>
          </w:tcPr>
          <w:p>
            <w:pPr>
              <w:adjustRightInd w:val="0"/>
              <w:snapToGrid w:val="0"/>
              <w:spacing w:line="240" w:lineRule="exact"/>
              <w:jc w:val="left"/>
              <w:rPr>
                <w:rFonts w:ascii="Times New Roman" w:hAnsi="Times New Roman" w:cs="Times New Roman"/>
                <w:color w:val="000000" w:themeColor="text1"/>
                <w14:textFill>
                  <w14:solidFill>
                    <w14:schemeClr w14:val="tx1"/>
                  </w14:solidFill>
                </w14:textFill>
              </w:rPr>
            </w:pPr>
          </w:p>
        </w:tc>
      </w:tr>
    </w:tbl>
    <w:p>
      <w:pPr>
        <w:tabs>
          <w:tab w:val="left" w:pos="567"/>
        </w:tabs>
        <w:adjustRightInd w:val="0"/>
        <w:snapToGrid w:val="0"/>
        <w:spacing w:before="156"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117" w:name="_Toc833"/>
      <w:bookmarkStart w:id="118" w:name="_Toc29142"/>
      <w:bookmarkStart w:id="119" w:name="_Toc287822137"/>
      <w:bookmarkStart w:id="120" w:name="_Toc20817"/>
      <w:bookmarkStart w:id="121" w:name="_Toc269468337"/>
      <w:bookmarkStart w:id="122" w:name="_Toc28754"/>
      <w:bookmarkStart w:id="123" w:name="_Toc403311493"/>
      <w:bookmarkStart w:id="124" w:name="_Toc305848934"/>
      <w:bookmarkStart w:id="125" w:name="_Toc189424853"/>
      <w:bookmarkStart w:id="126" w:name="_Toc269574516"/>
      <w:bookmarkStart w:id="127" w:name="_Toc134437136"/>
      <w:bookmarkStart w:id="128" w:name="_Toc14118"/>
      <w:bookmarkStart w:id="129" w:name="_Toc145332219"/>
      <w:bookmarkStart w:id="130" w:name="_Toc134437352"/>
      <w:r>
        <w:rPr>
          <w:rFonts w:ascii="Times New Roman" w:hAnsi="Times New Roman" w:cs="Times New Roman"/>
          <w:b/>
          <w:color w:val="000000" w:themeColor="text1"/>
          <w:sz w:val="32"/>
          <w:szCs w:val="32"/>
          <w14:textFill>
            <w14:solidFill>
              <w14:schemeClr w14:val="tx1"/>
            </w14:solidFill>
          </w14:textFill>
        </w:rPr>
        <w:t>2.4评价标准、等级及评价</w:t>
      </w:r>
      <w:bookmarkEnd w:id="117"/>
      <w:bookmarkEnd w:id="118"/>
      <w:bookmarkEnd w:id="119"/>
      <w:bookmarkEnd w:id="120"/>
      <w:bookmarkEnd w:id="121"/>
      <w:bookmarkEnd w:id="122"/>
      <w:bookmarkEnd w:id="123"/>
      <w:bookmarkEnd w:id="124"/>
      <w:bookmarkEnd w:id="125"/>
      <w:bookmarkEnd w:id="126"/>
      <w:r>
        <w:rPr>
          <w:rFonts w:ascii="Times New Roman" w:hAnsi="Times New Roman" w:cs="Times New Roman"/>
          <w:b/>
          <w:color w:val="000000" w:themeColor="text1"/>
          <w:sz w:val="32"/>
          <w:szCs w:val="32"/>
          <w14:textFill>
            <w14:solidFill>
              <w14:schemeClr w14:val="tx1"/>
            </w14:solidFill>
          </w14:textFill>
        </w:rPr>
        <w:t>范围</w:t>
      </w:r>
      <w:bookmarkEnd w:id="127"/>
      <w:bookmarkEnd w:id="128"/>
      <w:bookmarkEnd w:id="129"/>
      <w:bookmarkEnd w:id="130"/>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131" w:name="_Toc21532"/>
      <w:bookmarkStart w:id="132" w:name="_Toc42269128"/>
      <w:bookmarkStart w:id="133" w:name="_Toc7875"/>
      <w:bookmarkStart w:id="134" w:name="_Toc189424856"/>
      <w:bookmarkStart w:id="135" w:name="_Toc5820"/>
      <w:bookmarkStart w:id="136" w:name="_Toc189424854"/>
      <w:bookmarkStart w:id="137" w:name="_Toc20613"/>
      <w:bookmarkStart w:id="138" w:name="_Toc9833"/>
      <w:r>
        <w:rPr>
          <w:rFonts w:ascii="Times New Roman" w:hAnsi="Times New Roman" w:cs="Times New Roman"/>
          <w:b/>
          <w:bCs/>
          <w:color w:val="000000" w:themeColor="text1"/>
          <w:sz w:val="28"/>
          <w:szCs w:val="28"/>
          <w14:textFill>
            <w14:solidFill>
              <w14:schemeClr w14:val="tx1"/>
            </w14:solidFill>
          </w14:textFill>
        </w:rPr>
        <w:t>2.4.1评价标准</w:t>
      </w:r>
      <w:bookmarkEnd w:id="131"/>
      <w:bookmarkEnd w:id="132"/>
      <w:bookmarkEnd w:id="133"/>
      <w:bookmarkEnd w:id="134"/>
      <w:bookmarkEnd w:id="135"/>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评价采用标准如下：</w:t>
      </w:r>
    </w:p>
    <w:p>
      <w:pPr>
        <w:pStyle w:val="6"/>
        <w:spacing w:before="0" w:after="0"/>
        <w:rPr>
          <w:rFonts w:hAnsi="Times New Roman" w:eastAsia="宋体"/>
          <w:color w:val="000000" w:themeColor="text1"/>
          <w14:textFill>
            <w14:solidFill>
              <w14:schemeClr w14:val="tx1"/>
            </w14:solidFill>
          </w14:textFill>
        </w:rPr>
      </w:pPr>
      <w:r>
        <w:rPr>
          <w:rFonts w:hAnsi="Times New Roman" w:eastAsia="宋体"/>
          <w:color w:val="000000" w:themeColor="text1"/>
          <w14:textFill>
            <w14:solidFill>
              <w14:schemeClr w14:val="tx1"/>
            </w14:solidFill>
          </w14:textFill>
        </w:rPr>
        <w:t>2.4.1.1环境质量标准</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环评环境质量标准见表2.4-1。</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 xml:space="preserve">表2.4-1           </w:t>
      </w:r>
      <w:r>
        <w:rPr>
          <w:rFonts w:hint="eastAsia" w:ascii="Times New Roman" w:hAnsi="Times New Roman" w:eastAsia="宋体" w:cs="Times New Roman"/>
          <w:b/>
          <w:color w:val="000000" w:themeColor="text1"/>
          <w:sz w:val="24"/>
          <w:szCs w:val="24"/>
          <w14:textFill>
            <w14:solidFill>
              <w14:schemeClr w14:val="tx1"/>
            </w14:solidFill>
          </w14:textFill>
        </w:rPr>
        <w:t xml:space="preserve">       </w:t>
      </w:r>
      <w:r>
        <w:rPr>
          <w:rFonts w:ascii="Times New Roman" w:hAnsi="Times New Roman" w:eastAsia="宋体" w:cs="Times New Roman"/>
          <w:b/>
          <w:color w:val="000000" w:themeColor="text1"/>
          <w:sz w:val="24"/>
          <w:szCs w:val="24"/>
          <w14:textFill>
            <w14:solidFill>
              <w14:schemeClr w14:val="tx1"/>
            </w14:solidFill>
          </w14:textFill>
        </w:rPr>
        <w:t xml:space="preserve">      评价执行的环境质量标准</w:t>
      </w:r>
    </w:p>
    <w:tbl>
      <w:tblPr>
        <w:tblStyle w:val="26"/>
        <w:tblW w:w="5202"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45" w:type="dxa"/>
          <w:left w:w="108" w:type="dxa"/>
          <w:bottom w:w="45" w:type="dxa"/>
          <w:right w:w="108" w:type="dxa"/>
        </w:tblCellMar>
      </w:tblPr>
      <w:tblGrid>
        <w:gridCol w:w="1157"/>
        <w:gridCol w:w="2331"/>
        <w:gridCol w:w="1883"/>
        <w:gridCol w:w="940"/>
        <w:gridCol w:w="528"/>
        <w:gridCol w:w="347"/>
        <w:gridCol w:w="1020"/>
        <w:gridCol w:w="314"/>
        <w:gridCol w:w="34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32" w:hRule="atLeast"/>
          <w:tblHeader/>
          <w:jc w:val="center"/>
        </w:trPr>
        <w:tc>
          <w:tcPr>
            <w:tcW w:w="1157"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bookmarkStart w:id="139" w:name="_Hlk131070582"/>
            <w:r>
              <w:rPr>
                <w:rFonts w:ascii="Times New Roman" w:hAnsi="Times New Roman" w:cs="Times New Roman"/>
                <w:color w:val="000000" w:themeColor="text1"/>
                <w14:textFill>
                  <w14:solidFill>
                    <w14:schemeClr w14:val="tx1"/>
                  </w14:solidFill>
                </w14:textFill>
              </w:rPr>
              <w:t>环境要素</w:t>
            </w:r>
          </w:p>
        </w:tc>
        <w:tc>
          <w:tcPr>
            <w:tcW w:w="2331"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标准名称及级（类）别</w:t>
            </w: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标准限值</w:t>
            </w:r>
          </w:p>
        </w:tc>
      </w:tr>
      <w:bookmarkEnd w:id="139"/>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212" w:hRule="atLeast"/>
          <w:tblHeader/>
          <w:jc w:val="center"/>
        </w:trPr>
        <w:tc>
          <w:tcPr>
            <w:tcW w:w="1157" w:type="dxa"/>
            <w:vMerge w:val="restart"/>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环境空气</w:t>
            </w:r>
          </w:p>
        </w:tc>
        <w:tc>
          <w:tcPr>
            <w:tcW w:w="2331" w:type="dxa"/>
            <w:vMerge w:val="restart"/>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环境空气质量标准》（GB3095-2012）中的二级标准及2018修改单内容</w:t>
            </w:r>
          </w:p>
        </w:tc>
        <w:tc>
          <w:tcPr>
            <w:tcW w:w="1883" w:type="dxa"/>
            <w:vMerge w:val="restart"/>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M</w:t>
            </w:r>
            <w:r>
              <w:rPr>
                <w:rFonts w:ascii="Times New Roman" w:hAnsi="Times New Roman" w:cs="Times New Roman"/>
                <w:color w:val="000000" w:themeColor="text1"/>
                <w:vertAlign w:val="subscript"/>
                <w14:textFill>
                  <w14:solidFill>
                    <w14:schemeClr w14:val="tx1"/>
                  </w14:solidFill>
                </w14:textFill>
              </w:rPr>
              <w:t>10</w:t>
            </w:r>
          </w:p>
        </w:tc>
        <w:tc>
          <w:tcPr>
            <w:tcW w:w="1468" w:type="dxa"/>
            <w:gridSpan w:val="2"/>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24小时平均</w:t>
            </w:r>
          </w:p>
        </w:tc>
        <w:tc>
          <w:tcPr>
            <w:tcW w:w="1681" w:type="dxa"/>
            <w:gridSpan w:val="3"/>
            <w:tcMar>
              <w:top w:w="85" w:type="dxa"/>
              <w:bottom w:w="85" w:type="dxa"/>
            </w:tcMar>
            <w:vAlign w:val="center"/>
          </w:tcPr>
          <w:p>
            <w:pPr>
              <w:adjustRightInd w:val="0"/>
              <w:snapToGrid w:val="0"/>
              <w:jc w:val="center"/>
              <w:rPr>
                <w:rFonts w:ascii="Times New Roman" w:hAnsi="Times New Roman" w:cs="Times New Roman"/>
                <w:color w:val="000000" w:themeColor="text1"/>
                <w:vertAlign w:val="superscript"/>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0</w:t>
            </w:r>
            <w:r>
              <w:rPr>
                <w:rFonts w:ascii="Times New Roman" w:hAnsi="Times New Roman" w:cs="Times New Roman"/>
                <w:color w:val="000000" w:themeColor="text1"/>
                <w:lang w:bidi="ar"/>
                <w14:textFill>
                  <w14:solidFill>
                    <w14:schemeClr w14:val="tx1"/>
                  </w14:solidFill>
                </w14:textFill>
              </w:rPr>
              <w:t>μg/m</w:t>
            </w:r>
            <w:r>
              <w:rPr>
                <w:rFonts w:ascii="Times New Roman" w:hAnsi="Times New Roman" w:cs="Times New Roman"/>
                <w:color w:val="000000" w:themeColor="text1"/>
                <w:vertAlign w:val="superscript"/>
                <w:lang w:bidi="ar"/>
                <w14:textFill>
                  <w14:solidFill>
                    <w14:schemeClr w14:val="tx1"/>
                  </w14:solidFill>
                </w14:textFill>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468" w:type="dxa"/>
            <w:gridSpan w:val="2"/>
            <w:tcMar>
              <w:top w:w="85" w:type="dxa"/>
              <w:bottom w:w="85" w:type="dxa"/>
            </w:tcMar>
            <w:vAlign w:val="center"/>
          </w:tcPr>
          <w:p>
            <w:pPr>
              <w:adjustRightInd w:val="0"/>
              <w:snapToGrid w:val="0"/>
              <w:jc w:val="center"/>
              <w:rPr>
                <w:rFonts w:ascii="Times New Roman" w:hAnsi="Times New Roman" w:cs="Times New Roman"/>
                <w:color w:val="000000" w:themeColor="text1"/>
                <w:lang w:bidi="ar"/>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年平均</w:t>
            </w:r>
          </w:p>
        </w:tc>
        <w:tc>
          <w:tcPr>
            <w:tcW w:w="1681" w:type="dxa"/>
            <w:gridSpan w:val="3"/>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0</w:t>
            </w:r>
            <w:r>
              <w:rPr>
                <w:rFonts w:ascii="Times New Roman" w:hAnsi="Times New Roman" w:cs="Times New Roman"/>
                <w:color w:val="000000" w:themeColor="text1"/>
                <w:lang w:bidi="ar"/>
                <w14:textFill>
                  <w14:solidFill>
                    <w14:schemeClr w14:val="tx1"/>
                  </w14:solidFill>
                </w14:textFill>
              </w:rPr>
              <w:t>μg/m</w:t>
            </w:r>
            <w:r>
              <w:rPr>
                <w:rFonts w:ascii="Times New Roman" w:hAnsi="Times New Roman" w:cs="Times New Roman"/>
                <w:color w:val="000000" w:themeColor="text1"/>
                <w:vertAlign w:val="superscript"/>
                <w:lang w:bidi="ar"/>
                <w14:textFill>
                  <w14:solidFill>
                    <w14:schemeClr w14:val="tx1"/>
                  </w14:solidFill>
                </w14:textFill>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vMerge w:val="restart"/>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M</w:t>
            </w:r>
            <w:r>
              <w:rPr>
                <w:rFonts w:ascii="Times New Roman" w:hAnsi="Times New Roman" w:cs="Times New Roman"/>
                <w:color w:val="000000" w:themeColor="text1"/>
                <w:vertAlign w:val="subscript"/>
                <w14:textFill>
                  <w14:solidFill>
                    <w14:schemeClr w14:val="tx1"/>
                  </w14:solidFill>
                </w14:textFill>
              </w:rPr>
              <w:t>2.5</w:t>
            </w:r>
          </w:p>
        </w:tc>
        <w:tc>
          <w:tcPr>
            <w:tcW w:w="1468" w:type="dxa"/>
            <w:gridSpan w:val="2"/>
            <w:tcMar>
              <w:top w:w="85" w:type="dxa"/>
              <w:bottom w:w="85" w:type="dxa"/>
            </w:tcMar>
            <w:vAlign w:val="center"/>
          </w:tcPr>
          <w:p>
            <w:pPr>
              <w:adjustRightInd w:val="0"/>
              <w:snapToGrid w:val="0"/>
              <w:jc w:val="center"/>
              <w:rPr>
                <w:rFonts w:ascii="Times New Roman" w:hAnsi="Times New Roman" w:cs="Times New Roman"/>
                <w:color w:val="000000" w:themeColor="text1"/>
                <w:lang w:bidi="ar"/>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24小时平均</w:t>
            </w:r>
          </w:p>
        </w:tc>
        <w:tc>
          <w:tcPr>
            <w:tcW w:w="1681" w:type="dxa"/>
            <w:gridSpan w:val="3"/>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5</w:t>
            </w:r>
            <w:r>
              <w:rPr>
                <w:rFonts w:ascii="Times New Roman" w:hAnsi="Times New Roman" w:cs="Times New Roman"/>
                <w:color w:val="000000" w:themeColor="text1"/>
                <w:lang w:bidi="ar"/>
                <w14:textFill>
                  <w14:solidFill>
                    <w14:schemeClr w14:val="tx1"/>
                  </w14:solidFill>
                </w14:textFill>
              </w:rPr>
              <w:t>μg/m</w:t>
            </w:r>
            <w:r>
              <w:rPr>
                <w:rFonts w:ascii="Times New Roman" w:hAnsi="Times New Roman" w:cs="Times New Roman"/>
                <w:color w:val="000000" w:themeColor="text1"/>
                <w:vertAlign w:val="superscript"/>
                <w:lang w:bidi="ar"/>
                <w14:textFill>
                  <w14:solidFill>
                    <w14:schemeClr w14:val="tx1"/>
                  </w14:solidFill>
                </w14:textFill>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468" w:type="dxa"/>
            <w:gridSpan w:val="2"/>
            <w:tcMar>
              <w:top w:w="85" w:type="dxa"/>
              <w:bottom w:w="85" w:type="dxa"/>
            </w:tcMar>
            <w:vAlign w:val="center"/>
          </w:tcPr>
          <w:p>
            <w:pPr>
              <w:adjustRightInd w:val="0"/>
              <w:snapToGrid w:val="0"/>
              <w:jc w:val="center"/>
              <w:rPr>
                <w:rFonts w:ascii="Times New Roman" w:hAnsi="Times New Roman" w:cs="Times New Roman"/>
                <w:color w:val="000000" w:themeColor="text1"/>
                <w:lang w:bidi="ar"/>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年平均</w:t>
            </w:r>
          </w:p>
        </w:tc>
        <w:tc>
          <w:tcPr>
            <w:tcW w:w="1681" w:type="dxa"/>
            <w:gridSpan w:val="3"/>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5</w:t>
            </w:r>
            <w:r>
              <w:rPr>
                <w:rFonts w:ascii="Times New Roman" w:hAnsi="Times New Roman" w:cs="Times New Roman"/>
                <w:color w:val="000000" w:themeColor="text1"/>
                <w:lang w:bidi="ar"/>
                <w14:textFill>
                  <w14:solidFill>
                    <w14:schemeClr w14:val="tx1"/>
                  </w14:solidFill>
                </w14:textFill>
              </w:rPr>
              <w:t>μg/m</w:t>
            </w:r>
            <w:r>
              <w:rPr>
                <w:rFonts w:ascii="Times New Roman" w:hAnsi="Times New Roman" w:cs="Times New Roman"/>
                <w:color w:val="000000" w:themeColor="text1"/>
                <w:vertAlign w:val="superscript"/>
                <w:lang w:bidi="ar"/>
                <w14:textFill>
                  <w14:solidFill>
                    <w14:schemeClr w14:val="tx1"/>
                  </w14:solidFill>
                </w14:textFill>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vMerge w:val="restart"/>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SO</w:t>
            </w:r>
            <w:r>
              <w:rPr>
                <w:rFonts w:ascii="Times New Roman" w:hAnsi="Times New Roman" w:cs="Times New Roman"/>
                <w:color w:val="000000" w:themeColor="text1"/>
                <w:vertAlign w:val="subscript"/>
                <w14:textFill>
                  <w14:solidFill>
                    <w14:schemeClr w14:val="tx1"/>
                  </w14:solidFill>
                </w14:textFill>
              </w:rPr>
              <w:t>2</w:t>
            </w:r>
          </w:p>
        </w:tc>
        <w:tc>
          <w:tcPr>
            <w:tcW w:w="1468" w:type="dxa"/>
            <w:gridSpan w:val="2"/>
            <w:tcMar>
              <w:top w:w="85" w:type="dxa"/>
              <w:bottom w:w="85" w:type="dxa"/>
            </w:tcMar>
            <w:vAlign w:val="center"/>
          </w:tcPr>
          <w:p>
            <w:pPr>
              <w:adjustRightInd w:val="0"/>
              <w:snapToGrid w:val="0"/>
              <w:jc w:val="center"/>
              <w:rPr>
                <w:rFonts w:ascii="Times New Roman" w:hAnsi="Times New Roman" w:cs="Times New Roman"/>
                <w:color w:val="000000" w:themeColor="text1"/>
                <w:lang w:bidi="ar"/>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1小时平均</w:t>
            </w:r>
          </w:p>
        </w:tc>
        <w:tc>
          <w:tcPr>
            <w:tcW w:w="1681" w:type="dxa"/>
            <w:gridSpan w:val="3"/>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00</w:t>
            </w:r>
            <w:r>
              <w:rPr>
                <w:rFonts w:ascii="Times New Roman" w:hAnsi="Times New Roman" w:cs="Times New Roman"/>
                <w:color w:val="000000" w:themeColor="text1"/>
                <w:lang w:bidi="ar"/>
                <w14:textFill>
                  <w14:solidFill>
                    <w14:schemeClr w14:val="tx1"/>
                  </w14:solidFill>
                </w14:textFill>
              </w:rPr>
              <w:t>μg/m</w:t>
            </w:r>
            <w:r>
              <w:rPr>
                <w:rFonts w:ascii="Times New Roman" w:hAnsi="Times New Roman" w:cs="Times New Roman"/>
                <w:color w:val="000000" w:themeColor="text1"/>
                <w:vertAlign w:val="superscript"/>
                <w:lang w:bidi="ar"/>
                <w14:textFill>
                  <w14:solidFill>
                    <w14:schemeClr w14:val="tx1"/>
                  </w14:solidFill>
                </w14:textFill>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468" w:type="dxa"/>
            <w:gridSpan w:val="2"/>
            <w:tcMar>
              <w:top w:w="85" w:type="dxa"/>
              <w:bottom w:w="85" w:type="dxa"/>
            </w:tcMar>
            <w:vAlign w:val="center"/>
          </w:tcPr>
          <w:p>
            <w:pPr>
              <w:adjustRightInd w:val="0"/>
              <w:snapToGrid w:val="0"/>
              <w:jc w:val="center"/>
              <w:rPr>
                <w:rFonts w:ascii="Times New Roman" w:hAnsi="Times New Roman" w:cs="Times New Roman"/>
                <w:color w:val="000000" w:themeColor="text1"/>
                <w:lang w:bidi="ar"/>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24小时平均</w:t>
            </w:r>
          </w:p>
        </w:tc>
        <w:tc>
          <w:tcPr>
            <w:tcW w:w="1681" w:type="dxa"/>
            <w:gridSpan w:val="3"/>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0</w:t>
            </w:r>
            <w:r>
              <w:rPr>
                <w:rFonts w:ascii="Times New Roman" w:hAnsi="Times New Roman" w:cs="Times New Roman"/>
                <w:color w:val="000000" w:themeColor="text1"/>
                <w:lang w:bidi="ar"/>
                <w14:textFill>
                  <w14:solidFill>
                    <w14:schemeClr w14:val="tx1"/>
                  </w14:solidFill>
                </w14:textFill>
              </w:rPr>
              <w:t>μg/m</w:t>
            </w:r>
            <w:r>
              <w:rPr>
                <w:rFonts w:ascii="Times New Roman" w:hAnsi="Times New Roman" w:cs="Times New Roman"/>
                <w:color w:val="000000" w:themeColor="text1"/>
                <w:vertAlign w:val="superscript"/>
                <w:lang w:bidi="ar"/>
                <w14:textFill>
                  <w14:solidFill>
                    <w14:schemeClr w14:val="tx1"/>
                  </w14:solidFill>
                </w14:textFill>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468" w:type="dxa"/>
            <w:gridSpan w:val="2"/>
            <w:tcMar>
              <w:top w:w="85" w:type="dxa"/>
              <w:bottom w:w="85" w:type="dxa"/>
            </w:tcMar>
            <w:vAlign w:val="center"/>
          </w:tcPr>
          <w:p>
            <w:pPr>
              <w:adjustRightInd w:val="0"/>
              <w:snapToGrid w:val="0"/>
              <w:jc w:val="center"/>
              <w:rPr>
                <w:rFonts w:ascii="Times New Roman" w:hAnsi="Times New Roman" w:cs="Times New Roman"/>
                <w:color w:val="000000" w:themeColor="text1"/>
                <w:lang w:bidi="ar"/>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年平均</w:t>
            </w:r>
          </w:p>
        </w:tc>
        <w:tc>
          <w:tcPr>
            <w:tcW w:w="1681" w:type="dxa"/>
            <w:gridSpan w:val="3"/>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0</w:t>
            </w:r>
            <w:r>
              <w:rPr>
                <w:rFonts w:ascii="Times New Roman" w:hAnsi="Times New Roman" w:cs="Times New Roman"/>
                <w:color w:val="000000" w:themeColor="text1"/>
                <w:lang w:bidi="ar"/>
                <w14:textFill>
                  <w14:solidFill>
                    <w14:schemeClr w14:val="tx1"/>
                  </w14:solidFill>
                </w14:textFill>
              </w:rPr>
              <w:t>μg/m</w:t>
            </w:r>
            <w:r>
              <w:rPr>
                <w:rFonts w:ascii="Times New Roman" w:hAnsi="Times New Roman" w:cs="Times New Roman"/>
                <w:color w:val="000000" w:themeColor="text1"/>
                <w:vertAlign w:val="superscript"/>
                <w:lang w:bidi="ar"/>
                <w14:textFill>
                  <w14:solidFill>
                    <w14:schemeClr w14:val="tx1"/>
                  </w14:solidFill>
                </w14:textFill>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vMerge w:val="restart"/>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NO</w:t>
            </w:r>
            <w:r>
              <w:rPr>
                <w:rFonts w:ascii="Times New Roman" w:hAnsi="Times New Roman" w:cs="Times New Roman"/>
                <w:color w:val="000000" w:themeColor="text1"/>
                <w:vertAlign w:val="subscript"/>
                <w14:textFill>
                  <w14:solidFill>
                    <w14:schemeClr w14:val="tx1"/>
                  </w14:solidFill>
                </w14:textFill>
              </w:rPr>
              <w:t>2</w:t>
            </w:r>
          </w:p>
        </w:tc>
        <w:tc>
          <w:tcPr>
            <w:tcW w:w="1468" w:type="dxa"/>
            <w:gridSpan w:val="2"/>
            <w:tcMar>
              <w:top w:w="85" w:type="dxa"/>
              <w:bottom w:w="85" w:type="dxa"/>
            </w:tcMar>
            <w:vAlign w:val="center"/>
          </w:tcPr>
          <w:p>
            <w:pPr>
              <w:adjustRightInd w:val="0"/>
              <w:snapToGrid w:val="0"/>
              <w:jc w:val="center"/>
              <w:rPr>
                <w:rFonts w:ascii="Times New Roman" w:hAnsi="Times New Roman" w:cs="Times New Roman"/>
                <w:color w:val="000000" w:themeColor="text1"/>
                <w:lang w:bidi="ar"/>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1小时平均</w:t>
            </w:r>
          </w:p>
        </w:tc>
        <w:tc>
          <w:tcPr>
            <w:tcW w:w="1681" w:type="dxa"/>
            <w:gridSpan w:val="3"/>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0</w:t>
            </w:r>
            <w:r>
              <w:rPr>
                <w:rFonts w:ascii="Times New Roman" w:hAnsi="Times New Roman" w:cs="Times New Roman"/>
                <w:color w:val="000000" w:themeColor="text1"/>
                <w:lang w:bidi="ar"/>
                <w14:textFill>
                  <w14:solidFill>
                    <w14:schemeClr w14:val="tx1"/>
                  </w14:solidFill>
                </w14:textFill>
              </w:rPr>
              <w:t>μg/m</w:t>
            </w:r>
            <w:r>
              <w:rPr>
                <w:rFonts w:ascii="Times New Roman" w:hAnsi="Times New Roman" w:cs="Times New Roman"/>
                <w:color w:val="000000" w:themeColor="text1"/>
                <w:vertAlign w:val="superscript"/>
                <w:lang w:bidi="ar"/>
                <w14:textFill>
                  <w14:solidFill>
                    <w14:schemeClr w14:val="tx1"/>
                  </w14:solidFill>
                </w14:textFill>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468" w:type="dxa"/>
            <w:gridSpan w:val="2"/>
            <w:tcMar>
              <w:top w:w="85" w:type="dxa"/>
              <w:bottom w:w="85" w:type="dxa"/>
            </w:tcMar>
            <w:vAlign w:val="center"/>
          </w:tcPr>
          <w:p>
            <w:pPr>
              <w:adjustRightInd w:val="0"/>
              <w:snapToGrid w:val="0"/>
              <w:jc w:val="center"/>
              <w:rPr>
                <w:rFonts w:ascii="Times New Roman" w:hAnsi="Times New Roman" w:cs="Times New Roman"/>
                <w:color w:val="000000" w:themeColor="text1"/>
                <w:lang w:bidi="ar"/>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24小时平均</w:t>
            </w:r>
          </w:p>
        </w:tc>
        <w:tc>
          <w:tcPr>
            <w:tcW w:w="1681" w:type="dxa"/>
            <w:gridSpan w:val="3"/>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0</w:t>
            </w:r>
            <w:r>
              <w:rPr>
                <w:rFonts w:ascii="Times New Roman" w:hAnsi="Times New Roman" w:cs="Times New Roman"/>
                <w:color w:val="000000" w:themeColor="text1"/>
                <w:lang w:bidi="ar"/>
                <w14:textFill>
                  <w14:solidFill>
                    <w14:schemeClr w14:val="tx1"/>
                  </w14:solidFill>
                </w14:textFill>
              </w:rPr>
              <w:t>μg/m</w:t>
            </w:r>
            <w:r>
              <w:rPr>
                <w:rFonts w:ascii="Times New Roman" w:hAnsi="Times New Roman" w:cs="Times New Roman"/>
                <w:color w:val="000000" w:themeColor="text1"/>
                <w:vertAlign w:val="superscript"/>
                <w:lang w:bidi="ar"/>
                <w14:textFill>
                  <w14:solidFill>
                    <w14:schemeClr w14:val="tx1"/>
                  </w14:solidFill>
                </w14:textFill>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468" w:type="dxa"/>
            <w:gridSpan w:val="2"/>
            <w:tcMar>
              <w:top w:w="85" w:type="dxa"/>
              <w:bottom w:w="85" w:type="dxa"/>
            </w:tcMar>
            <w:vAlign w:val="center"/>
          </w:tcPr>
          <w:p>
            <w:pPr>
              <w:adjustRightInd w:val="0"/>
              <w:snapToGrid w:val="0"/>
              <w:jc w:val="center"/>
              <w:rPr>
                <w:rFonts w:ascii="Times New Roman" w:hAnsi="Times New Roman" w:cs="Times New Roman"/>
                <w:color w:val="000000" w:themeColor="text1"/>
                <w:lang w:bidi="ar"/>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年平均</w:t>
            </w:r>
          </w:p>
        </w:tc>
        <w:tc>
          <w:tcPr>
            <w:tcW w:w="1681" w:type="dxa"/>
            <w:gridSpan w:val="3"/>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w:t>
            </w:r>
            <w:r>
              <w:rPr>
                <w:rFonts w:ascii="Times New Roman" w:hAnsi="Times New Roman" w:cs="Times New Roman"/>
                <w:color w:val="000000" w:themeColor="text1"/>
                <w:lang w:bidi="ar"/>
                <w14:textFill>
                  <w14:solidFill>
                    <w14:schemeClr w14:val="tx1"/>
                  </w14:solidFill>
                </w14:textFill>
              </w:rPr>
              <w:t>μg/m</w:t>
            </w:r>
            <w:r>
              <w:rPr>
                <w:rFonts w:ascii="Times New Roman" w:hAnsi="Times New Roman" w:cs="Times New Roman"/>
                <w:color w:val="000000" w:themeColor="text1"/>
                <w:vertAlign w:val="superscript"/>
                <w:lang w:bidi="ar"/>
                <w14:textFill>
                  <w14:solidFill>
                    <w14:schemeClr w14:val="tx1"/>
                  </w14:solidFill>
                </w14:textFill>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vMerge w:val="restart"/>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O</w:t>
            </w:r>
            <w:r>
              <w:rPr>
                <w:rFonts w:ascii="Times New Roman" w:hAnsi="Times New Roman" w:cs="Times New Roman"/>
                <w:color w:val="000000" w:themeColor="text1"/>
                <w:vertAlign w:val="subscript"/>
                <w14:textFill>
                  <w14:solidFill>
                    <w14:schemeClr w14:val="tx1"/>
                  </w14:solidFill>
                </w14:textFill>
              </w:rPr>
              <w:t>3</w:t>
            </w:r>
          </w:p>
        </w:tc>
        <w:tc>
          <w:tcPr>
            <w:tcW w:w="1468" w:type="dxa"/>
            <w:gridSpan w:val="2"/>
            <w:tcMar>
              <w:top w:w="85" w:type="dxa"/>
              <w:bottom w:w="85" w:type="dxa"/>
            </w:tcMar>
            <w:vAlign w:val="center"/>
          </w:tcPr>
          <w:p>
            <w:pPr>
              <w:adjustRightInd w:val="0"/>
              <w:snapToGrid w:val="0"/>
              <w:jc w:val="center"/>
              <w:rPr>
                <w:rFonts w:ascii="Times New Roman" w:hAnsi="Times New Roman" w:cs="Times New Roman"/>
                <w:color w:val="000000" w:themeColor="text1"/>
                <w:lang w:bidi="ar"/>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1小时平均</w:t>
            </w:r>
          </w:p>
        </w:tc>
        <w:tc>
          <w:tcPr>
            <w:tcW w:w="1681" w:type="dxa"/>
            <w:gridSpan w:val="3"/>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0</w:t>
            </w:r>
            <w:r>
              <w:rPr>
                <w:rFonts w:ascii="Times New Roman" w:hAnsi="Times New Roman" w:cs="Times New Roman"/>
                <w:color w:val="000000" w:themeColor="text1"/>
                <w:lang w:bidi="ar"/>
                <w14:textFill>
                  <w14:solidFill>
                    <w14:schemeClr w14:val="tx1"/>
                  </w14:solidFill>
                </w14:textFill>
              </w:rPr>
              <w:t>μg/m</w:t>
            </w:r>
            <w:r>
              <w:rPr>
                <w:rFonts w:ascii="Times New Roman" w:hAnsi="Times New Roman" w:cs="Times New Roman"/>
                <w:color w:val="000000" w:themeColor="text1"/>
                <w:vertAlign w:val="superscript"/>
                <w:lang w:bidi="ar"/>
                <w14:textFill>
                  <w14:solidFill>
                    <w14:schemeClr w14:val="tx1"/>
                  </w14:solidFill>
                </w14:textFill>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468" w:type="dxa"/>
            <w:gridSpan w:val="2"/>
            <w:tcMar>
              <w:top w:w="85" w:type="dxa"/>
              <w:bottom w:w="85" w:type="dxa"/>
            </w:tcMar>
            <w:vAlign w:val="center"/>
          </w:tcPr>
          <w:p>
            <w:pPr>
              <w:adjustRightInd w:val="0"/>
              <w:snapToGrid w:val="0"/>
              <w:jc w:val="center"/>
              <w:rPr>
                <w:rFonts w:ascii="Times New Roman" w:hAnsi="Times New Roman" w:cs="Times New Roman"/>
                <w:color w:val="000000" w:themeColor="text1"/>
                <w:lang w:bidi="ar"/>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24小时平均</w:t>
            </w:r>
          </w:p>
        </w:tc>
        <w:tc>
          <w:tcPr>
            <w:tcW w:w="1681" w:type="dxa"/>
            <w:gridSpan w:val="3"/>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60</w:t>
            </w:r>
            <w:r>
              <w:rPr>
                <w:rFonts w:ascii="Times New Roman" w:hAnsi="Times New Roman" w:cs="Times New Roman"/>
                <w:color w:val="000000" w:themeColor="text1"/>
                <w:lang w:bidi="ar"/>
                <w14:textFill>
                  <w14:solidFill>
                    <w14:schemeClr w14:val="tx1"/>
                  </w14:solidFill>
                </w14:textFill>
              </w:rPr>
              <w:t>μg/m</w:t>
            </w:r>
            <w:r>
              <w:rPr>
                <w:rFonts w:ascii="Times New Roman" w:hAnsi="Times New Roman" w:cs="Times New Roman"/>
                <w:color w:val="000000" w:themeColor="text1"/>
                <w:vertAlign w:val="superscript"/>
                <w:lang w:bidi="ar"/>
                <w14:textFill>
                  <w14:solidFill>
                    <w14:schemeClr w14:val="tx1"/>
                  </w14:solidFill>
                </w14:textFill>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vMerge w:val="restart"/>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CO</w:t>
            </w:r>
          </w:p>
        </w:tc>
        <w:tc>
          <w:tcPr>
            <w:tcW w:w="1468" w:type="dxa"/>
            <w:gridSpan w:val="2"/>
            <w:tcMar>
              <w:top w:w="85" w:type="dxa"/>
              <w:bottom w:w="85" w:type="dxa"/>
            </w:tcMar>
            <w:vAlign w:val="center"/>
          </w:tcPr>
          <w:p>
            <w:pPr>
              <w:adjustRightInd w:val="0"/>
              <w:snapToGrid w:val="0"/>
              <w:jc w:val="center"/>
              <w:rPr>
                <w:rFonts w:ascii="Times New Roman" w:hAnsi="Times New Roman" w:cs="Times New Roman"/>
                <w:color w:val="000000" w:themeColor="text1"/>
                <w:lang w:bidi="ar"/>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1小时平均</w:t>
            </w:r>
          </w:p>
        </w:tc>
        <w:tc>
          <w:tcPr>
            <w:tcW w:w="1681" w:type="dxa"/>
            <w:gridSpan w:val="3"/>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000</w:t>
            </w:r>
            <w:r>
              <w:rPr>
                <w:rFonts w:ascii="Times New Roman" w:hAnsi="Times New Roman" w:cs="Times New Roman"/>
                <w:color w:val="000000" w:themeColor="text1"/>
                <w:lang w:bidi="ar"/>
                <w14:textFill>
                  <w14:solidFill>
                    <w14:schemeClr w14:val="tx1"/>
                  </w14:solidFill>
                </w14:textFill>
              </w:rPr>
              <w:t>μg/m</w:t>
            </w:r>
            <w:r>
              <w:rPr>
                <w:rFonts w:ascii="Times New Roman" w:hAnsi="Times New Roman" w:cs="Times New Roman"/>
                <w:color w:val="000000" w:themeColor="text1"/>
                <w:vertAlign w:val="superscript"/>
                <w:lang w:bidi="ar"/>
                <w14:textFill>
                  <w14:solidFill>
                    <w14:schemeClr w14:val="tx1"/>
                  </w14:solidFill>
                </w14:textFill>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468" w:type="dxa"/>
            <w:gridSpan w:val="2"/>
            <w:tcMar>
              <w:top w:w="85" w:type="dxa"/>
              <w:bottom w:w="85" w:type="dxa"/>
            </w:tcMar>
            <w:vAlign w:val="center"/>
          </w:tcPr>
          <w:p>
            <w:pPr>
              <w:adjustRightInd w:val="0"/>
              <w:snapToGrid w:val="0"/>
              <w:jc w:val="center"/>
              <w:rPr>
                <w:rFonts w:ascii="Times New Roman" w:hAnsi="Times New Roman" w:cs="Times New Roman"/>
                <w:color w:val="000000" w:themeColor="text1"/>
                <w:lang w:bidi="ar"/>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24小时平均</w:t>
            </w:r>
          </w:p>
        </w:tc>
        <w:tc>
          <w:tcPr>
            <w:tcW w:w="1681" w:type="dxa"/>
            <w:gridSpan w:val="3"/>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00</w:t>
            </w:r>
            <w:r>
              <w:rPr>
                <w:rFonts w:ascii="Times New Roman" w:hAnsi="Times New Roman" w:cs="Times New Roman"/>
                <w:color w:val="000000" w:themeColor="text1"/>
                <w:lang w:bidi="ar"/>
                <w14:textFill>
                  <w14:solidFill>
                    <w14:schemeClr w14:val="tx1"/>
                  </w14:solidFill>
                </w14:textFill>
              </w:rPr>
              <w:t>μg/m</w:t>
            </w:r>
            <w:r>
              <w:rPr>
                <w:rFonts w:ascii="Times New Roman" w:hAnsi="Times New Roman" w:cs="Times New Roman"/>
                <w:color w:val="000000" w:themeColor="text1"/>
                <w:vertAlign w:val="superscript"/>
                <w:lang w:bidi="ar"/>
                <w14:textFill>
                  <w14:solidFill>
                    <w14:schemeClr w14:val="tx1"/>
                  </w14:solidFill>
                </w14:textFill>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vMerge w:val="restart"/>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氟化物</w:t>
            </w:r>
          </w:p>
        </w:tc>
        <w:tc>
          <w:tcPr>
            <w:tcW w:w="1468" w:type="dxa"/>
            <w:gridSpan w:val="2"/>
            <w:tcMar>
              <w:top w:w="85" w:type="dxa"/>
              <w:bottom w:w="85" w:type="dxa"/>
            </w:tcMar>
            <w:vAlign w:val="center"/>
          </w:tcPr>
          <w:p>
            <w:pPr>
              <w:adjustRightInd w:val="0"/>
              <w:snapToGrid w:val="0"/>
              <w:jc w:val="center"/>
              <w:rPr>
                <w:rFonts w:ascii="Times New Roman" w:hAnsi="Times New Roman" w:cs="Times New Roman"/>
                <w:color w:val="000000" w:themeColor="text1"/>
                <w:lang w:bidi="ar"/>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24小时平均</w:t>
            </w:r>
          </w:p>
        </w:tc>
        <w:tc>
          <w:tcPr>
            <w:tcW w:w="1681" w:type="dxa"/>
            <w:gridSpan w:val="3"/>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w:t>
            </w:r>
            <w:r>
              <w:rPr>
                <w:rFonts w:ascii="Times New Roman" w:hAnsi="Times New Roman" w:cs="Times New Roman"/>
                <w:color w:val="000000" w:themeColor="text1"/>
                <w:lang w:bidi="ar"/>
                <w14:textFill>
                  <w14:solidFill>
                    <w14:schemeClr w14:val="tx1"/>
                  </w14:solidFill>
                </w14:textFill>
              </w:rPr>
              <w:t>μg/m</w:t>
            </w:r>
            <w:r>
              <w:rPr>
                <w:rFonts w:ascii="Times New Roman" w:hAnsi="Times New Roman" w:cs="Times New Roman"/>
                <w:color w:val="000000" w:themeColor="text1"/>
                <w:vertAlign w:val="superscript"/>
                <w:lang w:bidi="ar"/>
                <w14:textFill>
                  <w14:solidFill>
                    <w14:schemeClr w14:val="tx1"/>
                  </w14:solidFill>
                </w14:textFill>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468" w:type="dxa"/>
            <w:gridSpan w:val="2"/>
            <w:tcMar>
              <w:top w:w="85" w:type="dxa"/>
              <w:bottom w:w="85" w:type="dxa"/>
            </w:tcMar>
            <w:vAlign w:val="center"/>
          </w:tcPr>
          <w:p>
            <w:pPr>
              <w:adjustRightInd w:val="0"/>
              <w:snapToGrid w:val="0"/>
              <w:jc w:val="center"/>
              <w:rPr>
                <w:rFonts w:ascii="Times New Roman" w:hAnsi="Times New Roman" w:cs="Times New Roman"/>
                <w:color w:val="000000" w:themeColor="text1"/>
                <w:lang w:bidi="ar"/>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1小时平均</w:t>
            </w:r>
          </w:p>
        </w:tc>
        <w:tc>
          <w:tcPr>
            <w:tcW w:w="1681" w:type="dxa"/>
            <w:gridSpan w:val="3"/>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w:t>
            </w:r>
            <w:r>
              <w:rPr>
                <w:rFonts w:ascii="Times New Roman" w:hAnsi="Times New Roman" w:cs="Times New Roman"/>
                <w:color w:val="000000" w:themeColor="text1"/>
                <w:lang w:bidi="ar"/>
                <w14:textFill>
                  <w14:solidFill>
                    <w14:schemeClr w14:val="tx1"/>
                  </w14:solidFill>
                </w14:textFill>
              </w:rPr>
              <w:t>μg/m</w:t>
            </w:r>
            <w:r>
              <w:rPr>
                <w:rFonts w:ascii="Times New Roman" w:hAnsi="Times New Roman" w:cs="Times New Roman"/>
                <w:color w:val="000000" w:themeColor="text1"/>
                <w:vertAlign w:val="superscript"/>
                <w:lang w:bidi="ar"/>
                <w14:textFill>
                  <w14:solidFill>
                    <w14:schemeClr w14:val="tx1"/>
                  </w14:solidFill>
                </w14:textFill>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vMerge w:val="restart"/>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汞</w:t>
            </w:r>
          </w:p>
        </w:tc>
        <w:tc>
          <w:tcPr>
            <w:tcW w:w="1468" w:type="dxa"/>
            <w:gridSpan w:val="2"/>
            <w:tcMar>
              <w:top w:w="85" w:type="dxa"/>
              <w:bottom w:w="85" w:type="dxa"/>
            </w:tcMar>
            <w:vAlign w:val="center"/>
          </w:tcPr>
          <w:p>
            <w:pPr>
              <w:adjustRightInd w:val="0"/>
              <w:snapToGrid w:val="0"/>
              <w:jc w:val="center"/>
              <w:rPr>
                <w:rFonts w:ascii="Times New Roman" w:hAnsi="Times New Roman" w:cs="Times New Roman"/>
                <w:color w:val="000000" w:themeColor="text1"/>
                <w:lang w:bidi="ar"/>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1小时平均</w:t>
            </w:r>
          </w:p>
        </w:tc>
        <w:tc>
          <w:tcPr>
            <w:tcW w:w="1681" w:type="dxa"/>
            <w:gridSpan w:val="3"/>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3</w:t>
            </w:r>
            <w:r>
              <w:rPr>
                <w:rFonts w:ascii="Times New Roman" w:hAnsi="Times New Roman" w:cs="Times New Roman"/>
                <w:color w:val="000000" w:themeColor="text1"/>
                <w:lang w:bidi="ar"/>
                <w14:textFill>
                  <w14:solidFill>
                    <w14:schemeClr w14:val="tx1"/>
                  </w14:solidFill>
                </w14:textFill>
              </w:rPr>
              <w:t>μg/m</w:t>
            </w:r>
            <w:r>
              <w:rPr>
                <w:rFonts w:ascii="Times New Roman" w:hAnsi="Times New Roman" w:cs="Times New Roman"/>
                <w:color w:val="000000" w:themeColor="text1"/>
                <w:vertAlign w:val="superscript"/>
                <w:lang w:bidi="ar"/>
                <w14:textFill>
                  <w14:solidFill>
                    <w14:schemeClr w14:val="tx1"/>
                  </w14:solidFill>
                </w14:textFill>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468" w:type="dxa"/>
            <w:gridSpan w:val="2"/>
            <w:tcMar>
              <w:top w:w="85" w:type="dxa"/>
              <w:bottom w:w="85" w:type="dxa"/>
            </w:tcMar>
            <w:vAlign w:val="center"/>
          </w:tcPr>
          <w:p>
            <w:pPr>
              <w:adjustRightInd w:val="0"/>
              <w:snapToGrid w:val="0"/>
              <w:jc w:val="center"/>
              <w:rPr>
                <w:rFonts w:ascii="Times New Roman" w:hAnsi="Times New Roman" w:cs="Times New Roman"/>
                <w:color w:val="000000" w:themeColor="text1"/>
                <w:lang w:bidi="ar"/>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年平均</w:t>
            </w:r>
          </w:p>
        </w:tc>
        <w:tc>
          <w:tcPr>
            <w:tcW w:w="1681" w:type="dxa"/>
            <w:gridSpan w:val="3"/>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5</w:t>
            </w:r>
            <w:r>
              <w:rPr>
                <w:rFonts w:ascii="Times New Roman" w:hAnsi="Times New Roman" w:cs="Times New Roman"/>
                <w:color w:val="000000" w:themeColor="text1"/>
                <w:lang w:bidi="ar"/>
                <w14:textFill>
                  <w14:solidFill>
                    <w14:schemeClr w14:val="tx1"/>
                  </w14:solidFill>
                </w14:textFill>
              </w:rPr>
              <w:t>μg/m</w:t>
            </w:r>
            <w:r>
              <w:rPr>
                <w:rFonts w:ascii="Times New Roman" w:hAnsi="Times New Roman" w:cs="Times New Roman"/>
                <w:color w:val="000000" w:themeColor="text1"/>
                <w:vertAlign w:val="superscript"/>
                <w:lang w:bidi="ar"/>
                <w14:textFill>
                  <w14:solidFill>
                    <w14:schemeClr w14:val="tx1"/>
                  </w14:solidFill>
                </w14:textFill>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vMerge w:val="restart"/>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铅</w:t>
            </w:r>
          </w:p>
        </w:tc>
        <w:tc>
          <w:tcPr>
            <w:tcW w:w="1468" w:type="dxa"/>
            <w:gridSpan w:val="2"/>
            <w:tcMar>
              <w:top w:w="85" w:type="dxa"/>
              <w:bottom w:w="85" w:type="dxa"/>
            </w:tcMar>
            <w:vAlign w:val="center"/>
          </w:tcPr>
          <w:p>
            <w:pPr>
              <w:adjustRightInd w:val="0"/>
              <w:snapToGrid w:val="0"/>
              <w:jc w:val="center"/>
              <w:rPr>
                <w:rFonts w:ascii="Times New Roman" w:hAnsi="Times New Roman" w:cs="Times New Roman"/>
                <w:color w:val="000000" w:themeColor="text1"/>
                <w:lang w:bidi="ar"/>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季平均</w:t>
            </w:r>
          </w:p>
        </w:tc>
        <w:tc>
          <w:tcPr>
            <w:tcW w:w="1681" w:type="dxa"/>
            <w:gridSpan w:val="3"/>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r>
              <w:rPr>
                <w:rFonts w:ascii="Times New Roman" w:hAnsi="Times New Roman" w:cs="Times New Roman"/>
                <w:color w:val="000000" w:themeColor="text1"/>
                <w:lang w:bidi="ar"/>
                <w14:textFill>
                  <w14:solidFill>
                    <w14:schemeClr w14:val="tx1"/>
                  </w14:solidFill>
                </w14:textFill>
              </w:rPr>
              <w:t>μg/m</w:t>
            </w:r>
            <w:r>
              <w:rPr>
                <w:rFonts w:ascii="Times New Roman" w:hAnsi="Times New Roman" w:cs="Times New Roman"/>
                <w:color w:val="000000" w:themeColor="text1"/>
                <w:vertAlign w:val="superscript"/>
                <w:lang w:bidi="ar"/>
                <w14:textFill>
                  <w14:solidFill>
                    <w14:schemeClr w14:val="tx1"/>
                  </w14:solidFill>
                </w14:textFill>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468" w:type="dxa"/>
            <w:gridSpan w:val="2"/>
            <w:tcMar>
              <w:top w:w="85" w:type="dxa"/>
              <w:bottom w:w="85" w:type="dxa"/>
            </w:tcMar>
            <w:vAlign w:val="center"/>
          </w:tcPr>
          <w:p>
            <w:pPr>
              <w:adjustRightInd w:val="0"/>
              <w:snapToGrid w:val="0"/>
              <w:jc w:val="center"/>
              <w:rPr>
                <w:rFonts w:ascii="Times New Roman" w:hAnsi="Times New Roman" w:cs="Times New Roman"/>
                <w:color w:val="000000" w:themeColor="text1"/>
                <w:lang w:bidi="ar"/>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年平均</w:t>
            </w:r>
          </w:p>
        </w:tc>
        <w:tc>
          <w:tcPr>
            <w:tcW w:w="1681" w:type="dxa"/>
            <w:gridSpan w:val="3"/>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5</w:t>
            </w:r>
            <w:r>
              <w:rPr>
                <w:rFonts w:ascii="Times New Roman" w:hAnsi="Times New Roman" w:cs="Times New Roman"/>
                <w:color w:val="000000" w:themeColor="text1"/>
                <w:lang w:bidi="ar"/>
                <w14:textFill>
                  <w14:solidFill>
                    <w14:schemeClr w14:val="tx1"/>
                  </w14:solidFill>
                </w14:textFill>
              </w:rPr>
              <w:t>μg/m</w:t>
            </w:r>
            <w:r>
              <w:rPr>
                <w:rFonts w:ascii="Times New Roman" w:hAnsi="Times New Roman" w:cs="Times New Roman"/>
                <w:color w:val="000000" w:themeColor="text1"/>
                <w:vertAlign w:val="superscript"/>
                <w:lang w:bidi="ar"/>
                <w14:textFill>
                  <w14:solidFill>
                    <w14:schemeClr w14:val="tx1"/>
                  </w14:solidFill>
                </w14:textFill>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vMerge w:val="restart"/>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镉</w:t>
            </w:r>
          </w:p>
        </w:tc>
        <w:tc>
          <w:tcPr>
            <w:tcW w:w="1468" w:type="dxa"/>
            <w:gridSpan w:val="2"/>
            <w:tcMar>
              <w:top w:w="85" w:type="dxa"/>
              <w:bottom w:w="85" w:type="dxa"/>
            </w:tcMar>
            <w:vAlign w:val="center"/>
          </w:tcPr>
          <w:p>
            <w:pPr>
              <w:adjustRightInd w:val="0"/>
              <w:snapToGrid w:val="0"/>
              <w:jc w:val="center"/>
              <w:rPr>
                <w:rFonts w:ascii="Times New Roman" w:hAnsi="Times New Roman" w:cs="Times New Roman"/>
                <w:color w:val="000000" w:themeColor="text1"/>
                <w:lang w:bidi="ar"/>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1小时平均</w:t>
            </w:r>
          </w:p>
        </w:tc>
        <w:tc>
          <w:tcPr>
            <w:tcW w:w="1681" w:type="dxa"/>
            <w:gridSpan w:val="3"/>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3</w:t>
            </w:r>
            <w:r>
              <w:rPr>
                <w:rFonts w:ascii="Times New Roman" w:hAnsi="Times New Roman" w:cs="Times New Roman"/>
                <w:color w:val="000000" w:themeColor="text1"/>
                <w:lang w:bidi="ar"/>
                <w14:textFill>
                  <w14:solidFill>
                    <w14:schemeClr w14:val="tx1"/>
                  </w14:solidFill>
                </w14:textFill>
              </w:rPr>
              <w:t>μg/m</w:t>
            </w:r>
            <w:r>
              <w:rPr>
                <w:rFonts w:ascii="Times New Roman" w:hAnsi="Times New Roman" w:cs="Times New Roman"/>
                <w:color w:val="000000" w:themeColor="text1"/>
                <w:vertAlign w:val="superscript"/>
                <w:lang w:bidi="ar"/>
                <w14:textFill>
                  <w14:solidFill>
                    <w14:schemeClr w14:val="tx1"/>
                  </w14:solidFill>
                </w14:textFill>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468" w:type="dxa"/>
            <w:gridSpan w:val="2"/>
            <w:tcMar>
              <w:top w:w="85" w:type="dxa"/>
              <w:bottom w:w="85" w:type="dxa"/>
            </w:tcMar>
            <w:vAlign w:val="center"/>
          </w:tcPr>
          <w:p>
            <w:pPr>
              <w:adjustRightInd w:val="0"/>
              <w:snapToGrid w:val="0"/>
              <w:jc w:val="center"/>
              <w:rPr>
                <w:rFonts w:ascii="Times New Roman" w:hAnsi="Times New Roman" w:cs="Times New Roman"/>
                <w:color w:val="000000" w:themeColor="text1"/>
                <w:lang w:bidi="ar"/>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年平均</w:t>
            </w:r>
          </w:p>
        </w:tc>
        <w:tc>
          <w:tcPr>
            <w:tcW w:w="1681" w:type="dxa"/>
            <w:gridSpan w:val="3"/>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5</w:t>
            </w:r>
            <w:r>
              <w:rPr>
                <w:rFonts w:ascii="Times New Roman" w:hAnsi="Times New Roman" w:cs="Times New Roman"/>
                <w:color w:val="000000" w:themeColor="text1"/>
                <w:lang w:bidi="ar"/>
                <w14:textFill>
                  <w14:solidFill>
                    <w14:schemeClr w14:val="tx1"/>
                  </w14:solidFill>
                </w14:textFill>
              </w:rPr>
              <w:t>μg/m</w:t>
            </w:r>
            <w:r>
              <w:rPr>
                <w:rFonts w:ascii="Times New Roman" w:hAnsi="Times New Roman" w:cs="Times New Roman"/>
                <w:color w:val="000000" w:themeColor="text1"/>
                <w:vertAlign w:val="superscript"/>
                <w:lang w:bidi="ar"/>
                <w14:textFill>
                  <w14:solidFill>
                    <w14:schemeClr w14:val="tx1"/>
                  </w14:solidFill>
                </w14:textFill>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vMerge w:val="restart"/>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砷</w:t>
            </w:r>
          </w:p>
        </w:tc>
        <w:tc>
          <w:tcPr>
            <w:tcW w:w="1468" w:type="dxa"/>
            <w:gridSpan w:val="2"/>
            <w:tcMar>
              <w:top w:w="85" w:type="dxa"/>
              <w:bottom w:w="85" w:type="dxa"/>
            </w:tcMar>
            <w:vAlign w:val="center"/>
          </w:tcPr>
          <w:p>
            <w:pPr>
              <w:adjustRightInd w:val="0"/>
              <w:snapToGrid w:val="0"/>
              <w:jc w:val="center"/>
              <w:rPr>
                <w:rFonts w:ascii="Times New Roman" w:hAnsi="Times New Roman" w:cs="Times New Roman"/>
                <w:color w:val="000000" w:themeColor="text1"/>
                <w:lang w:bidi="ar"/>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1小时平均</w:t>
            </w:r>
          </w:p>
        </w:tc>
        <w:tc>
          <w:tcPr>
            <w:tcW w:w="1681" w:type="dxa"/>
            <w:gridSpan w:val="3"/>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36</w:t>
            </w:r>
            <w:r>
              <w:rPr>
                <w:rFonts w:ascii="Times New Roman" w:hAnsi="Times New Roman" w:cs="Times New Roman"/>
                <w:color w:val="000000" w:themeColor="text1"/>
                <w:lang w:bidi="ar"/>
                <w14:textFill>
                  <w14:solidFill>
                    <w14:schemeClr w14:val="tx1"/>
                  </w14:solidFill>
                </w14:textFill>
              </w:rPr>
              <w:t>μg/m</w:t>
            </w:r>
            <w:r>
              <w:rPr>
                <w:rFonts w:ascii="Times New Roman" w:hAnsi="Times New Roman" w:cs="Times New Roman"/>
                <w:color w:val="000000" w:themeColor="text1"/>
                <w:vertAlign w:val="superscript"/>
                <w:lang w:bidi="ar"/>
                <w14:textFill>
                  <w14:solidFill>
                    <w14:schemeClr w14:val="tx1"/>
                  </w14:solidFill>
                </w14:textFill>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468" w:type="dxa"/>
            <w:gridSpan w:val="2"/>
            <w:tcMar>
              <w:top w:w="85" w:type="dxa"/>
              <w:bottom w:w="85" w:type="dxa"/>
            </w:tcMar>
            <w:vAlign w:val="center"/>
          </w:tcPr>
          <w:p>
            <w:pPr>
              <w:adjustRightInd w:val="0"/>
              <w:snapToGrid w:val="0"/>
              <w:jc w:val="center"/>
              <w:rPr>
                <w:rFonts w:ascii="Times New Roman" w:hAnsi="Times New Roman" w:cs="Times New Roman"/>
                <w:color w:val="000000" w:themeColor="text1"/>
                <w:lang w:bidi="ar"/>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24小时平均</w:t>
            </w:r>
          </w:p>
        </w:tc>
        <w:tc>
          <w:tcPr>
            <w:tcW w:w="1681" w:type="dxa"/>
            <w:gridSpan w:val="3"/>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3</w:t>
            </w:r>
            <w:r>
              <w:rPr>
                <w:rFonts w:ascii="Times New Roman" w:hAnsi="Times New Roman" w:cs="Times New Roman"/>
                <w:color w:val="000000" w:themeColor="text1"/>
                <w:lang w:bidi="ar"/>
                <w14:textFill>
                  <w14:solidFill>
                    <w14:schemeClr w14:val="tx1"/>
                  </w14:solidFill>
                </w14:textFill>
              </w:rPr>
              <w:t>μg/m</w:t>
            </w:r>
            <w:r>
              <w:rPr>
                <w:rFonts w:ascii="Times New Roman" w:hAnsi="Times New Roman" w:cs="Times New Roman"/>
                <w:color w:val="000000" w:themeColor="text1"/>
                <w:vertAlign w:val="superscript"/>
                <w:lang w:bidi="ar"/>
                <w14:textFill>
                  <w14:solidFill>
                    <w14:schemeClr w14:val="tx1"/>
                  </w14:solidFill>
                </w14:textFill>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468" w:type="dxa"/>
            <w:gridSpan w:val="2"/>
            <w:tcMar>
              <w:top w:w="85" w:type="dxa"/>
              <w:bottom w:w="85" w:type="dxa"/>
            </w:tcMar>
            <w:vAlign w:val="center"/>
          </w:tcPr>
          <w:p>
            <w:pPr>
              <w:adjustRightInd w:val="0"/>
              <w:snapToGrid w:val="0"/>
              <w:jc w:val="center"/>
              <w:rPr>
                <w:rFonts w:ascii="Times New Roman" w:hAnsi="Times New Roman" w:cs="Times New Roman"/>
                <w:color w:val="000000" w:themeColor="text1"/>
                <w:lang w:bidi="ar"/>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年平均</w:t>
            </w:r>
          </w:p>
        </w:tc>
        <w:tc>
          <w:tcPr>
            <w:tcW w:w="1681" w:type="dxa"/>
            <w:gridSpan w:val="3"/>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6</w:t>
            </w:r>
            <w:r>
              <w:rPr>
                <w:rFonts w:ascii="Times New Roman" w:hAnsi="Times New Roman" w:cs="Times New Roman"/>
                <w:color w:val="000000" w:themeColor="text1"/>
                <w:lang w:bidi="ar"/>
                <w14:textFill>
                  <w14:solidFill>
                    <w14:schemeClr w14:val="tx1"/>
                  </w14:solidFill>
                </w14:textFill>
              </w:rPr>
              <w:t>μg/m</w:t>
            </w:r>
            <w:r>
              <w:rPr>
                <w:rFonts w:ascii="Times New Roman" w:hAnsi="Times New Roman" w:cs="Times New Roman"/>
                <w:color w:val="000000" w:themeColor="text1"/>
                <w:vertAlign w:val="superscript"/>
                <w:lang w:bidi="ar"/>
                <w14:textFill>
                  <w14:solidFill>
                    <w14:schemeClr w14:val="tx1"/>
                  </w14:solidFill>
                </w14:textFill>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六价铬</w:t>
            </w:r>
          </w:p>
        </w:tc>
        <w:tc>
          <w:tcPr>
            <w:tcW w:w="1468" w:type="dxa"/>
            <w:gridSpan w:val="2"/>
            <w:tcMar>
              <w:top w:w="85" w:type="dxa"/>
              <w:bottom w:w="85" w:type="dxa"/>
            </w:tcMar>
            <w:vAlign w:val="center"/>
          </w:tcPr>
          <w:p>
            <w:pPr>
              <w:adjustRightInd w:val="0"/>
              <w:snapToGrid w:val="0"/>
              <w:jc w:val="center"/>
              <w:rPr>
                <w:rFonts w:ascii="Times New Roman" w:hAnsi="Times New Roman" w:cs="Times New Roman"/>
                <w:color w:val="000000" w:themeColor="text1"/>
                <w:lang w:bidi="ar"/>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年平均</w:t>
            </w:r>
          </w:p>
        </w:tc>
        <w:tc>
          <w:tcPr>
            <w:tcW w:w="1681" w:type="dxa"/>
            <w:gridSpan w:val="3"/>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025</w:t>
            </w:r>
            <w:r>
              <w:rPr>
                <w:rFonts w:ascii="Times New Roman" w:hAnsi="Times New Roman" w:cs="Times New Roman"/>
                <w:color w:val="000000" w:themeColor="text1"/>
                <w:lang w:bidi="ar"/>
                <w14:textFill>
                  <w14:solidFill>
                    <w14:schemeClr w14:val="tx1"/>
                  </w14:solidFill>
                </w14:textFill>
              </w:rPr>
              <w:t>μg/m</w:t>
            </w:r>
            <w:r>
              <w:rPr>
                <w:rFonts w:ascii="Times New Roman" w:hAnsi="Times New Roman" w:cs="Times New Roman"/>
                <w:color w:val="000000" w:themeColor="text1"/>
                <w:vertAlign w:val="superscript"/>
                <w:lang w:bidi="ar"/>
                <w14:textFill>
                  <w14:solidFill>
                    <w14:schemeClr w14:val="tx1"/>
                  </w14:solidFill>
                </w14:textFill>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大气污染物综合排放标准详解》非甲烷总烃推荐值</w:t>
            </w: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非甲烷总烃</w:t>
            </w:r>
          </w:p>
        </w:tc>
        <w:tc>
          <w:tcPr>
            <w:tcW w:w="1468" w:type="dxa"/>
            <w:gridSpan w:val="2"/>
            <w:tcBorders>
              <w:bottom w:val="single" w:color="auto" w:sz="4" w:space="0"/>
            </w:tcBorders>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小时浓度</w:t>
            </w:r>
          </w:p>
        </w:tc>
        <w:tc>
          <w:tcPr>
            <w:tcW w:w="1681" w:type="dxa"/>
            <w:gridSpan w:val="3"/>
            <w:tcBorders>
              <w:bottom w:val="single" w:color="auto" w:sz="4" w:space="0"/>
            </w:tcBorders>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mg/m</w:t>
            </w:r>
            <w:r>
              <w:rPr>
                <w:rFonts w:ascii="Times New Roman" w:hAnsi="Times New Roman" w:cs="Times New Roman"/>
                <w:color w:val="000000" w:themeColor="text1"/>
                <w:vertAlign w:val="superscript"/>
                <w14:textFill>
                  <w14:solidFill>
                    <w14:schemeClr w14:val="tx1"/>
                  </w14:solidFill>
                </w14:textFill>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restart"/>
            <w:tcBorders>
              <w:top w:val="single" w:color="auto" w:sz="4" w:space="0"/>
            </w:tcBorders>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环境影响评价技术导则—大气环境》（HJ2.2-2018）附录D</w:t>
            </w: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氨</w:t>
            </w:r>
          </w:p>
        </w:tc>
        <w:tc>
          <w:tcPr>
            <w:tcW w:w="1468" w:type="dxa"/>
            <w:gridSpan w:val="2"/>
            <w:tcBorders>
              <w:bottom w:val="single" w:color="auto" w:sz="4" w:space="0"/>
            </w:tcBorders>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2"/>
                <w14:textFill>
                  <w14:solidFill>
                    <w14:schemeClr w14:val="tx1"/>
                  </w14:solidFill>
                </w14:textFill>
              </w:rPr>
              <w:t>1小时平均</w:t>
            </w:r>
          </w:p>
        </w:tc>
        <w:tc>
          <w:tcPr>
            <w:tcW w:w="1681" w:type="dxa"/>
            <w:gridSpan w:val="3"/>
            <w:tcBorders>
              <w:bottom w:val="single" w:color="auto" w:sz="4" w:space="0"/>
            </w:tcBorders>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0</w:t>
            </w:r>
            <w:r>
              <w:rPr>
                <w:rFonts w:ascii="Times New Roman" w:hAnsi="Times New Roman" w:cs="Times New Roman"/>
                <w:color w:val="000000" w:themeColor="text1"/>
                <w:lang w:bidi="ar"/>
                <w14:textFill>
                  <w14:solidFill>
                    <w14:schemeClr w14:val="tx1"/>
                  </w14:solidFill>
                </w14:textFill>
              </w:rPr>
              <w:t>μ</w:t>
            </w:r>
            <w:r>
              <w:rPr>
                <w:rFonts w:ascii="Times New Roman" w:hAnsi="Times New Roman" w:cs="Times New Roman"/>
                <w:color w:val="000000" w:themeColor="text1"/>
                <w14:textFill>
                  <w14:solidFill>
                    <w14:schemeClr w14:val="tx1"/>
                  </w14:solidFill>
                </w14:textFill>
              </w:rPr>
              <w:t>g/m</w:t>
            </w:r>
            <w:r>
              <w:rPr>
                <w:rFonts w:ascii="Times New Roman" w:hAnsi="Times New Roman" w:cs="Times New Roman"/>
                <w:color w:val="000000" w:themeColor="text1"/>
                <w:vertAlign w:val="superscript"/>
                <w14:textFill>
                  <w14:solidFill>
                    <w14:schemeClr w14:val="tx1"/>
                  </w14:solidFill>
                </w14:textFill>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硫化氢</w:t>
            </w:r>
          </w:p>
        </w:tc>
        <w:tc>
          <w:tcPr>
            <w:tcW w:w="1468" w:type="dxa"/>
            <w:gridSpan w:val="2"/>
            <w:tcBorders>
              <w:bottom w:val="single" w:color="auto" w:sz="4" w:space="0"/>
            </w:tcBorders>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2"/>
                <w14:textFill>
                  <w14:solidFill>
                    <w14:schemeClr w14:val="tx1"/>
                  </w14:solidFill>
                </w14:textFill>
              </w:rPr>
              <w:t>1小时平均</w:t>
            </w:r>
          </w:p>
        </w:tc>
        <w:tc>
          <w:tcPr>
            <w:tcW w:w="1681" w:type="dxa"/>
            <w:gridSpan w:val="3"/>
            <w:tcBorders>
              <w:bottom w:val="single" w:color="auto" w:sz="4" w:space="0"/>
            </w:tcBorders>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w:t>
            </w:r>
            <w:r>
              <w:rPr>
                <w:rFonts w:ascii="Times New Roman" w:hAnsi="Times New Roman" w:cs="Times New Roman"/>
                <w:color w:val="000000" w:themeColor="text1"/>
                <w:lang w:bidi="ar"/>
                <w14:textFill>
                  <w14:solidFill>
                    <w14:schemeClr w14:val="tx1"/>
                  </w14:solidFill>
                </w14:textFill>
              </w:rPr>
              <w:t>μ</w:t>
            </w:r>
            <w:r>
              <w:rPr>
                <w:rFonts w:ascii="Times New Roman" w:hAnsi="Times New Roman" w:cs="Times New Roman"/>
                <w:color w:val="000000" w:themeColor="text1"/>
                <w14:textFill>
                  <w14:solidFill>
                    <w14:schemeClr w14:val="tx1"/>
                  </w14:solidFill>
                </w14:textFill>
              </w:rPr>
              <w:t>g/m</w:t>
            </w:r>
            <w:r>
              <w:rPr>
                <w:rFonts w:ascii="Times New Roman" w:hAnsi="Times New Roman" w:cs="Times New Roman"/>
                <w:color w:val="000000" w:themeColor="text1"/>
                <w:vertAlign w:val="superscript"/>
                <w14:textFill>
                  <w14:solidFill>
                    <w14:schemeClr w14:val="tx1"/>
                  </w14:solidFill>
                </w14:textFill>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vMerge w:val="restart"/>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化氢</w:t>
            </w:r>
          </w:p>
        </w:tc>
        <w:tc>
          <w:tcPr>
            <w:tcW w:w="1468" w:type="dxa"/>
            <w:gridSpan w:val="2"/>
            <w:tcBorders>
              <w:bottom w:val="single" w:color="auto" w:sz="4" w:space="0"/>
            </w:tcBorders>
            <w:tcMar>
              <w:top w:w="85" w:type="dxa"/>
              <w:bottom w:w="85" w:type="dxa"/>
            </w:tcMar>
            <w:vAlign w:val="center"/>
          </w:tcPr>
          <w:p>
            <w:pPr>
              <w:adjustRightInd w:val="0"/>
              <w:snapToGrid w:val="0"/>
              <w:jc w:val="center"/>
              <w:rPr>
                <w:rFonts w:ascii="Times New Roman" w:hAnsi="Times New Roman" w:cs="Times New Roman"/>
                <w:color w:val="000000" w:themeColor="text1"/>
                <w:spacing w:val="2"/>
                <w14:textFill>
                  <w14:solidFill>
                    <w14:schemeClr w14:val="tx1"/>
                  </w14:solidFill>
                </w14:textFill>
              </w:rPr>
            </w:pPr>
            <w:r>
              <w:rPr>
                <w:rFonts w:ascii="Times New Roman" w:hAnsi="Times New Roman" w:cs="Times New Roman"/>
                <w:color w:val="000000" w:themeColor="text1"/>
                <w:spacing w:val="2"/>
                <w14:textFill>
                  <w14:solidFill>
                    <w14:schemeClr w14:val="tx1"/>
                  </w14:solidFill>
                </w14:textFill>
              </w:rPr>
              <w:t>1小时平均</w:t>
            </w:r>
          </w:p>
        </w:tc>
        <w:tc>
          <w:tcPr>
            <w:tcW w:w="1681" w:type="dxa"/>
            <w:gridSpan w:val="3"/>
            <w:tcBorders>
              <w:bottom w:val="single" w:color="auto" w:sz="4" w:space="0"/>
            </w:tcBorders>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0</w:t>
            </w:r>
            <w:r>
              <w:rPr>
                <w:rFonts w:ascii="Times New Roman" w:hAnsi="Times New Roman" w:cs="Times New Roman"/>
                <w:color w:val="000000" w:themeColor="text1"/>
                <w:lang w:bidi="ar"/>
                <w14:textFill>
                  <w14:solidFill>
                    <w14:schemeClr w14:val="tx1"/>
                  </w14:solidFill>
                </w14:textFill>
              </w:rPr>
              <w:t>μ</w:t>
            </w:r>
            <w:r>
              <w:rPr>
                <w:rFonts w:ascii="Times New Roman" w:hAnsi="Times New Roman" w:cs="Times New Roman"/>
                <w:color w:val="000000" w:themeColor="text1"/>
                <w14:textFill>
                  <w14:solidFill>
                    <w14:schemeClr w14:val="tx1"/>
                  </w14:solidFill>
                </w14:textFill>
              </w:rPr>
              <w:t>g/m</w:t>
            </w:r>
            <w:r>
              <w:rPr>
                <w:rFonts w:ascii="Times New Roman" w:hAnsi="Times New Roman" w:cs="Times New Roman"/>
                <w:color w:val="000000" w:themeColor="text1"/>
                <w:vertAlign w:val="superscript"/>
                <w14:textFill>
                  <w14:solidFill>
                    <w14:schemeClr w14:val="tx1"/>
                  </w14:solidFill>
                </w14:textFill>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468" w:type="dxa"/>
            <w:gridSpan w:val="2"/>
            <w:tcBorders>
              <w:bottom w:val="single" w:color="auto" w:sz="4" w:space="0"/>
            </w:tcBorders>
            <w:tcMar>
              <w:top w:w="85" w:type="dxa"/>
              <w:bottom w:w="85" w:type="dxa"/>
            </w:tcMar>
            <w:vAlign w:val="center"/>
          </w:tcPr>
          <w:p>
            <w:pPr>
              <w:adjustRightInd w:val="0"/>
              <w:snapToGrid w:val="0"/>
              <w:jc w:val="center"/>
              <w:rPr>
                <w:rFonts w:ascii="Times New Roman" w:hAnsi="Times New Roman" w:cs="Times New Roman"/>
                <w:color w:val="000000" w:themeColor="text1"/>
                <w:spacing w:val="2"/>
                <w14:textFill>
                  <w14:solidFill>
                    <w14:schemeClr w14:val="tx1"/>
                  </w14:solidFill>
                </w14:textFill>
              </w:rPr>
            </w:pPr>
            <w:r>
              <w:rPr>
                <w:rFonts w:ascii="Times New Roman" w:hAnsi="Times New Roman" w:cs="Times New Roman"/>
                <w:color w:val="000000" w:themeColor="text1"/>
                <w:spacing w:val="2"/>
                <w14:textFill>
                  <w14:solidFill>
                    <w14:schemeClr w14:val="tx1"/>
                  </w14:solidFill>
                </w14:textFill>
              </w:rPr>
              <w:t>24小时平均</w:t>
            </w:r>
          </w:p>
        </w:tc>
        <w:tc>
          <w:tcPr>
            <w:tcW w:w="1681" w:type="dxa"/>
            <w:gridSpan w:val="3"/>
            <w:tcBorders>
              <w:bottom w:val="single" w:color="auto" w:sz="4" w:space="0"/>
            </w:tcBorders>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r>
              <w:rPr>
                <w:rFonts w:ascii="Times New Roman" w:hAnsi="Times New Roman" w:cs="Times New Roman"/>
                <w:color w:val="000000" w:themeColor="text1"/>
                <w:lang w:bidi="ar"/>
                <w14:textFill>
                  <w14:solidFill>
                    <w14:schemeClr w14:val="tx1"/>
                  </w14:solidFill>
                </w14:textFill>
              </w:rPr>
              <w:t>μ</w:t>
            </w:r>
            <w:r>
              <w:rPr>
                <w:rFonts w:ascii="Times New Roman" w:hAnsi="Times New Roman" w:cs="Times New Roman"/>
                <w:color w:val="000000" w:themeColor="text1"/>
                <w14:textFill>
                  <w14:solidFill>
                    <w14:schemeClr w14:val="tx1"/>
                  </w14:solidFill>
                </w14:textFill>
              </w:rPr>
              <w:t>g/m</w:t>
            </w:r>
            <w:r>
              <w:rPr>
                <w:rFonts w:ascii="Times New Roman" w:hAnsi="Times New Roman" w:cs="Times New Roman"/>
                <w:color w:val="000000" w:themeColor="text1"/>
                <w:vertAlign w:val="superscript"/>
                <w14:textFill>
                  <w14:solidFill>
                    <w14:schemeClr w14:val="tx1"/>
                  </w14:solidFill>
                </w14:textFill>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锰</w:t>
            </w:r>
          </w:p>
        </w:tc>
        <w:tc>
          <w:tcPr>
            <w:tcW w:w="1468" w:type="dxa"/>
            <w:gridSpan w:val="2"/>
            <w:tcBorders>
              <w:bottom w:val="single" w:color="auto" w:sz="4" w:space="0"/>
            </w:tcBorders>
            <w:tcMar>
              <w:top w:w="85" w:type="dxa"/>
              <w:bottom w:w="85" w:type="dxa"/>
            </w:tcMar>
            <w:vAlign w:val="center"/>
          </w:tcPr>
          <w:p>
            <w:pPr>
              <w:adjustRightInd w:val="0"/>
              <w:snapToGrid w:val="0"/>
              <w:jc w:val="center"/>
              <w:rPr>
                <w:rFonts w:ascii="Times New Roman" w:hAnsi="Times New Roman" w:cs="Times New Roman"/>
                <w:color w:val="000000" w:themeColor="text1"/>
                <w:spacing w:val="2"/>
                <w14:textFill>
                  <w14:solidFill>
                    <w14:schemeClr w14:val="tx1"/>
                  </w14:solidFill>
                </w14:textFill>
              </w:rPr>
            </w:pPr>
            <w:r>
              <w:rPr>
                <w:rFonts w:ascii="Times New Roman" w:hAnsi="Times New Roman" w:cs="Times New Roman"/>
                <w:color w:val="000000" w:themeColor="text1"/>
                <w:spacing w:val="2"/>
                <w14:textFill>
                  <w14:solidFill>
                    <w14:schemeClr w14:val="tx1"/>
                  </w14:solidFill>
                </w14:textFill>
              </w:rPr>
              <w:t>24小时平均</w:t>
            </w:r>
          </w:p>
        </w:tc>
        <w:tc>
          <w:tcPr>
            <w:tcW w:w="1681" w:type="dxa"/>
            <w:gridSpan w:val="3"/>
            <w:tcBorders>
              <w:bottom w:val="single" w:color="auto" w:sz="4" w:space="0"/>
            </w:tcBorders>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w:t>
            </w:r>
            <w:r>
              <w:rPr>
                <w:rFonts w:ascii="Times New Roman" w:hAnsi="Times New Roman" w:cs="Times New Roman"/>
                <w:color w:val="000000" w:themeColor="text1"/>
                <w:lang w:bidi="ar"/>
                <w14:textFill>
                  <w14:solidFill>
                    <w14:schemeClr w14:val="tx1"/>
                  </w14:solidFill>
                </w14:textFill>
              </w:rPr>
              <w:t>μ</w:t>
            </w:r>
            <w:r>
              <w:rPr>
                <w:rFonts w:ascii="Times New Roman" w:hAnsi="Times New Roman" w:cs="Times New Roman"/>
                <w:color w:val="000000" w:themeColor="text1"/>
                <w14:textFill>
                  <w14:solidFill>
                    <w14:schemeClr w14:val="tx1"/>
                  </w14:solidFill>
                </w14:textFill>
              </w:rPr>
              <w:t>g/m</w:t>
            </w:r>
            <w:r>
              <w:rPr>
                <w:rFonts w:ascii="Times New Roman" w:hAnsi="Times New Roman" w:cs="Times New Roman"/>
                <w:color w:val="000000" w:themeColor="text1"/>
                <w:vertAlign w:val="superscript"/>
                <w14:textFill>
                  <w14:solidFill>
                    <w14:schemeClr w14:val="tx1"/>
                  </w14:solidFill>
                </w14:textFill>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恶臭污染物排放标准》（GB14554-93）厂界标准值</w:t>
            </w: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臭气浓度</w:t>
            </w:r>
          </w:p>
        </w:tc>
        <w:tc>
          <w:tcPr>
            <w:tcW w:w="1468" w:type="dxa"/>
            <w:gridSpan w:val="2"/>
            <w:tcBorders>
              <w:bottom w:val="single" w:color="auto" w:sz="4" w:space="0"/>
            </w:tcBorders>
            <w:tcMar>
              <w:top w:w="85" w:type="dxa"/>
              <w:bottom w:w="85" w:type="dxa"/>
            </w:tcMar>
            <w:vAlign w:val="center"/>
          </w:tcPr>
          <w:p>
            <w:pPr>
              <w:adjustRightInd w:val="0"/>
              <w:snapToGrid w:val="0"/>
              <w:jc w:val="center"/>
              <w:rPr>
                <w:rFonts w:ascii="Times New Roman" w:hAnsi="Times New Roman" w:cs="Times New Roman"/>
                <w:color w:val="000000" w:themeColor="text1"/>
                <w:spacing w:val="2"/>
                <w14:textFill>
                  <w14:solidFill>
                    <w14:schemeClr w14:val="tx1"/>
                  </w14:solidFill>
                </w14:textFill>
              </w:rPr>
            </w:pPr>
            <w:r>
              <w:rPr>
                <w:rFonts w:ascii="Times New Roman" w:hAnsi="Times New Roman" w:cs="Times New Roman"/>
                <w:color w:val="000000" w:themeColor="text1"/>
                <w:spacing w:val="2"/>
                <w14:textFill>
                  <w14:solidFill>
                    <w14:schemeClr w14:val="tx1"/>
                  </w14:solidFill>
                </w14:textFill>
              </w:rPr>
              <w:t>无量纲</w:t>
            </w:r>
          </w:p>
        </w:tc>
        <w:tc>
          <w:tcPr>
            <w:tcW w:w="1681" w:type="dxa"/>
            <w:gridSpan w:val="3"/>
            <w:tcBorders>
              <w:bottom w:val="single" w:color="auto" w:sz="4" w:space="0"/>
            </w:tcBorders>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restart"/>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bookmarkStart w:id="140" w:name="_Hlk131070615"/>
            <w:r>
              <w:rPr>
                <w:rFonts w:ascii="Times New Roman" w:hAnsi="Times New Roman" w:cs="Times New Roman"/>
                <w:color w:val="000000" w:themeColor="text1"/>
                <w14:textFill>
                  <w14:solidFill>
                    <w14:schemeClr w14:val="tx1"/>
                  </w14:solidFill>
                </w14:textFill>
              </w:rPr>
              <w:t>地表水</w:t>
            </w:r>
          </w:p>
        </w:tc>
        <w:tc>
          <w:tcPr>
            <w:tcW w:w="2331" w:type="dxa"/>
            <w:vMerge w:val="restart"/>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地表水环境质量标准》（GB3838-2002）</w:t>
            </w:r>
          </w:p>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Ⅳ类标准</w:t>
            </w:r>
          </w:p>
        </w:tc>
        <w:tc>
          <w:tcPr>
            <w:tcW w:w="1883" w:type="dxa"/>
            <w:tcBorders>
              <w:bottom w:val="single" w:color="auto" w:sz="4" w:space="0"/>
            </w:tcBorders>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H</w:t>
            </w:r>
          </w:p>
        </w:tc>
        <w:tc>
          <w:tcPr>
            <w:tcW w:w="3149" w:type="dxa"/>
            <w:gridSpan w:val="5"/>
            <w:tcBorders>
              <w:top w:val="single" w:color="auto" w:sz="4" w:space="0"/>
              <w:bottom w:val="single" w:color="auto" w:sz="4" w:space="0"/>
            </w:tcBorders>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9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Borders>
              <w:top w:val="single" w:color="auto" w:sz="4" w:space="0"/>
            </w:tcBorders>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COD</w:t>
            </w:r>
          </w:p>
        </w:tc>
        <w:tc>
          <w:tcPr>
            <w:tcW w:w="3149" w:type="dxa"/>
            <w:gridSpan w:val="5"/>
            <w:tcBorders>
              <w:top w:val="single" w:color="auto" w:sz="4" w:space="0"/>
            </w:tcBorders>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0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N</w:t>
            </w:r>
          </w:p>
        </w:tc>
        <w:tc>
          <w:tcPr>
            <w:tcW w:w="3149" w:type="dxa"/>
            <w:gridSpan w:val="5"/>
            <w:tcBorders>
              <w:top w:val="single" w:color="auto" w:sz="4" w:space="0"/>
            </w:tcBorders>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溶解氧</w:t>
            </w:r>
          </w:p>
        </w:tc>
        <w:tc>
          <w:tcPr>
            <w:tcW w:w="3149" w:type="dxa"/>
            <w:gridSpan w:val="5"/>
            <w:tcBorders>
              <w:top w:val="single" w:color="auto" w:sz="4" w:space="0"/>
            </w:tcBorders>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snapToGrid w:val="0"/>
                <w:color w:val="000000" w:themeColor="text1"/>
                <w:lang w:bidi="ar"/>
                <w14:textFill>
                  <w14:solidFill>
                    <w14:schemeClr w14:val="tx1"/>
                  </w14:solidFill>
                </w14:textFill>
              </w:rPr>
            </w:pPr>
            <w:r>
              <w:rPr>
                <w:rFonts w:ascii="Times New Roman" w:hAnsi="Times New Roman" w:cs="Times New Roman"/>
                <w:snapToGrid w:val="0"/>
                <w:color w:val="000000" w:themeColor="text1"/>
                <w:lang w:bidi="ar"/>
                <w14:textFill>
                  <w14:solidFill>
                    <w14:schemeClr w14:val="tx1"/>
                  </w14:solidFill>
                </w14:textFill>
              </w:rPr>
              <w:t>总磷</w:t>
            </w:r>
          </w:p>
        </w:tc>
        <w:tc>
          <w:tcPr>
            <w:tcW w:w="3149" w:type="dxa"/>
            <w:gridSpan w:val="5"/>
            <w:tcBorders>
              <w:top w:val="single" w:color="auto" w:sz="4" w:space="0"/>
            </w:tcBorders>
            <w:tcMar>
              <w:top w:w="85" w:type="dxa"/>
              <w:bottom w:w="85" w:type="dxa"/>
            </w:tcMar>
            <w:vAlign w:val="center"/>
          </w:tcPr>
          <w:p>
            <w:pPr>
              <w:adjustRightInd w:val="0"/>
              <w:snapToGrid w:val="0"/>
              <w:jc w:val="center"/>
              <w:rPr>
                <w:rFonts w:ascii="Times New Roman" w:hAnsi="Times New Roman" w:cs="Times New Roman"/>
                <w:snapToGrid w:val="0"/>
                <w:color w:val="000000" w:themeColor="text1"/>
                <w:lang w:bidi="ar"/>
                <w14:textFill>
                  <w14:solidFill>
                    <w14:schemeClr w14:val="tx1"/>
                  </w14:solidFill>
                </w14:textFill>
              </w:rPr>
            </w:pPr>
            <w:r>
              <w:rPr>
                <w:rFonts w:ascii="Times New Roman" w:hAnsi="Times New Roman" w:cs="Times New Roman"/>
                <w:snapToGrid w:val="0"/>
                <w:color w:val="000000" w:themeColor="text1"/>
                <w:lang w:bidi="ar"/>
                <w14:textFill>
                  <w14:solidFill>
                    <w14:schemeClr w14:val="tx1"/>
                  </w14:solidFill>
                </w14:textFill>
              </w:rPr>
              <w:t>≤0.3mg/L</w:t>
            </w:r>
          </w:p>
        </w:tc>
      </w:tr>
      <w:bookmarkEnd w:id="140"/>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restart"/>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地下水</w:t>
            </w:r>
          </w:p>
        </w:tc>
        <w:tc>
          <w:tcPr>
            <w:tcW w:w="2331" w:type="dxa"/>
            <w:vMerge w:val="restart"/>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地下水质量标准》（GB/T14848-2017）中表1中Ⅲ类标准</w:t>
            </w: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H</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5~8.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总硬度（以CaCO</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计）</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50</w:t>
            </w:r>
            <w:r>
              <w:rPr>
                <w:rFonts w:ascii="Times New Roman" w:hAnsi="Times New Roman" w:cs="Times New Roman"/>
                <w:bCs/>
                <w:color w:val="000000" w:themeColor="text1"/>
                <w14:textFill>
                  <w14:solidFill>
                    <w14:schemeClr w14:val="tx1"/>
                  </w14:solidFill>
                </w14:textFill>
              </w:rPr>
              <w:t>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溶解性总固体</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00</w:t>
            </w:r>
            <w:r>
              <w:rPr>
                <w:rFonts w:ascii="Times New Roman" w:hAnsi="Times New Roman" w:cs="Times New Roman"/>
                <w:bCs/>
                <w:color w:val="000000" w:themeColor="text1"/>
                <w14:textFill>
                  <w14:solidFill>
                    <w14:schemeClr w14:val="tx1"/>
                  </w14:solidFill>
                </w14:textFill>
              </w:rPr>
              <w:t>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硫酸盐</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50</w:t>
            </w:r>
            <w:r>
              <w:rPr>
                <w:rFonts w:ascii="Times New Roman" w:hAnsi="Times New Roman" w:cs="Times New Roman"/>
                <w:bCs/>
                <w:color w:val="000000" w:themeColor="text1"/>
                <w14:textFill>
                  <w14:solidFill>
                    <w14:schemeClr w14:val="tx1"/>
                  </w14:solidFill>
                </w14:textFill>
              </w:rPr>
              <w:t>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硫化物</w:t>
            </w:r>
          </w:p>
        </w:tc>
        <w:tc>
          <w:tcPr>
            <w:tcW w:w="3149" w:type="dxa"/>
            <w:gridSpan w:val="5"/>
            <w:tcMar>
              <w:top w:w="85" w:type="dxa"/>
              <w:bottom w:w="85" w:type="dxa"/>
            </w:tcMar>
            <w:vAlign w:val="center"/>
          </w:tcPr>
          <w:p>
            <w:pPr>
              <w:adjustRightInd w:val="0"/>
              <w:snapToGrid w:val="0"/>
              <w:jc w:val="center"/>
              <w:rPr>
                <w:rFonts w:hint="eastAsia" w:ascii="Times New Roman" w:hAnsi="Times New Roman" w:eastAsia="宋体" w:cs="Times New Roman"/>
                <w:color w:val="000000" w:themeColor="text1"/>
                <w:lang w:eastAsia="zh-CN"/>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2mg/</w:t>
            </w:r>
            <w:r>
              <w:rPr>
                <w:rFonts w:hint="eastAsia" w:ascii="Times New Roman" w:hAnsi="Times New Roman" w:cs="Times New Roman"/>
                <w:color w:val="000000" w:themeColor="text1"/>
                <w:lang w:eastAsia="zh-CN"/>
                <w14:textFill>
                  <w14:solidFill>
                    <w14:schemeClr w14:val="tx1"/>
                  </w14:solidFill>
                </w14:textFill>
              </w:rPr>
              <w:t>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氨氮</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5</w:t>
            </w:r>
            <w:r>
              <w:rPr>
                <w:rFonts w:ascii="Times New Roman" w:hAnsi="Times New Roman" w:cs="Times New Roman"/>
                <w:bCs/>
                <w:color w:val="000000" w:themeColor="text1"/>
                <w14:textFill>
                  <w14:solidFill>
                    <w14:schemeClr w14:val="tx1"/>
                  </w14:solidFill>
                </w14:textFill>
              </w:rPr>
              <w:t>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耗氧量</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0</w:t>
            </w:r>
            <w:r>
              <w:rPr>
                <w:rFonts w:ascii="Times New Roman" w:hAnsi="Times New Roman" w:cs="Times New Roman"/>
                <w:bCs/>
                <w:color w:val="000000" w:themeColor="text1"/>
                <w14:textFill>
                  <w14:solidFill>
                    <w14:schemeClr w14:val="tx1"/>
                  </w14:solidFill>
                </w14:textFill>
              </w:rPr>
              <w:t>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化物</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50</w:t>
            </w:r>
            <w:r>
              <w:rPr>
                <w:rFonts w:ascii="Times New Roman" w:hAnsi="Times New Roman" w:cs="Times New Roman"/>
                <w:bCs/>
                <w:color w:val="000000" w:themeColor="text1"/>
                <w14:textFill>
                  <w14:solidFill>
                    <w14:schemeClr w14:val="tx1"/>
                  </w14:solidFill>
                </w14:textFill>
              </w:rPr>
              <w:t>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硝酸盐（以N计）</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w:t>
            </w:r>
            <w:r>
              <w:rPr>
                <w:rFonts w:ascii="Times New Roman" w:hAnsi="Times New Roman" w:cs="Times New Roman"/>
                <w:bCs/>
                <w:color w:val="000000" w:themeColor="text1"/>
                <w14:textFill>
                  <w14:solidFill>
                    <w14:schemeClr w14:val="tx1"/>
                  </w14:solidFill>
                </w14:textFill>
              </w:rPr>
              <w:t>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亚硝酸盐（以N计）</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w:t>
            </w:r>
            <w:r>
              <w:rPr>
                <w:rFonts w:ascii="Times New Roman" w:hAnsi="Times New Roman" w:cs="Times New Roman"/>
                <w:bCs/>
                <w:color w:val="000000" w:themeColor="text1"/>
                <w14:textFill>
                  <w14:solidFill>
                    <w14:schemeClr w14:val="tx1"/>
                  </w14:solidFill>
                </w14:textFill>
              </w:rPr>
              <w:t>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挥发性酚类（以苯酚计）</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2</w:t>
            </w:r>
            <w:r>
              <w:rPr>
                <w:rFonts w:ascii="Times New Roman" w:hAnsi="Times New Roman" w:cs="Times New Roman"/>
                <w:bCs/>
                <w:color w:val="000000" w:themeColor="text1"/>
                <w14:textFill>
                  <w14:solidFill>
                    <w14:schemeClr w14:val="tx1"/>
                  </w14:solidFill>
                </w14:textFill>
              </w:rPr>
              <w:t>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氟化物</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w:t>
            </w:r>
            <w:r>
              <w:rPr>
                <w:rFonts w:ascii="Times New Roman" w:hAnsi="Times New Roman" w:cs="Times New Roman"/>
                <w:bCs/>
                <w:color w:val="000000" w:themeColor="text1"/>
                <w14:textFill>
                  <w14:solidFill>
                    <w14:schemeClr w14:val="tx1"/>
                  </w14:solidFill>
                </w14:textFill>
              </w:rPr>
              <w:t>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氰化物</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5</w:t>
            </w:r>
            <w:r>
              <w:rPr>
                <w:rFonts w:ascii="Times New Roman" w:hAnsi="Times New Roman" w:cs="Times New Roman"/>
                <w:bCs/>
                <w:color w:val="000000" w:themeColor="text1"/>
                <w14:textFill>
                  <w14:solidFill>
                    <w14:schemeClr w14:val="tx1"/>
                  </w14:solidFill>
                </w14:textFill>
              </w:rPr>
              <w:t>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总大肠菌群</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0 MPN/100</w:t>
            </w:r>
            <w:r>
              <w:rPr>
                <w:rFonts w:ascii="Times New Roman" w:hAnsi="Times New Roman" w:cs="Times New Roman"/>
                <w:bCs/>
                <w:color w:val="000000" w:themeColor="text1"/>
                <w14:textFill>
                  <w14:solidFill>
                    <w14:schemeClr w14:val="tx1"/>
                  </w14:solidFill>
                </w14:textFill>
              </w:rPr>
              <w:t>m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菌落总数</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snapToGrid w:val="0"/>
                <w:color w:val="000000" w:themeColor="text1"/>
                <w:lang w:bidi="ar"/>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0 CFU/</w:t>
            </w:r>
            <w:r>
              <w:rPr>
                <w:rFonts w:ascii="Times New Roman" w:hAnsi="Times New Roman" w:cs="Times New Roman"/>
                <w:bCs/>
                <w:color w:val="000000" w:themeColor="text1"/>
                <w14:textFill>
                  <w14:solidFill>
                    <w14:schemeClr w14:val="tx1"/>
                  </w14:solidFill>
                </w14:textFill>
              </w:rPr>
              <w:t>m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镉</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5</w:t>
            </w:r>
            <w:r>
              <w:rPr>
                <w:rFonts w:ascii="Times New Roman" w:hAnsi="Times New Roman" w:cs="Times New Roman"/>
                <w:bCs/>
                <w:color w:val="000000" w:themeColor="text1"/>
                <w14:textFill>
                  <w14:solidFill>
                    <w14:schemeClr w14:val="tx1"/>
                  </w14:solidFill>
                </w14:textFill>
              </w:rPr>
              <w:t>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汞</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1</w:t>
            </w:r>
            <w:r>
              <w:rPr>
                <w:rFonts w:ascii="Times New Roman" w:hAnsi="Times New Roman" w:cs="Times New Roman"/>
                <w:bCs/>
                <w:color w:val="000000" w:themeColor="text1"/>
                <w14:textFill>
                  <w14:solidFill>
                    <w14:schemeClr w14:val="tx1"/>
                  </w14:solidFill>
                </w14:textFill>
              </w:rPr>
              <w:t>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砷</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1</w:t>
            </w:r>
            <w:r>
              <w:rPr>
                <w:rFonts w:ascii="Times New Roman" w:hAnsi="Times New Roman" w:cs="Times New Roman"/>
                <w:bCs/>
                <w:color w:val="000000" w:themeColor="text1"/>
                <w14:textFill>
                  <w14:solidFill>
                    <w14:schemeClr w14:val="tx1"/>
                  </w14:solidFill>
                </w14:textFill>
              </w:rPr>
              <w:t>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铅</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1</w:t>
            </w:r>
            <w:r>
              <w:rPr>
                <w:rFonts w:ascii="Times New Roman" w:hAnsi="Times New Roman" w:cs="Times New Roman"/>
                <w:bCs/>
                <w:color w:val="000000" w:themeColor="text1"/>
                <w14:textFill>
                  <w14:solidFill>
                    <w14:schemeClr w14:val="tx1"/>
                  </w14:solidFill>
                </w14:textFill>
              </w:rPr>
              <w:t>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铁</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3</w:t>
            </w:r>
            <w:r>
              <w:rPr>
                <w:rFonts w:ascii="Times New Roman" w:hAnsi="Times New Roman" w:cs="Times New Roman"/>
                <w:bCs/>
                <w:color w:val="000000" w:themeColor="text1"/>
                <w14:textFill>
                  <w14:solidFill>
                    <w14:schemeClr w14:val="tx1"/>
                  </w14:solidFill>
                </w14:textFill>
              </w:rPr>
              <w:t>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铜</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0</w:t>
            </w:r>
            <w:r>
              <w:rPr>
                <w:rFonts w:ascii="Times New Roman" w:hAnsi="Times New Roman" w:cs="Times New Roman"/>
                <w:bCs/>
                <w:color w:val="000000" w:themeColor="text1"/>
                <w14:textFill>
                  <w14:solidFill>
                    <w14:schemeClr w14:val="tx1"/>
                  </w14:solidFill>
                </w14:textFill>
              </w:rPr>
              <w:t>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镍</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2</w:t>
            </w:r>
            <w:r>
              <w:rPr>
                <w:rFonts w:ascii="Times New Roman" w:hAnsi="Times New Roman" w:cs="Times New Roman"/>
                <w:bCs/>
                <w:color w:val="000000" w:themeColor="text1"/>
                <w14:textFill>
                  <w14:solidFill>
                    <w14:schemeClr w14:val="tx1"/>
                  </w14:solidFill>
                </w14:textFill>
              </w:rPr>
              <w:t>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钠</w:t>
            </w:r>
          </w:p>
        </w:tc>
        <w:tc>
          <w:tcPr>
            <w:tcW w:w="3149" w:type="dxa"/>
            <w:gridSpan w:val="5"/>
            <w:tcMar>
              <w:top w:w="85" w:type="dxa"/>
              <w:bottom w:w="85" w:type="dxa"/>
            </w:tcMar>
            <w:vAlign w:val="center"/>
          </w:tcPr>
          <w:p>
            <w:pPr>
              <w:adjustRightInd w:val="0"/>
              <w:snapToGrid w:val="0"/>
              <w:jc w:val="center"/>
              <w:rPr>
                <w:rFonts w:hint="eastAsia" w:ascii="Times New Roman" w:hAnsi="Times New Roman" w:eastAsia="宋体" w:cs="Times New Roman"/>
                <w:color w:val="000000" w:themeColor="text1"/>
                <w:lang w:eastAsia="zh-CN"/>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0mg/</w:t>
            </w:r>
            <w:r>
              <w:rPr>
                <w:rFonts w:hint="eastAsia" w:ascii="Times New Roman" w:hAnsi="Times New Roman" w:cs="Times New Roman"/>
                <w:color w:val="000000" w:themeColor="text1"/>
                <w:lang w:eastAsia="zh-CN"/>
                <w14:textFill>
                  <w14:solidFill>
                    <w14:schemeClr w14:val="tx1"/>
                  </w14:solidFill>
                </w14:textFill>
              </w:rPr>
              <w:t>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锰</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snapToGrid w:val="0"/>
                <w:color w:val="000000" w:themeColor="text1"/>
                <w:lang w:bidi="ar"/>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w:t>
            </w:r>
            <w:r>
              <w:rPr>
                <w:rFonts w:ascii="Times New Roman" w:hAnsi="Times New Roman" w:cs="Times New Roman"/>
                <w:bCs/>
                <w:color w:val="000000" w:themeColor="text1"/>
                <w14:textFill>
                  <w14:solidFill>
                    <w14:schemeClr w14:val="tx1"/>
                  </w14:solidFill>
                </w14:textFill>
              </w:rPr>
              <w:t>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铬(六价)</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5</w:t>
            </w:r>
            <w:r>
              <w:rPr>
                <w:rFonts w:ascii="Times New Roman" w:hAnsi="Times New Roman" w:cs="Times New Roman"/>
                <w:bCs/>
                <w:color w:val="000000" w:themeColor="text1"/>
                <w14:textFill>
                  <w14:solidFill>
                    <w14:schemeClr w14:val="tx1"/>
                  </w14:solidFill>
                </w14:textFill>
              </w:rPr>
              <w:t>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锑</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5m</w:t>
            </w:r>
            <w:r>
              <w:rPr>
                <w:rFonts w:ascii="Times New Roman" w:hAnsi="Times New Roman" w:cs="Times New Roman"/>
                <w:bCs/>
                <w:color w:val="000000" w:themeColor="text1"/>
                <w14:textFill>
                  <w14:solidFill>
                    <w14:schemeClr w14:val="tx1"/>
                  </w14:solidFill>
                </w14:textFill>
              </w:rPr>
              <w:t>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restart"/>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声环境</w:t>
            </w:r>
          </w:p>
        </w:tc>
        <w:tc>
          <w:tcPr>
            <w:tcW w:w="2331" w:type="dxa"/>
            <w:vMerge w:val="restart"/>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声环境质量标准》（GB3096-2008）2类</w:t>
            </w:r>
          </w:p>
        </w:tc>
        <w:tc>
          <w:tcPr>
            <w:tcW w:w="1883" w:type="dxa"/>
            <w:vMerge w:val="restart"/>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L</w:t>
            </w:r>
            <w:r>
              <w:rPr>
                <w:rFonts w:ascii="Times New Roman" w:hAnsi="Times New Roman" w:cs="Times New Roman"/>
                <w:color w:val="000000" w:themeColor="text1"/>
                <w:vertAlign w:val="subscript"/>
                <w14:textFill>
                  <w14:solidFill>
                    <w14:schemeClr w14:val="tx1"/>
                  </w14:solidFill>
                </w14:textFill>
              </w:rPr>
              <w:t>Aeq</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昼间60dB(A)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夜间50dB(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restart"/>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土壤环境</w:t>
            </w:r>
          </w:p>
        </w:tc>
        <w:tc>
          <w:tcPr>
            <w:tcW w:w="2331" w:type="dxa"/>
            <w:vMerge w:val="restart"/>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土壤环境质量建设用地土壤污染风险管控标准（试行）》（GB36600-2018）表1第二类用地筛选值</w:t>
            </w: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砷</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0mg/k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镉</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5mg/k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铬（六价）</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7mg/k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铜</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8000mg/k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铅</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00mg/k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汞</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8mg/k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镍</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00mg/k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四氯化碳</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mg/k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仿</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9mg/k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甲烷</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7mg/k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二氯乙烷</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mg/k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乙烷</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mg/k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二氯乙烯</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6mg/k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顺-1,2二氯乙烯</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96mg/k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反-1,2二氯乙烯</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4mg/k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氯甲烷</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16mg/k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丙烷</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mg/k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1,2-四氯乙烷</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mg/k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2,2-四氯乙烷</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8mg/k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四氯乙烯</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3mg/k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1-三氯乙烷</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40mg/k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2-三氯乙烷</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mg/k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氯乙烯</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mg/k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3-三氯丙烷</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5mg/k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乙烯</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43mg/k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mg/k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苯</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70mg/k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苯</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60mg/k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4-二氯苯</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mg/k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乙苯</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mg/k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乙烯</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90mg/k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甲苯</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00mg/k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间二甲苯+对二甲苯</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70mg/k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邻二甲苯</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40mg/k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硝基苯</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6mg/k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胺</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60mg/k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氯酚</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256mg/k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a]蒽</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mg/k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a]芘</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mg/k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b]荧蒽</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mg/k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k]荧蒽</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1mg/k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䓛</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93mg/k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苯并[a,h]蒽</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mg/k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茚并[1,2,3-cd]芘</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mg/k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萘</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0mg/k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石油烃</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500 mg/k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gridAfter w:val="1"/>
          <w:wAfter w:w="347" w:type="dxa"/>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噁英（总毒性当量）</w:t>
            </w:r>
          </w:p>
        </w:tc>
        <w:tc>
          <w:tcPr>
            <w:tcW w:w="3149" w:type="dxa"/>
            <w:gridSpan w:val="5"/>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10</w:t>
            </w:r>
            <w:r>
              <w:rPr>
                <w:rFonts w:ascii="Times New Roman" w:hAnsi="Times New Roman" w:cs="Times New Roman"/>
                <w:color w:val="000000" w:themeColor="text1"/>
                <w:vertAlign w:val="superscript"/>
                <w14:textFill>
                  <w14:solidFill>
                    <w14:schemeClr w14:val="tx1"/>
                  </w14:solidFill>
                </w14:textFill>
              </w:rPr>
              <w:t>-5</w:t>
            </w:r>
            <w:r>
              <w:rPr>
                <w:rFonts w:ascii="Times New Roman" w:hAnsi="Times New Roman" w:cs="Times New Roman"/>
                <w:color w:val="000000" w:themeColor="text1"/>
                <w14:textFill>
                  <w14:solidFill>
                    <w14:schemeClr w14:val="tx1"/>
                  </w14:solidFill>
                </w14:textFill>
              </w:rPr>
              <w:t xml:space="preserve"> mg/k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restart"/>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土壤环境质量 农用地土壤污染风险管控标准（试行）》（GB15618-2018）表1</w:t>
            </w: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H</w:t>
            </w:r>
          </w:p>
        </w:tc>
        <w:tc>
          <w:tcPr>
            <w:tcW w:w="940"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5</w:t>
            </w:r>
          </w:p>
        </w:tc>
        <w:tc>
          <w:tcPr>
            <w:tcW w:w="875" w:type="dxa"/>
            <w:gridSpan w:val="2"/>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5＜pH≤6.5</w:t>
            </w:r>
          </w:p>
        </w:tc>
        <w:tc>
          <w:tcPr>
            <w:tcW w:w="1020" w:type="dxa"/>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5＜pH≤7.5</w:t>
            </w:r>
          </w:p>
        </w:tc>
        <w:tc>
          <w:tcPr>
            <w:tcW w:w="661" w:type="dxa"/>
            <w:gridSpan w:val="2"/>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镉（其他）</w:t>
            </w:r>
          </w:p>
        </w:tc>
        <w:tc>
          <w:tcPr>
            <w:tcW w:w="940"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3</w:t>
            </w:r>
          </w:p>
        </w:tc>
        <w:tc>
          <w:tcPr>
            <w:tcW w:w="875" w:type="dxa"/>
            <w:gridSpan w:val="2"/>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3</w:t>
            </w:r>
          </w:p>
        </w:tc>
        <w:tc>
          <w:tcPr>
            <w:tcW w:w="1020" w:type="dxa"/>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3</w:t>
            </w:r>
          </w:p>
        </w:tc>
        <w:tc>
          <w:tcPr>
            <w:tcW w:w="661" w:type="dxa"/>
            <w:gridSpan w:val="2"/>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汞（其他）</w:t>
            </w:r>
          </w:p>
        </w:tc>
        <w:tc>
          <w:tcPr>
            <w:tcW w:w="940"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3</w:t>
            </w:r>
          </w:p>
        </w:tc>
        <w:tc>
          <w:tcPr>
            <w:tcW w:w="875" w:type="dxa"/>
            <w:gridSpan w:val="2"/>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8</w:t>
            </w:r>
          </w:p>
        </w:tc>
        <w:tc>
          <w:tcPr>
            <w:tcW w:w="1020" w:type="dxa"/>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4</w:t>
            </w:r>
          </w:p>
        </w:tc>
        <w:tc>
          <w:tcPr>
            <w:tcW w:w="661" w:type="dxa"/>
            <w:gridSpan w:val="2"/>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砷（其他）</w:t>
            </w:r>
          </w:p>
        </w:tc>
        <w:tc>
          <w:tcPr>
            <w:tcW w:w="940"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w:t>
            </w:r>
          </w:p>
        </w:tc>
        <w:tc>
          <w:tcPr>
            <w:tcW w:w="875" w:type="dxa"/>
            <w:gridSpan w:val="2"/>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w:t>
            </w:r>
          </w:p>
        </w:tc>
        <w:tc>
          <w:tcPr>
            <w:tcW w:w="1020" w:type="dxa"/>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0</w:t>
            </w:r>
          </w:p>
        </w:tc>
        <w:tc>
          <w:tcPr>
            <w:tcW w:w="661" w:type="dxa"/>
            <w:gridSpan w:val="2"/>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铅（其他）</w:t>
            </w:r>
          </w:p>
        </w:tc>
        <w:tc>
          <w:tcPr>
            <w:tcW w:w="940"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0</w:t>
            </w:r>
          </w:p>
        </w:tc>
        <w:tc>
          <w:tcPr>
            <w:tcW w:w="875" w:type="dxa"/>
            <w:gridSpan w:val="2"/>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0</w:t>
            </w:r>
          </w:p>
        </w:tc>
        <w:tc>
          <w:tcPr>
            <w:tcW w:w="1020" w:type="dxa"/>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0</w:t>
            </w:r>
          </w:p>
        </w:tc>
        <w:tc>
          <w:tcPr>
            <w:tcW w:w="661" w:type="dxa"/>
            <w:gridSpan w:val="2"/>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铬（其他）</w:t>
            </w:r>
          </w:p>
        </w:tc>
        <w:tc>
          <w:tcPr>
            <w:tcW w:w="940"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0</w:t>
            </w:r>
          </w:p>
        </w:tc>
        <w:tc>
          <w:tcPr>
            <w:tcW w:w="875" w:type="dxa"/>
            <w:gridSpan w:val="2"/>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0</w:t>
            </w:r>
          </w:p>
        </w:tc>
        <w:tc>
          <w:tcPr>
            <w:tcW w:w="1020" w:type="dxa"/>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0</w:t>
            </w:r>
          </w:p>
        </w:tc>
        <w:tc>
          <w:tcPr>
            <w:tcW w:w="661" w:type="dxa"/>
            <w:gridSpan w:val="2"/>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铜（其他）</w:t>
            </w:r>
          </w:p>
        </w:tc>
        <w:tc>
          <w:tcPr>
            <w:tcW w:w="940"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0</w:t>
            </w:r>
          </w:p>
        </w:tc>
        <w:tc>
          <w:tcPr>
            <w:tcW w:w="875" w:type="dxa"/>
            <w:gridSpan w:val="2"/>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0</w:t>
            </w:r>
          </w:p>
        </w:tc>
        <w:tc>
          <w:tcPr>
            <w:tcW w:w="1020" w:type="dxa"/>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0</w:t>
            </w:r>
          </w:p>
        </w:tc>
        <w:tc>
          <w:tcPr>
            <w:tcW w:w="661" w:type="dxa"/>
            <w:gridSpan w:val="2"/>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铜（其他）</w:t>
            </w:r>
          </w:p>
        </w:tc>
        <w:tc>
          <w:tcPr>
            <w:tcW w:w="940"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0</w:t>
            </w:r>
          </w:p>
        </w:tc>
        <w:tc>
          <w:tcPr>
            <w:tcW w:w="875" w:type="dxa"/>
            <w:gridSpan w:val="2"/>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0</w:t>
            </w:r>
          </w:p>
        </w:tc>
        <w:tc>
          <w:tcPr>
            <w:tcW w:w="1020" w:type="dxa"/>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0</w:t>
            </w:r>
          </w:p>
        </w:tc>
        <w:tc>
          <w:tcPr>
            <w:tcW w:w="661" w:type="dxa"/>
            <w:gridSpan w:val="2"/>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45" w:type="dxa"/>
            <w:left w:w="108" w:type="dxa"/>
            <w:bottom w:w="45" w:type="dxa"/>
            <w:right w:w="108" w:type="dxa"/>
          </w:tblCellMar>
        </w:tblPrEx>
        <w:trPr>
          <w:trHeight w:val="397" w:hRule="atLeast"/>
          <w:tblHeader/>
          <w:jc w:val="center"/>
        </w:trPr>
        <w:tc>
          <w:tcPr>
            <w:tcW w:w="1157"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2331" w:type="dxa"/>
            <w:vMerge w:val="continue"/>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83"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镍</w:t>
            </w:r>
          </w:p>
        </w:tc>
        <w:tc>
          <w:tcPr>
            <w:tcW w:w="940" w:type="dxa"/>
            <w:tcMar>
              <w:top w:w="85" w:type="dxa"/>
              <w:bottom w:w="85"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0</w:t>
            </w:r>
          </w:p>
        </w:tc>
        <w:tc>
          <w:tcPr>
            <w:tcW w:w="875" w:type="dxa"/>
            <w:gridSpan w:val="2"/>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0</w:t>
            </w:r>
          </w:p>
        </w:tc>
        <w:tc>
          <w:tcPr>
            <w:tcW w:w="1020" w:type="dxa"/>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0</w:t>
            </w:r>
          </w:p>
        </w:tc>
        <w:tc>
          <w:tcPr>
            <w:tcW w:w="661" w:type="dxa"/>
            <w:gridSpan w:val="2"/>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90</w:t>
            </w:r>
          </w:p>
        </w:tc>
      </w:tr>
    </w:tbl>
    <w:p>
      <w:pPr>
        <w:pStyle w:val="6"/>
        <w:spacing w:before="0" w:after="0"/>
        <w:rPr>
          <w:rFonts w:hAnsi="Times New Roman" w:eastAsia="宋体"/>
          <w:color w:val="000000" w:themeColor="text1"/>
          <w14:textFill>
            <w14:solidFill>
              <w14:schemeClr w14:val="tx1"/>
            </w14:solidFill>
          </w14:textFill>
        </w:rPr>
      </w:pPr>
      <w:r>
        <w:rPr>
          <w:rFonts w:hAnsi="Times New Roman" w:eastAsia="宋体"/>
          <w:color w:val="000000" w:themeColor="text1"/>
          <w14:textFill>
            <w14:solidFill>
              <w14:schemeClr w14:val="tx1"/>
            </w14:solidFill>
          </w14:textFill>
        </w:rPr>
        <w:t>2.4.1.2污染物排放标准</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1）废水</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本次工程排水执行标准见下表。</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表2.4-2                  本次工程排水执行标准              单位：mg/L</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7"/>
        <w:gridCol w:w="2276"/>
        <w:gridCol w:w="1910"/>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130" w:type="pct"/>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类别</w:t>
            </w:r>
          </w:p>
        </w:tc>
        <w:tc>
          <w:tcPr>
            <w:tcW w:w="1335" w:type="pct"/>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执行标准</w:t>
            </w:r>
          </w:p>
        </w:tc>
        <w:tc>
          <w:tcPr>
            <w:tcW w:w="1120" w:type="pct"/>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评价因子</w:t>
            </w:r>
          </w:p>
        </w:tc>
        <w:tc>
          <w:tcPr>
            <w:tcW w:w="1413" w:type="pct"/>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0" w:type="pct"/>
            <w:vMerge w:val="restart"/>
            <w:vAlign w:val="center"/>
          </w:tcPr>
          <w:p>
            <w:pPr>
              <w:pStyle w:val="33"/>
              <w:spacing w:line="240" w:lineRule="auto"/>
              <w:ind w:firstLine="0"/>
              <w:jc w:val="center"/>
              <w:rPr>
                <w:rFonts w:ascii="Times New Roman" w:hAnsi="Times New Roman"/>
                <w:color w:val="000000" w:themeColor="text1"/>
                <w:kern w:val="0"/>
                <w:sz w:val="21"/>
                <w:szCs w:val="21"/>
                <w:lang w:bidi="ar"/>
                <w14:textFill>
                  <w14:solidFill>
                    <w14:schemeClr w14:val="tx1"/>
                  </w14:solidFill>
                </w14:textFill>
              </w:rPr>
            </w:pPr>
            <w:r>
              <w:rPr>
                <w:rFonts w:ascii="Times New Roman" w:hAnsi="Times New Roman"/>
                <w:color w:val="000000" w:themeColor="text1"/>
                <w:kern w:val="0"/>
                <w:sz w:val="21"/>
                <w:szCs w:val="21"/>
                <w:lang w:bidi="ar"/>
                <w14:textFill>
                  <w14:solidFill>
                    <w14:schemeClr w14:val="tx1"/>
                  </w14:solidFill>
                </w14:textFill>
              </w:rPr>
              <w:t>生产废水</w:t>
            </w:r>
          </w:p>
        </w:tc>
        <w:tc>
          <w:tcPr>
            <w:tcW w:w="1335" w:type="pct"/>
            <w:vMerge w:val="restart"/>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kern w:val="0"/>
                <w:sz w:val="21"/>
                <w:szCs w:val="21"/>
                <w:lang w:bidi="ar"/>
                <w14:textFill>
                  <w14:solidFill>
                    <w14:schemeClr w14:val="tx1"/>
                  </w14:solidFill>
                </w14:textFill>
              </w:rPr>
              <w:t>《城市污水再生利用 城市杂用水水质》（GB/T18920-2020）中车辆冲洗</w:t>
            </w:r>
          </w:p>
        </w:tc>
        <w:tc>
          <w:tcPr>
            <w:tcW w:w="1120" w:type="pct"/>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pH（无量纲）</w:t>
            </w:r>
          </w:p>
        </w:tc>
        <w:tc>
          <w:tcPr>
            <w:tcW w:w="1413" w:type="pct"/>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0" w:type="pct"/>
            <w:vMerge w:val="continue"/>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p>
        </w:tc>
        <w:tc>
          <w:tcPr>
            <w:tcW w:w="1335" w:type="pct"/>
            <w:vMerge w:val="continue"/>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p>
        </w:tc>
        <w:tc>
          <w:tcPr>
            <w:tcW w:w="1120" w:type="pct"/>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BOD</w:t>
            </w:r>
            <w:r>
              <w:rPr>
                <w:rFonts w:ascii="Times New Roman" w:hAnsi="Times New Roman"/>
                <w:color w:val="000000" w:themeColor="text1"/>
                <w:sz w:val="21"/>
                <w:szCs w:val="21"/>
                <w:vertAlign w:val="subscript"/>
                <w14:textFill>
                  <w14:solidFill>
                    <w14:schemeClr w14:val="tx1"/>
                  </w14:solidFill>
                </w14:textFill>
              </w:rPr>
              <w:t>5</w:t>
            </w:r>
          </w:p>
        </w:tc>
        <w:tc>
          <w:tcPr>
            <w:tcW w:w="1413" w:type="pct"/>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0" w:type="pct"/>
            <w:vMerge w:val="continue"/>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p>
        </w:tc>
        <w:tc>
          <w:tcPr>
            <w:tcW w:w="1335" w:type="pct"/>
            <w:vMerge w:val="continue"/>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p>
        </w:tc>
        <w:tc>
          <w:tcPr>
            <w:tcW w:w="1120" w:type="pct"/>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溶解性总固体</w:t>
            </w:r>
          </w:p>
        </w:tc>
        <w:tc>
          <w:tcPr>
            <w:tcW w:w="1413" w:type="pct"/>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0" w:type="pct"/>
            <w:vMerge w:val="continue"/>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p>
        </w:tc>
        <w:tc>
          <w:tcPr>
            <w:tcW w:w="1335" w:type="pct"/>
            <w:vMerge w:val="continue"/>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p>
        </w:tc>
        <w:tc>
          <w:tcPr>
            <w:tcW w:w="1120" w:type="pct"/>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NH</w:t>
            </w:r>
            <w:r>
              <w:rPr>
                <w:rFonts w:ascii="Times New Roman" w:hAnsi="Times New Roman"/>
                <w:color w:val="000000" w:themeColor="text1"/>
                <w:sz w:val="21"/>
                <w:szCs w:val="21"/>
                <w:vertAlign w:val="subscript"/>
                <w14:textFill>
                  <w14:solidFill>
                    <w14:schemeClr w14:val="tx1"/>
                  </w14:solidFill>
                </w14:textFill>
              </w:rPr>
              <w:t>3</w:t>
            </w:r>
            <w:r>
              <w:rPr>
                <w:rFonts w:ascii="Times New Roman" w:hAnsi="Times New Roman"/>
                <w:color w:val="000000" w:themeColor="text1"/>
                <w:sz w:val="21"/>
                <w:szCs w:val="21"/>
                <w14:textFill>
                  <w14:solidFill>
                    <w14:schemeClr w14:val="tx1"/>
                  </w14:solidFill>
                </w14:textFill>
              </w:rPr>
              <w:t>-N</w:t>
            </w:r>
          </w:p>
        </w:tc>
        <w:tc>
          <w:tcPr>
            <w:tcW w:w="1413" w:type="pct"/>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0" w:type="pct"/>
            <w:vMerge w:val="continue"/>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p>
        </w:tc>
        <w:tc>
          <w:tcPr>
            <w:tcW w:w="1335" w:type="pct"/>
            <w:vMerge w:val="continue"/>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p>
        </w:tc>
        <w:tc>
          <w:tcPr>
            <w:tcW w:w="1120" w:type="pct"/>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总氯</w:t>
            </w:r>
          </w:p>
        </w:tc>
        <w:tc>
          <w:tcPr>
            <w:tcW w:w="1413" w:type="pct"/>
            <w:vAlign w:val="center"/>
          </w:tcPr>
          <w:p>
            <w:pPr>
              <w:pStyle w:val="34"/>
              <w:kinsoku w:val="0"/>
              <w:overflowPunct w:val="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14:textFill>
                  <w14:solidFill>
                    <w14:schemeClr w14:val="tx1"/>
                  </w14:solidFill>
                </w14:textFill>
              </w:rPr>
              <w:t>≥1.0（出厂）；0.2（管网末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0" w:type="pct"/>
            <w:vMerge w:val="continue"/>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p>
        </w:tc>
        <w:tc>
          <w:tcPr>
            <w:tcW w:w="1335" w:type="pct"/>
            <w:vMerge w:val="restart"/>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城市污水再生利用 工业用水水质》（GB/T19923-2005）</w:t>
            </w:r>
            <w:r>
              <w:rPr>
                <w:rFonts w:ascii="Times New Roman" w:hAnsi="Times New Roman"/>
                <w:color w:val="000000" w:themeColor="text1"/>
                <w:kern w:val="0"/>
                <w:sz w:val="21"/>
                <w:szCs w:val="21"/>
                <w:lang w:bidi="ar"/>
                <w14:textFill>
                  <w14:solidFill>
                    <w14:schemeClr w14:val="tx1"/>
                  </w14:solidFill>
                </w14:textFill>
              </w:rPr>
              <w:t>中</w:t>
            </w:r>
            <w:r>
              <w:rPr>
                <w:rFonts w:ascii="Times New Roman" w:hAnsi="Times New Roman"/>
                <w:color w:val="000000" w:themeColor="text1"/>
                <w:sz w:val="21"/>
                <w:szCs w:val="21"/>
                <w14:textFill>
                  <w14:solidFill>
                    <w14:schemeClr w14:val="tx1"/>
                  </w14:solidFill>
                </w14:textFill>
              </w:rPr>
              <w:t>循环冷却水</w:t>
            </w:r>
          </w:p>
        </w:tc>
        <w:tc>
          <w:tcPr>
            <w:tcW w:w="1120" w:type="pct"/>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pH</w:t>
            </w:r>
          </w:p>
        </w:tc>
        <w:tc>
          <w:tcPr>
            <w:tcW w:w="1413" w:type="pct"/>
            <w:vAlign w:val="center"/>
          </w:tcPr>
          <w:p>
            <w:pPr>
              <w:pStyle w:val="34"/>
              <w:kinsoku w:val="0"/>
              <w:overflowPunct w:val="0"/>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6.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0" w:type="pct"/>
            <w:vMerge w:val="continue"/>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p>
        </w:tc>
        <w:tc>
          <w:tcPr>
            <w:tcW w:w="1335" w:type="pct"/>
            <w:vMerge w:val="continue"/>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p>
        </w:tc>
        <w:tc>
          <w:tcPr>
            <w:tcW w:w="1120" w:type="pct"/>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COD</w:t>
            </w:r>
          </w:p>
        </w:tc>
        <w:tc>
          <w:tcPr>
            <w:tcW w:w="1413" w:type="pct"/>
            <w:vAlign w:val="center"/>
          </w:tcPr>
          <w:p>
            <w:pPr>
              <w:pStyle w:val="34"/>
              <w:kinsoku w:val="0"/>
              <w:overflowPunct w:val="0"/>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0" w:type="pct"/>
            <w:vMerge w:val="continue"/>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p>
        </w:tc>
        <w:tc>
          <w:tcPr>
            <w:tcW w:w="1335" w:type="pct"/>
            <w:vMerge w:val="continue"/>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p>
        </w:tc>
        <w:tc>
          <w:tcPr>
            <w:tcW w:w="1120" w:type="pct"/>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BOD</w:t>
            </w:r>
            <w:r>
              <w:rPr>
                <w:rFonts w:ascii="Times New Roman" w:hAnsi="Times New Roman"/>
                <w:color w:val="000000" w:themeColor="text1"/>
                <w:sz w:val="21"/>
                <w:szCs w:val="21"/>
                <w:vertAlign w:val="subscript"/>
                <w14:textFill>
                  <w14:solidFill>
                    <w14:schemeClr w14:val="tx1"/>
                  </w14:solidFill>
                </w14:textFill>
              </w:rPr>
              <w:t>5</w:t>
            </w:r>
          </w:p>
        </w:tc>
        <w:tc>
          <w:tcPr>
            <w:tcW w:w="1413" w:type="pct"/>
            <w:vAlign w:val="center"/>
          </w:tcPr>
          <w:p>
            <w:pPr>
              <w:pStyle w:val="34"/>
              <w:kinsoku w:val="0"/>
              <w:overflowPunct w:val="0"/>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0" w:type="pct"/>
            <w:vMerge w:val="continue"/>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p>
        </w:tc>
        <w:tc>
          <w:tcPr>
            <w:tcW w:w="1335" w:type="pct"/>
            <w:vMerge w:val="continue"/>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p>
        </w:tc>
        <w:tc>
          <w:tcPr>
            <w:tcW w:w="1120" w:type="pct"/>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氨氮</w:t>
            </w:r>
          </w:p>
        </w:tc>
        <w:tc>
          <w:tcPr>
            <w:tcW w:w="1413" w:type="pct"/>
            <w:vAlign w:val="center"/>
          </w:tcPr>
          <w:p>
            <w:pPr>
              <w:pStyle w:val="34"/>
              <w:kinsoku w:val="0"/>
              <w:overflowPunct w:val="0"/>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0" w:type="pct"/>
            <w:vMerge w:val="restart"/>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生活污水</w:t>
            </w:r>
          </w:p>
        </w:tc>
        <w:tc>
          <w:tcPr>
            <w:tcW w:w="1335" w:type="pct"/>
            <w:vMerge w:val="restart"/>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lang w:bidi="ar"/>
                <w14:textFill>
                  <w14:solidFill>
                    <w14:schemeClr w14:val="tx1"/>
                  </w14:solidFill>
                </w14:textFill>
              </w:rPr>
              <w:t>华南城污水处理厂收水标准</w:t>
            </w:r>
          </w:p>
        </w:tc>
        <w:tc>
          <w:tcPr>
            <w:tcW w:w="1120" w:type="pct"/>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COD</w:t>
            </w:r>
          </w:p>
        </w:tc>
        <w:tc>
          <w:tcPr>
            <w:tcW w:w="1413" w:type="pct"/>
            <w:vAlign w:val="center"/>
          </w:tcPr>
          <w:p>
            <w:pPr>
              <w:pStyle w:val="34"/>
              <w:kinsoku w:val="0"/>
              <w:overflowPunct w:val="0"/>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0" w:type="pct"/>
            <w:vMerge w:val="continue"/>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p>
        </w:tc>
        <w:tc>
          <w:tcPr>
            <w:tcW w:w="1335" w:type="pct"/>
            <w:vMerge w:val="continue"/>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p>
        </w:tc>
        <w:tc>
          <w:tcPr>
            <w:tcW w:w="1120" w:type="pct"/>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BOD</w:t>
            </w:r>
            <w:r>
              <w:rPr>
                <w:rFonts w:ascii="Times New Roman" w:hAnsi="Times New Roman"/>
                <w:color w:val="000000" w:themeColor="text1"/>
                <w:sz w:val="21"/>
                <w:szCs w:val="21"/>
                <w:vertAlign w:val="subscript"/>
                <w14:textFill>
                  <w14:solidFill>
                    <w14:schemeClr w14:val="tx1"/>
                  </w14:solidFill>
                </w14:textFill>
              </w:rPr>
              <w:t>5</w:t>
            </w:r>
          </w:p>
        </w:tc>
        <w:tc>
          <w:tcPr>
            <w:tcW w:w="1413" w:type="pct"/>
            <w:vAlign w:val="center"/>
          </w:tcPr>
          <w:p>
            <w:pPr>
              <w:pStyle w:val="34"/>
              <w:kinsoku w:val="0"/>
              <w:overflowPunct w:val="0"/>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0" w:type="pct"/>
            <w:vMerge w:val="continue"/>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p>
        </w:tc>
        <w:tc>
          <w:tcPr>
            <w:tcW w:w="1335" w:type="pct"/>
            <w:vMerge w:val="continue"/>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p>
        </w:tc>
        <w:tc>
          <w:tcPr>
            <w:tcW w:w="1120" w:type="pct"/>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氨氮</w:t>
            </w:r>
          </w:p>
        </w:tc>
        <w:tc>
          <w:tcPr>
            <w:tcW w:w="1413" w:type="pct"/>
            <w:vAlign w:val="center"/>
          </w:tcPr>
          <w:p>
            <w:pPr>
              <w:pStyle w:val="34"/>
              <w:kinsoku w:val="0"/>
              <w:overflowPunct w:val="0"/>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0" w:type="pct"/>
            <w:vMerge w:val="continue"/>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p>
        </w:tc>
        <w:tc>
          <w:tcPr>
            <w:tcW w:w="1335" w:type="pct"/>
            <w:vMerge w:val="continue"/>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p>
        </w:tc>
        <w:tc>
          <w:tcPr>
            <w:tcW w:w="1120" w:type="pct"/>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SS</w:t>
            </w:r>
          </w:p>
        </w:tc>
        <w:tc>
          <w:tcPr>
            <w:tcW w:w="1413" w:type="pct"/>
            <w:vAlign w:val="center"/>
          </w:tcPr>
          <w:p>
            <w:pPr>
              <w:pStyle w:val="34"/>
              <w:kinsoku w:val="0"/>
              <w:overflowPunct w:val="0"/>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0" w:type="pct"/>
            <w:vMerge w:val="continue"/>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p>
        </w:tc>
        <w:tc>
          <w:tcPr>
            <w:tcW w:w="1335" w:type="pct"/>
            <w:vMerge w:val="restart"/>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污水综合排放标准》（GB8978-1996）表4三级</w:t>
            </w:r>
          </w:p>
        </w:tc>
        <w:tc>
          <w:tcPr>
            <w:tcW w:w="1120" w:type="pct"/>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COD</w:t>
            </w:r>
          </w:p>
        </w:tc>
        <w:tc>
          <w:tcPr>
            <w:tcW w:w="1413" w:type="pct"/>
            <w:vAlign w:val="center"/>
          </w:tcPr>
          <w:p>
            <w:pPr>
              <w:pStyle w:val="34"/>
              <w:kinsoku w:val="0"/>
              <w:overflowPunct w:val="0"/>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0" w:type="pct"/>
            <w:vMerge w:val="continue"/>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p>
        </w:tc>
        <w:tc>
          <w:tcPr>
            <w:tcW w:w="1335" w:type="pct"/>
            <w:vMerge w:val="continue"/>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p>
        </w:tc>
        <w:tc>
          <w:tcPr>
            <w:tcW w:w="1120" w:type="pct"/>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BOD</w:t>
            </w:r>
            <w:r>
              <w:rPr>
                <w:rFonts w:ascii="Times New Roman" w:hAnsi="Times New Roman"/>
                <w:color w:val="000000" w:themeColor="text1"/>
                <w:sz w:val="21"/>
                <w:szCs w:val="21"/>
                <w:vertAlign w:val="subscript"/>
                <w14:textFill>
                  <w14:solidFill>
                    <w14:schemeClr w14:val="tx1"/>
                  </w14:solidFill>
                </w14:textFill>
              </w:rPr>
              <w:t>5</w:t>
            </w:r>
          </w:p>
        </w:tc>
        <w:tc>
          <w:tcPr>
            <w:tcW w:w="1413" w:type="pct"/>
            <w:vAlign w:val="center"/>
          </w:tcPr>
          <w:p>
            <w:pPr>
              <w:pStyle w:val="34"/>
              <w:kinsoku w:val="0"/>
              <w:overflowPunct w:val="0"/>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0" w:type="pct"/>
            <w:vMerge w:val="continue"/>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p>
        </w:tc>
        <w:tc>
          <w:tcPr>
            <w:tcW w:w="1335" w:type="pct"/>
            <w:vMerge w:val="continue"/>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p>
        </w:tc>
        <w:tc>
          <w:tcPr>
            <w:tcW w:w="1120" w:type="pct"/>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SS</w:t>
            </w:r>
          </w:p>
        </w:tc>
        <w:tc>
          <w:tcPr>
            <w:tcW w:w="1413" w:type="pct"/>
            <w:vAlign w:val="center"/>
          </w:tcPr>
          <w:p>
            <w:pPr>
              <w:pStyle w:val="34"/>
              <w:kinsoku w:val="0"/>
              <w:overflowPunct w:val="0"/>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0" w:type="pct"/>
            <w:vMerge w:val="continue"/>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p>
        </w:tc>
        <w:tc>
          <w:tcPr>
            <w:tcW w:w="1335" w:type="pct"/>
            <w:vMerge w:val="continue"/>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p>
        </w:tc>
        <w:tc>
          <w:tcPr>
            <w:tcW w:w="1120" w:type="pct"/>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总氯</w:t>
            </w:r>
          </w:p>
        </w:tc>
        <w:tc>
          <w:tcPr>
            <w:tcW w:w="1413" w:type="pct"/>
            <w:vAlign w:val="center"/>
          </w:tcPr>
          <w:p>
            <w:pPr>
              <w:pStyle w:val="34"/>
              <w:kinsoku w:val="0"/>
              <w:overflowPunct w:val="0"/>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2（接触时间＞1h）</w:t>
            </w:r>
          </w:p>
        </w:tc>
      </w:tr>
    </w:tbl>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2）废气</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本次工程执行的废气排放标准见表2.4-3。</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表2.4-3           评价执行的废气排放标准                单位：mg/m</w:t>
      </w:r>
      <w:r>
        <w:rPr>
          <w:rFonts w:ascii="Times New Roman" w:hAnsi="Times New Roman" w:eastAsia="宋体" w:cs="Times New Roman"/>
          <w:b/>
          <w:color w:val="000000" w:themeColor="text1"/>
          <w:sz w:val="24"/>
          <w:szCs w:val="24"/>
          <w:vertAlign w:val="superscript"/>
          <w14:textFill>
            <w14:solidFill>
              <w14:schemeClr w14:val="tx1"/>
            </w14:solidFill>
          </w14:textFill>
        </w:rPr>
        <w:t>3</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06"/>
        <w:gridCol w:w="1658"/>
        <w:gridCol w:w="3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3306" w:type="dxa"/>
            <w:vAlign w:val="center"/>
          </w:tcPr>
          <w:p>
            <w:pPr>
              <w:pStyle w:val="22"/>
              <w:spacing w:after="0"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评价标准</w:t>
            </w:r>
          </w:p>
        </w:tc>
        <w:tc>
          <w:tcPr>
            <w:tcW w:w="1658" w:type="dxa"/>
            <w:vAlign w:val="center"/>
          </w:tcPr>
          <w:p>
            <w:pPr>
              <w:pStyle w:val="22"/>
              <w:spacing w:after="0"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污染因子</w:t>
            </w:r>
          </w:p>
        </w:tc>
        <w:tc>
          <w:tcPr>
            <w:tcW w:w="3332" w:type="dxa"/>
            <w:vAlign w:val="center"/>
          </w:tcPr>
          <w:p>
            <w:pPr>
              <w:pStyle w:val="22"/>
              <w:spacing w:after="0"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评价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06" w:type="dxa"/>
            <w:vAlign w:val="center"/>
          </w:tcPr>
          <w:p>
            <w:pPr>
              <w:pStyle w:val="22"/>
              <w:spacing w:after="0"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郑州市2019年工业企业深度治理专项工作方案》（郑环攻坚[2019]3号）其他工段</w:t>
            </w:r>
          </w:p>
        </w:tc>
        <w:tc>
          <w:tcPr>
            <w:tcW w:w="1658" w:type="dxa"/>
            <w:vAlign w:val="center"/>
          </w:tcPr>
          <w:p>
            <w:pPr>
              <w:pStyle w:val="22"/>
              <w:spacing w:after="0"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颗粒物</w:t>
            </w:r>
          </w:p>
        </w:tc>
        <w:tc>
          <w:tcPr>
            <w:tcW w:w="3332" w:type="dxa"/>
            <w:vAlign w:val="center"/>
          </w:tcPr>
          <w:p>
            <w:pPr>
              <w:pStyle w:val="22"/>
              <w:spacing w:after="0"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有组织：10mg/</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06" w:type="dxa"/>
            <w:vMerge w:val="restart"/>
            <w:vAlign w:val="center"/>
          </w:tcPr>
          <w:p>
            <w:pPr>
              <w:pStyle w:val="22"/>
              <w:spacing w:after="0"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大气污染物综合排放标准》（GB16297-1996）表2标准</w:t>
            </w:r>
          </w:p>
        </w:tc>
        <w:tc>
          <w:tcPr>
            <w:tcW w:w="1658" w:type="dxa"/>
            <w:vMerge w:val="restart"/>
            <w:vAlign w:val="center"/>
          </w:tcPr>
          <w:p>
            <w:pPr>
              <w:pStyle w:val="22"/>
              <w:spacing w:after="0"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颗粒物</w:t>
            </w:r>
          </w:p>
        </w:tc>
        <w:tc>
          <w:tcPr>
            <w:tcW w:w="3332" w:type="dxa"/>
            <w:vAlign w:val="center"/>
          </w:tcPr>
          <w:p>
            <w:pPr>
              <w:pStyle w:val="22"/>
              <w:spacing w:after="0"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有组织：15m高排气筒排放速率≤5.9kg/h，最高允许排放浓度120mg/m</w:t>
            </w:r>
            <w:r>
              <w:rPr>
                <w:color w:val="000000" w:themeColor="text1"/>
                <w:sz w:val="21"/>
                <w:szCs w:val="21"/>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06" w:type="dxa"/>
            <w:vMerge w:val="continue"/>
            <w:vAlign w:val="center"/>
          </w:tcPr>
          <w:p>
            <w:pPr>
              <w:pStyle w:val="22"/>
              <w:spacing w:after="0" w:line="240" w:lineRule="auto"/>
              <w:jc w:val="center"/>
              <w:rPr>
                <w:color w:val="000000" w:themeColor="text1"/>
                <w:sz w:val="21"/>
                <w:szCs w:val="21"/>
                <w14:textFill>
                  <w14:solidFill>
                    <w14:schemeClr w14:val="tx1"/>
                  </w14:solidFill>
                </w14:textFill>
              </w:rPr>
            </w:pPr>
          </w:p>
        </w:tc>
        <w:tc>
          <w:tcPr>
            <w:tcW w:w="1658" w:type="dxa"/>
            <w:vMerge w:val="continue"/>
            <w:vAlign w:val="center"/>
          </w:tcPr>
          <w:p>
            <w:pPr>
              <w:pStyle w:val="22"/>
              <w:spacing w:after="0" w:line="240" w:lineRule="auto"/>
              <w:jc w:val="center"/>
              <w:rPr>
                <w:color w:val="000000" w:themeColor="text1"/>
                <w:sz w:val="21"/>
                <w:szCs w:val="21"/>
                <w14:textFill>
                  <w14:solidFill>
                    <w14:schemeClr w14:val="tx1"/>
                  </w14:solidFill>
                </w14:textFill>
              </w:rPr>
            </w:pPr>
          </w:p>
        </w:tc>
        <w:tc>
          <w:tcPr>
            <w:tcW w:w="3332" w:type="dxa"/>
            <w:vAlign w:val="center"/>
          </w:tcPr>
          <w:p>
            <w:pPr>
              <w:pStyle w:val="22"/>
              <w:spacing w:after="0"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无组织：周界外浓度最高点1.0mg/m</w:t>
            </w:r>
            <w:r>
              <w:rPr>
                <w:color w:val="000000" w:themeColor="text1"/>
                <w:sz w:val="21"/>
                <w:szCs w:val="21"/>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06" w:type="dxa"/>
            <w:vAlign w:val="center"/>
          </w:tcPr>
          <w:p>
            <w:pPr>
              <w:pStyle w:val="22"/>
              <w:spacing w:after="0"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医疗废物处理处置污染控制标准》（GB39707-2020）表3消毒处理设施排放废气污染物浓度限值</w:t>
            </w:r>
          </w:p>
        </w:tc>
        <w:tc>
          <w:tcPr>
            <w:tcW w:w="1658" w:type="dxa"/>
            <w:vAlign w:val="center"/>
          </w:tcPr>
          <w:p>
            <w:pPr>
              <w:pStyle w:val="22"/>
              <w:spacing w:after="0"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非甲烷总烃</w:t>
            </w:r>
          </w:p>
        </w:tc>
        <w:tc>
          <w:tcPr>
            <w:tcW w:w="3332" w:type="dxa"/>
            <w:vAlign w:val="center"/>
          </w:tcPr>
          <w:p>
            <w:pPr>
              <w:pStyle w:val="22"/>
              <w:spacing w:after="0"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有组织：最高允许排放浓度20mg/m</w:t>
            </w:r>
            <w:r>
              <w:rPr>
                <w:color w:val="000000" w:themeColor="text1"/>
                <w:sz w:val="21"/>
                <w:szCs w:val="21"/>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06" w:type="dxa"/>
            <w:vMerge w:val="restart"/>
            <w:vAlign w:val="center"/>
          </w:tcPr>
          <w:p>
            <w:pPr>
              <w:pStyle w:val="22"/>
              <w:spacing w:after="0"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关于全省开展工业企业挥发性有机物专项治理工作中排放建议值的通知》（豫环攻坚办[2017]162号）</w:t>
            </w:r>
          </w:p>
        </w:tc>
        <w:tc>
          <w:tcPr>
            <w:tcW w:w="1658" w:type="dxa"/>
            <w:vMerge w:val="restart"/>
            <w:vAlign w:val="center"/>
          </w:tcPr>
          <w:p>
            <w:pPr>
              <w:pStyle w:val="22"/>
              <w:spacing w:after="0"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非甲烷总烃</w:t>
            </w:r>
          </w:p>
        </w:tc>
        <w:tc>
          <w:tcPr>
            <w:tcW w:w="3332" w:type="dxa"/>
            <w:vAlign w:val="center"/>
          </w:tcPr>
          <w:p>
            <w:pPr>
              <w:pStyle w:val="22"/>
              <w:spacing w:after="0"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建议排放浓度：80mg/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w:t>
            </w:r>
            <w:r>
              <w:rPr>
                <w:bCs/>
                <w:color w:val="000000" w:themeColor="text1"/>
                <w:sz w:val="21"/>
                <w:szCs w:val="21"/>
                <w14:textFill>
                  <w14:solidFill>
                    <w14:schemeClr w14:val="tx1"/>
                  </w14:solidFill>
                </w14:textFill>
              </w:rPr>
              <w:t>去除效率≥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06" w:type="dxa"/>
            <w:vMerge w:val="continue"/>
            <w:vAlign w:val="center"/>
          </w:tcPr>
          <w:p>
            <w:pPr>
              <w:pStyle w:val="22"/>
              <w:spacing w:after="0" w:line="240" w:lineRule="auto"/>
              <w:jc w:val="center"/>
              <w:rPr>
                <w:color w:val="000000" w:themeColor="text1"/>
                <w:sz w:val="21"/>
                <w:szCs w:val="21"/>
                <w14:textFill>
                  <w14:solidFill>
                    <w14:schemeClr w14:val="tx1"/>
                  </w14:solidFill>
                </w14:textFill>
              </w:rPr>
            </w:pPr>
          </w:p>
        </w:tc>
        <w:tc>
          <w:tcPr>
            <w:tcW w:w="1658" w:type="dxa"/>
            <w:vMerge w:val="continue"/>
            <w:vAlign w:val="center"/>
          </w:tcPr>
          <w:p>
            <w:pPr>
              <w:pStyle w:val="22"/>
              <w:spacing w:after="0" w:line="240" w:lineRule="auto"/>
              <w:jc w:val="center"/>
              <w:rPr>
                <w:color w:val="000000" w:themeColor="text1"/>
                <w:sz w:val="21"/>
                <w:szCs w:val="21"/>
                <w14:textFill>
                  <w14:solidFill>
                    <w14:schemeClr w14:val="tx1"/>
                  </w14:solidFill>
                </w14:textFill>
              </w:rPr>
            </w:pPr>
          </w:p>
        </w:tc>
        <w:tc>
          <w:tcPr>
            <w:tcW w:w="3332" w:type="dxa"/>
            <w:vAlign w:val="center"/>
          </w:tcPr>
          <w:p>
            <w:pPr>
              <w:pStyle w:val="22"/>
              <w:spacing w:after="0"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周界外浓度建议值：2mg/m</w:t>
            </w:r>
            <w:r>
              <w:rPr>
                <w:color w:val="000000" w:themeColor="text1"/>
                <w:sz w:val="21"/>
                <w:szCs w:val="21"/>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06" w:type="dxa"/>
            <w:vAlign w:val="center"/>
          </w:tcPr>
          <w:p>
            <w:pPr>
              <w:pStyle w:val="22"/>
              <w:spacing w:after="0"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挥发性有机物无组织排放控制标准》（GB37822-2019）特别排放限值</w:t>
            </w:r>
          </w:p>
        </w:tc>
        <w:tc>
          <w:tcPr>
            <w:tcW w:w="1658" w:type="dxa"/>
            <w:vAlign w:val="center"/>
          </w:tcPr>
          <w:p>
            <w:pPr>
              <w:pStyle w:val="22"/>
              <w:spacing w:after="0"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非甲烷总烃</w:t>
            </w:r>
          </w:p>
        </w:tc>
        <w:tc>
          <w:tcPr>
            <w:tcW w:w="3332"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监控点处1h平均浓度值6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p>
            <w:pPr>
              <w:pStyle w:val="22"/>
              <w:spacing w:after="0"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监控点处任意一次浓度值20mg/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06" w:type="dxa"/>
            <w:vMerge w:val="restart"/>
            <w:vAlign w:val="center"/>
          </w:tcPr>
          <w:p>
            <w:pPr>
              <w:pStyle w:val="22"/>
              <w:spacing w:after="0"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恶臭污染物排放标准》（GB14554-93）</w:t>
            </w:r>
          </w:p>
        </w:tc>
        <w:tc>
          <w:tcPr>
            <w:tcW w:w="1658" w:type="dxa"/>
            <w:vMerge w:val="restart"/>
            <w:vAlign w:val="center"/>
          </w:tcPr>
          <w:p>
            <w:pPr>
              <w:pStyle w:val="22"/>
              <w:spacing w:after="0"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NH</w:t>
            </w:r>
            <w:r>
              <w:rPr>
                <w:color w:val="000000" w:themeColor="text1"/>
                <w:sz w:val="21"/>
                <w:szCs w:val="21"/>
                <w:vertAlign w:val="subscript"/>
                <w14:textFill>
                  <w14:solidFill>
                    <w14:schemeClr w14:val="tx1"/>
                  </w14:solidFill>
                </w14:textFill>
              </w:rPr>
              <w:t>3</w:t>
            </w:r>
          </w:p>
        </w:tc>
        <w:tc>
          <w:tcPr>
            <w:tcW w:w="3332" w:type="dxa"/>
            <w:vAlign w:val="center"/>
          </w:tcPr>
          <w:p>
            <w:pPr>
              <w:pStyle w:val="22"/>
              <w:spacing w:after="0"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有组织：15m高排气筒排放速率≤4.9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06" w:type="dxa"/>
            <w:vMerge w:val="continue"/>
            <w:vAlign w:val="center"/>
          </w:tcPr>
          <w:p>
            <w:pPr>
              <w:pStyle w:val="22"/>
              <w:spacing w:after="0" w:line="240" w:lineRule="auto"/>
              <w:jc w:val="center"/>
              <w:rPr>
                <w:color w:val="000000" w:themeColor="text1"/>
                <w:sz w:val="21"/>
                <w:szCs w:val="21"/>
                <w14:textFill>
                  <w14:solidFill>
                    <w14:schemeClr w14:val="tx1"/>
                  </w14:solidFill>
                </w14:textFill>
              </w:rPr>
            </w:pPr>
          </w:p>
        </w:tc>
        <w:tc>
          <w:tcPr>
            <w:tcW w:w="1658" w:type="dxa"/>
            <w:vMerge w:val="continue"/>
            <w:vAlign w:val="center"/>
          </w:tcPr>
          <w:p>
            <w:pPr>
              <w:pStyle w:val="22"/>
              <w:spacing w:after="0" w:line="240" w:lineRule="auto"/>
              <w:jc w:val="center"/>
              <w:rPr>
                <w:color w:val="000000" w:themeColor="text1"/>
                <w:sz w:val="21"/>
                <w:szCs w:val="21"/>
                <w14:textFill>
                  <w14:solidFill>
                    <w14:schemeClr w14:val="tx1"/>
                  </w14:solidFill>
                </w14:textFill>
              </w:rPr>
            </w:pPr>
          </w:p>
        </w:tc>
        <w:tc>
          <w:tcPr>
            <w:tcW w:w="3332" w:type="dxa"/>
            <w:vAlign w:val="center"/>
          </w:tcPr>
          <w:p>
            <w:pPr>
              <w:pStyle w:val="22"/>
              <w:spacing w:after="0"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无组织：厂界标准值1.5mg/m</w:t>
            </w:r>
            <w:r>
              <w:rPr>
                <w:color w:val="000000" w:themeColor="text1"/>
                <w:sz w:val="21"/>
                <w:szCs w:val="21"/>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06" w:type="dxa"/>
            <w:vMerge w:val="continue"/>
            <w:vAlign w:val="center"/>
          </w:tcPr>
          <w:p>
            <w:pPr>
              <w:pStyle w:val="22"/>
              <w:spacing w:after="0" w:line="240" w:lineRule="auto"/>
              <w:jc w:val="center"/>
              <w:rPr>
                <w:color w:val="000000" w:themeColor="text1"/>
                <w:sz w:val="21"/>
                <w:szCs w:val="21"/>
                <w14:textFill>
                  <w14:solidFill>
                    <w14:schemeClr w14:val="tx1"/>
                  </w14:solidFill>
                </w14:textFill>
              </w:rPr>
            </w:pPr>
          </w:p>
        </w:tc>
        <w:tc>
          <w:tcPr>
            <w:tcW w:w="1658" w:type="dxa"/>
            <w:vMerge w:val="restart"/>
            <w:vAlign w:val="center"/>
          </w:tcPr>
          <w:p>
            <w:pPr>
              <w:pStyle w:val="22"/>
              <w:spacing w:after="0"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H</w:t>
            </w:r>
            <w:r>
              <w:rPr>
                <w:color w:val="000000" w:themeColor="text1"/>
                <w:sz w:val="21"/>
                <w:szCs w:val="21"/>
                <w:vertAlign w:val="subscript"/>
                <w14:textFill>
                  <w14:solidFill>
                    <w14:schemeClr w14:val="tx1"/>
                  </w14:solidFill>
                </w14:textFill>
              </w:rPr>
              <w:t>2</w:t>
            </w:r>
            <w:r>
              <w:rPr>
                <w:color w:val="000000" w:themeColor="text1"/>
                <w:sz w:val="21"/>
                <w:szCs w:val="21"/>
                <w14:textFill>
                  <w14:solidFill>
                    <w14:schemeClr w14:val="tx1"/>
                  </w14:solidFill>
                </w14:textFill>
              </w:rPr>
              <w:t>S</w:t>
            </w:r>
          </w:p>
        </w:tc>
        <w:tc>
          <w:tcPr>
            <w:tcW w:w="3332" w:type="dxa"/>
            <w:vAlign w:val="center"/>
          </w:tcPr>
          <w:p>
            <w:pPr>
              <w:pStyle w:val="22"/>
              <w:spacing w:after="0"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有组织：15m高排气筒排放速率≤0.33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3306" w:type="dxa"/>
            <w:vMerge w:val="continue"/>
            <w:vAlign w:val="center"/>
          </w:tcPr>
          <w:p>
            <w:pPr>
              <w:pStyle w:val="22"/>
              <w:spacing w:after="0" w:line="240" w:lineRule="auto"/>
              <w:jc w:val="center"/>
              <w:rPr>
                <w:color w:val="000000" w:themeColor="text1"/>
                <w:sz w:val="21"/>
                <w:szCs w:val="21"/>
                <w14:textFill>
                  <w14:solidFill>
                    <w14:schemeClr w14:val="tx1"/>
                  </w14:solidFill>
                </w14:textFill>
              </w:rPr>
            </w:pPr>
          </w:p>
        </w:tc>
        <w:tc>
          <w:tcPr>
            <w:tcW w:w="1658" w:type="dxa"/>
            <w:vMerge w:val="continue"/>
            <w:vAlign w:val="center"/>
          </w:tcPr>
          <w:p>
            <w:pPr>
              <w:pStyle w:val="22"/>
              <w:spacing w:after="0" w:line="240" w:lineRule="auto"/>
              <w:jc w:val="center"/>
              <w:rPr>
                <w:color w:val="000000" w:themeColor="text1"/>
                <w:sz w:val="21"/>
                <w:szCs w:val="21"/>
                <w14:textFill>
                  <w14:solidFill>
                    <w14:schemeClr w14:val="tx1"/>
                  </w14:solidFill>
                </w14:textFill>
              </w:rPr>
            </w:pPr>
          </w:p>
        </w:tc>
        <w:tc>
          <w:tcPr>
            <w:tcW w:w="3332" w:type="dxa"/>
            <w:vAlign w:val="center"/>
          </w:tcPr>
          <w:p>
            <w:pPr>
              <w:pStyle w:val="22"/>
              <w:spacing w:after="0"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无组织：厂界标准值0.06mg/m</w:t>
            </w:r>
            <w:r>
              <w:rPr>
                <w:color w:val="000000" w:themeColor="text1"/>
                <w:sz w:val="21"/>
                <w:szCs w:val="21"/>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06" w:type="dxa"/>
            <w:vMerge w:val="continue"/>
            <w:vAlign w:val="center"/>
          </w:tcPr>
          <w:p>
            <w:pPr>
              <w:pStyle w:val="22"/>
              <w:spacing w:after="0" w:line="240" w:lineRule="auto"/>
              <w:jc w:val="center"/>
              <w:rPr>
                <w:color w:val="000000" w:themeColor="text1"/>
                <w:sz w:val="21"/>
                <w:szCs w:val="21"/>
                <w14:textFill>
                  <w14:solidFill>
                    <w14:schemeClr w14:val="tx1"/>
                  </w14:solidFill>
                </w14:textFill>
              </w:rPr>
            </w:pPr>
          </w:p>
        </w:tc>
        <w:tc>
          <w:tcPr>
            <w:tcW w:w="1658" w:type="dxa"/>
            <w:vMerge w:val="restart"/>
            <w:vAlign w:val="center"/>
          </w:tcPr>
          <w:p>
            <w:pPr>
              <w:pStyle w:val="22"/>
              <w:spacing w:after="0"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臭气浓度</w:t>
            </w:r>
          </w:p>
        </w:tc>
        <w:tc>
          <w:tcPr>
            <w:tcW w:w="3332" w:type="dxa"/>
            <w:vAlign w:val="center"/>
          </w:tcPr>
          <w:p>
            <w:pPr>
              <w:pStyle w:val="22"/>
              <w:spacing w:after="0"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有组织：15m高排气筒排放标准值≤4000（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06" w:type="dxa"/>
            <w:vMerge w:val="continue"/>
            <w:vAlign w:val="center"/>
          </w:tcPr>
          <w:p>
            <w:pPr>
              <w:pStyle w:val="22"/>
              <w:spacing w:after="0" w:line="240" w:lineRule="auto"/>
              <w:jc w:val="center"/>
              <w:rPr>
                <w:color w:val="000000" w:themeColor="text1"/>
                <w:sz w:val="21"/>
                <w:szCs w:val="21"/>
                <w14:textFill>
                  <w14:solidFill>
                    <w14:schemeClr w14:val="tx1"/>
                  </w14:solidFill>
                </w14:textFill>
              </w:rPr>
            </w:pPr>
          </w:p>
        </w:tc>
        <w:tc>
          <w:tcPr>
            <w:tcW w:w="1658" w:type="dxa"/>
            <w:vMerge w:val="continue"/>
            <w:vAlign w:val="center"/>
          </w:tcPr>
          <w:p>
            <w:pPr>
              <w:pStyle w:val="22"/>
              <w:spacing w:after="0" w:line="240" w:lineRule="auto"/>
              <w:jc w:val="center"/>
              <w:rPr>
                <w:color w:val="000000" w:themeColor="text1"/>
                <w:sz w:val="21"/>
                <w:szCs w:val="21"/>
                <w14:textFill>
                  <w14:solidFill>
                    <w14:schemeClr w14:val="tx1"/>
                  </w14:solidFill>
                </w14:textFill>
              </w:rPr>
            </w:pPr>
          </w:p>
        </w:tc>
        <w:tc>
          <w:tcPr>
            <w:tcW w:w="3332" w:type="dxa"/>
            <w:vAlign w:val="center"/>
          </w:tcPr>
          <w:p>
            <w:pPr>
              <w:pStyle w:val="22"/>
              <w:spacing w:after="0"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无组织：厂界标准值20（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06" w:type="dxa"/>
            <w:vAlign w:val="center"/>
          </w:tcPr>
          <w:p>
            <w:pPr>
              <w:pStyle w:val="22"/>
              <w:spacing w:after="0"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食堂油烟</w:t>
            </w:r>
          </w:p>
        </w:tc>
        <w:tc>
          <w:tcPr>
            <w:tcW w:w="1658" w:type="dxa"/>
            <w:vAlign w:val="center"/>
          </w:tcPr>
          <w:p>
            <w:pPr>
              <w:pStyle w:val="22"/>
              <w:spacing w:after="0"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油烟</w:t>
            </w:r>
          </w:p>
        </w:tc>
        <w:tc>
          <w:tcPr>
            <w:tcW w:w="3332" w:type="dxa"/>
            <w:vAlign w:val="center"/>
          </w:tcPr>
          <w:p>
            <w:pPr>
              <w:pStyle w:val="22"/>
              <w:spacing w:after="0"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河南省《餐饮业油烟污染物排放标准》(DB41/1604-2018）中型餐饮油烟排放浓度限值1.0mg/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油烟净化效率达到90%的要求</w:t>
            </w:r>
          </w:p>
        </w:tc>
      </w:tr>
    </w:tbl>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3）噪声</w:t>
      </w:r>
    </w:p>
    <w:p>
      <w:pPr>
        <w:pStyle w:val="5"/>
        <w:ind w:firstLine="480"/>
        <w:rPr>
          <w:b/>
          <w:bCs/>
          <w:color w:val="000000" w:themeColor="text1"/>
          <w14:textFill>
            <w14:solidFill>
              <w14:schemeClr w14:val="tx1"/>
            </w14:solidFill>
          </w14:textFill>
        </w:rPr>
      </w:pPr>
      <w:r>
        <w:rPr>
          <w:color w:val="000000" w:themeColor="text1"/>
          <w14:textFill>
            <w14:solidFill>
              <w14:schemeClr w14:val="tx1"/>
            </w14:solidFill>
          </w14:textFill>
        </w:rPr>
        <w:t>施工期和运营期厂界噪声执行标准见表2.4-4和表2.4-5。</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表2.4-4        建筑施工场界环境噪声排放标准     单位：dB（A）</w:t>
      </w:r>
    </w:p>
    <w:tbl>
      <w:tblPr>
        <w:tblStyle w:val="26"/>
        <w:tblW w:w="498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48"/>
        <w:gridCol w:w="4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2499" w:type="pct"/>
            <w:vAlign w:val="center"/>
          </w:tcPr>
          <w:p>
            <w:pPr>
              <w:pStyle w:val="22"/>
              <w:spacing w:after="0"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昼间</w:t>
            </w:r>
          </w:p>
        </w:tc>
        <w:tc>
          <w:tcPr>
            <w:tcW w:w="2500" w:type="pct"/>
            <w:vAlign w:val="center"/>
          </w:tcPr>
          <w:p>
            <w:pPr>
              <w:pStyle w:val="22"/>
              <w:spacing w:after="0"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2499" w:type="pct"/>
            <w:vAlign w:val="center"/>
          </w:tcPr>
          <w:p>
            <w:pPr>
              <w:pStyle w:val="22"/>
              <w:spacing w:after="0"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0</w:t>
            </w:r>
          </w:p>
        </w:tc>
        <w:tc>
          <w:tcPr>
            <w:tcW w:w="2500" w:type="pct"/>
            <w:vAlign w:val="center"/>
          </w:tcPr>
          <w:p>
            <w:pPr>
              <w:pStyle w:val="22"/>
              <w:spacing w:after="0"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5</w:t>
            </w:r>
          </w:p>
        </w:tc>
      </w:tr>
    </w:tbl>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表2.4-5        工业企业厂界环境噪声排放标准     单位：dB（A）</w:t>
      </w:r>
    </w:p>
    <w:tbl>
      <w:tblPr>
        <w:tblStyle w:val="26"/>
        <w:tblW w:w="498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8"/>
        <w:gridCol w:w="1416"/>
        <w:gridCol w:w="2832"/>
        <w:gridCol w:w="2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9" w:type="pct"/>
            <w:vMerge w:val="restart"/>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位置</w:t>
            </w:r>
          </w:p>
        </w:tc>
        <w:tc>
          <w:tcPr>
            <w:tcW w:w="833" w:type="pct"/>
            <w:vMerge w:val="restart"/>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声环境功能区类别</w:t>
            </w:r>
          </w:p>
        </w:tc>
        <w:tc>
          <w:tcPr>
            <w:tcW w:w="3337" w:type="pct"/>
            <w:gridSpan w:val="2"/>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9" w:type="pct"/>
            <w:vMerge w:val="continue"/>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p>
        </w:tc>
        <w:tc>
          <w:tcPr>
            <w:tcW w:w="833" w:type="pct"/>
            <w:vMerge w:val="continue"/>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p>
        </w:tc>
        <w:tc>
          <w:tcPr>
            <w:tcW w:w="1666" w:type="pct"/>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昼间</w:t>
            </w:r>
          </w:p>
        </w:tc>
        <w:tc>
          <w:tcPr>
            <w:tcW w:w="1670" w:type="pct"/>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9" w:type="pct"/>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各厂界</w:t>
            </w:r>
          </w:p>
        </w:tc>
        <w:tc>
          <w:tcPr>
            <w:tcW w:w="833" w:type="pct"/>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类</w:t>
            </w:r>
          </w:p>
        </w:tc>
        <w:tc>
          <w:tcPr>
            <w:tcW w:w="1666" w:type="pct"/>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60</w:t>
            </w:r>
          </w:p>
        </w:tc>
        <w:tc>
          <w:tcPr>
            <w:tcW w:w="1670" w:type="pct"/>
            <w:vAlign w:val="center"/>
          </w:tcPr>
          <w:p>
            <w:pPr>
              <w:pStyle w:val="33"/>
              <w:spacing w:line="240" w:lineRule="auto"/>
              <w:ind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50</w:t>
            </w:r>
          </w:p>
        </w:tc>
      </w:tr>
    </w:tbl>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4）固体废物</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一般工业固废执行《一般工业固体废物贮存和填埋污染控制标准》（GB 18599-2020）；危险废物执行《危险废物贮存污染控制标准》（GB18597-2023）。</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141" w:name="_Toc14556"/>
      <w:r>
        <w:rPr>
          <w:rFonts w:ascii="Times New Roman" w:hAnsi="Times New Roman" w:cs="Times New Roman"/>
          <w:b/>
          <w:bCs/>
          <w:color w:val="000000" w:themeColor="text1"/>
          <w:sz w:val="28"/>
          <w:szCs w:val="28"/>
          <w14:textFill>
            <w14:solidFill>
              <w14:schemeClr w14:val="tx1"/>
            </w14:solidFill>
          </w14:textFill>
        </w:rPr>
        <w:t>2.4.2评价等级</w:t>
      </w:r>
      <w:bookmarkEnd w:id="136"/>
      <w:bookmarkEnd w:id="137"/>
      <w:bookmarkEnd w:id="138"/>
      <w:bookmarkEnd w:id="141"/>
    </w:p>
    <w:p>
      <w:pPr>
        <w:pStyle w:val="6"/>
        <w:spacing w:before="0" w:after="0"/>
        <w:rPr>
          <w:rFonts w:hAnsi="Times New Roman" w:eastAsia="宋体"/>
          <w:color w:val="000000" w:themeColor="text1"/>
          <w14:textFill>
            <w14:solidFill>
              <w14:schemeClr w14:val="tx1"/>
            </w14:solidFill>
          </w14:textFill>
        </w:rPr>
      </w:pPr>
      <w:r>
        <w:rPr>
          <w:rFonts w:hAnsi="Times New Roman" w:eastAsia="宋体"/>
          <w:color w:val="000000" w:themeColor="text1"/>
          <w14:textFill>
            <w14:solidFill>
              <w14:schemeClr w14:val="tx1"/>
            </w14:solidFill>
          </w14:textFill>
        </w:rPr>
        <w:t>2.4.2.1环境空气评价等级</w:t>
      </w:r>
    </w:p>
    <w:p>
      <w:pPr>
        <w:spacing w:line="360" w:lineRule="auto"/>
        <w:ind w:firstLine="480"/>
        <w:rPr>
          <w:rFonts w:ascii="Times New Roman" w:hAnsi="Times New Roman" w:cs="Times New Roman"/>
          <w:b/>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依据《环境影响评价技术导则  大气环境》（HJ2.2-2018）中关于大气环境影响评价工作等级划分原则，按照估算模式计算，确定本次工程环境空气影响评价工作等级为二级，评判依据见表2.4-6，预测结果见表2.4-7。</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表2.4-6                环境空气影响评价工作等级评判依据</w:t>
      </w:r>
    </w:p>
    <w:tbl>
      <w:tblPr>
        <w:tblStyle w:val="26"/>
        <w:tblW w:w="492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6"/>
        <w:gridCol w:w="6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2096" w:type="dxa"/>
            <w:tcMar>
              <w:top w:w="85" w:type="dxa"/>
              <w:bottom w:w="85" w:type="dxa"/>
            </w:tcMar>
            <w:vAlign w:val="center"/>
          </w:tcPr>
          <w:p>
            <w:pPr>
              <w:snapToGrid w:val="0"/>
              <w:spacing w:line="240" w:lineRule="exact"/>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评价工作等级</w:t>
            </w:r>
          </w:p>
        </w:tc>
        <w:tc>
          <w:tcPr>
            <w:tcW w:w="6947" w:type="dxa"/>
            <w:tcMar>
              <w:top w:w="85" w:type="dxa"/>
              <w:bottom w:w="85" w:type="dxa"/>
            </w:tcMar>
            <w:vAlign w:val="center"/>
          </w:tcPr>
          <w:p>
            <w:pPr>
              <w:snapToGrid w:val="0"/>
              <w:spacing w:line="240" w:lineRule="exact"/>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2096" w:type="dxa"/>
            <w:tcMar>
              <w:top w:w="85" w:type="dxa"/>
              <w:bottom w:w="85" w:type="dxa"/>
            </w:tcMar>
            <w:vAlign w:val="center"/>
          </w:tcPr>
          <w:p>
            <w:pPr>
              <w:snapToGrid w:val="0"/>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级评价</w:t>
            </w:r>
          </w:p>
        </w:tc>
        <w:tc>
          <w:tcPr>
            <w:tcW w:w="6947" w:type="dxa"/>
            <w:tcMar>
              <w:top w:w="85" w:type="dxa"/>
              <w:bottom w:w="85" w:type="dxa"/>
            </w:tcMar>
            <w:vAlign w:val="center"/>
          </w:tcPr>
          <w:p>
            <w:pPr>
              <w:snapToGrid w:val="0"/>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max≥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2096" w:type="dxa"/>
            <w:tcMar>
              <w:top w:w="85" w:type="dxa"/>
              <w:bottom w:w="85" w:type="dxa"/>
            </w:tcMar>
            <w:vAlign w:val="center"/>
          </w:tcPr>
          <w:p>
            <w:pPr>
              <w:snapToGrid w:val="0"/>
              <w:spacing w:line="240" w:lineRule="exact"/>
              <w:jc w:val="center"/>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二级评价</w:t>
            </w:r>
          </w:p>
        </w:tc>
        <w:tc>
          <w:tcPr>
            <w:tcW w:w="6947" w:type="dxa"/>
            <w:tcMar>
              <w:top w:w="85" w:type="dxa"/>
              <w:bottom w:w="85" w:type="dxa"/>
            </w:tcMar>
            <w:vAlign w:val="center"/>
          </w:tcPr>
          <w:p>
            <w:pPr>
              <w:snapToGrid w:val="0"/>
              <w:spacing w:line="240" w:lineRule="exact"/>
              <w:jc w:val="center"/>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1%≤Pmax＜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2096" w:type="dxa"/>
            <w:tcMar>
              <w:top w:w="85" w:type="dxa"/>
              <w:bottom w:w="85" w:type="dxa"/>
            </w:tcMar>
            <w:vAlign w:val="center"/>
          </w:tcPr>
          <w:p>
            <w:pPr>
              <w:snapToGrid w:val="0"/>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级评价</w:t>
            </w:r>
          </w:p>
        </w:tc>
        <w:tc>
          <w:tcPr>
            <w:tcW w:w="6947" w:type="dxa"/>
            <w:tcMar>
              <w:top w:w="85" w:type="dxa"/>
              <w:bottom w:w="85" w:type="dxa"/>
            </w:tcMar>
            <w:vAlign w:val="center"/>
          </w:tcPr>
          <w:p>
            <w:pPr>
              <w:snapToGrid w:val="0"/>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max＜1%</w:t>
            </w:r>
          </w:p>
        </w:tc>
      </w:tr>
    </w:tbl>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表2.4-7       环境空气影响预测评价工作等级确定情况一览表</w:t>
      </w:r>
    </w:p>
    <w:tbl>
      <w:tblPr>
        <w:tblStyle w:val="26"/>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865"/>
        <w:gridCol w:w="1914"/>
        <w:gridCol w:w="1275"/>
        <w:gridCol w:w="1276"/>
        <w:gridCol w:w="1256"/>
        <w:gridCol w:w="1154"/>
        <w:gridCol w:w="73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639" w:type="pct"/>
            <w:gridSpan w:val="2"/>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污染源</w:t>
            </w:r>
          </w:p>
        </w:tc>
        <w:tc>
          <w:tcPr>
            <w:tcW w:w="752" w:type="pct"/>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污染物</w:t>
            </w:r>
          </w:p>
        </w:tc>
        <w:tc>
          <w:tcPr>
            <w:tcW w:w="7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最大地面浓度出现的下风向距离（m）</w:t>
            </w:r>
          </w:p>
        </w:tc>
        <w:tc>
          <w:tcPr>
            <w:tcW w:w="741" w:type="pct"/>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最大地面浓度（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tc>
        <w:tc>
          <w:tcPr>
            <w:tcW w:w="681" w:type="pct"/>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最大占标率（%）</w:t>
            </w:r>
          </w:p>
        </w:tc>
        <w:tc>
          <w:tcPr>
            <w:tcW w:w="434" w:type="pct"/>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评价等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4" w:hRule="atLeast"/>
          <w:jc w:val="center"/>
        </w:trPr>
        <w:tc>
          <w:tcPr>
            <w:tcW w:w="510" w:type="pct"/>
            <w:vMerge w:val="restart"/>
            <w:noWrap/>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有组织</w:t>
            </w:r>
          </w:p>
        </w:tc>
        <w:tc>
          <w:tcPr>
            <w:tcW w:w="1129" w:type="pct"/>
            <w:vMerge w:val="restart"/>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DA005新建化学消毒车间与SRF生产车间排气口</w:t>
            </w:r>
          </w:p>
        </w:tc>
        <w:tc>
          <w:tcPr>
            <w:tcW w:w="752" w:type="pct"/>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NH</w:t>
            </w:r>
            <w:r>
              <w:rPr>
                <w:rFonts w:ascii="Times New Roman" w:hAnsi="Times New Roman" w:cs="Times New Roman"/>
                <w:color w:val="000000" w:themeColor="text1"/>
                <w:vertAlign w:val="subscript"/>
                <w14:textFill>
                  <w14:solidFill>
                    <w14:schemeClr w14:val="tx1"/>
                  </w14:solidFill>
                </w14:textFill>
              </w:rPr>
              <w:t>3</w:t>
            </w:r>
          </w:p>
        </w:tc>
        <w:tc>
          <w:tcPr>
            <w:tcW w:w="753" w:type="pct"/>
            <w:vMerge w:val="restar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7</w:t>
            </w:r>
          </w:p>
        </w:tc>
        <w:tc>
          <w:tcPr>
            <w:tcW w:w="741" w:type="pct"/>
            <w:noWrap/>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33E-02</w:t>
            </w:r>
          </w:p>
        </w:tc>
        <w:tc>
          <w:tcPr>
            <w:tcW w:w="681" w:type="pct"/>
            <w:noWrap/>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79</w:t>
            </w:r>
          </w:p>
        </w:tc>
        <w:tc>
          <w:tcPr>
            <w:tcW w:w="434" w:type="pct"/>
            <w:noWrap/>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4" w:hRule="atLeast"/>
          <w:jc w:val="center"/>
        </w:trPr>
        <w:tc>
          <w:tcPr>
            <w:tcW w:w="510" w:type="pct"/>
            <w:vMerge w:val="continue"/>
            <w:noWrap/>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1129" w:type="pct"/>
            <w:vMerge w:val="continue"/>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752" w:type="pct"/>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w:t>
            </w:r>
          </w:p>
        </w:tc>
        <w:tc>
          <w:tcPr>
            <w:tcW w:w="753"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741" w:type="pct"/>
            <w:noWrap/>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72E-04</w:t>
            </w:r>
          </w:p>
        </w:tc>
        <w:tc>
          <w:tcPr>
            <w:tcW w:w="681" w:type="pct"/>
            <w:noWrap/>
            <w:tcMar>
              <w:top w:w="85" w:type="dxa"/>
              <w:left w:w="85" w:type="dxa"/>
              <w:bottom w:w="85" w:type="dxa"/>
              <w:right w:w="85" w:type="dxa"/>
            </w:tcMar>
            <w:vAlign w:val="center"/>
          </w:tcPr>
          <w:p>
            <w:pPr>
              <w:jc w:val="center"/>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8.72</w:t>
            </w:r>
          </w:p>
        </w:tc>
        <w:tc>
          <w:tcPr>
            <w:tcW w:w="434" w:type="pct"/>
            <w:noWrap/>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4" w:hRule="atLeast"/>
          <w:jc w:val="center"/>
        </w:trPr>
        <w:tc>
          <w:tcPr>
            <w:tcW w:w="510" w:type="pct"/>
            <w:vMerge w:val="continue"/>
            <w:noWrap/>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1129" w:type="pct"/>
            <w:vMerge w:val="continue"/>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752" w:type="pct"/>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M</w:t>
            </w:r>
            <w:r>
              <w:rPr>
                <w:rFonts w:ascii="Times New Roman" w:hAnsi="Times New Roman" w:cs="Times New Roman"/>
                <w:color w:val="000000" w:themeColor="text1"/>
                <w:vertAlign w:val="subscript"/>
                <w14:textFill>
                  <w14:solidFill>
                    <w14:schemeClr w14:val="tx1"/>
                  </w14:solidFill>
                </w14:textFill>
              </w:rPr>
              <w:t>10</w:t>
            </w:r>
          </w:p>
        </w:tc>
        <w:tc>
          <w:tcPr>
            <w:tcW w:w="753"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741" w:type="pct"/>
            <w:noWrap/>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41E-03</w:t>
            </w:r>
          </w:p>
        </w:tc>
        <w:tc>
          <w:tcPr>
            <w:tcW w:w="681" w:type="pct"/>
            <w:noWrap/>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82</w:t>
            </w:r>
          </w:p>
        </w:tc>
        <w:tc>
          <w:tcPr>
            <w:tcW w:w="434" w:type="pct"/>
            <w:noWrap/>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4" w:hRule="atLeast"/>
          <w:jc w:val="center"/>
        </w:trPr>
        <w:tc>
          <w:tcPr>
            <w:tcW w:w="510" w:type="pct"/>
            <w:vMerge w:val="continue"/>
            <w:noWrap/>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1129" w:type="pct"/>
            <w:vMerge w:val="continue"/>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752" w:type="pct"/>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非甲烷总烃</w:t>
            </w:r>
          </w:p>
        </w:tc>
        <w:tc>
          <w:tcPr>
            <w:tcW w:w="753"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741" w:type="pct"/>
            <w:noWrap/>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21E-02</w:t>
            </w:r>
          </w:p>
        </w:tc>
        <w:tc>
          <w:tcPr>
            <w:tcW w:w="681" w:type="pct"/>
            <w:noWrap/>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1</w:t>
            </w:r>
          </w:p>
        </w:tc>
        <w:tc>
          <w:tcPr>
            <w:tcW w:w="434" w:type="pct"/>
            <w:noWrap/>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4" w:hRule="atLeast"/>
          <w:jc w:val="center"/>
        </w:trPr>
        <w:tc>
          <w:tcPr>
            <w:tcW w:w="510" w:type="pct"/>
            <w:vMerge w:val="continue"/>
            <w:noWrap/>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1129" w:type="pct"/>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DA006氧化钙粉料仓排气口</w:t>
            </w:r>
          </w:p>
        </w:tc>
        <w:tc>
          <w:tcPr>
            <w:tcW w:w="752" w:type="pct"/>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M</w:t>
            </w:r>
            <w:r>
              <w:rPr>
                <w:rFonts w:ascii="Times New Roman" w:hAnsi="Times New Roman" w:cs="Times New Roman"/>
                <w:color w:val="000000" w:themeColor="text1"/>
                <w:vertAlign w:val="subscript"/>
                <w14:textFill>
                  <w14:solidFill>
                    <w14:schemeClr w14:val="tx1"/>
                  </w14:solidFill>
                </w14:textFill>
              </w:rPr>
              <w:t>10</w:t>
            </w:r>
          </w:p>
        </w:tc>
        <w:tc>
          <w:tcPr>
            <w:tcW w:w="7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7</w:t>
            </w:r>
          </w:p>
        </w:tc>
        <w:tc>
          <w:tcPr>
            <w:tcW w:w="741" w:type="pct"/>
            <w:noWrap/>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5</w:t>
            </w:r>
          </w:p>
        </w:tc>
        <w:tc>
          <w:tcPr>
            <w:tcW w:w="681" w:type="pct"/>
            <w:noWrap/>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36E-04</w:t>
            </w:r>
          </w:p>
        </w:tc>
        <w:tc>
          <w:tcPr>
            <w:tcW w:w="434" w:type="pct"/>
            <w:noWrap/>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510" w:type="pct"/>
            <w:vMerge w:val="restart"/>
            <w:noWrap/>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无组织</w:t>
            </w:r>
          </w:p>
        </w:tc>
        <w:tc>
          <w:tcPr>
            <w:tcW w:w="1129" w:type="pct"/>
            <w:vMerge w:val="restart"/>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新建化学消毒车间化学消毒与SRF生产车间无组织</w:t>
            </w:r>
          </w:p>
        </w:tc>
        <w:tc>
          <w:tcPr>
            <w:tcW w:w="752" w:type="pct"/>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NH</w:t>
            </w:r>
            <w:r>
              <w:rPr>
                <w:rFonts w:ascii="Times New Roman" w:hAnsi="Times New Roman" w:cs="Times New Roman"/>
                <w:color w:val="000000" w:themeColor="text1"/>
                <w:vertAlign w:val="subscript"/>
                <w14:textFill>
                  <w14:solidFill>
                    <w14:schemeClr w14:val="tx1"/>
                  </w14:solidFill>
                </w14:textFill>
              </w:rPr>
              <w:t>3</w:t>
            </w:r>
          </w:p>
        </w:tc>
        <w:tc>
          <w:tcPr>
            <w:tcW w:w="753" w:type="pct"/>
            <w:vMerge w:val="restar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6</w:t>
            </w:r>
          </w:p>
        </w:tc>
        <w:tc>
          <w:tcPr>
            <w:tcW w:w="741" w:type="pct"/>
            <w:noWrap/>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83</w:t>
            </w:r>
          </w:p>
        </w:tc>
        <w:tc>
          <w:tcPr>
            <w:tcW w:w="681" w:type="pct"/>
            <w:noWrap/>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66E-04</w:t>
            </w:r>
          </w:p>
        </w:tc>
        <w:tc>
          <w:tcPr>
            <w:tcW w:w="434" w:type="pct"/>
            <w:noWrap/>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510" w:type="pct"/>
            <w:vMerge w:val="continue"/>
            <w:noWrap/>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1129" w:type="pct"/>
            <w:vMerge w:val="continue"/>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752" w:type="pct"/>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w:t>
            </w:r>
          </w:p>
        </w:tc>
        <w:tc>
          <w:tcPr>
            <w:tcW w:w="753"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741" w:type="pct"/>
            <w:noWrap/>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3</w:t>
            </w:r>
          </w:p>
        </w:tc>
        <w:tc>
          <w:tcPr>
            <w:tcW w:w="681" w:type="pct"/>
            <w:noWrap/>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3E-04</w:t>
            </w:r>
          </w:p>
        </w:tc>
        <w:tc>
          <w:tcPr>
            <w:tcW w:w="434" w:type="pct"/>
            <w:noWrap/>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510" w:type="pct"/>
            <w:vMerge w:val="continue"/>
            <w:noWrap/>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1129" w:type="pct"/>
            <w:vMerge w:val="continue"/>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752" w:type="pct"/>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M</w:t>
            </w:r>
            <w:r>
              <w:rPr>
                <w:rFonts w:ascii="Times New Roman" w:hAnsi="Times New Roman" w:cs="Times New Roman"/>
                <w:color w:val="000000" w:themeColor="text1"/>
                <w:vertAlign w:val="subscript"/>
                <w14:textFill>
                  <w14:solidFill>
                    <w14:schemeClr w14:val="tx1"/>
                  </w14:solidFill>
                </w14:textFill>
              </w:rPr>
              <w:t>10</w:t>
            </w:r>
          </w:p>
        </w:tc>
        <w:tc>
          <w:tcPr>
            <w:tcW w:w="753"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741" w:type="pct"/>
            <w:noWrap/>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76</w:t>
            </w:r>
          </w:p>
        </w:tc>
        <w:tc>
          <w:tcPr>
            <w:tcW w:w="681" w:type="pct"/>
            <w:noWrap/>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9E-02</w:t>
            </w:r>
          </w:p>
        </w:tc>
        <w:tc>
          <w:tcPr>
            <w:tcW w:w="434" w:type="pct"/>
            <w:noWrap/>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510" w:type="pct"/>
            <w:vMerge w:val="continue"/>
            <w:noWrap/>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1129" w:type="pct"/>
            <w:vMerge w:val="continue"/>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752" w:type="pct"/>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非甲烷总烃</w:t>
            </w:r>
          </w:p>
        </w:tc>
        <w:tc>
          <w:tcPr>
            <w:tcW w:w="753"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741" w:type="pct"/>
            <w:noWrap/>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21</w:t>
            </w:r>
          </w:p>
        </w:tc>
        <w:tc>
          <w:tcPr>
            <w:tcW w:w="681" w:type="pct"/>
            <w:noWrap/>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17E-03</w:t>
            </w:r>
          </w:p>
        </w:tc>
        <w:tc>
          <w:tcPr>
            <w:tcW w:w="434" w:type="pct"/>
            <w:noWrap/>
            <w:tcMar>
              <w:top w:w="85" w:type="dxa"/>
              <w:left w:w="85" w:type="dxa"/>
              <w:bottom w:w="85" w:type="dxa"/>
              <w:right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级</w:t>
            </w:r>
          </w:p>
        </w:tc>
      </w:tr>
    </w:tbl>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综合以上分析，</w:t>
      </w:r>
      <w:bookmarkStart w:id="142" w:name="_Hlk145001644"/>
      <w:r>
        <w:rPr>
          <w:color w:val="000000" w:themeColor="text1"/>
          <w14:textFill>
            <w14:solidFill>
              <w14:schemeClr w14:val="tx1"/>
            </w14:solidFill>
          </w14:textFill>
        </w:rPr>
        <w:t>本次工程排放污染物最大地面质量浓度占标率最大值为8.72%。根据《环境影响评价技术导则-大气环境》（HJ2.2-2018）分级判据，确定本次工程大气环境影响评价工作等级为二级</w:t>
      </w:r>
      <w:bookmarkEnd w:id="142"/>
      <w:r>
        <w:rPr>
          <w:color w:val="000000" w:themeColor="text1"/>
          <w14:textFill>
            <w14:solidFill>
              <w14:schemeClr w14:val="tx1"/>
            </w14:solidFill>
          </w14:textFill>
        </w:rPr>
        <w:t>。</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根据《环境影响评价技术导则 大气环境》（HJ2.2-2018）的相关要求，二级评价项目大气环境影响评价范围边长取5km，故本次工程大气评价范围确定以项目厂址为中心区域，边长5km的矩形区域。</w:t>
      </w:r>
    </w:p>
    <w:p>
      <w:pPr>
        <w:pStyle w:val="6"/>
        <w:spacing w:before="0" w:after="0"/>
        <w:rPr>
          <w:rFonts w:hAnsi="Times New Roman" w:eastAsia="宋体"/>
          <w:color w:val="000000" w:themeColor="text1"/>
          <w14:textFill>
            <w14:solidFill>
              <w14:schemeClr w14:val="tx1"/>
            </w14:solidFill>
          </w14:textFill>
        </w:rPr>
      </w:pPr>
      <w:r>
        <w:rPr>
          <w:rFonts w:hAnsi="Times New Roman" w:eastAsia="宋体"/>
          <w:color w:val="000000" w:themeColor="text1"/>
          <w14:textFill>
            <w14:solidFill>
              <w14:schemeClr w14:val="tx1"/>
            </w14:solidFill>
          </w14:textFill>
        </w:rPr>
        <w:t>2.4.2.2地表水评价等级</w:t>
      </w:r>
    </w:p>
    <w:p>
      <w:pPr>
        <w:snapToGrid w:val="0"/>
        <w:spacing w:line="360" w:lineRule="auto"/>
        <w:ind w:firstLine="480"/>
        <w:rPr>
          <w:rFonts w:ascii="Times New Roman" w:hAnsi="Times New Roman" w:cs="Times New Roman"/>
          <w:bCs/>
          <w:color w:val="000000" w:themeColor="text1"/>
          <w:sz w:val="24"/>
          <w:szCs w:val="24"/>
          <w14:textFill>
            <w14:solidFill>
              <w14:schemeClr w14:val="tx1"/>
            </w14:solidFill>
          </w14:textFill>
        </w:rPr>
      </w:pPr>
      <w:r>
        <w:rPr>
          <w:rFonts w:ascii="Times New Roman" w:hAnsi="Times New Roman" w:cs="Times New Roman"/>
          <w:bCs/>
          <w:color w:val="000000" w:themeColor="text1"/>
          <w:sz w:val="24"/>
          <w:szCs w:val="24"/>
          <w14:textFill>
            <w14:solidFill>
              <w14:schemeClr w14:val="tx1"/>
            </w14:solidFill>
          </w14:textFill>
        </w:rPr>
        <w:t>根据《环境影响评价技术导则  地表水环境》（HJ 2.3-2018），建设项目地表水环境影响评价工作等级划分原则见表2.4-8。</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表2.4-8       建设项目地表水环境影响评价工作等级划分依据</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35"/>
        <w:gridCol w:w="1560"/>
        <w:gridCol w:w="53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565" w:type="dxa"/>
            <w:vMerge w:val="restart"/>
            <w:tcMar>
              <w:top w:w="57" w:type="dxa"/>
              <w:bottom w:w="57" w:type="dxa"/>
            </w:tcMar>
            <w:vAlign w:val="center"/>
          </w:tcPr>
          <w:p>
            <w:pPr>
              <w:snapToGrid w:val="0"/>
              <w:jc w:val="center"/>
              <w:rPr>
                <w:rFonts w:ascii="Times New Roman" w:hAnsi="Times New Roman" w:cs="Times New Roman"/>
                <w:color w:val="000000" w:themeColor="text1"/>
                <w:lang w:val="zh-CN" w:bidi="zh-CN"/>
                <w14:textFill>
                  <w14:solidFill>
                    <w14:schemeClr w14:val="tx1"/>
                  </w14:solidFill>
                </w14:textFill>
              </w:rPr>
            </w:pPr>
            <w:r>
              <w:rPr>
                <w:rFonts w:ascii="Times New Roman" w:hAnsi="Times New Roman" w:cs="Times New Roman"/>
                <w:color w:val="000000" w:themeColor="text1"/>
                <w:lang w:val="zh-CN" w:bidi="zh-CN"/>
                <w14:textFill>
                  <w14:solidFill>
                    <w14:schemeClr w14:val="tx1"/>
                  </w14:solidFill>
                </w14:textFill>
              </w:rPr>
              <w:t>评价等级</w:t>
            </w:r>
          </w:p>
        </w:tc>
        <w:tc>
          <w:tcPr>
            <w:tcW w:w="7512" w:type="dxa"/>
            <w:gridSpan w:val="2"/>
            <w:tcMar>
              <w:top w:w="57" w:type="dxa"/>
              <w:bottom w:w="57" w:type="dxa"/>
            </w:tcMar>
            <w:vAlign w:val="center"/>
          </w:tcPr>
          <w:p>
            <w:pPr>
              <w:snapToGrid w:val="0"/>
              <w:jc w:val="center"/>
              <w:rPr>
                <w:rFonts w:ascii="Times New Roman" w:hAnsi="Times New Roman" w:cs="Times New Roman"/>
                <w:color w:val="000000" w:themeColor="text1"/>
                <w:lang w:val="zh-CN" w:bidi="zh-CN"/>
                <w14:textFill>
                  <w14:solidFill>
                    <w14:schemeClr w14:val="tx1"/>
                  </w14:solidFill>
                </w14:textFill>
              </w:rPr>
            </w:pPr>
            <w:r>
              <w:rPr>
                <w:rFonts w:ascii="Times New Roman" w:hAnsi="Times New Roman" w:cs="Times New Roman"/>
                <w:color w:val="000000" w:themeColor="text1"/>
                <w:lang w:val="zh-CN" w:bidi="zh-CN"/>
                <w14:textFill>
                  <w14:solidFill>
                    <w14:schemeClr w14:val="tx1"/>
                  </w14:solidFill>
                </w14:textFill>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565" w:type="dxa"/>
            <w:vMerge w:val="continue"/>
            <w:tcMar>
              <w:top w:w="57" w:type="dxa"/>
              <w:bottom w:w="57" w:type="dxa"/>
            </w:tcMar>
            <w:vAlign w:val="center"/>
          </w:tcPr>
          <w:p>
            <w:pPr>
              <w:snapToGrid w:val="0"/>
              <w:jc w:val="center"/>
              <w:rPr>
                <w:rFonts w:ascii="Times New Roman" w:hAnsi="Times New Roman" w:cs="Times New Roman"/>
                <w:color w:val="000000" w:themeColor="text1"/>
                <w14:textFill>
                  <w14:solidFill>
                    <w14:schemeClr w14:val="tx1"/>
                  </w14:solidFill>
                </w14:textFill>
              </w:rPr>
            </w:pPr>
          </w:p>
        </w:tc>
        <w:tc>
          <w:tcPr>
            <w:tcW w:w="1701" w:type="dxa"/>
            <w:tcMar>
              <w:top w:w="57" w:type="dxa"/>
              <w:bottom w:w="57" w:type="dxa"/>
            </w:tcMar>
            <w:vAlign w:val="center"/>
          </w:tcPr>
          <w:p>
            <w:pPr>
              <w:snapToGrid w:val="0"/>
              <w:jc w:val="center"/>
              <w:rPr>
                <w:rFonts w:ascii="Times New Roman" w:hAnsi="Times New Roman" w:cs="Times New Roman"/>
                <w:color w:val="000000" w:themeColor="text1"/>
                <w:lang w:val="zh-CN" w:bidi="zh-CN"/>
                <w14:textFill>
                  <w14:solidFill>
                    <w14:schemeClr w14:val="tx1"/>
                  </w14:solidFill>
                </w14:textFill>
              </w:rPr>
            </w:pPr>
            <w:r>
              <w:rPr>
                <w:rFonts w:ascii="Times New Roman" w:hAnsi="Times New Roman" w:cs="Times New Roman"/>
                <w:color w:val="000000" w:themeColor="text1"/>
                <w:lang w:val="zh-CN" w:bidi="zh-CN"/>
                <w14:textFill>
                  <w14:solidFill>
                    <w14:schemeClr w14:val="tx1"/>
                  </w14:solidFill>
                </w14:textFill>
              </w:rPr>
              <w:t>排放方式</w:t>
            </w:r>
          </w:p>
        </w:tc>
        <w:tc>
          <w:tcPr>
            <w:tcW w:w="5811" w:type="dxa"/>
            <w:tcMar>
              <w:top w:w="57" w:type="dxa"/>
              <w:bottom w:w="57" w:type="dxa"/>
            </w:tcMar>
            <w:vAlign w:val="center"/>
          </w:tcPr>
          <w:p>
            <w:pPr>
              <w:snapToGrid w:val="0"/>
              <w:jc w:val="center"/>
              <w:rPr>
                <w:rFonts w:ascii="Times New Roman" w:hAnsi="Times New Roman" w:cs="Times New Roman"/>
                <w:color w:val="000000" w:themeColor="text1"/>
                <w:lang w:val="zh-CN" w:bidi="zh-CN"/>
                <w14:textFill>
                  <w14:solidFill>
                    <w14:schemeClr w14:val="tx1"/>
                  </w14:solidFill>
                </w14:textFill>
              </w:rPr>
            </w:pPr>
            <w:r>
              <w:rPr>
                <w:rFonts w:ascii="Times New Roman" w:hAnsi="Times New Roman" w:cs="Times New Roman"/>
                <w:color w:val="000000" w:themeColor="text1"/>
                <w:lang w:val="zh-CN" w:bidi="zh-CN"/>
                <w14:textFill>
                  <w14:solidFill>
                    <w14:schemeClr w14:val="tx1"/>
                  </w14:solidFill>
                </w14:textFill>
              </w:rPr>
              <w:t>废水排放量</w:t>
            </w:r>
            <w:r>
              <w:rPr>
                <w:rFonts w:ascii="Times New Roman" w:hAnsi="Times New Roman" w:cs="Times New Roman"/>
                <w:i/>
                <w:color w:val="000000" w:themeColor="text1"/>
                <w:lang w:val="zh-CN" w:bidi="zh-CN"/>
                <w14:textFill>
                  <w14:solidFill>
                    <w14:schemeClr w14:val="tx1"/>
                  </w14:solidFill>
                </w14:textFill>
              </w:rPr>
              <w:t>Q</w:t>
            </w:r>
            <w:r>
              <w:rPr>
                <w:rFonts w:ascii="Times New Roman" w:hAnsi="Times New Roman" w:cs="Times New Roman"/>
                <w:color w:val="000000" w:themeColor="text1"/>
                <w:lang w:val="zh-CN" w:bidi="zh-CN"/>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lang w:val="zh-CN" w:bidi="zh-CN"/>
                <w14:textFill>
                  <w14:solidFill>
                    <w14:schemeClr w14:val="tx1"/>
                  </w14:solidFill>
                </w14:textFill>
              </w:rPr>
              <w:t>/d）；水污染物当量数</w:t>
            </w:r>
            <w:r>
              <w:rPr>
                <w:rFonts w:ascii="Times New Roman" w:hAnsi="Times New Roman" w:cs="Times New Roman"/>
                <w:i/>
                <w:color w:val="000000" w:themeColor="text1"/>
                <w:lang w:val="zh-CN" w:bidi="zh-CN"/>
                <w14:textFill>
                  <w14:solidFill>
                    <w14:schemeClr w14:val="tx1"/>
                  </w14:solidFill>
                </w14:textFill>
              </w:rPr>
              <w:t>W</w:t>
            </w:r>
            <w:r>
              <w:rPr>
                <w:rFonts w:ascii="Times New Roman" w:hAnsi="Times New Roman" w:cs="Times New Roman"/>
                <w:color w:val="000000" w:themeColor="text1"/>
                <w:lang w:val="zh-CN" w:bidi="zh-CN"/>
                <w14:textFill>
                  <w14:solidFill>
                    <w14:schemeClr w14:val="tx1"/>
                  </w14:solidFill>
                </w14:textFill>
              </w:rPr>
              <w:t>/（量纲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565" w:type="dxa"/>
            <w:tcMar>
              <w:top w:w="57" w:type="dxa"/>
              <w:bottom w:w="57" w:type="dxa"/>
            </w:tcMar>
            <w:vAlign w:val="center"/>
          </w:tcPr>
          <w:p>
            <w:pPr>
              <w:snapToGrid w:val="0"/>
              <w:jc w:val="center"/>
              <w:rPr>
                <w:rFonts w:ascii="Times New Roman" w:hAnsi="Times New Roman" w:cs="Times New Roman"/>
                <w:color w:val="000000" w:themeColor="text1"/>
                <w:lang w:val="zh-CN" w:bidi="zh-CN"/>
                <w14:textFill>
                  <w14:solidFill>
                    <w14:schemeClr w14:val="tx1"/>
                  </w14:solidFill>
                </w14:textFill>
              </w:rPr>
            </w:pPr>
            <w:r>
              <w:rPr>
                <w:rFonts w:ascii="Times New Roman" w:hAnsi="Times New Roman" w:cs="Times New Roman"/>
                <w:color w:val="000000" w:themeColor="text1"/>
                <w:lang w:val="zh-CN" w:bidi="zh-CN"/>
                <w14:textFill>
                  <w14:solidFill>
                    <w14:schemeClr w14:val="tx1"/>
                  </w14:solidFill>
                </w14:textFill>
              </w:rPr>
              <w:t>一级</w:t>
            </w:r>
          </w:p>
        </w:tc>
        <w:tc>
          <w:tcPr>
            <w:tcW w:w="1701" w:type="dxa"/>
            <w:tcMar>
              <w:top w:w="57" w:type="dxa"/>
              <w:bottom w:w="57" w:type="dxa"/>
            </w:tcMar>
            <w:vAlign w:val="center"/>
          </w:tcPr>
          <w:p>
            <w:pPr>
              <w:snapToGrid w:val="0"/>
              <w:jc w:val="center"/>
              <w:rPr>
                <w:rFonts w:ascii="Times New Roman" w:hAnsi="Times New Roman" w:cs="Times New Roman"/>
                <w:color w:val="000000" w:themeColor="text1"/>
                <w:lang w:val="zh-CN" w:bidi="zh-CN"/>
                <w14:textFill>
                  <w14:solidFill>
                    <w14:schemeClr w14:val="tx1"/>
                  </w14:solidFill>
                </w14:textFill>
              </w:rPr>
            </w:pPr>
            <w:r>
              <w:rPr>
                <w:rFonts w:ascii="Times New Roman" w:hAnsi="Times New Roman" w:cs="Times New Roman"/>
                <w:color w:val="000000" w:themeColor="text1"/>
                <w:lang w:val="zh-CN" w:bidi="zh-CN"/>
                <w14:textFill>
                  <w14:solidFill>
                    <w14:schemeClr w14:val="tx1"/>
                  </w14:solidFill>
                </w14:textFill>
              </w:rPr>
              <w:t>直接排放</w:t>
            </w:r>
          </w:p>
        </w:tc>
        <w:tc>
          <w:tcPr>
            <w:tcW w:w="5811" w:type="dxa"/>
            <w:tcMar>
              <w:top w:w="57" w:type="dxa"/>
              <w:bottom w:w="57" w:type="dxa"/>
            </w:tcMar>
            <w:vAlign w:val="center"/>
          </w:tcPr>
          <w:p>
            <w:pPr>
              <w:snapToGrid w:val="0"/>
              <w:jc w:val="center"/>
              <w:rPr>
                <w:rFonts w:ascii="Times New Roman" w:hAnsi="Times New Roman" w:cs="Times New Roman"/>
                <w:color w:val="000000" w:themeColor="text1"/>
                <w:lang w:val="zh-CN" w:bidi="zh-CN"/>
                <w14:textFill>
                  <w14:solidFill>
                    <w14:schemeClr w14:val="tx1"/>
                  </w14:solidFill>
                </w14:textFill>
              </w:rPr>
            </w:pPr>
            <w:r>
              <w:rPr>
                <w:rFonts w:ascii="Times New Roman" w:hAnsi="Times New Roman" w:cs="Times New Roman"/>
                <w:i/>
                <w:color w:val="000000" w:themeColor="text1"/>
                <w:lang w:val="zh-CN" w:bidi="zh-CN"/>
                <w14:textFill>
                  <w14:solidFill>
                    <w14:schemeClr w14:val="tx1"/>
                  </w14:solidFill>
                </w14:textFill>
              </w:rPr>
              <w:t>Q</w:t>
            </w:r>
            <w:r>
              <w:rPr>
                <w:rFonts w:ascii="Times New Roman" w:hAnsi="Times New Roman" w:cs="Times New Roman"/>
                <w:color w:val="000000" w:themeColor="text1"/>
                <w:lang w:val="zh-CN" w:bidi="zh-CN"/>
                <w14:textFill>
                  <w14:solidFill>
                    <w14:schemeClr w14:val="tx1"/>
                  </w14:solidFill>
                </w14:textFill>
              </w:rPr>
              <w:t>≥20000或</w:t>
            </w:r>
            <w:r>
              <w:rPr>
                <w:rFonts w:ascii="Times New Roman" w:hAnsi="Times New Roman" w:cs="Times New Roman"/>
                <w:i/>
                <w:color w:val="000000" w:themeColor="text1"/>
                <w:lang w:val="zh-CN" w:bidi="zh-CN"/>
                <w14:textFill>
                  <w14:solidFill>
                    <w14:schemeClr w14:val="tx1"/>
                  </w14:solidFill>
                </w14:textFill>
              </w:rPr>
              <w:t>W</w:t>
            </w:r>
            <w:r>
              <w:rPr>
                <w:rFonts w:ascii="Times New Roman" w:hAnsi="Times New Roman" w:cs="Times New Roman"/>
                <w:color w:val="000000" w:themeColor="text1"/>
                <w:lang w:val="zh-CN" w:bidi="zh-CN"/>
                <w14:textFill>
                  <w14:solidFill>
                    <w14:schemeClr w14:val="tx1"/>
                  </w14:solidFill>
                </w14:textFill>
              </w:rPr>
              <w:t>≥6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565" w:type="dxa"/>
            <w:tcMar>
              <w:top w:w="57" w:type="dxa"/>
              <w:bottom w:w="57" w:type="dxa"/>
            </w:tcMar>
            <w:vAlign w:val="center"/>
          </w:tcPr>
          <w:p>
            <w:pPr>
              <w:snapToGrid w:val="0"/>
              <w:jc w:val="center"/>
              <w:rPr>
                <w:rFonts w:ascii="Times New Roman" w:hAnsi="Times New Roman" w:cs="Times New Roman"/>
                <w:color w:val="000000" w:themeColor="text1"/>
                <w:lang w:val="zh-CN" w:bidi="zh-CN"/>
                <w14:textFill>
                  <w14:solidFill>
                    <w14:schemeClr w14:val="tx1"/>
                  </w14:solidFill>
                </w14:textFill>
              </w:rPr>
            </w:pPr>
            <w:r>
              <w:rPr>
                <w:rFonts w:ascii="Times New Roman" w:hAnsi="Times New Roman" w:cs="Times New Roman"/>
                <w:color w:val="000000" w:themeColor="text1"/>
                <w:lang w:val="zh-CN" w:bidi="zh-CN"/>
                <w14:textFill>
                  <w14:solidFill>
                    <w14:schemeClr w14:val="tx1"/>
                  </w14:solidFill>
                </w14:textFill>
              </w:rPr>
              <w:t>二级</w:t>
            </w:r>
          </w:p>
        </w:tc>
        <w:tc>
          <w:tcPr>
            <w:tcW w:w="1701" w:type="dxa"/>
            <w:tcMar>
              <w:top w:w="57" w:type="dxa"/>
              <w:bottom w:w="57" w:type="dxa"/>
            </w:tcMar>
            <w:vAlign w:val="center"/>
          </w:tcPr>
          <w:p>
            <w:pPr>
              <w:snapToGrid w:val="0"/>
              <w:jc w:val="center"/>
              <w:rPr>
                <w:rFonts w:ascii="Times New Roman" w:hAnsi="Times New Roman" w:cs="Times New Roman"/>
                <w:color w:val="000000" w:themeColor="text1"/>
                <w:lang w:val="zh-CN" w:bidi="zh-CN"/>
                <w14:textFill>
                  <w14:solidFill>
                    <w14:schemeClr w14:val="tx1"/>
                  </w14:solidFill>
                </w14:textFill>
              </w:rPr>
            </w:pPr>
            <w:r>
              <w:rPr>
                <w:rFonts w:ascii="Times New Roman" w:hAnsi="Times New Roman" w:cs="Times New Roman"/>
                <w:color w:val="000000" w:themeColor="text1"/>
                <w:lang w:val="zh-CN" w:bidi="zh-CN"/>
                <w14:textFill>
                  <w14:solidFill>
                    <w14:schemeClr w14:val="tx1"/>
                  </w14:solidFill>
                </w14:textFill>
              </w:rPr>
              <w:t>直接排放</w:t>
            </w:r>
          </w:p>
        </w:tc>
        <w:tc>
          <w:tcPr>
            <w:tcW w:w="5811" w:type="dxa"/>
            <w:tcMar>
              <w:top w:w="57" w:type="dxa"/>
              <w:bottom w:w="57" w:type="dxa"/>
            </w:tcMar>
            <w:vAlign w:val="center"/>
          </w:tcPr>
          <w:p>
            <w:pPr>
              <w:snapToGrid w:val="0"/>
              <w:jc w:val="center"/>
              <w:rPr>
                <w:rFonts w:ascii="Times New Roman" w:hAnsi="Times New Roman" w:cs="Times New Roman"/>
                <w:color w:val="000000" w:themeColor="text1"/>
                <w:lang w:val="zh-CN" w:bidi="zh-CN"/>
                <w14:textFill>
                  <w14:solidFill>
                    <w14:schemeClr w14:val="tx1"/>
                  </w14:solidFill>
                </w14:textFill>
              </w:rPr>
            </w:pPr>
            <w:r>
              <w:rPr>
                <w:rFonts w:ascii="Times New Roman" w:hAnsi="Times New Roman" w:cs="Times New Roman"/>
                <w:color w:val="000000" w:themeColor="text1"/>
                <w:lang w:val="zh-CN" w:bidi="zh-CN"/>
                <w14:textFill>
                  <w14:solidFill>
                    <w14:schemeClr w14:val="tx1"/>
                  </w14:solidFill>
                </w14:textFill>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565" w:type="dxa"/>
            <w:tcMar>
              <w:top w:w="57" w:type="dxa"/>
              <w:bottom w:w="57" w:type="dxa"/>
            </w:tcMar>
            <w:vAlign w:val="center"/>
          </w:tcPr>
          <w:p>
            <w:pPr>
              <w:snapToGrid w:val="0"/>
              <w:jc w:val="center"/>
              <w:rPr>
                <w:rFonts w:ascii="Times New Roman" w:hAnsi="Times New Roman" w:cs="Times New Roman"/>
                <w:color w:val="000000" w:themeColor="text1"/>
                <w:lang w:val="zh-CN" w:bidi="zh-CN"/>
                <w14:textFill>
                  <w14:solidFill>
                    <w14:schemeClr w14:val="tx1"/>
                  </w14:solidFill>
                </w14:textFill>
              </w:rPr>
            </w:pPr>
            <w:r>
              <w:rPr>
                <w:rFonts w:ascii="Times New Roman" w:hAnsi="Times New Roman" w:cs="Times New Roman"/>
                <w:color w:val="000000" w:themeColor="text1"/>
                <w:lang w:val="zh-CN" w:bidi="zh-CN"/>
                <w14:textFill>
                  <w14:solidFill>
                    <w14:schemeClr w14:val="tx1"/>
                  </w14:solidFill>
                </w14:textFill>
              </w:rPr>
              <w:t>三级A</w:t>
            </w:r>
          </w:p>
        </w:tc>
        <w:tc>
          <w:tcPr>
            <w:tcW w:w="1701" w:type="dxa"/>
            <w:tcMar>
              <w:top w:w="57" w:type="dxa"/>
              <w:bottom w:w="57" w:type="dxa"/>
            </w:tcMar>
            <w:vAlign w:val="center"/>
          </w:tcPr>
          <w:p>
            <w:pPr>
              <w:snapToGrid w:val="0"/>
              <w:jc w:val="center"/>
              <w:rPr>
                <w:rFonts w:ascii="Times New Roman" w:hAnsi="Times New Roman" w:cs="Times New Roman"/>
                <w:color w:val="000000" w:themeColor="text1"/>
                <w:lang w:val="zh-CN" w:bidi="zh-CN"/>
                <w14:textFill>
                  <w14:solidFill>
                    <w14:schemeClr w14:val="tx1"/>
                  </w14:solidFill>
                </w14:textFill>
              </w:rPr>
            </w:pPr>
            <w:r>
              <w:rPr>
                <w:rFonts w:ascii="Times New Roman" w:hAnsi="Times New Roman" w:cs="Times New Roman"/>
                <w:color w:val="000000" w:themeColor="text1"/>
                <w:lang w:val="zh-CN" w:bidi="zh-CN"/>
                <w14:textFill>
                  <w14:solidFill>
                    <w14:schemeClr w14:val="tx1"/>
                  </w14:solidFill>
                </w14:textFill>
              </w:rPr>
              <w:t>直接排放</w:t>
            </w:r>
          </w:p>
        </w:tc>
        <w:tc>
          <w:tcPr>
            <w:tcW w:w="5811" w:type="dxa"/>
            <w:tcMar>
              <w:top w:w="57" w:type="dxa"/>
              <w:bottom w:w="57" w:type="dxa"/>
            </w:tcMar>
            <w:vAlign w:val="center"/>
          </w:tcPr>
          <w:p>
            <w:pPr>
              <w:snapToGrid w:val="0"/>
              <w:jc w:val="center"/>
              <w:rPr>
                <w:rFonts w:ascii="Times New Roman" w:hAnsi="Times New Roman" w:cs="Times New Roman"/>
                <w:color w:val="000000" w:themeColor="text1"/>
                <w:lang w:val="zh-CN" w:bidi="zh-CN"/>
                <w14:textFill>
                  <w14:solidFill>
                    <w14:schemeClr w14:val="tx1"/>
                  </w14:solidFill>
                </w14:textFill>
              </w:rPr>
            </w:pPr>
            <w:r>
              <w:rPr>
                <w:rFonts w:ascii="Times New Roman" w:hAnsi="Times New Roman" w:cs="Times New Roman"/>
                <w:i/>
                <w:color w:val="000000" w:themeColor="text1"/>
                <w:lang w:val="zh-CN" w:bidi="zh-CN"/>
                <w14:textFill>
                  <w14:solidFill>
                    <w14:schemeClr w14:val="tx1"/>
                  </w14:solidFill>
                </w14:textFill>
              </w:rPr>
              <w:t>Q</w:t>
            </w:r>
            <w:r>
              <w:rPr>
                <w:rFonts w:ascii="Times New Roman" w:hAnsi="Times New Roman" w:cs="Times New Roman"/>
                <w:color w:val="000000" w:themeColor="text1"/>
                <w:lang w:val="zh-CN" w:bidi="zh-CN"/>
                <w14:textFill>
                  <w14:solidFill>
                    <w14:schemeClr w14:val="tx1"/>
                  </w14:solidFill>
                </w14:textFill>
              </w:rPr>
              <w:t>＜200且</w:t>
            </w:r>
            <w:r>
              <w:rPr>
                <w:rFonts w:ascii="Times New Roman" w:hAnsi="Times New Roman" w:cs="Times New Roman"/>
                <w:i/>
                <w:color w:val="000000" w:themeColor="text1"/>
                <w:lang w:val="zh-CN" w:bidi="zh-CN"/>
                <w14:textFill>
                  <w14:solidFill>
                    <w14:schemeClr w14:val="tx1"/>
                  </w14:solidFill>
                </w14:textFill>
              </w:rPr>
              <w:t>W</w:t>
            </w:r>
            <w:r>
              <w:rPr>
                <w:rFonts w:ascii="Times New Roman" w:hAnsi="Times New Roman" w:cs="Times New Roman"/>
                <w:color w:val="000000" w:themeColor="text1"/>
                <w:lang w:val="zh-CN" w:bidi="zh-CN"/>
                <w14:textFill>
                  <w14:solidFill>
                    <w14:schemeClr w14:val="tx1"/>
                  </w14:solidFill>
                </w14:textFill>
              </w:rPr>
              <w:t>＜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565" w:type="dxa"/>
            <w:tcMar>
              <w:top w:w="57" w:type="dxa"/>
              <w:bottom w:w="57" w:type="dxa"/>
            </w:tcMar>
            <w:vAlign w:val="center"/>
          </w:tcPr>
          <w:p>
            <w:pPr>
              <w:snapToGrid w:val="0"/>
              <w:jc w:val="center"/>
              <w:rPr>
                <w:rFonts w:ascii="Times New Roman" w:hAnsi="Times New Roman" w:cs="Times New Roman"/>
                <w:b/>
                <w:bCs/>
                <w:color w:val="000000" w:themeColor="text1"/>
                <w:lang w:val="zh-CN" w:bidi="zh-CN"/>
                <w14:textFill>
                  <w14:solidFill>
                    <w14:schemeClr w14:val="tx1"/>
                  </w14:solidFill>
                </w14:textFill>
              </w:rPr>
            </w:pPr>
            <w:r>
              <w:rPr>
                <w:rFonts w:ascii="Times New Roman" w:hAnsi="Times New Roman" w:cs="Times New Roman"/>
                <w:b/>
                <w:bCs/>
                <w:color w:val="000000" w:themeColor="text1"/>
                <w:lang w:val="zh-CN" w:bidi="zh-CN"/>
                <w14:textFill>
                  <w14:solidFill>
                    <w14:schemeClr w14:val="tx1"/>
                  </w14:solidFill>
                </w14:textFill>
              </w:rPr>
              <w:t>三级B</w:t>
            </w:r>
          </w:p>
        </w:tc>
        <w:tc>
          <w:tcPr>
            <w:tcW w:w="1701" w:type="dxa"/>
            <w:tcMar>
              <w:top w:w="57" w:type="dxa"/>
              <w:bottom w:w="57" w:type="dxa"/>
            </w:tcMar>
            <w:vAlign w:val="center"/>
          </w:tcPr>
          <w:p>
            <w:pPr>
              <w:snapToGrid w:val="0"/>
              <w:jc w:val="center"/>
              <w:rPr>
                <w:rFonts w:ascii="Times New Roman" w:hAnsi="Times New Roman" w:cs="Times New Roman"/>
                <w:b/>
                <w:bCs/>
                <w:color w:val="000000" w:themeColor="text1"/>
                <w:lang w:val="zh-CN" w:bidi="zh-CN"/>
                <w14:textFill>
                  <w14:solidFill>
                    <w14:schemeClr w14:val="tx1"/>
                  </w14:solidFill>
                </w14:textFill>
              </w:rPr>
            </w:pPr>
            <w:r>
              <w:rPr>
                <w:rFonts w:ascii="Times New Roman" w:hAnsi="Times New Roman" w:cs="Times New Roman"/>
                <w:b/>
                <w:bCs/>
                <w:color w:val="000000" w:themeColor="text1"/>
                <w:lang w:val="zh-CN" w:bidi="zh-CN"/>
                <w14:textFill>
                  <w14:solidFill>
                    <w14:schemeClr w14:val="tx1"/>
                  </w14:solidFill>
                </w14:textFill>
              </w:rPr>
              <w:t>间接排放</w:t>
            </w:r>
          </w:p>
        </w:tc>
        <w:tc>
          <w:tcPr>
            <w:tcW w:w="5811" w:type="dxa"/>
            <w:tcMar>
              <w:top w:w="57" w:type="dxa"/>
              <w:bottom w:w="57" w:type="dxa"/>
            </w:tcMar>
            <w:vAlign w:val="center"/>
          </w:tcPr>
          <w:p>
            <w:pPr>
              <w:snapToGrid w:val="0"/>
              <w:jc w:val="center"/>
              <w:rPr>
                <w:rFonts w:ascii="Times New Roman" w:hAnsi="Times New Roman" w:cs="Times New Roman"/>
                <w:color w:val="000000" w:themeColor="text1"/>
                <w:lang w:val="zh-CN" w:bidi="zh-CN"/>
                <w14:textFill>
                  <w14:solidFill>
                    <w14:schemeClr w14:val="tx1"/>
                  </w14:solidFill>
                </w14:textFill>
              </w:rPr>
            </w:pPr>
            <w:r>
              <w:rPr>
                <w:rFonts w:ascii="Times New Roman" w:hAnsi="Times New Roman" w:cs="Times New Roman"/>
                <w:color w:val="000000" w:themeColor="text1"/>
                <w:w w:val="110"/>
                <w:lang w:val="zh-CN" w:bidi="zh-CN"/>
                <w14:textFill>
                  <w14:solidFill>
                    <w14:schemeClr w14:val="tx1"/>
                  </w14:solidFill>
                </w14:textFill>
              </w:rPr>
              <w:t>—</w:t>
            </w:r>
          </w:p>
        </w:tc>
      </w:tr>
    </w:tbl>
    <w:p>
      <w:pPr>
        <w:spacing w:line="360" w:lineRule="auto"/>
        <w:ind w:firstLine="482"/>
        <w:rPr>
          <w:rFonts w:ascii="Times New Roman" w:hAnsi="Times New Roman" w:cs="Times New Roman"/>
          <w:bCs/>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完成后，新增的地面冲洗水、车辆冲洗水等生产废水经改造后的生产废水处理站处理达到《城市污水再生利用 城市杂用水水质》（GB/T18920-2020）车辆冲洗标准和《城市污水再生利用 工业用水水质》（GB/T19923-2005）循环冷却水标准后，全部回用于转运车辆、周转桶、中转库的清洗和冷却塔补充用水；不新增生活用水，全厂生活污水经改造后的生活污水处理站处理后进入华南城污水处理厂处理</w:t>
      </w:r>
      <w:r>
        <w:rPr>
          <w:rFonts w:ascii="Times New Roman" w:hAnsi="Times New Roman" w:cs="Times New Roman"/>
          <w:bCs/>
          <w:color w:val="000000" w:themeColor="text1"/>
          <w:sz w:val="24"/>
          <w:szCs w:val="24"/>
          <w14:textFill>
            <w14:solidFill>
              <w14:schemeClr w14:val="tx1"/>
            </w14:solidFill>
          </w14:textFill>
        </w:rPr>
        <w:t>。</w:t>
      </w:r>
    </w:p>
    <w:p>
      <w:pPr>
        <w:pStyle w:val="5"/>
        <w:ind w:firstLine="482" w:firstLineChars="0"/>
        <w:rPr>
          <w:color w:val="000000" w:themeColor="text1"/>
          <w14:textFill>
            <w14:solidFill>
              <w14:schemeClr w14:val="tx1"/>
            </w14:solidFill>
          </w14:textFill>
        </w:rPr>
      </w:pPr>
      <w:r>
        <w:rPr>
          <w:color w:val="000000" w:themeColor="text1"/>
          <w14:textFill>
            <w14:solidFill>
              <w14:schemeClr w14:val="tx1"/>
            </w14:solidFill>
          </w14:textFill>
        </w:rPr>
        <w:t>综上，本次工程为间接排放项目，故确定本次工程地表水评价等级为三级B。</w:t>
      </w:r>
    </w:p>
    <w:p>
      <w:pPr>
        <w:pStyle w:val="6"/>
        <w:spacing w:before="0" w:after="0"/>
        <w:rPr>
          <w:rFonts w:hAnsi="Times New Roman" w:eastAsia="宋体"/>
          <w:color w:val="000000" w:themeColor="text1"/>
          <w14:textFill>
            <w14:solidFill>
              <w14:schemeClr w14:val="tx1"/>
            </w14:solidFill>
          </w14:textFill>
        </w:rPr>
      </w:pPr>
      <w:r>
        <w:rPr>
          <w:rFonts w:hAnsi="Times New Roman" w:eastAsia="宋体"/>
          <w:color w:val="000000" w:themeColor="text1"/>
          <w14:textFill>
            <w14:solidFill>
              <w14:schemeClr w14:val="tx1"/>
            </w14:solidFill>
          </w14:textFill>
        </w:rPr>
        <w:t>2.4.2.3地下水评价等级</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依据《环境影响评价技术导则 地下水环境》（HJ 610-2016）附录 A 地下水环境影响评价行业分类表，本次工程属于U 城镇基础设施及房地产中的“危险废物（含医疗废物）集中处置及综合利用项目”，地下水环境影响评价项目类别为Ⅰ类。</w:t>
      </w:r>
    </w:p>
    <w:p>
      <w:pPr>
        <w:spacing w:line="360" w:lineRule="auto"/>
        <w:ind w:firstLine="482" w:firstLineChars="200"/>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据收集资料和现场调查，调查范围内厂区东南方向 1060m 左右分布有一处乡镇集中式饮用水水源地保护区（郭店水厂地下水水源地保护区），水源地保护区共有水井 1 眼，井深</w:t>
      </w:r>
      <w:r>
        <w:rPr>
          <w:rFonts w:hint="eastAsia" w:ascii="Times New Roman" w:hAnsi="Times New Roman" w:cs="Times New Roman"/>
          <w:b/>
          <w:bCs/>
          <w:color w:val="000000" w:themeColor="text1"/>
          <w:sz w:val="24"/>
          <w:szCs w:val="24"/>
          <w:u w:val="single"/>
          <w:lang w:val="en-US" w:eastAsia="zh-CN"/>
          <w14:textFill>
            <w14:solidFill>
              <w14:schemeClr w14:val="tx1"/>
            </w14:solidFill>
          </w14:textFill>
        </w:rPr>
        <w:t>3</w:t>
      </w:r>
      <w:r>
        <w:rPr>
          <w:rFonts w:ascii="Times New Roman" w:hAnsi="Times New Roman" w:cs="Times New Roman"/>
          <w:b/>
          <w:bCs/>
          <w:color w:val="000000" w:themeColor="text1"/>
          <w:sz w:val="24"/>
          <w:szCs w:val="24"/>
          <w:u w:val="single"/>
          <w14:textFill>
            <w14:solidFill>
              <w14:schemeClr w14:val="tx1"/>
            </w14:solidFill>
          </w14:textFill>
        </w:rPr>
        <w:t xml:space="preserve">00m，开采深层地下水，服务范围为郭店镇，供水人口大于 1000 人。 </w:t>
      </w:r>
    </w:p>
    <w:p>
      <w:pPr>
        <w:spacing w:line="360" w:lineRule="auto"/>
        <w:ind w:firstLine="482" w:firstLineChars="200"/>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根据实地调查，调查范围内厂区地下水径流方向两侧和下游分布有 4 处集中式饮用水水源（供水人口大于 1000 人，井深</w:t>
      </w:r>
      <w:r>
        <w:rPr>
          <w:rFonts w:hint="eastAsia" w:ascii="Times New Roman" w:hAnsi="Times New Roman" w:cs="Times New Roman"/>
          <w:b/>
          <w:bCs/>
          <w:color w:val="000000" w:themeColor="text1"/>
          <w:sz w:val="24"/>
          <w:szCs w:val="24"/>
          <w:u w:val="single"/>
          <w:lang w:val="en-US" w:eastAsia="zh-CN"/>
          <w14:textFill>
            <w14:solidFill>
              <w14:schemeClr w14:val="tx1"/>
            </w14:solidFill>
          </w14:textFill>
        </w:rPr>
        <w:t>1</w:t>
      </w:r>
      <w:r>
        <w:rPr>
          <w:rFonts w:ascii="Times New Roman" w:hAnsi="Times New Roman" w:cs="Times New Roman"/>
          <w:b/>
          <w:bCs/>
          <w:color w:val="000000" w:themeColor="text1"/>
          <w:sz w:val="24"/>
          <w:szCs w:val="24"/>
          <w:u w:val="single"/>
          <w14:textFill>
            <w14:solidFill>
              <w14:schemeClr w14:val="tx1"/>
            </w14:solidFill>
          </w14:textFill>
        </w:rPr>
        <w:t>00-</w:t>
      </w:r>
      <w:r>
        <w:rPr>
          <w:rFonts w:hint="eastAsia" w:ascii="Times New Roman" w:hAnsi="Times New Roman" w:cs="Times New Roman"/>
          <w:b/>
          <w:bCs/>
          <w:color w:val="000000" w:themeColor="text1"/>
          <w:sz w:val="24"/>
          <w:szCs w:val="24"/>
          <w:u w:val="single"/>
          <w:lang w:val="en-US" w:eastAsia="zh-CN"/>
          <w14:textFill>
            <w14:solidFill>
              <w14:schemeClr w14:val="tx1"/>
            </w14:solidFill>
          </w14:textFill>
        </w:rPr>
        <w:t>30</w:t>
      </w:r>
      <w:r>
        <w:rPr>
          <w:rFonts w:ascii="Times New Roman" w:hAnsi="Times New Roman" w:cs="Times New Roman"/>
          <w:b/>
          <w:bCs/>
          <w:color w:val="000000" w:themeColor="text1"/>
          <w:sz w:val="24"/>
          <w:szCs w:val="24"/>
          <w:u w:val="single"/>
          <w14:textFill>
            <w14:solidFill>
              <w14:schemeClr w14:val="tx1"/>
            </w14:solidFill>
          </w14:textFill>
        </w:rPr>
        <w:t xml:space="preserve">0m），尚未划分水源地保护区。 </w:t>
      </w:r>
    </w:p>
    <w:p>
      <w:pPr>
        <w:spacing w:line="360" w:lineRule="auto"/>
        <w:ind w:firstLine="482" w:firstLineChars="200"/>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地下水环境敏感程度分级见表2.4-9。</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bCs/>
          <w:color w:val="000000" w:themeColor="text1"/>
          <w:sz w:val="24"/>
          <w:szCs w:val="24"/>
          <w:u w:val="single"/>
          <w14:textFill>
            <w14:solidFill>
              <w14:schemeClr w14:val="tx1"/>
            </w14:solidFill>
          </w14:textFill>
        </w:rPr>
      </w:pPr>
      <w:r>
        <w:rPr>
          <w:rFonts w:ascii="Times New Roman" w:hAnsi="Times New Roman" w:eastAsia="宋体" w:cs="Times New Roman"/>
          <w:b/>
          <w:bCs/>
          <w:color w:val="000000" w:themeColor="text1"/>
          <w:sz w:val="24"/>
          <w:szCs w:val="24"/>
          <w:u w:val="single"/>
          <w14:textFill>
            <w14:solidFill>
              <w14:schemeClr w14:val="tx1"/>
            </w14:solidFill>
          </w14:textFill>
        </w:rPr>
        <w:t>表2.4-9                             地下水环境敏感程度分级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50"/>
        <w:gridCol w:w="61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50" w:type="dxa"/>
            <w:vAlign w:val="center"/>
          </w:tcPr>
          <w:p>
            <w:pPr>
              <w:jc w:val="center"/>
              <w:rPr>
                <w:rFonts w:ascii="Times New Roman" w:hAnsi="Times New Roman" w:cs="Times New Roman"/>
                <w:b/>
                <w:bCs/>
                <w:color w:val="000000" w:themeColor="text1"/>
                <w:szCs w:val="24"/>
                <w:u w:val="single"/>
                <w14:textFill>
                  <w14:solidFill>
                    <w14:schemeClr w14:val="tx1"/>
                  </w14:solidFill>
                </w14:textFill>
              </w:rPr>
            </w:pPr>
            <w:r>
              <w:rPr>
                <w:rFonts w:ascii="Times New Roman" w:hAnsi="Times New Roman" w:cs="Times New Roman"/>
                <w:b/>
                <w:bCs/>
                <w:color w:val="000000" w:themeColor="text1"/>
                <w:szCs w:val="24"/>
                <w:u w:val="single"/>
                <w14:textFill>
                  <w14:solidFill>
                    <w14:schemeClr w14:val="tx1"/>
                  </w14:solidFill>
                </w14:textFill>
              </w:rPr>
              <w:t>敏感程度</w:t>
            </w:r>
          </w:p>
        </w:tc>
        <w:tc>
          <w:tcPr>
            <w:tcW w:w="6172" w:type="dxa"/>
            <w:vAlign w:val="center"/>
          </w:tcPr>
          <w:p>
            <w:pPr>
              <w:jc w:val="center"/>
              <w:rPr>
                <w:rFonts w:ascii="Times New Roman" w:hAnsi="Times New Roman" w:cs="Times New Roman"/>
                <w:b/>
                <w:bCs/>
                <w:color w:val="000000" w:themeColor="text1"/>
                <w:szCs w:val="24"/>
                <w:u w:val="single"/>
                <w14:textFill>
                  <w14:solidFill>
                    <w14:schemeClr w14:val="tx1"/>
                  </w14:solidFill>
                </w14:textFill>
              </w:rPr>
            </w:pPr>
            <w:r>
              <w:rPr>
                <w:rFonts w:ascii="Times New Roman" w:hAnsi="Times New Roman" w:cs="Times New Roman"/>
                <w:b/>
                <w:bCs/>
                <w:color w:val="000000" w:themeColor="text1"/>
                <w:szCs w:val="24"/>
                <w:u w:val="single"/>
                <w14:textFill>
                  <w14:solidFill>
                    <w14:schemeClr w14:val="tx1"/>
                  </w14:solidFill>
                </w14:textFill>
              </w:rPr>
              <w:t>地下水环境敏感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50" w:type="dxa"/>
            <w:vAlign w:val="center"/>
          </w:tcPr>
          <w:p>
            <w:pPr>
              <w:jc w:val="center"/>
              <w:rPr>
                <w:rFonts w:ascii="Times New Roman" w:hAnsi="Times New Roman" w:cs="Times New Roman"/>
                <w:b/>
                <w:bCs/>
                <w:color w:val="000000" w:themeColor="text1"/>
                <w:szCs w:val="24"/>
                <w:u w:val="single"/>
                <w14:textFill>
                  <w14:solidFill>
                    <w14:schemeClr w14:val="tx1"/>
                  </w14:solidFill>
                </w14:textFill>
              </w:rPr>
            </w:pPr>
            <w:r>
              <w:rPr>
                <w:rFonts w:ascii="Times New Roman" w:hAnsi="Times New Roman" w:cs="Times New Roman"/>
                <w:b/>
                <w:bCs/>
                <w:color w:val="000000" w:themeColor="text1"/>
                <w:szCs w:val="24"/>
                <w:u w:val="single"/>
                <w14:textFill>
                  <w14:solidFill>
                    <w14:schemeClr w14:val="tx1"/>
                  </w14:solidFill>
                </w14:textFill>
              </w:rPr>
              <w:t>敏感</w:t>
            </w:r>
          </w:p>
        </w:tc>
        <w:tc>
          <w:tcPr>
            <w:tcW w:w="6172" w:type="dxa"/>
            <w:vAlign w:val="center"/>
          </w:tcPr>
          <w:p>
            <w:pPr>
              <w:jc w:val="center"/>
              <w:rPr>
                <w:rFonts w:ascii="Times New Roman" w:hAnsi="Times New Roman" w:cs="Times New Roman"/>
                <w:b/>
                <w:bCs/>
                <w:color w:val="000000" w:themeColor="text1"/>
                <w:szCs w:val="24"/>
                <w:u w:val="single"/>
                <w14:textFill>
                  <w14:solidFill>
                    <w14:schemeClr w14:val="tx1"/>
                  </w14:solidFill>
                </w14:textFill>
              </w:rPr>
            </w:pPr>
            <w:r>
              <w:rPr>
                <w:rFonts w:ascii="Times New Roman" w:hAnsi="Times New Roman" w:cs="Times New Roman"/>
                <w:b/>
                <w:bCs/>
                <w:color w:val="000000" w:themeColor="text1"/>
                <w:szCs w:val="24"/>
                <w:u w:val="single"/>
                <w14:textFill>
                  <w14:solidFill>
                    <w14:schemeClr w14:val="tx1"/>
                  </w14:solidFill>
                </w14:textFill>
              </w:rPr>
              <w:t>集中式饮用水水源(包括已建成的在用、备用、应急水源，在建和规划的饮用水水源) 准保护区；除集中式饮用水水源以外的国家或地方政府设定的与地下水环境相关的其他保护区，如热水、矿泉水、温泉等特殊地下水资源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50" w:type="dxa"/>
            <w:vAlign w:val="center"/>
          </w:tcPr>
          <w:p>
            <w:pPr>
              <w:jc w:val="center"/>
              <w:rPr>
                <w:rFonts w:ascii="Times New Roman" w:hAnsi="Times New Roman" w:cs="Times New Roman"/>
                <w:b/>
                <w:bCs/>
                <w:color w:val="000000" w:themeColor="text1"/>
                <w:szCs w:val="24"/>
                <w:u w:val="single"/>
                <w14:textFill>
                  <w14:solidFill>
                    <w14:schemeClr w14:val="tx1"/>
                  </w14:solidFill>
                </w14:textFill>
              </w:rPr>
            </w:pPr>
            <w:r>
              <w:rPr>
                <w:rFonts w:ascii="Times New Roman" w:hAnsi="Times New Roman" w:cs="Times New Roman"/>
                <w:b/>
                <w:bCs/>
                <w:color w:val="000000" w:themeColor="text1"/>
                <w:szCs w:val="24"/>
                <w:u w:val="single"/>
                <w14:textFill>
                  <w14:solidFill>
                    <w14:schemeClr w14:val="tx1"/>
                  </w14:solidFill>
                </w14:textFill>
              </w:rPr>
              <w:t>较敏感</w:t>
            </w:r>
          </w:p>
        </w:tc>
        <w:tc>
          <w:tcPr>
            <w:tcW w:w="6172" w:type="dxa"/>
            <w:vAlign w:val="center"/>
          </w:tcPr>
          <w:p>
            <w:pPr>
              <w:jc w:val="center"/>
              <w:rPr>
                <w:rFonts w:ascii="Times New Roman" w:hAnsi="Times New Roman" w:cs="Times New Roman"/>
                <w:b/>
                <w:bCs/>
                <w:color w:val="000000" w:themeColor="text1"/>
                <w:szCs w:val="24"/>
                <w:u w:val="single"/>
                <w14:textFill>
                  <w14:solidFill>
                    <w14:schemeClr w14:val="tx1"/>
                  </w14:solidFill>
                </w14:textFill>
              </w:rPr>
            </w:pPr>
            <w:bookmarkStart w:id="143" w:name="_Hlk143613561"/>
            <w:r>
              <w:rPr>
                <w:rFonts w:ascii="Times New Roman" w:hAnsi="Times New Roman" w:cs="Times New Roman"/>
                <w:b/>
                <w:bCs/>
                <w:color w:val="000000" w:themeColor="text1"/>
                <w:szCs w:val="24"/>
                <w:u w:val="single"/>
                <w14:textFill>
                  <w14:solidFill>
                    <w14:schemeClr w14:val="tx1"/>
                  </w14:solidFill>
                </w14:textFill>
              </w:rPr>
              <w:t>集中式饮用水水源(包括已建成的在用、备用、应急水源，在建和规划的饮用水水源) 准保护区以外的补给径流区</w:t>
            </w:r>
            <w:bookmarkEnd w:id="143"/>
            <w:r>
              <w:rPr>
                <w:rFonts w:ascii="Times New Roman" w:hAnsi="Times New Roman" w:cs="Times New Roman"/>
                <w:b/>
                <w:bCs/>
                <w:color w:val="000000" w:themeColor="text1"/>
                <w:szCs w:val="24"/>
                <w:u w:val="single"/>
                <w14:textFill>
                  <w14:solidFill>
                    <w14:schemeClr w14:val="tx1"/>
                  </w14:solidFill>
                </w14:textFill>
              </w:rPr>
              <w:t>；未划定准保护区的集中式饮用水水源，其保护区以外的补给径流区；分散式饮用水水源地；特殊地下水资源(如热水、矿泉水、温泉等) 保护区以外的分布区等其他未列入上述敏感分级的环境敏感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50" w:type="dxa"/>
            <w:vAlign w:val="center"/>
          </w:tcPr>
          <w:p>
            <w:pPr>
              <w:jc w:val="center"/>
              <w:rPr>
                <w:rFonts w:ascii="Times New Roman" w:hAnsi="Times New Roman" w:cs="Times New Roman"/>
                <w:b/>
                <w:bCs/>
                <w:color w:val="000000" w:themeColor="text1"/>
                <w:szCs w:val="24"/>
                <w:u w:val="single"/>
                <w14:textFill>
                  <w14:solidFill>
                    <w14:schemeClr w14:val="tx1"/>
                  </w14:solidFill>
                </w14:textFill>
              </w:rPr>
            </w:pPr>
            <w:r>
              <w:rPr>
                <w:rFonts w:ascii="Times New Roman" w:hAnsi="Times New Roman" w:cs="Times New Roman"/>
                <w:b/>
                <w:bCs/>
                <w:color w:val="000000" w:themeColor="text1"/>
                <w:szCs w:val="24"/>
                <w:u w:val="single"/>
                <w14:textFill>
                  <w14:solidFill>
                    <w14:schemeClr w14:val="tx1"/>
                  </w14:solidFill>
                </w14:textFill>
              </w:rPr>
              <w:t>不敏感</w:t>
            </w:r>
          </w:p>
        </w:tc>
        <w:tc>
          <w:tcPr>
            <w:tcW w:w="6172" w:type="dxa"/>
            <w:vAlign w:val="center"/>
          </w:tcPr>
          <w:p>
            <w:pPr>
              <w:jc w:val="center"/>
              <w:rPr>
                <w:rFonts w:ascii="Times New Roman" w:hAnsi="Times New Roman" w:cs="Times New Roman"/>
                <w:b/>
                <w:bCs/>
                <w:color w:val="000000" w:themeColor="text1"/>
                <w:szCs w:val="24"/>
                <w:u w:val="single"/>
                <w14:textFill>
                  <w14:solidFill>
                    <w14:schemeClr w14:val="tx1"/>
                  </w14:solidFill>
                </w14:textFill>
              </w:rPr>
            </w:pPr>
            <w:r>
              <w:rPr>
                <w:rFonts w:ascii="Times New Roman" w:hAnsi="Times New Roman" w:cs="Times New Roman"/>
                <w:b/>
                <w:bCs/>
                <w:color w:val="000000" w:themeColor="text1"/>
                <w:szCs w:val="24"/>
                <w:u w:val="single"/>
                <w14:textFill>
                  <w14:solidFill>
                    <w14:schemeClr w14:val="tx1"/>
                  </w14:solidFill>
                </w14:textFill>
              </w:rPr>
              <w:t>上述地区之外的其他地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22" w:type="dxa"/>
            <w:gridSpan w:val="2"/>
            <w:vAlign w:val="center"/>
          </w:tcPr>
          <w:p>
            <w:pPr>
              <w:jc w:val="center"/>
              <w:rPr>
                <w:rFonts w:ascii="Times New Roman" w:hAnsi="Times New Roman" w:cs="Times New Roman"/>
                <w:b/>
                <w:bCs/>
                <w:color w:val="000000" w:themeColor="text1"/>
                <w:szCs w:val="24"/>
                <w:u w:val="single"/>
                <w14:textFill>
                  <w14:solidFill>
                    <w14:schemeClr w14:val="tx1"/>
                  </w14:solidFill>
                </w14:textFill>
              </w:rPr>
            </w:pPr>
            <w:r>
              <w:rPr>
                <w:rFonts w:ascii="Times New Roman" w:hAnsi="Times New Roman" w:cs="Times New Roman"/>
                <w:b/>
                <w:bCs/>
                <w:color w:val="000000" w:themeColor="text1"/>
                <w:szCs w:val="24"/>
                <w:u w:val="single"/>
                <w14:textFill>
                  <w14:solidFill>
                    <w14:schemeClr w14:val="tx1"/>
                  </w14:solidFill>
                </w14:textFill>
              </w:rPr>
              <w:t>“环境敏感区”是指《建设项目环境影响评价分类管理名录》中所界定的涉及地下水的环境敏感区。</w:t>
            </w:r>
          </w:p>
        </w:tc>
      </w:tr>
    </w:tbl>
    <w:p>
      <w:pPr>
        <w:widowControl/>
        <w:spacing w:line="360" w:lineRule="auto"/>
        <w:ind w:firstLine="482"/>
        <w:rPr>
          <w:rFonts w:ascii="Times New Roman" w:hAnsi="Times New Roman" w:cs="Times New Roman"/>
          <w:b/>
          <w:bCs/>
          <w:color w:val="000000" w:themeColor="text1"/>
          <w:kern w:val="0"/>
          <w:sz w:val="24"/>
          <w:szCs w:val="24"/>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本次工程所在厂区东南方向 1060m 左右分布有一处郭店水厂地下水水源地保护区，见附图14</w:t>
      </w:r>
      <w:r>
        <w:rPr>
          <w:rFonts w:hint="eastAsia" w:ascii="Times New Roman" w:hAnsi="Times New Roman" w:cs="Times New Roman"/>
          <w:b/>
          <w:bCs/>
          <w:color w:val="000000" w:themeColor="text1"/>
          <w:sz w:val="24"/>
          <w:szCs w:val="24"/>
          <w:u w:val="single"/>
          <w:lang w:eastAsia="zh-CN"/>
          <w14:textFill>
            <w14:solidFill>
              <w14:schemeClr w14:val="tx1"/>
            </w14:solidFill>
          </w14:textFill>
        </w:rPr>
        <w:t>。</w:t>
      </w:r>
      <w:r>
        <w:rPr>
          <w:rFonts w:ascii="Times New Roman" w:hAnsi="Times New Roman" w:cs="Times New Roman"/>
          <w:b/>
          <w:bCs/>
          <w:color w:val="000000" w:themeColor="text1"/>
          <w:kern w:val="0"/>
          <w:sz w:val="24"/>
          <w:szCs w:val="24"/>
          <w:u w:val="single"/>
          <w14:textFill>
            <w14:solidFill>
              <w14:schemeClr w14:val="tx1"/>
            </w14:solidFill>
          </w14:textFill>
        </w:rPr>
        <w:t>根据《关于印发河南省乡镇集中式饮用水水源保护区划的通知》[豫政办（2016）23 号]，该水厂地下水井属乡镇集中式水源保护区，一级保护区范围为水厂厂区及外围西、北30米的区域，不设二级保护区。该集中式饮用水水源保护区位于本次工程地下水评价范围内，因此本次工程涉</w:t>
      </w:r>
      <w:r>
        <w:rPr>
          <w:rFonts w:hint="eastAsia" w:asciiTheme="minorEastAsia" w:hAnsiTheme="minorEastAsia" w:eastAsiaTheme="minorEastAsia" w:cstheme="minorEastAsia"/>
          <w:b/>
          <w:bCs/>
          <w:color w:val="000000" w:themeColor="text1"/>
          <w:kern w:val="0"/>
          <w:sz w:val="24"/>
          <w:szCs w:val="24"/>
          <w:u w:val="single"/>
          <w14:textFill>
            <w14:solidFill>
              <w14:schemeClr w14:val="tx1"/>
            </w14:solidFill>
          </w14:textFill>
        </w:rPr>
        <w:t>及“集中式饮用水水源（包括已建成的在用、备用、应急水源，在建和规划的饮用水水源）准保护区”，敏感程度为“敏感”。</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地下水评价等级为一级。判断依据见表2.4-10，本次工程地下水环境影响评价工作等级划分见表2.4-11。</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表2.4-10         地下水环境影响评价工作等级划分判据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84"/>
        <w:gridCol w:w="1665"/>
        <w:gridCol w:w="1848"/>
        <w:gridCol w:w="21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3117" w:type="dxa"/>
            <w:tcBorders>
              <w:tl2br w:val="single" w:color="auto" w:sz="4" w:space="0"/>
            </w:tcBorders>
            <w:tcMar>
              <w:top w:w="85" w:type="dxa"/>
              <w:bottom w:w="85" w:type="dxa"/>
            </w:tcMar>
            <w:vAlign w:val="center"/>
          </w:tcPr>
          <w:p>
            <w:pPr>
              <w:adjustRightInd w:val="0"/>
              <w:snapToGrid w:val="0"/>
              <w:spacing w:line="240" w:lineRule="exact"/>
              <w:contextualSpacing/>
              <w:jc w:val="right"/>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 xml:space="preserve">      项目类别</w:t>
            </w:r>
          </w:p>
          <w:p>
            <w:pPr>
              <w:adjustRightInd w:val="0"/>
              <w:snapToGrid w:val="0"/>
              <w:spacing w:line="240" w:lineRule="exact"/>
              <w:contextualSpacing/>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环境敏感程度</w:t>
            </w:r>
          </w:p>
        </w:tc>
        <w:tc>
          <w:tcPr>
            <w:tcW w:w="1791" w:type="dxa"/>
            <w:tcBorders>
              <w:bottom w:val="single" w:color="auto" w:sz="4" w:space="0"/>
            </w:tcBorders>
            <w:tcMar>
              <w:top w:w="85" w:type="dxa"/>
              <w:bottom w:w="85" w:type="dxa"/>
            </w:tcMar>
            <w:vAlign w:val="center"/>
          </w:tcPr>
          <w:p>
            <w:pPr>
              <w:adjustRightInd w:val="0"/>
              <w:snapToGrid w:val="0"/>
              <w:spacing w:line="240" w:lineRule="exact"/>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Ⅰ类项目</w:t>
            </w:r>
          </w:p>
        </w:tc>
        <w:tc>
          <w:tcPr>
            <w:tcW w:w="1990" w:type="dxa"/>
            <w:tcMar>
              <w:top w:w="85" w:type="dxa"/>
              <w:bottom w:w="85" w:type="dxa"/>
            </w:tcMar>
            <w:vAlign w:val="center"/>
          </w:tcPr>
          <w:p>
            <w:pPr>
              <w:adjustRightInd w:val="0"/>
              <w:snapToGrid w:val="0"/>
              <w:spacing w:line="240" w:lineRule="exact"/>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Ⅱ类项目</w:t>
            </w:r>
          </w:p>
        </w:tc>
        <w:tc>
          <w:tcPr>
            <w:tcW w:w="2291" w:type="dxa"/>
            <w:tcMar>
              <w:top w:w="85" w:type="dxa"/>
              <w:bottom w:w="85" w:type="dxa"/>
            </w:tcMar>
            <w:vAlign w:val="center"/>
          </w:tcPr>
          <w:p>
            <w:pPr>
              <w:adjustRightInd w:val="0"/>
              <w:snapToGrid w:val="0"/>
              <w:spacing w:line="240" w:lineRule="exact"/>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Ⅲ类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7" w:type="dxa"/>
            <w:tcMar>
              <w:top w:w="85" w:type="dxa"/>
              <w:bottom w:w="85" w:type="dxa"/>
            </w:tcMar>
            <w:vAlign w:val="center"/>
          </w:tcPr>
          <w:p>
            <w:pPr>
              <w:adjustRightInd w:val="0"/>
              <w:snapToGrid w:val="0"/>
              <w:spacing w:line="240" w:lineRule="exact"/>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敏感</w:t>
            </w:r>
          </w:p>
        </w:tc>
        <w:tc>
          <w:tcPr>
            <w:tcW w:w="1791" w:type="dxa"/>
            <w:tcBorders>
              <w:bottom w:val="single" w:color="auto" w:sz="4" w:space="0"/>
            </w:tcBorders>
            <w:shd w:val="clear" w:color="auto" w:fill="AEAAAA" w:themeFill="background2" w:themeFillShade="BF"/>
            <w:tcMar>
              <w:top w:w="85" w:type="dxa"/>
              <w:bottom w:w="85" w:type="dxa"/>
            </w:tcMar>
            <w:vAlign w:val="center"/>
          </w:tcPr>
          <w:p>
            <w:pPr>
              <w:adjustRightInd w:val="0"/>
              <w:snapToGrid w:val="0"/>
              <w:spacing w:line="240" w:lineRule="exact"/>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一</w:t>
            </w:r>
          </w:p>
        </w:tc>
        <w:tc>
          <w:tcPr>
            <w:tcW w:w="1990" w:type="dxa"/>
            <w:tcMar>
              <w:top w:w="85" w:type="dxa"/>
              <w:bottom w:w="85" w:type="dxa"/>
            </w:tcMar>
            <w:vAlign w:val="center"/>
          </w:tcPr>
          <w:p>
            <w:pPr>
              <w:adjustRightInd w:val="0"/>
              <w:snapToGrid w:val="0"/>
              <w:spacing w:line="240" w:lineRule="exact"/>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一</w:t>
            </w:r>
          </w:p>
        </w:tc>
        <w:tc>
          <w:tcPr>
            <w:tcW w:w="2291" w:type="dxa"/>
            <w:tcMar>
              <w:top w:w="85" w:type="dxa"/>
              <w:bottom w:w="85" w:type="dxa"/>
            </w:tcMar>
            <w:vAlign w:val="center"/>
          </w:tcPr>
          <w:p>
            <w:pPr>
              <w:adjustRightInd w:val="0"/>
              <w:snapToGrid w:val="0"/>
              <w:spacing w:line="240" w:lineRule="exact"/>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7" w:type="dxa"/>
            <w:shd w:val="clear" w:color="auto" w:fill="auto"/>
            <w:tcMar>
              <w:top w:w="85" w:type="dxa"/>
              <w:bottom w:w="85" w:type="dxa"/>
            </w:tcMar>
            <w:vAlign w:val="center"/>
          </w:tcPr>
          <w:p>
            <w:pPr>
              <w:adjustRightInd w:val="0"/>
              <w:snapToGrid w:val="0"/>
              <w:spacing w:line="240" w:lineRule="exact"/>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较敏感</w:t>
            </w:r>
          </w:p>
        </w:tc>
        <w:tc>
          <w:tcPr>
            <w:tcW w:w="1791" w:type="dxa"/>
            <w:shd w:val="clear" w:color="auto" w:fill="auto"/>
            <w:tcMar>
              <w:top w:w="85" w:type="dxa"/>
              <w:bottom w:w="85" w:type="dxa"/>
            </w:tcMar>
            <w:vAlign w:val="center"/>
          </w:tcPr>
          <w:p>
            <w:pPr>
              <w:adjustRightInd w:val="0"/>
              <w:snapToGrid w:val="0"/>
              <w:spacing w:line="240" w:lineRule="exact"/>
              <w:jc w:val="center"/>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一</w:t>
            </w:r>
          </w:p>
        </w:tc>
        <w:tc>
          <w:tcPr>
            <w:tcW w:w="1990" w:type="dxa"/>
            <w:tcMar>
              <w:top w:w="85" w:type="dxa"/>
              <w:bottom w:w="85" w:type="dxa"/>
            </w:tcMar>
            <w:vAlign w:val="center"/>
          </w:tcPr>
          <w:p>
            <w:pPr>
              <w:adjustRightInd w:val="0"/>
              <w:snapToGrid w:val="0"/>
              <w:spacing w:line="240" w:lineRule="exact"/>
              <w:jc w:val="center"/>
              <w:rPr>
                <w:rFonts w:ascii="Times New Roman" w:hAnsi="Times New Roman" w:cs="Times New Roman"/>
                <w:bCs/>
                <w:color w:val="000000" w:themeColor="text1"/>
                <w:shd w:val="pct10" w:color="auto" w:fill="FFFFFF"/>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二</w:t>
            </w:r>
          </w:p>
        </w:tc>
        <w:tc>
          <w:tcPr>
            <w:tcW w:w="2291" w:type="dxa"/>
            <w:tcMar>
              <w:top w:w="85" w:type="dxa"/>
              <w:bottom w:w="85" w:type="dxa"/>
            </w:tcMar>
            <w:vAlign w:val="center"/>
          </w:tcPr>
          <w:p>
            <w:pPr>
              <w:adjustRightInd w:val="0"/>
              <w:snapToGrid w:val="0"/>
              <w:spacing w:line="240" w:lineRule="exact"/>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7" w:type="dxa"/>
            <w:tcMar>
              <w:top w:w="85" w:type="dxa"/>
              <w:bottom w:w="85" w:type="dxa"/>
            </w:tcMar>
            <w:vAlign w:val="center"/>
          </w:tcPr>
          <w:p>
            <w:pPr>
              <w:adjustRightInd w:val="0"/>
              <w:snapToGrid w:val="0"/>
              <w:spacing w:line="240" w:lineRule="exact"/>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不敏感</w:t>
            </w:r>
          </w:p>
        </w:tc>
        <w:tc>
          <w:tcPr>
            <w:tcW w:w="1791" w:type="dxa"/>
            <w:tcMar>
              <w:top w:w="85" w:type="dxa"/>
              <w:bottom w:w="85" w:type="dxa"/>
            </w:tcMar>
            <w:vAlign w:val="center"/>
          </w:tcPr>
          <w:p>
            <w:pPr>
              <w:adjustRightInd w:val="0"/>
              <w:snapToGrid w:val="0"/>
              <w:spacing w:line="240" w:lineRule="exact"/>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二</w:t>
            </w:r>
          </w:p>
        </w:tc>
        <w:tc>
          <w:tcPr>
            <w:tcW w:w="1990" w:type="dxa"/>
            <w:tcMar>
              <w:top w:w="85" w:type="dxa"/>
              <w:bottom w:w="85" w:type="dxa"/>
            </w:tcMar>
            <w:vAlign w:val="center"/>
          </w:tcPr>
          <w:p>
            <w:pPr>
              <w:adjustRightInd w:val="0"/>
              <w:snapToGrid w:val="0"/>
              <w:spacing w:line="240" w:lineRule="exact"/>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三</w:t>
            </w:r>
          </w:p>
        </w:tc>
        <w:tc>
          <w:tcPr>
            <w:tcW w:w="2291" w:type="dxa"/>
            <w:tcMar>
              <w:top w:w="85" w:type="dxa"/>
              <w:bottom w:w="85" w:type="dxa"/>
            </w:tcMar>
            <w:vAlign w:val="center"/>
          </w:tcPr>
          <w:p>
            <w:pPr>
              <w:adjustRightInd w:val="0"/>
              <w:snapToGrid w:val="0"/>
              <w:spacing w:line="240" w:lineRule="exact"/>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三</w:t>
            </w:r>
          </w:p>
        </w:tc>
      </w:tr>
    </w:tbl>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表2.4-11               本次工程地下水评价等级划分一览表</w:t>
      </w:r>
    </w:p>
    <w:tbl>
      <w:tblPr>
        <w:tblStyle w:val="26"/>
        <w:tblW w:w="4966"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06"/>
        <w:gridCol w:w="5283"/>
        <w:gridCol w:w="117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85" w:type="pct"/>
            <w:tcMar>
              <w:top w:w="85" w:type="dxa"/>
              <w:bottom w:w="85" w:type="dxa"/>
            </w:tcMar>
            <w:vAlign w:val="center"/>
          </w:tcPr>
          <w:p>
            <w:pPr>
              <w:snapToGrid w:val="0"/>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指标</w:t>
            </w:r>
          </w:p>
        </w:tc>
        <w:tc>
          <w:tcPr>
            <w:tcW w:w="3120" w:type="pct"/>
            <w:tcMar>
              <w:top w:w="85" w:type="dxa"/>
              <w:bottom w:w="85" w:type="dxa"/>
            </w:tcMar>
            <w:vAlign w:val="center"/>
          </w:tcPr>
          <w:p>
            <w:pPr>
              <w:snapToGrid w:val="0"/>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工程特征</w:t>
            </w:r>
          </w:p>
        </w:tc>
        <w:tc>
          <w:tcPr>
            <w:tcW w:w="694" w:type="pct"/>
            <w:tcMar>
              <w:top w:w="85" w:type="dxa"/>
              <w:bottom w:w="85" w:type="dxa"/>
            </w:tcMar>
            <w:vAlign w:val="center"/>
          </w:tcPr>
          <w:p>
            <w:pPr>
              <w:snapToGrid w:val="0"/>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级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85" w:type="pct"/>
            <w:tcMar>
              <w:top w:w="85" w:type="dxa"/>
              <w:bottom w:w="85" w:type="dxa"/>
            </w:tcMar>
            <w:vAlign w:val="center"/>
          </w:tcPr>
          <w:p>
            <w:pPr>
              <w:snapToGrid w:val="0"/>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类别</w:t>
            </w:r>
          </w:p>
        </w:tc>
        <w:tc>
          <w:tcPr>
            <w:tcW w:w="3120" w:type="pct"/>
            <w:tcMar>
              <w:top w:w="85" w:type="dxa"/>
              <w:bottom w:w="85" w:type="dxa"/>
            </w:tcMar>
            <w:vAlign w:val="center"/>
          </w:tcPr>
          <w:p>
            <w:pPr>
              <w:snapToGrid w:val="0"/>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次工程为U 城镇基础设施及房地产中的“危险废物（含医疗废物）集中处置及综合利用项目”</w:t>
            </w:r>
          </w:p>
        </w:tc>
        <w:tc>
          <w:tcPr>
            <w:tcW w:w="694" w:type="pct"/>
            <w:tcMar>
              <w:top w:w="85" w:type="dxa"/>
              <w:bottom w:w="85" w:type="dxa"/>
            </w:tcMar>
            <w:vAlign w:val="center"/>
          </w:tcPr>
          <w:p>
            <w:pPr>
              <w:snapToGrid w:val="0"/>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Ⅰ</w:t>
            </w:r>
            <w:r>
              <w:rPr>
                <w:rFonts w:ascii="Times New Roman" w:hAnsi="Times New Roman" w:cs="Times New Roman"/>
                <w:color w:val="000000" w:themeColor="text1"/>
                <w14:textFill>
                  <w14:solidFill>
                    <w14:schemeClr w14:val="tx1"/>
                  </w14:solidFill>
                </w14:textFill>
              </w:rPr>
              <w:t>类项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0" w:hRule="atLeast"/>
          <w:jc w:val="center"/>
        </w:trPr>
        <w:tc>
          <w:tcPr>
            <w:tcW w:w="1185" w:type="pct"/>
            <w:tcMar>
              <w:top w:w="85" w:type="dxa"/>
              <w:bottom w:w="85" w:type="dxa"/>
            </w:tcMar>
            <w:vAlign w:val="center"/>
          </w:tcPr>
          <w:p>
            <w:pPr>
              <w:snapToGrid w:val="0"/>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地下水环境敏感程度</w:t>
            </w:r>
          </w:p>
        </w:tc>
        <w:tc>
          <w:tcPr>
            <w:tcW w:w="3120" w:type="pct"/>
            <w:tcMar>
              <w:top w:w="85" w:type="dxa"/>
              <w:bottom w:w="85" w:type="dxa"/>
            </w:tcMar>
            <w:vAlign w:val="center"/>
          </w:tcPr>
          <w:p>
            <w:pPr>
              <w:snapToGrid w:val="0"/>
              <w:spacing w:line="24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厂区东南方向 1060m 左右分布有一处乡镇集中式饮用水水源地保护区；厂区地下水径流方向两侧和下游分布有 4 处集中式饮用水水源（供水人口大于 1000 人，井深 </w:t>
            </w:r>
            <w:r>
              <w:rPr>
                <w:rFonts w:hint="eastAsia" w:ascii="Times New Roman" w:hAnsi="Times New Roman" w:cs="Times New Roman"/>
                <w:color w:val="000000" w:themeColor="text1"/>
                <w:lang w:val="en-US" w:eastAsia="zh-CN"/>
                <w14:textFill>
                  <w14:solidFill>
                    <w14:schemeClr w14:val="tx1"/>
                  </w14:solidFill>
                </w14:textFill>
              </w:rPr>
              <w:t>1</w:t>
            </w:r>
            <w:r>
              <w:rPr>
                <w:rFonts w:ascii="Times New Roman" w:hAnsi="Times New Roman" w:cs="Times New Roman"/>
                <w:color w:val="000000" w:themeColor="text1"/>
                <w14:textFill>
                  <w14:solidFill>
                    <w14:schemeClr w14:val="tx1"/>
                  </w14:solidFill>
                </w14:textFill>
              </w:rPr>
              <w:t>00-</w:t>
            </w:r>
            <w:r>
              <w:rPr>
                <w:rFonts w:hint="eastAsia" w:ascii="Times New Roman" w:hAnsi="Times New Roman" w:cs="Times New Roman"/>
                <w:color w:val="000000" w:themeColor="text1"/>
                <w:lang w:val="en-US" w:eastAsia="zh-CN"/>
                <w14:textFill>
                  <w14:solidFill>
                    <w14:schemeClr w14:val="tx1"/>
                  </w14:solidFill>
                </w14:textFill>
              </w:rPr>
              <w:t>30</w:t>
            </w:r>
            <w:r>
              <w:rPr>
                <w:rFonts w:ascii="Times New Roman" w:hAnsi="Times New Roman" w:cs="Times New Roman"/>
                <w:color w:val="000000" w:themeColor="text1"/>
                <w14:textFill>
                  <w14:solidFill>
                    <w14:schemeClr w14:val="tx1"/>
                  </w14:solidFill>
                </w14:textFill>
              </w:rPr>
              <w:t>0m），尚未划分水源地保护区</w:t>
            </w:r>
          </w:p>
        </w:tc>
        <w:tc>
          <w:tcPr>
            <w:tcW w:w="694" w:type="pct"/>
            <w:tcMar>
              <w:top w:w="85" w:type="dxa"/>
              <w:bottom w:w="85" w:type="dxa"/>
            </w:tcMar>
            <w:vAlign w:val="center"/>
          </w:tcPr>
          <w:p>
            <w:pPr>
              <w:snapToGrid w:val="0"/>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敏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305" w:type="pct"/>
            <w:gridSpan w:val="2"/>
            <w:tcMar>
              <w:top w:w="85" w:type="dxa"/>
              <w:bottom w:w="85" w:type="dxa"/>
            </w:tcMar>
            <w:vAlign w:val="center"/>
          </w:tcPr>
          <w:p>
            <w:pPr>
              <w:snapToGrid w:val="0"/>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评价等级</w:t>
            </w:r>
          </w:p>
        </w:tc>
        <w:tc>
          <w:tcPr>
            <w:tcW w:w="694" w:type="pct"/>
            <w:tcMar>
              <w:top w:w="85" w:type="dxa"/>
              <w:bottom w:w="85" w:type="dxa"/>
            </w:tcMar>
            <w:vAlign w:val="center"/>
          </w:tcPr>
          <w:p>
            <w:pPr>
              <w:snapToGrid w:val="0"/>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级</w:t>
            </w:r>
          </w:p>
        </w:tc>
      </w:tr>
    </w:tbl>
    <w:p>
      <w:pPr>
        <w:pStyle w:val="6"/>
        <w:spacing w:before="0" w:after="0"/>
        <w:rPr>
          <w:rFonts w:hAnsi="Times New Roman" w:eastAsia="宋体"/>
          <w:color w:val="000000" w:themeColor="text1"/>
          <w14:textFill>
            <w14:solidFill>
              <w14:schemeClr w14:val="tx1"/>
            </w14:solidFill>
          </w14:textFill>
        </w:rPr>
      </w:pPr>
      <w:r>
        <w:rPr>
          <w:rFonts w:hAnsi="Times New Roman" w:eastAsia="宋体"/>
          <w:color w:val="000000" w:themeColor="text1"/>
          <w14:textFill>
            <w14:solidFill>
              <w14:schemeClr w14:val="tx1"/>
            </w14:solidFill>
          </w14:textFill>
        </w:rPr>
        <w:t>2.4.2.4声环境评价等级</w:t>
      </w:r>
    </w:p>
    <w:p>
      <w:pPr>
        <w:spacing w:line="360" w:lineRule="auto"/>
        <w:ind w:firstLine="464" w:firstLineChars="200"/>
        <w:rPr>
          <w:rFonts w:ascii="Times New Roman" w:hAnsi="Times New Roman" w:cs="Times New Roman"/>
          <w:color w:val="000000" w:themeColor="text1"/>
          <w:spacing w:val="-4"/>
          <w:sz w:val="24"/>
          <w:szCs w:val="24"/>
          <w14:textFill>
            <w14:solidFill>
              <w14:schemeClr w14:val="tx1"/>
            </w14:solidFill>
          </w14:textFill>
        </w:rPr>
      </w:pPr>
      <w:r>
        <w:rPr>
          <w:rFonts w:ascii="Times New Roman" w:hAnsi="Times New Roman" w:cs="Times New Roman"/>
          <w:color w:val="000000" w:themeColor="text1"/>
          <w:spacing w:val="-4"/>
          <w:sz w:val="24"/>
          <w:szCs w:val="24"/>
          <w14:textFill>
            <w14:solidFill>
              <w14:schemeClr w14:val="tx1"/>
            </w14:solidFill>
          </w14:textFill>
        </w:rPr>
        <w:t>根据《环境影响评价技术导则  声环境》（HJ2.4-2021）中有关声环境影响评价工作等级划分原则，确定声环境评价为二级评价，详见表2.4-12。</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表2.4-12               声环境影响评价等级划分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4075"/>
        <w:gridCol w:w="4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6" w:hRule="atLeast"/>
          <w:jc w:val="center"/>
        </w:trPr>
        <w:tc>
          <w:tcPr>
            <w:tcW w:w="4418" w:type="dxa"/>
            <w:tcMar>
              <w:top w:w="85" w:type="dxa"/>
              <w:bottom w:w="85" w:type="dxa"/>
            </w:tcMar>
            <w:vAlign w:val="center"/>
          </w:tcPr>
          <w:p>
            <w:pPr>
              <w:tabs>
                <w:tab w:val="left" w:pos="482"/>
              </w:tabs>
              <w:adjustRightInd w:val="0"/>
              <w:snapToGrid w:val="0"/>
              <w:jc w:val="center"/>
              <w:rPr>
                <w:rFonts w:ascii="Times New Roman" w:hAnsi="Times New Roman" w:cs="Times New Roman"/>
                <w:bCs/>
                <w:color w:val="000000" w:themeColor="text1"/>
                <w:szCs w:val="20"/>
                <w14:textFill>
                  <w14:solidFill>
                    <w14:schemeClr w14:val="tx1"/>
                  </w14:solidFill>
                </w14:textFill>
              </w:rPr>
            </w:pPr>
            <w:bookmarkStart w:id="144" w:name="_Toc189424855"/>
            <w:r>
              <w:rPr>
                <w:rFonts w:ascii="Times New Roman" w:hAnsi="Times New Roman" w:cs="Times New Roman"/>
                <w:bCs/>
                <w:color w:val="000000" w:themeColor="text1"/>
                <w:szCs w:val="20"/>
                <w14:textFill>
                  <w14:solidFill>
                    <w14:schemeClr w14:val="tx1"/>
                  </w14:solidFill>
                </w14:textFill>
              </w:rPr>
              <w:t>项    目</w:t>
            </w:r>
          </w:p>
        </w:tc>
        <w:tc>
          <w:tcPr>
            <w:tcW w:w="4823" w:type="dxa"/>
            <w:tcMar>
              <w:top w:w="85" w:type="dxa"/>
              <w:bottom w:w="85" w:type="dxa"/>
            </w:tcMar>
            <w:vAlign w:val="center"/>
          </w:tcPr>
          <w:p>
            <w:pPr>
              <w:tabs>
                <w:tab w:val="left" w:pos="482"/>
              </w:tabs>
              <w:adjustRightInd w:val="0"/>
              <w:snapToGrid w:val="0"/>
              <w:jc w:val="center"/>
              <w:rPr>
                <w:rFonts w:ascii="Times New Roman" w:hAnsi="Times New Roman" w:cs="Times New Roman"/>
                <w:bCs/>
                <w:color w:val="000000" w:themeColor="text1"/>
                <w:szCs w:val="20"/>
                <w14:textFill>
                  <w14:solidFill>
                    <w14:schemeClr w14:val="tx1"/>
                  </w14:solidFill>
                </w14:textFill>
              </w:rPr>
            </w:pPr>
            <w:r>
              <w:rPr>
                <w:rFonts w:ascii="Times New Roman" w:hAnsi="Times New Roman" w:cs="Times New Roman"/>
                <w:bCs/>
                <w:color w:val="000000" w:themeColor="text1"/>
                <w:szCs w:val="20"/>
                <w14:textFill>
                  <w14:solidFill>
                    <w14:schemeClr w14:val="tx1"/>
                  </w14:solidFill>
                </w14:textFill>
              </w:rPr>
              <w:t>指        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6" w:hRule="atLeast"/>
          <w:jc w:val="center"/>
        </w:trPr>
        <w:tc>
          <w:tcPr>
            <w:tcW w:w="4418" w:type="dxa"/>
            <w:tcMar>
              <w:top w:w="85" w:type="dxa"/>
              <w:bottom w:w="85" w:type="dxa"/>
            </w:tcMar>
            <w:vAlign w:val="center"/>
          </w:tcPr>
          <w:p>
            <w:pPr>
              <w:tabs>
                <w:tab w:val="left" w:pos="482"/>
              </w:tabs>
              <w:adjustRightInd w:val="0"/>
              <w:snapToGrid w:val="0"/>
              <w:jc w:val="center"/>
              <w:rPr>
                <w:rFonts w:ascii="Times New Roman" w:hAnsi="Times New Roman" w:cs="Times New Roman"/>
                <w:bCs/>
                <w:color w:val="000000" w:themeColor="text1"/>
                <w:szCs w:val="20"/>
                <w14:textFill>
                  <w14:solidFill>
                    <w14:schemeClr w14:val="tx1"/>
                  </w14:solidFill>
                </w14:textFill>
              </w:rPr>
            </w:pPr>
            <w:r>
              <w:rPr>
                <w:rFonts w:ascii="Times New Roman" w:hAnsi="Times New Roman" w:cs="Times New Roman"/>
                <w:bCs/>
                <w:color w:val="000000" w:themeColor="text1"/>
                <w:szCs w:val="20"/>
                <w14:textFill>
                  <w14:solidFill>
                    <w14:schemeClr w14:val="tx1"/>
                  </w14:solidFill>
                </w14:textFill>
              </w:rPr>
              <w:t>所处声环境功能区</w:t>
            </w:r>
          </w:p>
        </w:tc>
        <w:tc>
          <w:tcPr>
            <w:tcW w:w="4823" w:type="dxa"/>
            <w:tcMar>
              <w:top w:w="85" w:type="dxa"/>
              <w:bottom w:w="85" w:type="dxa"/>
            </w:tcMar>
            <w:vAlign w:val="center"/>
          </w:tcPr>
          <w:p>
            <w:pPr>
              <w:tabs>
                <w:tab w:val="left" w:pos="482"/>
              </w:tabs>
              <w:adjustRightInd w:val="0"/>
              <w:snapToGrid w:val="0"/>
              <w:jc w:val="center"/>
              <w:rPr>
                <w:rFonts w:ascii="Times New Roman" w:hAnsi="Times New Roman" w:cs="Times New Roman"/>
                <w:bCs/>
                <w:color w:val="000000" w:themeColor="text1"/>
                <w:szCs w:val="20"/>
                <w14:textFill>
                  <w14:solidFill>
                    <w14:schemeClr w14:val="tx1"/>
                  </w14:solidFill>
                </w14:textFill>
              </w:rPr>
            </w:pPr>
            <w:r>
              <w:rPr>
                <w:rFonts w:ascii="Times New Roman" w:hAnsi="Times New Roman" w:cs="Times New Roman"/>
                <w:color w:val="000000" w:themeColor="text1"/>
                <w14:textFill>
                  <w14:solidFill>
                    <w14:schemeClr w14:val="tx1"/>
                  </w14:solidFill>
                </w14:textFill>
              </w:rPr>
              <w:t>GB3096-2008《声环境质量标准》2类地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6" w:hRule="atLeast"/>
          <w:jc w:val="center"/>
        </w:trPr>
        <w:tc>
          <w:tcPr>
            <w:tcW w:w="4418" w:type="dxa"/>
            <w:tcMar>
              <w:top w:w="85" w:type="dxa"/>
              <w:bottom w:w="85" w:type="dxa"/>
            </w:tcMar>
            <w:vAlign w:val="center"/>
          </w:tcPr>
          <w:p>
            <w:pPr>
              <w:tabs>
                <w:tab w:val="left" w:pos="482"/>
              </w:tabs>
              <w:adjustRightInd w:val="0"/>
              <w:snapToGrid w:val="0"/>
              <w:jc w:val="center"/>
              <w:rPr>
                <w:rFonts w:ascii="Times New Roman" w:hAnsi="Times New Roman" w:cs="Times New Roman"/>
                <w:bCs/>
                <w:color w:val="000000" w:themeColor="text1"/>
                <w:szCs w:val="20"/>
                <w14:textFill>
                  <w14:solidFill>
                    <w14:schemeClr w14:val="tx1"/>
                  </w14:solidFill>
                </w14:textFill>
              </w:rPr>
            </w:pPr>
            <w:r>
              <w:rPr>
                <w:rFonts w:ascii="Times New Roman" w:hAnsi="Times New Roman" w:cs="Times New Roman"/>
                <w:bCs/>
                <w:color w:val="000000" w:themeColor="text1"/>
                <w:szCs w:val="20"/>
                <w14:textFill>
                  <w14:solidFill>
                    <w14:schemeClr w14:val="tx1"/>
                  </w14:solidFill>
                </w14:textFill>
              </w:rPr>
              <w:t>建设前后敏感点噪声级别增高量</w:t>
            </w:r>
          </w:p>
        </w:tc>
        <w:tc>
          <w:tcPr>
            <w:tcW w:w="4823" w:type="dxa"/>
            <w:tcMar>
              <w:top w:w="85" w:type="dxa"/>
              <w:bottom w:w="85" w:type="dxa"/>
            </w:tcMar>
            <w:vAlign w:val="center"/>
          </w:tcPr>
          <w:p>
            <w:pPr>
              <w:tabs>
                <w:tab w:val="left" w:pos="482"/>
              </w:tabs>
              <w:adjustRightInd w:val="0"/>
              <w:snapToGrid w:val="0"/>
              <w:jc w:val="center"/>
              <w:rPr>
                <w:rFonts w:ascii="Times New Roman" w:hAnsi="Times New Roman" w:cs="Times New Roman"/>
                <w:bCs/>
                <w:color w:val="000000" w:themeColor="text1"/>
                <w:szCs w:val="20"/>
                <w14:textFill>
                  <w14:solidFill>
                    <w14:schemeClr w14:val="tx1"/>
                  </w14:solidFill>
                </w14:textFill>
              </w:rPr>
            </w:pPr>
            <w:r>
              <w:rPr>
                <w:rFonts w:ascii="Times New Roman" w:hAnsi="Times New Roman" w:cs="Times New Roman"/>
                <w:bCs/>
                <w:color w:val="000000" w:themeColor="text1"/>
                <w:szCs w:val="20"/>
                <w14:textFill>
                  <w14:solidFill>
                    <w14:schemeClr w14:val="tx1"/>
                  </w14:solidFill>
                </w14:textFill>
              </w:rPr>
              <w:t>预计3dB(A)~5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6" w:hRule="atLeast"/>
          <w:jc w:val="center"/>
        </w:trPr>
        <w:tc>
          <w:tcPr>
            <w:tcW w:w="4418" w:type="dxa"/>
            <w:tcMar>
              <w:top w:w="85" w:type="dxa"/>
              <w:bottom w:w="85" w:type="dxa"/>
            </w:tcMar>
            <w:vAlign w:val="center"/>
          </w:tcPr>
          <w:p>
            <w:pPr>
              <w:tabs>
                <w:tab w:val="left" w:pos="482"/>
              </w:tabs>
              <w:adjustRightInd w:val="0"/>
              <w:snapToGrid w:val="0"/>
              <w:jc w:val="center"/>
              <w:rPr>
                <w:rFonts w:ascii="Times New Roman" w:hAnsi="Times New Roman" w:cs="Times New Roman"/>
                <w:bCs/>
                <w:color w:val="000000" w:themeColor="text1"/>
                <w:szCs w:val="20"/>
                <w14:textFill>
                  <w14:solidFill>
                    <w14:schemeClr w14:val="tx1"/>
                  </w14:solidFill>
                </w14:textFill>
              </w:rPr>
            </w:pPr>
            <w:r>
              <w:rPr>
                <w:rFonts w:ascii="Times New Roman" w:hAnsi="Times New Roman" w:cs="Times New Roman"/>
                <w:bCs/>
                <w:color w:val="000000" w:themeColor="text1"/>
                <w:szCs w:val="20"/>
                <w14:textFill>
                  <w14:solidFill>
                    <w14:schemeClr w14:val="tx1"/>
                  </w14:solidFill>
                </w14:textFill>
              </w:rPr>
              <w:t>受噪声影响人口</w:t>
            </w:r>
          </w:p>
        </w:tc>
        <w:tc>
          <w:tcPr>
            <w:tcW w:w="4823" w:type="dxa"/>
            <w:tcMar>
              <w:top w:w="85" w:type="dxa"/>
              <w:bottom w:w="85" w:type="dxa"/>
            </w:tcMar>
            <w:vAlign w:val="center"/>
          </w:tcPr>
          <w:p>
            <w:pPr>
              <w:tabs>
                <w:tab w:val="left" w:pos="482"/>
              </w:tabs>
              <w:adjustRightInd w:val="0"/>
              <w:snapToGrid w:val="0"/>
              <w:jc w:val="center"/>
              <w:rPr>
                <w:rFonts w:ascii="Times New Roman" w:hAnsi="Times New Roman" w:cs="Times New Roman"/>
                <w:bCs/>
                <w:color w:val="000000" w:themeColor="text1"/>
                <w:szCs w:val="20"/>
                <w14:textFill>
                  <w14:solidFill>
                    <w14:schemeClr w14:val="tx1"/>
                  </w14:solidFill>
                </w14:textFill>
              </w:rPr>
            </w:pPr>
            <w:r>
              <w:rPr>
                <w:rFonts w:ascii="Times New Roman" w:hAnsi="Times New Roman" w:cs="Times New Roman"/>
                <w:bCs/>
                <w:color w:val="000000" w:themeColor="text1"/>
                <w:szCs w:val="20"/>
                <w14:textFill>
                  <w14:solidFill>
                    <w14:schemeClr w14:val="tx1"/>
                  </w14:solidFill>
                </w14:textFill>
              </w:rPr>
              <w:t>受噪声影响人口变化不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6" w:hRule="atLeast"/>
          <w:jc w:val="center"/>
        </w:trPr>
        <w:tc>
          <w:tcPr>
            <w:tcW w:w="4418" w:type="dxa"/>
            <w:tcMar>
              <w:top w:w="85" w:type="dxa"/>
              <w:bottom w:w="85" w:type="dxa"/>
            </w:tcMar>
            <w:vAlign w:val="center"/>
          </w:tcPr>
          <w:p>
            <w:pPr>
              <w:tabs>
                <w:tab w:val="left" w:pos="482"/>
              </w:tabs>
              <w:adjustRightInd w:val="0"/>
              <w:snapToGrid w:val="0"/>
              <w:jc w:val="center"/>
              <w:rPr>
                <w:rFonts w:ascii="Times New Roman" w:hAnsi="Times New Roman" w:cs="Times New Roman"/>
                <w:b/>
                <w:color w:val="000000" w:themeColor="text1"/>
                <w:szCs w:val="20"/>
                <w14:textFill>
                  <w14:solidFill>
                    <w14:schemeClr w14:val="tx1"/>
                  </w14:solidFill>
                </w14:textFill>
              </w:rPr>
            </w:pPr>
            <w:r>
              <w:rPr>
                <w:rFonts w:ascii="Times New Roman" w:hAnsi="Times New Roman" w:cs="Times New Roman"/>
                <w:b/>
                <w:color w:val="000000" w:themeColor="text1"/>
                <w:szCs w:val="20"/>
                <w14:textFill>
                  <w14:solidFill>
                    <w14:schemeClr w14:val="tx1"/>
                  </w14:solidFill>
                </w14:textFill>
              </w:rPr>
              <w:t>评价等级</w:t>
            </w:r>
          </w:p>
        </w:tc>
        <w:tc>
          <w:tcPr>
            <w:tcW w:w="4823" w:type="dxa"/>
            <w:tcMar>
              <w:top w:w="85" w:type="dxa"/>
              <w:bottom w:w="85" w:type="dxa"/>
            </w:tcMar>
            <w:vAlign w:val="center"/>
          </w:tcPr>
          <w:p>
            <w:pPr>
              <w:tabs>
                <w:tab w:val="left" w:pos="482"/>
              </w:tabs>
              <w:adjustRightInd w:val="0"/>
              <w:snapToGrid w:val="0"/>
              <w:jc w:val="center"/>
              <w:rPr>
                <w:rFonts w:ascii="Times New Roman" w:hAnsi="Times New Roman" w:cs="Times New Roman"/>
                <w:b/>
                <w:color w:val="000000" w:themeColor="text1"/>
                <w:szCs w:val="20"/>
                <w14:textFill>
                  <w14:solidFill>
                    <w14:schemeClr w14:val="tx1"/>
                  </w14:solidFill>
                </w14:textFill>
              </w:rPr>
            </w:pPr>
            <w:r>
              <w:rPr>
                <w:rFonts w:ascii="Times New Roman" w:hAnsi="Times New Roman" w:cs="Times New Roman"/>
                <w:b/>
                <w:color w:val="000000" w:themeColor="text1"/>
                <w:szCs w:val="20"/>
                <w14:textFill>
                  <w14:solidFill>
                    <w14:schemeClr w14:val="tx1"/>
                  </w14:solidFill>
                </w14:textFill>
              </w:rPr>
              <w:t>二级</w:t>
            </w:r>
          </w:p>
        </w:tc>
      </w:tr>
    </w:tbl>
    <w:p>
      <w:pPr>
        <w:pStyle w:val="6"/>
        <w:spacing w:before="0" w:after="0"/>
        <w:rPr>
          <w:rFonts w:hAnsi="Times New Roman" w:eastAsia="宋体"/>
          <w:color w:val="000000" w:themeColor="text1"/>
          <w14:textFill>
            <w14:solidFill>
              <w14:schemeClr w14:val="tx1"/>
            </w14:solidFill>
          </w14:textFill>
        </w:rPr>
      </w:pPr>
      <w:r>
        <w:rPr>
          <w:rFonts w:hAnsi="Times New Roman" w:eastAsia="宋体"/>
          <w:color w:val="000000" w:themeColor="text1"/>
          <w14:textFill>
            <w14:solidFill>
              <w14:schemeClr w14:val="tx1"/>
            </w14:solidFill>
          </w14:textFill>
        </w:rPr>
        <w:t>2.4.2.5土壤环境影响评价等级</w:t>
      </w:r>
    </w:p>
    <w:p>
      <w:pPr>
        <w:snapToGrid w:val="0"/>
        <w:spacing w:line="360" w:lineRule="auto"/>
        <w:ind w:firstLine="482"/>
        <w:jc w:val="left"/>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1）建设项目类型</w:t>
      </w:r>
    </w:p>
    <w:p>
      <w:pPr>
        <w:snapToGrid w:val="0"/>
        <w:spacing w:line="360" w:lineRule="auto"/>
        <w:ind w:firstLine="482"/>
        <w:jc w:val="left"/>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根据《环境影响评价技术导则  土壤环境（试行）》（HJ 964-2018）附录A土壤环境影响评价项目类别表，本次工程属于“环境和公共设施管理业”中的“危险废物利用及处置”，为Ⅰ类建设项目。</w:t>
      </w:r>
    </w:p>
    <w:p>
      <w:pPr>
        <w:snapToGrid w:val="0"/>
        <w:spacing w:line="360" w:lineRule="auto"/>
        <w:ind w:firstLine="482"/>
        <w:jc w:val="left"/>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2）占地规模</w:t>
      </w:r>
    </w:p>
    <w:p>
      <w:pPr>
        <w:snapToGrid w:val="0"/>
        <w:spacing w:line="360" w:lineRule="auto"/>
        <w:ind w:firstLine="482"/>
        <w:jc w:val="left"/>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根据《环境影响评价技术导则  土壤环境（试行）》（HJ 964-2018），将建设项目占地规模分为大型（≥50hm</w:t>
      </w:r>
      <w:r>
        <w:rPr>
          <w:rFonts w:ascii="Times New Roman" w:hAnsi="Times New Roman" w:cs="Times New Roman"/>
          <w:color w:val="000000" w:themeColor="text1"/>
          <w:sz w:val="24"/>
          <w:szCs w:val="24"/>
          <w:vertAlign w:val="superscript"/>
          <w14:textFill>
            <w14:solidFill>
              <w14:schemeClr w14:val="tx1"/>
            </w14:solidFill>
          </w14:textFill>
        </w:rPr>
        <w:t>2</w:t>
      </w:r>
      <w:r>
        <w:rPr>
          <w:rFonts w:ascii="Times New Roman" w:hAnsi="Times New Roman" w:cs="Times New Roman"/>
          <w:color w:val="000000" w:themeColor="text1"/>
          <w:sz w:val="24"/>
          <w:szCs w:val="24"/>
          <w14:textFill>
            <w14:solidFill>
              <w14:schemeClr w14:val="tx1"/>
            </w14:solidFill>
          </w14:textFill>
        </w:rPr>
        <w:t>）、中型（5~50hm</w:t>
      </w:r>
      <w:r>
        <w:rPr>
          <w:rFonts w:ascii="Times New Roman" w:hAnsi="Times New Roman" w:cs="Times New Roman"/>
          <w:color w:val="000000" w:themeColor="text1"/>
          <w:sz w:val="24"/>
          <w:szCs w:val="24"/>
          <w:vertAlign w:val="superscript"/>
          <w14:textFill>
            <w14:solidFill>
              <w14:schemeClr w14:val="tx1"/>
            </w14:solidFill>
          </w14:textFill>
        </w:rPr>
        <w:t>2</w:t>
      </w:r>
      <w:r>
        <w:rPr>
          <w:rFonts w:ascii="Times New Roman" w:hAnsi="Times New Roman" w:cs="Times New Roman"/>
          <w:color w:val="000000" w:themeColor="text1"/>
          <w:sz w:val="24"/>
          <w:szCs w:val="24"/>
          <w14:textFill>
            <w14:solidFill>
              <w14:schemeClr w14:val="tx1"/>
            </w14:solidFill>
          </w14:textFill>
        </w:rPr>
        <w:t>）、小型（≤5hm</w:t>
      </w:r>
      <w:r>
        <w:rPr>
          <w:rFonts w:ascii="Times New Roman" w:hAnsi="Times New Roman" w:cs="Times New Roman"/>
          <w:color w:val="000000" w:themeColor="text1"/>
          <w:sz w:val="24"/>
          <w:szCs w:val="24"/>
          <w:vertAlign w:val="superscript"/>
          <w14:textFill>
            <w14:solidFill>
              <w14:schemeClr w14:val="tx1"/>
            </w14:solidFill>
          </w14:textFill>
        </w:rPr>
        <w:t>2</w:t>
      </w:r>
      <w:r>
        <w:rPr>
          <w:rFonts w:ascii="Times New Roman" w:hAnsi="Times New Roman" w:cs="Times New Roman"/>
          <w:color w:val="000000" w:themeColor="text1"/>
          <w:sz w:val="24"/>
          <w:szCs w:val="24"/>
          <w14:textFill>
            <w14:solidFill>
              <w14:schemeClr w14:val="tx1"/>
            </w14:solidFill>
          </w14:textFill>
        </w:rPr>
        <w:t>），建设项目占地为永久占地。本次工程所在厂区永久占地面积为37274.38m</w:t>
      </w:r>
      <w:r>
        <w:rPr>
          <w:rFonts w:ascii="Times New Roman" w:hAnsi="Times New Roman" w:cs="Times New Roman"/>
          <w:color w:val="000000" w:themeColor="text1"/>
          <w:sz w:val="24"/>
          <w:szCs w:val="24"/>
          <w:vertAlign w:val="superscript"/>
          <w14:textFill>
            <w14:solidFill>
              <w14:schemeClr w14:val="tx1"/>
            </w14:solidFill>
          </w14:textFill>
        </w:rPr>
        <w:t>2</w:t>
      </w:r>
      <w:r>
        <w:rPr>
          <w:rFonts w:ascii="Times New Roman" w:hAnsi="Times New Roman" w:cs="Times New Roman"/>
          <w:color w:val="000000" w:themeColor="text1"/>
          <w:sz w:val="24"/>
          <w:szCs w:val="24"/>
          <w14:textFill>
            <w14:solidFill>
              <w14:schemeClr w14:val="tx1"/>
            </w14:solidFill>
          </w14:textFill>
        </w:rPr>
        <w:t>，即3.727公顷，因此本次工程占地规模为“小型”。</w:t>
      </w:r>
    </w:p>
    <w:p>
      <w:pPr>
        <w:snapToGrid w:val="0"/>
        <w:spacing w:line="360" w:lineRule="auto"/>
        <w:ind w:firstLine="482"/>
        <w:jc w:val="left"/>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3）土壤环境敏感程度</w:t>
      </w:r>
    </w:p>
    <w:p>
      <w:pPr>
        <w:snapToGrid w:val="0"/>
        <w:spacing w:line="360" w:lineRule="auto"/>
        <w:ind w:firstLine="482"/>
        <w:jc w:val="left"/>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建设项目所在地周边的土壤环境敏感程度分为敏感、较敏感、不敏感，判别依据见表2.4-13。</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表2.4-13                污染影响型敏感程度分级表</w:t>
      </w:r>
    </w:p>
    <w:tbl>
      <w:tblPr>
        <w:tblStyle w:val="26"/>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57" w:type="dxa"/>
          <w:left w:w="108" w:type="dxa"/>
          <w:bottom w:w="57" w:type="dxa"/>
          <w:right w:w="108" w:type="dxa"/>
        </w:tblCellMar>
      </w:tblPr>
      <w:tblGrid>
        <w:gridCol w:w="1142"/>
        <w:gridCol w:w="733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108" w:type="dxa"/>
            <w:bottom w:w="57" w:type="dxa"/>
            <w:right w:w="108" w:type="dxa"/>
          </w:tblCellMar>
        </w:tblPrEx>
        <w:trPr>
          <w:cantSplit/>
          <w:jc w:val="center"/>
        </w:trPr>
        <w:tc>
          <w:tcPr>
            <w:tcW w:w="1219" w:type="dxa"/>
            <w:tcMar>
              <w:top w:w="57" w:type="dxa"/>
              <w:left w:w="85" w:type="dxa"/>
              <w:bottom w:w="57" w:type="dxa"/>
              <w:right w:w="85" w:type="dxa"/>
            </w:tcMar>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敏感程度</w:t>
            </w:r>
          </w:p>
        </w:tc>
        <w:tc>
          <w:tcPr>
            <w:tcW w:w="7909" w:type="dxa"/>
            <w:tcBorders>
              <w:left w:val="single" w:color="auto" w:sz="4" w:space="0"/>
              <w:right w:val="single" w:color="auto" w:sz="4" w:space="0"/>
            </w:tcBorders>
            <w:tcMar>
              <w:top w:w="57" w:type="dxa"/>
              <w:left w:w="85" w:type="dxa"/>
              <w:bottom w:w="57" w:type="dxa"/>
              <w:right w:w="85" w:type="dxa"/>
            </w:tcMar>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判别依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108" w:type="dxa"/>
            <w:bottom w:w="57" w:type="dxa"/>
            <w:right w:w="108" w:type="dxa"/>
          </w:tblCellMar>
        </w:tblPrEx>
        <w:trPr>
          <w:cantSplit/>
          <w:jc w:val="center"/>
        </w:trPr>
        <w:tc>
          <w:tcPr>
            <w:tcW w:w="1219" w:type="dxa"/>
            <w:tcMar>
              <w:top w:w="57" w:type="dxa"/>
              <w:left w:w="85" w:type="dxa"/>
              <w:bottom w:w="57" w:type="dxa"/>
              <w:right w:w="85" w:type="dxa"/>
            </w:tcMar>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敏感</w:t>
            </w:r>
          </w:p>
        </w:tc>
        <w:tc>
          <w:tcPr>
            <w:tcW w:w="7909" w:type="dxa"/>
            <w:tcBorders>
              <w:left w:val="single" w:color="auto" w:sz="4" w:space="0"/>
              <w:right w:val="single" w:color="auto" w:sz="4" w:space="0"/>
            </w:tcBorders>
            <w:tcMar>
              <w:top w:w="57" w:type="dxa"/>
              <w:left w:w="85" w:type="dxa"/>
              <w:bottom w:w="57" w:type="dxa"/>
              <w:right w:w="85" w:type="dxa"/>
            </w:tcMar>
            <w:vAlign w:val="center"/>
          </w:tcPr>
          <w:p>
            <w:pPr>
              <w:snapToGrid w:val="0"/>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设项目周边存在耕地、园地、牧草地、饮用水水源地或居民区、学校、医院、疗养院、养老院等土壤环境敏感目标的</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108" w:type="dxa"/>
            <w:bottom w:w="57" w:type="dxa"/>
            <w:right w:w="108" w:type="dxa"/>
          </w:tblCellMar>
        </w:tblPrEx>
        <w:trPr>
          <w:cantSplit/>
          <w:jc w:val="center"/>
        </w:trPr>
        <w:tc>
          <w:tcPr>
            <w:tcW w:w="1219" w:type="dxa"/>
            <w:tcMar>
              <w:top w:w="57" w:type="dxa"/>
              <w:left w:w="85" w:type="dxa"/>
              <w:bottom w:w="57" w:type="dxa"/>
              <w:right w:w="85" w:type="dxa"/>
            </w:tcMar>
            <w:vAlign w:val="center"/>
          </w:tcPr>
          <w:p>
            <w:pPr>
              <w:snapToGrid w:val="0"/>
              <w:jc w:val="center"/>
              <w:rPr>
                <w:rFonts w:ascii="Times New Roman" w:hAnsi="Times New Roman" w:eastAsia="仿宋"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较敏感</w:t>
            </w:r>
          </w:p>
        </w:tc>
        <w:tc>
          <w:tcPr>
            <w:tcW w:w="7909" w:type="dxa"/>
            <w:tcBorders>
              <w:left w:val="single" w:color="auto" w:sz="4" w:space="0"/>
              <w:right w:val="single" w:color="auto" w:sz="4" w:space="0"/>
            </w:tcBorders>
            <w:tcMar>
              <w:top w:w="57" w:type="dxa"/>
              <w:left w:w="85" w:type="dxa"/>
              <w:bottom w:w="57" w:type="dxa"/>
              <w:right w:w="85" w:type="dxa"/>
            </w:tcMar>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设项目周边存在其他土壤环境敏感目标的</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108" w:type="dxa"/>
            <w:bottom w:w="57" w:type="dxa"/>
            <w:right w:w="108" w:type="dxa"/>
          </w:tblCellMar>
        </w:tblPrEx>
        <w:trPr>
          <w:cantSplit/>
          <w:jc w:val="center"/>
        </w:trPr>
        <w:tc>
          <w:tcPr>
            <w:tcW w:w="1219" w:type="dxa"/>
            <w:tcMar>
              <w:top w:w="57" w:type="dxa"/>
              <w:left w:w="85" w:type="dxa"/>
              <w:bottom w:w="57" w:type="dxa"/>
              <w:right w:w="85" w:type="dxa"/>
            </w:tcMar>
            <w:vAlign w:val="center"/>
          </w:tcPr>
          <w:p>
            <w:pPr>
              <w:snapToGrid w:val="0"/>
              <w:jc w:val="center"/>
              <w:rPr>
                <w:rFonts w:ascii="Times New Roman" w:hAnsi="Times New Roman" w:eastAsia="仿宋"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不敏感</w:t>
            </w:r>
          </w:p>
        </w:tc>
        <w:tc>
          <w:tcPr>
            <w:tcW w:w="7909" w:type="dxa"/>
            <w:tcBorders>
              <w:left w:val="single" w:color="auto" w:sz="4" w:space="0"/>
              <w:right w:val="single" w:color="auto" w:sz="4" w:space="0"/>
            </w:tcBorders>
            <w:tcMar>
              <w:top w:w="57" w:type="dxa"/>
              <w:left w:w="85" w:type="dxa"/>
              <w:bottom w:w="57" w:type="dxa"/>
              <w:right w:w="85" w:type="dxa"/>
            </w:tcMar>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其他情况</w:t>
            </w:r>
          </w:p>
        </w:tc>
      </w:tr>
    </w:tbl>
    <w:p>
      <w:pPr>
        <w:snapToGrid w:val="0"/>
        <w:spacing w:before="156" w:beforeLines="50" w:line="360" w:lineRule="auto"/>
        <w:ind w:firstLine="480" w:firstLineChars="200"/>
        <w:jc w:val="left"/>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经调查，本次工程厂址周边存在耕地、园地等土壤环境敏感目标，敏感程度为“敏感”。</w:t>
      </w:r>
    </w:p>
    <w:p>
      <w:pPr>
        <w:snapToGrid w:val="0"/>
        <w:spacing w:line="360" w:lineRule="auto"/>
        <w:ind w:firstLine="480" w:firstLineChars="200"/>
        <w:jc w:val="left"/>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4）等级划分</w:t>
      </w:r>
    </w:p>
    <w:p>
      <w:pPr>
        <w:snapToGrid w:val="0"/>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根据土壤环境影响评价项目类别、占地规模与敏感程度划分评价工作等级表可知，本次工程类别为Ⅰ类，占地规模为“小型”，土壤环境敏感程度为“敏感”，因此，本次工程土壤评价工作等级应划分为一级，具体划分情况见表2.4-14。</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表2.4-14               污染影响型评价工作等级划分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4"/>
        <w:gridCol w:w="922"/>
        <w:gridCol w:w="772"/>
        <w:gridCol w:w="786"/>
        <w:gridCol w:w="936"/>
        <w:gridCol w:w="822"/>
        <w:gridCol w:w="823"/>
        <w:gridCol w:w="823"/>
        <w:gridCol w:w="822"/>
        <w:gridCol w:w="8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vMerge w:val="restart"/>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w:t>
            </w:r>
          </w:p>
        </w:tc>
        <w:tc>
          <w:tcPr>
            <w:tcW w:w="2672" w:type="dxa"/>
            <w:gridSpan w:val="3"/>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Ⅰ类</w:t>
            </w:r>
          </w:p>
        </w:tc>
        <w:tc>
          <w:tcPr>
            <w:tcW w:w="2784" w:type="dxa"/>
            <w:gridSpan w:val="3"/>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Ⅱ类</w:t>
            </w:r>
          </w:p>
        </w:tc>
        <w:tc>
          <w:tcPr>
            <w:tcW w:w="2656" w:type="dxa"/>
            <w:gridSpan w:val="3"/>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vMerge w:val="continue"/>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997" w:type="dxa"/>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大</w:t>
            </w:r>
          </w:p>
        </w:tc>
        <w:tc>
          <w:tcPr>
            <w:tcW w:w="830" w:type="dxa"/>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中</w:t>
            </w:r>
          </w:p>
        </w:tc>
        <w:tc>
          <w:tcPr>
            <w:tcW w:w="845" w:type="dxa"/>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小</w:t>
            </w:r>
          </w:p>
        </w:tc>
        <w:tc>
          <w:tcPr>
            <w:tcW w:w="1012" w:type="dxa"/>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大</w:t>
            </w:r>
          </w:p>
        </w:tc>
        <w:tc>
          <w:tcPr>
            <w:tcW w:w="885" w:type="dxa"/>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中</w:t>
            </w:r>
          </w:p>
        </w:tc>
        <w:tc>
          <w:tcPr>
            <w:tcW w:w="886" w:type="dxa"/>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小</w:t>
            </w:r>
          </w:p>
        </w:tc>
        <w:tc>
          <w:tcPr>
            <w:tcW w:w="886" w:type="dxa"/>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大</w:t>
            </w:r>
          </w:p>
        </w:tc>
        <w:tc>
          <w:tcPr>
            <w:tcW w:w="885" w:type="dxa"/>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中</w:t>
            </w:r>
          </w:p>
        </w:tc>
        <w:tc>
          <w:tcPr>
            <w:tcW w:w="884" w:type="dxa"/>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shd w:val="clear" w:color="auto" w:fill="auto"/>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敏感</w:t>
            </w:r>
          </w:p>
        </w:tc>
        <w:tc>
          <w:tcPr>
            <w:tcW w:w="997" w:type="dxa"/>
            <w:shd w:val="clear" w:color="auto" w:fill="auto"/>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级</w:t>
            </w:r>
          </w:p>
        </w:tc>
        <w:tc>
          <w:tcPr>
            <w:tcW w:w="830" w:type="dxa"/>
            <w:shd w:val="clear" w:color="auto" w:fill="auto"/>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级</w:t>
            </w:r>
          </w:p>
        </w:tc>
        <w:tc>
          <w:tcPr>
            <w:tcW w:w="845" w:type="dxa"/>
            <w:shd w:val="clear" w:color="auto" w:fill="A5A5A5"/>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级</w:t>
            </w:r>
          </w:p>
        </w:tc>
        <w:tc>
          <w:tcPr>
            <w:tcW w:w="1012" w:type="dxa"/>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级</w:t>
            </w:r>
          </w:p>
        </w:tc>
        <w:tc>
          <w:tcPr>
            <w:tcW w:w="885" w:type="dxa"/>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级</w:t>
            </w:r>
          </w:p>
        </w:tc>
        <w:tc>
          <w:tcPr>
            <w:tcW w:w="886" w:type="dxa"/>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级</w:t>
            </w:r>
          </w:p>
        </w:tc>
        <w:tc>
          <w:tcPr>
            <w:tcW w:w="886" w:type="dxa"/>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级</w:t>
            </w:r>
          </w:p>
        </w:tc>
        <w:tc>
          <w:tcPr>
            <w:tcW w:w="885" w:type="dxa"/>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级</w:t>
            </w:r>
          </w:p>
        </w:tc>
        <w:tc>
          <w:tcPr>
            <w:tcW w:w="884" w:type="dxa"/>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较敏感</w:t>
            </w:r>
          </w:p>
        </w:tc>
        <w:tc>
          <w:tcPr>
            <w:tcW w:w="997" w:type="dxa"/>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级</w:t>
            </w:r>
          </w:p>
        </w:tc>
        <w:tc>
          <w:tcPr>
            <w:tcW w:w="830" w:type="dxa"/>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级</w:t>
            </w:r>
          </w:p>
        </w:tc>
        <w:tc>
          <w:tcPr>
            <w:tcW w:w="845" w:type="dxa"/>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级</w:t>
            </w:r>
          </w:p>
        </w:tc>
        <w:tc>
          <w:tcPr>
            <w:tcW w:w="1012" w:type="dxa"/>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级</w:t>
            </w:r>
          </w:p>
        </w:tc>
        <w:tc>
          <w:tcPr>
            <w:tcW w:w="885" w:type="dxa"/>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级</w:t>
            </w:r>
          </w:p>
        </w:tc>
        <w:tc>
          <w:tcPr>
            <w:tcW w:w="886" w:type="dxa"/>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级</w:t>
            </w:r>
          </w:p>
        </w:tc>
        <w:tc>
          <w:tcPr>
            <w:tcW w:w="886" w:type="dxa"/>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级</w:t>
            </w:r>
          </w:p>
        </w:tc>
        <w:tc>
          <w:tcPr>
            <w:tcW w:w="885" w:type="dxa"/>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级</w:t>
            </w:r>
          </w:p>
        </w:tc>
        <w:tc>
          <w:tcPr>
            <w:tcW w:w="884" w:type="dxa"/>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不敏感</w:t>
            </w:r>
          </w:p>
        </w:tc>
        <w:tc>
          <w:tcPr>
            <w:tcW w:w="997" w:type="dxa"/>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级</w:t>
            </w:r>
          </w:p>
        </w:tc>
        <w:tc>
          <w:tcPr>
            <w:tcW w:w="830" w:type="dxa"/>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级</w:t>
            </w:r>
          </w:p>
        </w:tc>
        <w:tc>
          <w:tcPr>
            <w:tcW w:w="845" w:type="dxa"/>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级</w:t>
            </w:r>
          </w:p>
        </w:tc>
        <w:tc>
          <w:tcPr>
            <w:tcW w:w="1012" w:type="dxa"/>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级</w:t>
            </w:r>
          </w:p>
        </w:tc>
        <w:tc>
          <w:tcPr>
            <w:tcW w:w="885" w:type="dxa"/>
            <w:tcMar>
              <w:top w:w="57" w:type="dxa"/>
              <w:bottom w:w="57" w:type="dxa"/>
            </w:tcMar>
            <w:vAlign w:val="center"/>
          </w:tcPr>
          <w:p>
            <w:pPr>
              <w:adjustRightInd w:val="0"/>
              <w:snapToGrid w:val="0"/>
              <w:jc w:val="center"/>
              <w:rPr>
                <w:rFonts w:ascii="Times New Roman" w:hAnsi="Times New Roman" w:cs="Times New Roman"/>
                <w:color w:val="000000" w:themeColor="text1"/>
                <w:shd w:val="clear" w:color="auto" w:fill="D7D7D7"/>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级</w:t>
            </w:r>
          </w:p>
        </w:tc>
        <w:tc>
          <w:tcPr>
            <w:tcW w:w="886" w:type="dxa"/>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级</w:t>
            </w:r>
          </w:p>
        </w:tc>
        <w:tc>
          <w:tcPr>
            <w:tcW w:w="886" w:type="dxa"/>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级</w:t>
            </w:r>
          </w:p>
        </w:tc>
        <w:tc>
          <w:tcPr>
            <w:tcW w:w="885" w:type="dxa"/>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884" w:type="dxa"/>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9" w:type="dxa"/>
            <w:gridSpan w:val="10"/>
            <w:tcMar>
              <w:top w:w="57" w:type="dxa"/>
              <w:bottom w:w="57" w:type="dxa"/>
            </w:tcMar>
            <w:vAlign w:val="center"/>
          </w:tcPr>
          <w:p>
            <w:pPr>
              <w:adjustRightInd w:val="0"/>
              <w:snapToGrid w:val="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注：“--”表示可不开展土壤环境影响评价工作。</w:t>
            </w:r>
          </w:p>
        </w:tc>
      </w:tr>
    </w:tbl>
    <w:p>
      <w:pPr>
        <w:pStyle w:val="6"/>
        <w:spacing w:before="0" w:after="0"/>
        <w:rPr>
          <w:rFonts w:hAnsi="Times New Roman" w:eastAsia="宋体"/>
          <w:color w:val="000000" w:themeColor="text1"/>
          <w14:textFill>
            <w14:solidFill>
              <w14:schemeClr w14:val="tx1"/>
            </w14:solidFill>
          </w14:textFill>
        </w:rPr>
      </w:pPr>
      <w:r>
        <w:rPr>
          <w:rFonts w:hAnsi="Times New Roman" w:eastAsia="宋体"/>
          <w:color w:val="000000" w:themeColor="text1"/>
          <w14:textFill>
            <w14:solidFill>
              <w14:schemeClr w14:val="tx1"/>
            </w14:solidFill>
          </w14:textFill>
        </w:rPr>
        <w:t>2.4.2.6环境风险评价等级</w:t>
      </w:r>
    </w:p>
    <w:p>
      <w:pPr>
        <w:snapToGrid w:val="0"/>
        <w:spacing w:line="360" w:lineRule="auto"/>
        <w:ind w:firstLine="482"/>
        <w:rPr>
          <w:rFonts w:ascii="Times New Roman" w:hAnsi="Times New Roman" w:cs="Times New Roman"/>
          <w:color w:val="000000" w:themeColor="text1"/>
          <w:kern w:val="0"/>
          <w:sz w:val="24"/>
          <w:szCs w:val="24"/>
          <w:lang w:bidi="ar"/>
          <w14:textFill>
            <w14:solidFill>
              <w14:schemeClr w14:val="tx1"/>
            </w14:solidFill>
          </w14:textFill>
        </w:rPr>
      </w:pPr>
      <w:r>
        <w:rPr>
          <w:rFonts w:ascii="Times New Roman" w:hAnsi="Times New Roman" w:cs="Times New Roman"/>
          <w:color w:val="000000" w:themeColor="text1"/>
          <w:kern w:val="0"/>
          <w:sz w:val="24"/>
          <w:szCs w:val="24"/>
          <w:lang w:bidi="ar"/>
          <w14:textFill>
            <w14:solidFill>
              <w14:schemeClr w14:val="tx1"/>
            </w14:solidFill>
          </w14:textFill>
        </w:rPr>
        <w:t>（1）评价工作等级</w:t>
      </w:r>
    </w:p>
    <w:p>
      <w:pPr>
        <w:snapToGrid w:val="0"/>
        <w:spacing w:line="360" w:lineRule="auto"/>
        <w:ind w:firstLine="482"/>
        <w:rPr>
          <w:rFonts w:ascii="Times New Roman" w:hAnsi="Times New Roman" w:cs="Times New Roman"/>
          <w:color w:val="000000" w:themeColor="text1"/>
          <w:kern w:val="0"/>
          <w:sz w:val="24"/>
          <w:szCs w:val="24"/>
          <w:lang w:bidi="ar"/>
          <w14:textFill>
            <w14:solidFill>
              <w14:schemeClr w14:val="tx1"/>
            </w14:solidFill>
          </w14:textFill>
        </w:rPr>
      </w:pPr>
      <w:r>
        <w:rPr>
          <w:rFonts w:ascii="Times New Roman" w:hAnsi="Times New Roman" w:cs="Times New Roman"/>
          <w:color w:val="000000" w:themeColor="text1"/>
          <w:kern w:val="0"/>
          <w:sz w:val="24"/>
          <w:szCs w:val="24"/>
          <w:lang w:bidi="ar"/>
          <w14:textFill>
            <w14:solidFill>
              <w14:schemeClr w14:val="tx1"/>
            </w14:solidFill>
          </w14:textFill>
        </w:rPr>
        <w:t>本次工程使用的各种原辅材料均不涉及危险化学品，不构成重大危险源。</w:t>
      </w:r>
    </w:p>
    <w:p>
      <w:pPr>
        <w:adjustRightInd w:val="0"/>
        <w:snapToGrid w:val="0"/>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根据建设项目涉及的物质和工艺系统的危险性及其所在地的环境敏感程度，结合事故情形下环境影响途径，对建设项目潜在环境危害程度进行概化分析，按照表2.4-15确定环境风险评价工作等级。</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表2.4-15                               评价工作等级划分</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626"/>
        <w:gridCol w:w="1393"/>
        <w:gridCol w:w="1403"/>
        <w:gridCol w:w="1385"/>
        <w:gridCol w:w="25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78" w:type="pct"/>
            <w:tcMar>
              <w:top w:w="85" w:type="dxa"/>
              <w:bottom w:w="85" w:type="dxa"/>
            </w:tcMar>
            <w:vAlign w:val="center"/>
          </w:tcPr>
          <w:p>
            <w:pPr>
              <w:adjustRightInd w:val="0"/>
              <w:snapToGrid w:val="0"/>
              <w:jc w:val="center"/>
              <w:rPr>
                <w:rFonts w:ascii="Times New Roman" w:hAnsi="Times New Roman" w:eastAsia="Noto Sans CJK JP Regular"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环境风险潜势</w:t>
            </w:r>
          </w:p>
        </w:tc>
        <w:tc>
          <w:tcPr>
            <w:tcW w:w="838" w:type="pct"/>
            <w:tcMar>
              <w:top w:w="85" w:type="dxa"/>
              <w:bottom w:w="85" w:type="dxa"/>
            </w:tcMar>
            <w:vAlign w:val="center"/>
          </w:tcPr>
          <w:p>
            <w:pPr>
              <w:adjustRightInd w:val="0"/>
              <w:snapToGrid w:val="0"/>
              <w:jc w:val="center"/>
              <w:rPr>
                <w:rFonts w:ascii="Times New Roman" w:hAnsi="Times New Roman" w:eastAsia="Times New Roman" w:cs="Times New Roman"/>
                <w:color w:val="000000" w:themeColor="text1"/>
                <w14:textFill>
                  <w14:solidFill>
                    <w14:schemeClr w14:val="tx1"/>
                  </w14:solidFill>
                </w14:textFill>
              </w:rPr>
            </w:pPr>
            <w:r>
              <w:rPr>
                <w:rFonts w:ascii="Times New Roman" w:hAnsi="Times New Roman" w:eastAsia="Noto Sans CJK JP Regular" w:cs="Times New Roman"/>
                <w:color w:val="000000" w:themeColor="text1"/>
                <w14:textFill>
                  <w14:solidFill>
                    <w14:schemeClr w14:val="tx1"/>
                  </w14:solidFill>
                </w14:textFill>
              </w:rPr>
              <w:t>Ⅳ</w:t>
            </w:r>
            <w:r>
              <w:rPr>
                <w:rFonts w:ascii="Times New Roman" w:hAnsi="Times New Roman" w:cs="Times New Roman"/>
                <w:color w:val="000000" w:themeColor="text1"/>
                <w14:textFill>
                  <w14:solidFill>
                    <w14:schemeClr w14:val="tx1"/>
                  </w14:solidFill>
                </w14:textFill>
              </w:rPr>
              <w:t>、</w:t>
            </w:r>
            <w:r>
              <w:rPr>
                <w:rFonts w:ascii="Times New Roman" w:hAnsi="Times New Roman" w:eastAsia="Noto Sans CJK JP Regular" w:cs="Times New Roman"/>
                <w:color w:val="000000" w:themeColor="text1"/>
                <w14:textFill>
                  <w14:solidFill>
                    <w14:schemeClr w14:val="tx1"/>
                  </w14:solidFill>
                </w14:textFill>
              </w:rPr>
              <w:t>Ⅳ</w:t>
            </w:r>
            <w:r>
              <w:rPr>
                <w:rFonts w:ascii="Times New Roman" w:hAnsi="Times New Roman" w:eastAsia="Times New Roman" w:cs="Times New Roman"/>
                <w:color w:val="000000" w:themeColor="text1"/>
                <w:vertAlign w:val="superscript"/>
                <w14:textFill>
                  <w14:solidFill>
                    <w14:schemeClr w14:val="tx1"/>
                  </w14:solidFill>
                </w14:textFill>
              </w:rPr>
              <w:t>+</w:t>
            </w:r>
          </w:p>
        </w:tc>
        <w:tc>
          <w:tcPr>
            <w:tcW w:w="844" w:type="pct"/>
            <w:tcMar>
              <w:top w:w="85" w:type="dxa"/>
              <w:bottom w:w="85" w:type="dxa"/>
            </w:tcMar>
            <w:vAlign w:val="center"/>
          </w:tcPr>
          <w:p>
            <w:pPr>
              <w:adjustRightInd w:val="0"/>
              <w:snapToGrid w:val="0"/>
              <w:jc w:val="center"/>
              <w:rPr>
                <w:rFonts w:ascii="Times New Roman" w:hAnsi="Times New Roman" w:eastAsia="Times New Roman" w:cs="Times New Roman"/>
                <w:color w:val="000000" w:themeColor="text1"/>
                <w14:textFill>
                  <w14:solidFill>
                    <w14:schemeClr w14:val="tx1"/>
                  </w14:solidFill>
                </w14:textFill>
              </w:rPr>
            </w:pPr>
            <w:r>
              <w:rPr>
                <w:rFonts w:ascii="Times New Roman" w:hAnsi="Times New Roman" w:eastAsia="Times New Roman" w:cs="Times New Roman"/>
                <w:color w:val="000000" w:themeColor="text1"/>
                <w14:textFill>
                  <w14:solidFill>
                    <w14:schemeClr w14:val="tx1"/>
                  </w14:solidFill>
                </w14:textFill>
              </w:rPr>
              <w:t>Ⅲ</w:t>
            </w:r>
          </w:p>
        </w:tc>
        <w:tc>
          <w:tcPr>
            <w:tcW w:w="833" w:type="pct"/>
            <w:tcMar>
              <w:top w:w="85" w:type="dxa"/>
              <w:bottom w:w="85" w:type="dxa"/>
            </w:tcMar>
            <w:vAlign w:val="center"/>
          </w:tcPr>
          <w:p>
            <w:pPr>
              <w:adjustRightInd w:val="0"/>
              <w:snapToGrid w:val="0"/>
              <w:jc w:val="center"/>
              <w:rPr>
                <w:rFonts w:ascii="Times New Roman" w:hAnsi="Times New Roman" w:eastAsia="Times New Roman" w:cs="Times New Roman"/>
                <w:color w:val="000000" w:themeColor="text1"/>
                <w14:textFill>
                  <w14:solidFill>
                    <w14:schemeClr w14:val="tx1"/>
                  </w14:solidFill>
                </w14:textFill>
              </w:rPr>
            </w:pPr>
            <w:r>
              <w:rPr>
                <w:rFonts w:ascii="Times New Roman" w:hAnsi="Times New Roman" w:eastAsia="Times New Roman" w:cs="Times New Roman"/>
                <w:color w:val="000000" w:themeColor="text1"/>
                <w14:textFill>
                  <w14:solidFill>
                    <w14:schemeClr w14:val="tx1"/>
                  </w14:solidFill>
                </w14:textFill>
              </w:rPr>
              <w:t>Ⅱ</w:t>
            </w:r>
          </w:p>
        </w:tc>
        <w:tc>
          <w:tcPr>
            <w:tcW w:w="1505" w:type="pct"/>
            <w:tcMar>
              <w:top w:w="85" w:type="dxa"/>
              <w:bottom w:w="85" w:type="dxa"/>
            </w:tcMar>
            <w:vAlign w:val="center"/>
          </w:tcPr>
          <w:p>
            <w:pPr>
              <w:adjustRightInd w:val="0"/>
              <w:snapToGrid w:val="0"/>
              <w:jc w:val="center"/>
              <w:rPr>
                <w:rFonts w:ascii="Times New Roman" w:hAnsi="Times New Roman" w:eastAsia="Times New Roman" w:cs="Times New Roman"/>
                <w:color w:val="000000" w:themeColor="text1"/>
                <w14:textFill>
                  <w14:solidFill>
                    <w14:schemeClr w14:val="tx1"/>
                  </w14:solidFill>
                </w14:textFill>
              </w:rPr>
            </w:pPr>
            <w:r>
              <w:rPr>
                <w:rFonts w:ascii="Times New Roman" w:hAnsi="Times New Roman" w:eastAsia="Times New Roman" w:cs="Times New Roman"/>
                <w:color w:val="000000" w:themeColor="text1"/>
                <w14:textFill>
                  <w14:solidFill>
                    <w14:schemeClr w14:val="tx1"/>
                  </w14:solidFill>
                </w14:textFill>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978" w:type="pct"/>
            <w:tcMar>
              <w:top w:w="85" w:type="dxa"/>
              <w:bottom w:w="85" w:type="dxa"/>
            </w:tcMar>
            <w:vAlign w:val="center"/>
          </w:tcPr>
          <w:p>
            <w:pPr>
              <w:adjustRightInd w:val="0"/>
              <w:snapToGrid w:val="0"/>
              <w:jc w:val="center"/>
              <w:rPr>
                <w:rFonts w:ascii="Times New Roman" w:hAnsi="Times New Roman" w:eastAsia="Noto Sans CJK JP Regular"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评价工作等级</w:t>
            </w:r>
          </w:p>
        </w:tc>
        <w:tc>
          <w:tcPr>
            <w:tcW w:w="838" w:type="pct"/>
            <w:tcMar>
              <w:top w:w="85" w:type="dxa"/>
              <w:bottom w:w="85" w:type="dxa"/>
            </w:tcMar>
            <w:vAlign w:val="center"/>
          </w:tcPr>
          <w:p>
            <w:pPr>
              <w:adjustRightInd w:val="0"/>
              <w:snapToGrid w:val="0"/>
              <w:jc w:val="center"/>
              <w:rPr>
                <w:rFonts w:ascii="Times New Roman" w:hAnsi="Times New Roman" w:eastAsia="Noto Sans CJK JP Regular"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w:t>
            </w:r>
          </w:p>
        </w:tc>
        <w:tc>
          <w:tcPr>
            <w:tcW w:w="844" w:type="pct"/>
            <w:tcMar>
              <w:top w:w="85" w:type="dxa"/>
              <w:bottom w:w="85" w:type="dxa"/>
            </w:tcMar>
            <w:vAlign w:val="center"/>
          </w:tcPr>
          <w:p>
            <w:pPr>
              <w:adjustRightInd w:val="0"/>
              <w:snapToGrid w:val="0"/>
              <w:jc w:val="center"/>
              <w:rPr>
                <w:rFonts w:ascii="Times New Roman" w:hAnsi="Times New Roman" w:eastAsia="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w:t>
            </w:r>
          </w:p>
        </w:tc>
        <w:tc>
          <w:tcPr>
            <w:tcW w:w="833" w:type="pct"/>
            <w:tcMar>
              <w:top w:w="85" w:type="dxa"/>
              <w:bottom w:w="85" w:type="dxa"/>
            </w:tcMar>
            <w:vAlign w:val="center"/>
          </w:tcPr>
          <w:p>
            <w:pPr>
              <w:adjustRightInd w:val="0"/>
              <w:snapToGrid w:val="0"/>
              <w:jc w:val="center"/>
              <w:rPr>
                <w:rFonts w:ascii="Times New Roman" w:hAnsi="Times New Roman" w:eastAsia="Noto Sans CJK JP Regular"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w:t>
            </w:r>
          </w:p>
        </w:tc>
        <w:tc>
          <w:tcPr>
            <w:tcW w:w="1505" w:type="pct"/>
            <w:tcMar>
              <w:top w:w="85" w:type="dxa"/>
              <w:bottom w:w="85" w:type="dxa"/>
            </w:tcMar>
            <w:vAlign w:val="center"/>
          </w:tcPr>
          <w:p>
            <w:pPr>
              <w:adjustRightInd w:val="0"/>
              <w:snapToGrid w:val="0"/>
              <w:jc w:val="center"/>
              <w:rPr>
                <w:rFonts w:ascii="Times New Roman" w:hAnsi="Times New Roman" w:eastAsia="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简单分析</w:t>
            </w:r>
            <w:r>
              <w:rPr>
                <w:rFonts w:ascii="Times New Roman" w:hAnsi="Times New Roman" w:eastAsia="Times New Roman" w:cs="Times New Roman"/>
                <w:color w:val="000000" w:themeColor="text1"/>
                <w:vertAlign w:val="superscript"/>
                <w14:textFill>
                  <w14:solidFill>
                    <w14:schemeClr w14:val="tx1"/>
                  </w14:solidFill>
                </w14:textFill>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000" w:type="pct"/>
            <w:gridSpan w:val="5"/>
            <w:tcMar>
              <w:top w:w="85" w:type="dxa"/>
              <w:bottom w:w="85" w:type="dxa"/>
            </w:tcMar>
            <w:vAlign w:val="center"/>
          </w:tcPr>
          <w:p>
            <w:pPr>
              <w:adjustRightInd w:val="0"/>
              <w:snapToGrid w:val="0"/>
              <w:jc w:val="left"/>
              <w:rPr>
                <w:rFonts w:ascii="Times New Roman" w:hAnsi="Times New Roman" w:eastAsia="Noto Sans CJK JP Regular" w:cs="Times New Roman"/>
                <w:color w:val="000000" w:themeColor="text1"/>
                <w14:textFill>
                  <w14:solidFill>
                    <w14:schemeClr w14:val="tx1"/>
                  </w14:solidFill>
                </w14:textFill>
              </w:rPr>
            </w:pPr>
            <w:r>
              <w:rPr>
                <w:rFonts w:ascii="Times New Roman" w:hAnsi="Times New Roman" w:eastAsia="Times New Roman" w:cs="Times New Roman"/>
                <w:color w:val="000000" w:themeColor="text1"/>
                <w:position w:val="8"/>
                <w14:textFill>
                  <w14:solidFill>
                    <w14:schemeClr w14:val="tx1"/>
                  </w14:solidFill>
                </w14:textFill>
              </w:rPr>
              <w:t>a</w:t>
            </w:r>
            <w:r>
              <w:rPr>
                <w:rFonts w:ascii="Times New Roman" w:hAnsi="Times New Roman" w:cs="Times New Roman"/>
                <w:color w:val="000000" w:themeColor="text1"/>
                <w14:textFill>
                  <w14:solidFill>
                    <w14:schemeClr w14:val="tx1"/>
                  </w14:solidFill>
                </w14:textFill>
              </w:rPr>
              <w:t>是相对于详细评价工作内容而言，在描述危险物质、环境影响途径、环境危害后果、风险防范措施等方面给出定性的说明。见附录</w:t>
            </w:r>
            <w:r>
              <w:rPr>
                <w:rFonts w:ascii="Times New Roman" w:hAnsi="Times New Roman" w:eastAsia="Times New Roman" w:cs="Times New Roman"/>
                <w:color w:val="000000" w:themeColor="text1"/>
                <w14:textFill>
                  <w14:solidFill>
                    <w14:schemeClr w14:val="tx1"/>
                  </w14:solidFill>
                </w14:textFill>
              </w:rPr>
              <w:t>A</w:t>
            </w:r>
          </w:p>
        </w:tc>
      </w:tr>
    </w:tbl>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表2.4-16              全厂危险物质数量与临界量比值</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8"/>
        <w:gridCol w:w="2455"/>
        <w:gridCol w:w="1906"/>
        <w:gridCol w:w="1708"/>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9"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序号</w:t>
            </w:r>
          </w:p>
        </w:tc>
        <w:tc>
          <w:tcPr>
            <w:tcW w:w="1440"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物质名称</w:t>
            </w:r>
          </w:p>
        </w:tc>
        <w:tc>
          <w:tcPr>
            <w:tcW w:w="1118"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最大存在量（t）</w:t>
            </w:r>
          </w:p>
        </w:tc>
        <w:tc>
          <w:tcPr>
            <w:tcW w:w="1001"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临界量（t）</w:t>
            </w:r>
          </w:p>
        </w:tc>
        <w:tc>
          <w:tcPr>
            <w:tcW w:w="1000"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w:t>
            </w:r>
            <w:r>
              <w:rPr>
                <w:rFonts w:ascii="Times New Roman" w:hAnsi="Times New Roman" w:cs="Times New Roman"/>
                <w:color w:val="000000" w:themeColor="text1"/>
                <w:sz w:val="21"/>
                <w:szCs w:val="21"/>
                <w:vertAlign w:val="subscript"/>
                <w14:textFill>
                  <w14:solidFill>
                    <w14:schemeClr w14:val="tx1"/>
                  </w14:solidFill>
                </w14:textFill>
              </w:rPr>
              <w:t>1</w:t>
            </w:r>
            <w:r>
              <w:rPr>
                <w:rFonts w:ascii="Times New Roman" w:hAnsi="Times New Roman" w:cs="Times New Roman"/>
                <w:color w:val="000000" w:themeColor="text1"/>
                <w:sz w:val="21"/>
                <w:szCs w:val="21"/>
                <w14:textFill>
                  <w14:solidFill>
                    <w14:schemeClr w14:val="tx1"/>
                  </w14:solidFill>
                </w14:textFill>
              </w:rPr>
              <w:t>/W</w:t>
            </w:r>
            <w:r>
              <w:rPr>
                <w:rFonts w:ascii="Times New Roman" w:hAnsi="Times New Roman" w:cs="Times New Roman"/>
                <w:color w:val="000000" w:themeColor="text1"/>
                <w:sz w:val="21"/>
                <w:szCs w:val="21"/>
                <w:vertAlign w:val="subscript"/>
                <w14:textFill>
                  <w14:solidFill>
                    <w14:schemeClr w14:val="tx1"/>
                  </w14:solidFill>
                </w14:textFill>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9"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1440"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轻柴油</w:t>
            </w:r>
          </w:p>
        </w:tc>
        <w:tc>
          <w:tcPr>
            <w:tcW w:w="1118"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84</w:t>
            </w:r>
          </w:p>
        </w:tc>
        <w:tc>
          <w:tcPr>
            <w:tcW w:w="1001"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00</w:t>
            </w:r>
          </w:p>
        </w:tc>
        <w:tc>
          <w:tcPr>
            <w:tcW w:w="1000"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3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9"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w:t>
            </w:r>
          </w:p>
        </w:tc>
        <w:tc>
          <w:tcPr>
            <w:tcW w:w="1440"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万福金安消毒剂（主要成分二氯异氰尿酸钠）</w:t>
            </w:r>
          </w:p>
        </w:tc>
        <w:tc>
          <w:tcPr>
            <w:tcW w:w="1118"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63</w:t>
            </w:r>
          </w:p>
        </w:tc>
        <w:tc>
          <w:tcPr>
            <w:tcW w:w="1001"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w:t>
            </w:r>
          </w:p>
        </w:tc>
        <w:tc>
          <w:tcPr>
            <w:tcW w:w="1000"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1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9"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w:t>
            </w:r>
          </w:p>
        </w:tc>
        <w:tc>
          <w:tcPr>
            <w:tcW w:w="1440"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液化石油气</w:t>
            </w:r>
          </w:p>
        </w:tc>
        <w:tc>
          <w:tcPr>
            <w:tcW w:w="1118"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1</w:t>
            </w:r>
          </w:p>
        </w:tc>
        <w:tc>
          <w:tcPr>
            <w:tcW w:w="1001"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w:t>
            </w:r>
          </w:p>
        </w:tc>
        <w:tc>
          <w:tcPr>
            <w:tcW w:w="1000"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9"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w:t>
            </w:r>
          </w:p>
        </w:tc>
        <w:tc>
          <w:tcPr>
            <w:tcW w:w="1440"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不凝气</w:t>
            </w:r>
          </w:p>
        </w:tc>
        <w:tc>
          <w:tcPr>
            <w:tcW w:w="1118"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94</w:t>
            </w:r>
          </w:p>
        </w:tc>
        <w:tc>
          <w:tcPr>
            <w:tcW w:w="1001"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w:t>
            </w:r>
          </w:p>
        </w:tc>
        <w:tc>
          <w:tcPr>
            <w:tcW w:w="1000"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3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9"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w:t>
            </w:r>
          </w:p>
        </w:tc>
        <w:tc>
          <w:tcPr>
            <w:tcW w:w="1440"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热解油</w:t>
            </w:r>
          </w:p>
        </w:tc>
        <w:tc>
          <w:tcPr>
            <w:tcW w:w="1118"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w:t>
            </w:r>
          </w:p>
        </w:tc>
        <w:tc>
          <w:tcPr>
            <w:tcW w:w="1001"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00</w:t>
            </w:r>
          </w:p>
        </w:tc>
        <w:tc>
          <w:tcPr>
            <w:tcW w:w="1000"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99" w:type="pct"/>
            <w:gridSpan w:val="4"/>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合计</w:t>
            </w:r>
          </w:p>
        </w:tc>
        <w:tc>
          <w:tcPr>
            <w:tcW w:w="1000"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533</w:t>
            </w:r>
          </w:p>
        </w:tc>
      </w:tr>
    </w:tbl>
    <w:p>
      <w:pPr>
        <w:pStyle w:val="5"/>
        <w:ind w:firstLine="480"/>
        <w:rPr>
          <w:color w:val="000000" w:themeColor="text1"/>
          <w14:textFill>
            <w14:solidFill>
              <w14:schemeClr w14:val="tx1"/>
            </w14:solidFill>
          </w14:textFill>
        </w:rPr>
      </w:pPr>
      <w:r>
        <w:rPr>
          <w:b/>
          <w:bCs/>
          <w:color w:val="000000" w:themeColor="text1"/>
          <w:u w:val="single"/>
          <w14:textFill>
            <w14:solidFill>
              <w14:schemeClr w14:val="tx1"/>
            </w14:solidFill>
          </w14:textFill>
        </w:rPr>
        <w:t>因此本次工程Q＜1，环境风险潜势为“</w:t>
      </w:r>
      <w:r>
        <w:rPr>
          <w:rFonts w:eastAsia="Times New Roman"/>
          <w:b/>
          <w:bCs/>
          <w:color w:val="000000" w:themeColor="text1"/>
          <w:u w:val="single"/>
          <w14:textFill>
            <w14:solidFill>
              <w14:schemeClr w14:val="tx1"/>
            </w14:solidFill>
          </w14:textFill>
        </w:rPr>
        <w:t>Ⅰ</w:t>
      </w:r>
      <w:r>
        <w:rPr>
          <w:b/>
          <w:bCs/>
          <w:color w:val="000000" w:themeColor="text1"/>
          <w:u w:val="single"/>
          <w14:textFill>
            <w14:solidFill>
              <w14:schemeClr w14:val="tx1"/>
            </w14:solidFill>
          </w14:textFill>
        </w:rPr>
        <w:t>”</w:t>
      </w:r>
      <w:r>
        <w:rPr>
          <w:b/>
          <w:bCs/>
          <w:color w:val="000000" w:themeColor="text1"/>
          <w:szCs w:val="21"/>
          <w:u w:val="single"/>
          <w14:textFill>
            <w14:solidFill>
              <w14:schemeClr w14:val="tx1"/>
            </w14:solidFill>
          </w14:textFill>
        </w:rPr>
        <w:t>级，对应的环境风险评价工作等级为“简单分析”，不设置风险评价范围。</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145" w:name="_Toc12565"/>
      <w:bookmarkStart w:id="146" w:name="_Toc22263"/>
      <w:bookmarkStart w:id="147" w:name="_Toc10367"/>
      <w:r>
        <w:rPr>
          <w:rFonts w:ascii="Times New Roman" w:hAnsi="Times New Roman" w:cs="Times New Roman"/>
          <w:b/>
          <w:bCs/>
          <w:color w:val="000000" w:themeColor="text1"/>
          <w:sz w:val="28"/>
          <w:szCs w:val="28"/>
          <w14:textFill>
            <w14:solidFill>
              <w14:schemeClr w14:val="tx1"/>
            </w14:solidFill>
          </w14:textFill>
        </w:rPr>
        <w:t>2.4.3评价范围</w:t>
      </w:r>
      <w:bookmarkEnd w:id="145"/>
      <w:bookmarkEnd w:id="146"/>
      <w:bookmarkEnd w:id="147"/>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综上所述，各环境要素对应的环境风险评价范围如下表。</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表2.4-17                     本次工程评价范围一览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9"/>
        <w:gridCol w:w="2368"/>
        <w:gridCol w:w="40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35"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评价内容</w:t>
            </w:r>
          </w:p>
        </w:tc>
        <w:tc>
          <w:tcPr>
            <w:tcW w:w="2551"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评价等级</w:t>
            </w:r>
          </w:p>
        </w:tc>
        <w:tc>
          <w:tcPr>
            <w:tcW w:w="4388"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评价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35"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大气环境</w:t>
            </w:r>
          </w:p>
        </w:tc>
        <w:tc>
          <w:tcPr>
            <w:tcW w:w="2551"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二级</w:t>
            </w:r>
          </w:p>
        </w:tc>
        <w:tc>
          <w:tcPr>
            <w:tcW w:w="4388"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以项目为中心，以5km为边长的矩形范围，评价区总面积25km</w:t>
            </w:r>
            <w:r>
              <w:rPr>
                <w:color w:val="000000" w:themeColor="text1"/>
                <w:sz w:val="21"/>
                <w:szCs w:val="21"/>
                <w:vertAlign w:val="superscript"/>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35"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地表水</w:t>
            </w:r>
          </w:p>
        </w:tc>
        <w:tc>
          <w:tcPr>
            <w:tcW w:w="2551"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三级B</w:t>
            </w:r>
          </w:p>
        </w:tc>
        <w:tc>
          <w:tcPr>
            <w:tcW w:w="4388"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35"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声环境</w:t>
            </w:r>
          </w:p>
        </w:tc>
        <w:tc>
          <w:tcPr>
            <w:tcW w:w="2551"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二级</w:t>
            </w:r>
          </w:p>
        </w:tc>
        <w:tc>
          <w:tcPr>
            <w:tcW w:w="4388"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边界外200m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35"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地下水</w:t>
            </w:r>
          </w:p>
        </w:tc>
        <w:tc>
          <w:tcPr>
            <w:tcW w:w="2551"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一级</w:t>
            </w:r>
          </w:p>
        </w:tc>
        <w:tc>
          <w:tcPr>
            <w:tcW w:w="4388" w:type="dxa"/>
            <w:vAlign w:val="center"/>
          </w:tcPr>
          <w:p>
            <w:pPr>
              <w:pStyle w:val="5"/>
              <w:spacing w:line="240" w:lineRule="auto"/>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以项目位置为中心，西北侧以北小李庄村为界，西南侧以武冈村-孟家-大杨庄一线为界，东南侧大致以大杨庄-八府村一线为界，东北侧以陵后村-华杨寨-八府村为界，评价范围约20.5 km</w:t>
            </w:r>
            <w:r>
              <w:rPr>
                <w:color w:val="000000" w:themeColor="text1"/>
                <w:sz w:val="21"/>
                <w:szCs w:val="21"/>
                <w:vertAlign w:val="superscript"/>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35"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土壤</w:t>
            </w:r>
          </w:p>
        </w:tc>
        <w:tc>
          <w:tcPr>
            <w:tcW w:w="2551"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一级</w:t>
            </w:r>
          </w:p>
        </w:tc>
        <w:tc>
          <w:tcPr>
            <w:tcW w:w="4388"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全厂占地范围及厂界外1km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35"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环境风险</w:t>
            </w:r>
          </w:p>
        </w:tc>
        <w:tc>
          <w:tcPr>
            <w:tcW w:w="2551"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简单分析</w:t>
            </w:r>
          </w:p>
        </w:tc>
        <w:tc>
          <w:tcPr>
            <w:tcW w:w="4388"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r>
      <w:bookmarkEnd w:id="144"/>
    </w:tbl>
    <w:p>
      <w:pPr>
        <w:tabs>
          <w:tab w:val="left" w:pos="567"/>
        </w:tabs>
        <w:adjustRightInd w:val="0"/>
        <w:snapToGrid w:val="0"/>
        <w:spacing w:before="156"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148" w:name="_Toc287822139"/>
      <w:bookmarkStart w:id="149" w:name="_Toc403311495"/>
      <w:bookmarkStart w:id="150" w:name="_Toc189424860"/>
      <w:bookmarkStart w:id="151" w:name="_Toc7895"/>
      <w:bookmarkStart w:id="152" w:name="_Toc305848936"/>
      <w:bookmarkStart w:id="153" w:name="_Toc17276"/>
      <w:bookmarkStart w:id="154" w:name="_Toc269468339"/>
      <w:bookmarkStart w:id="155" w:name="_Toc269574518"/>
      <w:bookmarkStart w:id="156" w:name="_Toc28271"/>
      <w:bookmarkStart w:id="157" w:name="_Toc13522"/>
      <w:bookmarkStart w:id="158" w:name="_Toc134437137"/>
      <w:bookmarkStart w:id="159" w:name="_Toc23011"/>
      <w:bookmarkStart w:id="160" w:name="_Toc134437353"/>
      <w:bookmarkStart w:id="161" w:name="_Toc145332220"/>
      <w:r>
        <w:rPr>
          <w:rFonts w:ascii="Times New Roman" w:hAnsi="Times New Roman" w:cs="Times New Roman"/>
          <w:b/>
          <w:color w:val="000000" w:themeColor="text1"/>
          <w:sz w:val="32"/>
          <w:szCs w:val="32"/>
          <w14:textFill>
            <w14:solidFill>
              <w14:schemeClr w14:val="tx1"/>
            </w14:solidFill>
          </w14:textFill>
        </w:rPr>
        <w:t>2.5</w:t>
      </w:r>
      <w:bookmarkEnd w:id="148"/>
      <w:bookmarkEnd w:id="149"/>
      <w:bookmarkEnd w:id="150"/>
      <w:bookmarkEnd w:id="151"/>
      <w:bookmarkEnd w:id="152"/>
      <w:bookmarkEnd w:id="153"/>
      <w:bookmarkEnd w:id="154"/>
      <w:bookmarkEnd w:id="155"/>
      <w:bookmarkEnd w:id="156"/>
      <w:bookmarkEnd w:id="157"/>
      <w:r>
        <w:rPr>
          <w:rFonts w:ascii="Times New Roman" w:hAnsi="Times New Roman" w:cs="Times New Roman"/>
          <w:b/>
          <w:color w:val="000000" w:themeColor="text1"/>
          <w:sz w:val="32"/>
          <w:szCs w:val="32"/>
          <w14:textFill>
            <w14:solidFill>
              <w14:schemeClr w14:val="tx1"/>
            </w14:solidFill>
          </w14:textFill>
        </w:rPr>
        <w:t>产业政策及规划符合性分析</w:t>
      </w:r>
      <w:bookmarkEnd w:id="158"/>
      <w:bookmarkEnd w:id="159"/>
      <w:bookmarkEnd w:id="160"/>
      <w:bookmarkEnd w:id="161"/>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162" w:name="_Toc4628"/>
      <w:r>
        <w:rPr>
          <w:rFonts w:ascii="Times New Roman" w:hAnsi="Times New Roman" w:cs="Times New Roman"/>
          <w:b/>
          <w:bCs/>
          <w:color w:val="000000" w:themeColor="text1"/>
          <w:sz w:val="28"/>
          <w:szCs w:val="28"/>
          <w14:textFill>
            <w14:solidFill>
              <w14:schemeClr w14:val="tx1"/>
            </w14:solidFill>
          </w14:textFill>
        </w:rPr>
        <w:t>2.5.1产业政策相符性分析</w:t>
      </w:r>
      <w:bookmarkEnd w:id="162"/>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根据《产业结构调整指导目录（2019年本）》，该项目属于第一类“四十三、环境保护与资源节约综合利用”中“8、危险废物（医疗废物）及含重金属废物安全处置技术设备开发制造及处置中心建设及运营；放射性废物、核设施退役工程安全处置技术设备开发制造及处置中心建设”，属国家鼓励类项目，符合国家产业政策。</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新郑市发展改革委员会于2022年10月29日对 《郑州市医疗废物智慧收集、贮存、转移、处理能力提升项目》进行了备案，项目代码为2210-410184-04-01-469238。</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163" w:name="_Toc23699"/>
      <w:r>
        <w:rPr>
          <w:rFonts w:ascii="Times New Roman" w:hAnsi="Times New Roman" w:cs="Times New Roman"/>
          <w:b/>
          <w:bCs/>
          <w:color w:val="000000" w:themeColor="text1"/>
          <w:sz w:val="28"/>
          <w:szCs w:val="28"/>
          <w14:textFill>
            <w14:solidFill>
              <w14:schemeClr w14:val="tx1"/>
            </w14:solidFill>
          </w14:textFill>
        </w:rPr>
        <w:t xml:space="preserve">2.5.2 </w:t>
      </w:r>
      <w:bookmarkEnd w:id="163"/>
      <w:r>
        <w:rPr>
          <w:rFonts w:ascii="Times New Roman" w:hAnsi="Times New Roman" w:cs="Times New Roman"/>
          <w:b/>
          <w:bCs/>
          <w:color w:val="000000" w:themeColor="text1"/>
          <w:sz w:val="28"/>
          <w:szCs w:val="28"/>
          <w14:textFill>
            <w14:solidFill>
              <w14:schemeClr w14:val="tx1"/>
            </w14:solidFill>
          </w14:textFill>
        </w:rPr>
        <w:t>《新郑市郭店镇总体规划（2017-2030）》相符性分析</w:t>
      </w:r>
    </w:p>
    <w:p>
      <w:pPr>
        <w:pStyle w:val="5"/>
        <w:ind w:firstLine="0" w:firstLineChars="0"/>
        <w:rPr>
          <w:b/>
          <w:bCs/>
          <w:color w:val="000000" w:themeColor="text1"/>
          <w14:textFill>
            <w14:solidFill>
              <w14:schemeClr w14:val="tx1"/>
            </w14:solidFill>
          </w14:textFill>
        </w:rPr>
      </w:pPr>
      <w:r>
        <w:rPr>
          <w:b/>
          <w:bCs/>
          <w:color w:val="000000" w:themeColor="text1"/>
          <w14:textFill>
            <w14:solidFill>
              <w14:schemeClr w14:val="tx1"/>
            </w14:solidFill>
          </w14:textFill>
        </w:rPr>
        <w:t>2.5.2.1城镇用地布局</w:t>
      </w:r>
    </w:p>
    <w:p>
      <w:pPr>
        <w:pStyle w:val="5"/>
        <w:ind w:firstLine="480"/>
        <w:rPr>
          <w:b/>
          <w:bCs/>
          <w:i w:val="0"/>
          <w:iCs w:val="0"/>
          <w:color w:val="000000" w:themeColor="text1"/>
          <w:u w:val="single"/>
          <w14:textFill>
            <w14:solidFill>
              <w14:schemeClr w14:val="tx1"/>
            </w14:solidFill>
          </w14:textFill>
        </w:rPr>
      </w:pPr>
      <w:r>
        <w:rPr>
          <w:b/>
          <w:bCs/>
          <w:i w:val="0"/>
          <w:iCs w:val="0"/>
          <w:color w:val="000000" w:themeColor="text1"/>
          <w:u w:val="single"/>
          <w14:textFill>
            <w14:solidFill>
              <w14:schemeClr w14:val="tx1"/>
            </w14:solidFill>
          </w14:textFill>
        </w:rPr>
        <w:t>1、远期城镇发展方向选择</w:t>
      </w:r>
    </w:p>
    <w:p>
      <w:pPr>
        <w:pStyle w:val="5"/>
        <w:ind w:firstLine="480"/>
        <w:rPr>
          <w:b/>
          <w:bCs/>
          <w:i w:val="0"/>
          <w:iCs w:val="0"/>
          <w:color w:val="000000" w:themeColor="text1"/>
          <w:u w:val="single"/>
          <w14:textFill>
            <w14:solidFill>
              <w14:schemeClr w14:val="tx1"/>
            </w14:solidFill>
          </w14:textFill>
        </w:rPr>
      </w:pPr>
      <w:r>
        <w:rPr>
          <w:b/>
          <w:bCs/>
          <w:i w:val="0"/>
          <w:iCs w:val="0"/>
          <w:color w:val="000000" w:themeColor="text1"/>
          <w:u w:val="single"/>
          <w14:textFill>
            <w14:solidFill>
              <w14:schemeClr w14:val="tx1"/>
            </w14:solidFill>
          </w14:textFill>
        </w:rPr>
        <w:t>主要考虑城镇发展门槛、用地条件，以及现状道路交通对城镇导向发展的影响。镇区南部为省道 S312，西部为 107 国道，东部为郑新大道。城镇夹道发展对城镇会产生一系列不利因素，规划在用地方向选择上尽量避免夹道发展，原则南至 S312省道、西至 107 国道、东至郑新大道。故确定城镇在原有基础上向北发展，远期与龙湖衔接形成集聚。</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2、用地结构与功能分区</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城镇布局结构和功能分区是根据郭店镇特定的自然环境条件、用地现状和自然景观确定的。根据远期用地选择，形成“二心、二轴、五片”的用地结构。</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二心”，城镇中心一般由行政中心、商业中心和文化中心构成。郭店镇的两心分别是由两个居住片区构成，一是镇政府所在地的五里堡居住片区形成的行政中心和商业中心，一是郭店（南街、北街）片区形成的文化中心和商业中心。</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二轴”，指沿工业片区内部的黄金大道和合欢路形成工业发展轴、沿分隔工业与居住片区的希望路形成的综合服务轴。</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五片”，指两个居住片区（五里堡和郭店居住片区），两个工业片区（希望路西侧工业片区和以建华管桩、桑乐大太阳能形成的工业片区）。</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一个仓储物业片区（镇区西北部，依托107国道形成仓储物流中心）。</w:t>
      </w:r>
    </w:p>
    <w:p>
      <w:pPr>
        <w:pStyle w:val="5"/>
        <w:ind w:firstLine="0" w:firstLineChars="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2.5.2.2城镇用地布局规划</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1、工业用地布局规划</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根据郭店镇的区域定位和地理位置，规划以发展机械制造、食品加工、新型建材为主，配套其相关产业链，集中在镇区西部及黄金大道两侧建设，形成独立的工业集中区。搬迁五里堡南部现状分散的工业，统一布置。</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规划控制发展三类工业，二类工业需经过环境和资源双重论证确实可行后方可发展，鼓励一类工业。规划工业用地379.16公顷，占城镇建设用地的36.00%，人均42.13平方米。</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2、居住用地布局规划</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改建居住组团内的居住用地的建设应将新建与改建结合，新建住宅应以多层城镇型住宅为主。</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①郭店居住区(南街、北街)</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该居住区位于双拥路以北，希望路以东。重新整理原有用地，梳理路网作为本轮镇区规划新开发的主要片区之一，吸纳城镇化新增人口的主要用地和旧城改造周转用地。该区规划为二类居住用地，与办公区相配套，以四到六层为主。</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②五里堡居住区</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该居住区位于镇区南部，大部分集中在原五里堡村，镇政府周边。</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在原有的商业，中小学基础上进行改建、整理，形成集中改造的居住区。</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规划居住用地 228.27 公顷，占城镇建设用地的21.68%，人均用地25.36平方米。</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3、相符性分析</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瀚洋天辰位于郑州市郭店镇天辰路。本次工程属于厂区内改扩建，不新增用地，占地现状为工业用地，符合用地要求。根据新郑市郭店镇总体规划（2017-2030），现有厂区范围拟规划为郭店铁路货运站（物流仓储用地）。</w:t>
      </w:r>
    </w:p>
    <w:p>
      <w:pPr>
        <w:pStyle w:val="5"/>
        <w:ind w:firstLine="480"/>
        <w:rPr>
          <w:color w:val="000000" w:themeColor="text1"/>
          <w14:textFill>
            <w14:solidFill>
              <w14:schemeClr w14:val="tx1"/>
            </w14:solidFill>
          </w14:textFill>
        </w:rPr>
      </w:pPr>
      <w:r>
        <w:rPr>
          <w:b/>
          <w:bCs/>
          <w:color w:val="000000" w:themeColor="text1"/>
          <w:u w:val="single"/>
          <w14:textFill>
            <w14:solidFill>
              <w14:schemeClr w14:val="tx1"/>
            </w14:solidFill>
          </w14:textFill>
        </w:rPr>
        <w:t>按照郑州市城乡规划局发布的《郑州铁路枢纽总图规划（2016~2030）》（见附图19），郭店铁路货运站为远景线路，建成投用时间为2030年之后，目前郑州市尚未规划其他相关医废处理用地，本次工程设计服务年限为8年，即2023~2030年。由于瀚洋天辰是郑州市唯一一家医疗废物处置单位，承担着郑州市十区六县的医废处置任务，且现状医疗废物处置量已基本达到设计规模，为了满足日常医废处置和应对突发疫情下的处置短板，避免疫情爆发下医废产生量突增带来的压力；另外郑州市作为“十四五”时期全国“无废城市”建设试点城市之一，《郑州市“十四五”时期“无废城市”建设实施方案》（郑政〔2023〕11号）提出“筑牢医疗废物处置基线。统筹城市发展需要，加强医疗废物收运体系建设，规划医疗废物移动式处置设施和新建医疗废物处置设施，提升医疗废物处置能力，加快医疗废物信息化监管进程”。因此瀚洋天辰迫切需要提高厂区医疗废物处置能力。本次工程选用干化学消毒法处置医疗废物，干化学消毒设备为可移动式处置装备，建设单位承诺待《新郑市郭店镇总体规划（2017-2030）》实施时，将积极配合政府部门进行搬迁，搬迁至新郑静脉产业园（目前新郑静脉产业园正处于前期征地阶段，用地、选址均未落实），因此本次工程用地布局是合理的。</w:t>
      </w:r>
    </w:p>
    <w:p>
      <w:pPr>
        <w:pStyle w:val="5"/>
        <w:ind w:firstLine="0" w:firstLineChars="0"/>
        <w:rPr>
          <w:b/>
          <w:bCs/>
          <w:color w:val="000000" w:themeColor="text1"/>
          <w14:textFill>
            <w14:solidFill>
              <w14:schemeClr w14:val="tx1"/>
            </w14:solidFill>
          </w14:textFill>
        </w:rPr>
      </w:pPr>
      <w:r>
        <w:rPr>
          <w:b/>
          <w:bCs/>
          <w:color w:val="000000" w:themeColor="text1"/>
          <w14:textFill>
            <w14:solidFill>
              <w14:schemeClr w14:val="tx1"/>
            </w14:solidFill>
          </w14:textFill>
        </w:rPr>
        <w:t>2.5.2.3 排水工程规划</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1、排水工程规划</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规划镇区排水体制采用雨污分流制，雨水就近排入河沟；生活污水采用化粪池预处理后排入污水管道；生产污水特别是污染严重的工业废水应按环保要求，在企业内自行处理，达到排放标准方可排入镇区污水管道，最后进入污水处理厂处理。在镇区纬一路与滨河大道交叉口西南角（北郭寨村西南侧）建设郑州华南城污水处理厂，总占地面积192.4亩，总处理规模10万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一期工程（2015年）规模为3.0万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二期工程规模为7.0万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该工程采用倒置A</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O生化池处理工艺，深度处理采用转盘滤池，出水采用紫外线消毒，设计出水水质满足《城镇污水处理厂污染物排放标准》（GB18918-2002）表1一级A标准，尾水排入潮河，汇入贾鲁河。</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郑州华南城污水处理厂收水范围为：郑州华南城工程、龙湖镇十七里河以东地区、新郑市龙湖镇污水处理厂溢流污水、孟庄镇、郭店镇。本厂区位于其收水范围之内。</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根据调查，郑州华南城污水处理厂一期工程已建设完成并运行。本次工程生产废水经厂内污水处理站处理后回用，全厂职工生活污水经生活污水处理站处理后满足《污水综合排放标准》（GB8978-1996）表4三级标准及华南城污水处理厂收水标准后，经厂区总排口通过天辰路污水管网进入华南城污水处理厂处理。</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2、排水符合性分析</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本次工程完成后，全厂生产废水经改造后的生产废水处理站处理达到《城市污水再生利用 城市杂用水水质》（GB/T18920-2020）中车辆清洗标准和</w:t>
      </w:r>
      <w:r>
        <w:rPr>
          <w:color w:val="000000" w:themeColor="text1"/>
          <w:szCs w:val="21"/>
          <w14:textFill>
            <w14:solidFill>
              <w14:schemeClr w14:val="tx1"/>
            </w14:solidFill>
          </w14:textFill>
        </w:rPr>
        <w:t>《城市污水再生利用 工业用水水质》（GB/T19923-2005）中循环冷却水标准要求，</w:t>
      </w:r>
      <w:r>
        <w:rPr>
          <w:color w:val="000000" w:themeColor="text1"/>
          <w14:textFill>
            <w14:solidFill>
              <w14:schemeClr w14:val="tx1"/>
            </w14:solidFill>
          </w14:textFill>
        </w:rPr>
        <w:t>回用于转运车辆、周转桶、中转库的清洗及冷却塔补充用水；本次工程不新增职工生活污水，全厂职工生活污水经改造后的生活污水处理站处理满足《污水综合排放标准》（GB8978-1996）表4三级标准及华南城污水处理厂收水标准后，经厂区总排口通过天辰路污水管网进入华南城污水处理厂处理，最终汇入潮河，本次工程位于华南城污水处理厂收水范围内，符合排水工程规划相关要求。</w:t>
      </w:r>
    </w:p>
    <w:p>
      <w:pPr>
        <w:spacing w:line="360" w:lineRule="auto"/>
        <w:outlineLvl w:val="2"/>
        <w:rPr>
          <w:rFonts w:hint="eastAsia" w:ascii="Times New Roman" w:hAnsi="Times New Roman" w:eastAsia="宋体" w:cs="Times New Roman"/>
          <w:b/>
          <w:bCs/>
          <w:color w:val="000000" w:themeColor="text1"/>
          <w:sz w:val="28"/>
          <w:szCs w:val="28"/>
          <w:lang w:val="en-US" w:eastAsia="zh-CN"/>
          <w14:textFill>
            <w14:solidFill>
              <w14:schemeClr w14:val="tx1"/>
            </w14:solidFill>
          </w14:textFill>
        </w:rPr>
      </w:pPr>
      <w:bookmarkStart w:id="164" w:name="_Toc16914"/>
      <w:r>
        <w:rPr>
          <w:rFonts w:ascii="Times New Roman" w:hAnsi="Times New Roman" w:cs="Times New Roman"/>
          <w:b/>
          <w:bCs/>
          <w:color w:val="000000" w:themeColor="text1"/>
          <w:sz w:val="28"/>
          <w:szCs w:val="28"/>
          <w14:textFill>
            <w14:solidFill>
              <w14:schemeClr w14:val="tx1"/>
            </w14:solidFill>
          </w14:textFill>
        </w:rPr>
        <w:t>2.5.3 “三线一单”相符性</w:t>
      </w:r>
      <w:bookmarkEnd w:id="164"/>
      <w:r>
        <w:rPr>
          <w:rFonts w:hint="eastAsia" w:ascii="Times New Roman" w:hAnsi="Times New Roman" w:cs="Times New Roman"/>
          <w:b/>
          <w:bCs/>
          <w:color w:val="000000" w:themeColor="text1"/>
          <w:sz w:val="28"/>
          <w:szCs w:val="28"/>
          <w:lang w:val="en-US" w:eastAsia="zh-CN"/>
          <w14:textFill>
            <w14:solidFill>
              <w14:schemeClr w14:val="tx1"/>
            </w14:solidFill>
          </w14:textFill>
        </w:rPr>
        <w:t>分析</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1）与生态保护红线相符性</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本次工程位于新郑市郭店镇天辰路，利用瀚洋天辰现有厂区内的空地建设，不新增建设用地，厂区位置不涉及生态保护红线。</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2）与环境质量底线相符性</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本次工程所在区域环境空气除PM</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2.5</w:t>
      </w: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超标外，其余各监测因子达标，本次评价补充监测的因子均满足相关质量标准的要求；地表水环境质量常规监测数据水质指标均能够满足《地表水环境质量标准》（GB3838-2002）Ⅳ类水体标准；土壤包气带的检测结果与背景值点位相比，本次工程包气带监测值与背景点相比整体变化不大；地下水环境质量中各监测点各项因子的监测结果均满足《地下水质量标准》（GB/T14848-2017）Ⅲ类的要求；厂界声环境质量均能满足《声环境质量标准》（GB3096-2008）2类标准要求；土壤环境质量各监测点土壤污染因子含量均低于《土壤环境质量 建设用地土壤污染风险管控标准（试行）》(GB36600-2018)及《土壤环境质量 农用地土壤污染风险管控标准（试行）》(GB15618-2018)。</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根据大气环境预测，大气污染因子的最大落地浓度占标率为8.27%，各污染因子的最大落地浓度均能够满足相应排放标准要求。本次工程实施后，在确保环保设施正常稳定运行条件下，本次工程排放的各污染物对周围大气环境造成的影响较小。生产废水经厂区改造后的1座生产废水处理站处理后，回用于周转桶、中转库、转运车辆的冲洗和冷却塔补充水，不外排，生活污水经“混凝沉淀+消毒”处理后排入华南城污水处理厂，本次工程废水对地表水环境影响很小。非正常工况生产废水调节池池底泄漏，耗氧量在泄露发生第1699天，厂界观测井达到检出限（0.05mg/L），至预测期满时（10a）达到0.747mg/L，未超过标准限值（3mg/L）；污染物氨氮泄露发生第3349天，厂界观测井达到检出限（0.02mg/L），至预测期满时（10a）达到0.026mg/L，未超过标准限值（0.5mg/L）。综合分析，在非正常工况下，本次工程对地下水环境有一定的影响，但从泄漏概率、地面破损概率综合考虑，生产废水调节池破裂渗入地下是概率很小的事件，在采取适当的预防措施和应急处理措施后，可以把对地下水环境的影响控制到地下水环境容量可以接受的程度。根据噪声预测结果，本次工程建成后噪声叠加值满足《工业企业厂界环境噪声排放标准（GB 12348-2008）》2类标准，对周围声环境影响很小；根据土壤预测结果，评价范围内建设用地各评价因子均满足《土壤环境质量 建设用地土壤污染风险管控标准（试行）》（GB36600-2018）相关要求，农用地各评价因子均满足《土壤环境质量 农用地土壤污染风险管控标准（试行）》（GB15618-2018）相关要求，本次工程大气沉降和垂直入渗对土壤环境的影响可接受。</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综上所述，本次工程实施后各项污染因子均不会突破环境质量底线。</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3）与资源利用上线相符性</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本次工程新增新鲜水用量0.84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用水来源于市政管网，供水能力能够满足本次工程的新鲜水使用要求。另外，本次工程优先选用低能耗设备，尽可能降低建设项目的能耗与水耗，不会对区域资源利用造成负面影响；本次工程属于厂区内改扩建，不新增用地，不影响区域土地资源总量。因此本次工程建设符合资源利用上线要求。</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4）与环境准入条件相符性</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本次工程位于郑州市新郑市郭店镇，根据《郑州市“三线一单”生态环境准入清单（试行）》（郑环函[2021]99号），环境管控单元名称为新郑市水重点、布局敏感区、新郑市大气布局敏感区、深层承压水严重超采区，管控单元编号为ZH41018420007，管控单元分类为重点管控单元，相符性见下表。</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bCs/>
          <w:color w:val="000000" w:themeColor="text1"/>
          <w:sz w:val="24"/>
          <w:szCs w:val="24"/>
          <w:u w:val="single"/>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bCs/>
          <w:color w:val="000000" w:themeColor="text1"/>
          <w:sz w:val="24"/>
          <w:szCs w:val="24"/>
          <w:u w:val="single"/>
          <w14:textFill>
            <w14:solidFill>
              <w14:schemeClr w14:val="tx1"/>
            </w14:solidFill>
          </w14:textFill>
        </w:rPr>
      </w:pPr>
      <w:r>
        <w:rPr>
          <w:rFonts w:ascii="Times New Roman" w:hAnsi="Times New Roman" w:eastAsia="宋体" w:cs="Times New Roman"/>
          <w:b/>
          <w:bCs/>
          <w:color w:val="000000" w:themeColor="text1"/>
          <w:sz w:val="24"/>
          <w:szCs w:val="24"/>
          <w:u w:val="single"/>
          <w14:textFill>
            <w14:solidFill>
              <w14:schemeClr w14:val="tx1"/>
            </w14:solidFill>
          </w14:textFill>
        </w:rPr>
        <w:t>表2.5-1       本次工程与郑州市“三线一单”生态环境准入清单相符性分析</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1075"/>
        <w:gridCol w:w="419"/>
        <w:gridCol w:w="753"/>
        <w:gridCol w:w="2395"/>
        <w:gridCol w:w="3010"/>
        <w:gridCol w:w="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647" w:hRule="atLeast"/>
          <w:jc w:val="center"/>
        </w:trPr>
        <w:tc>
          <w:tcPr>
            <w:tcW w:w="2778" w:type="pct"/>
            <w:gridSpan w:val="4"/>
            <w:vAlign w:val="center"/>
          </w:tcPr>
          <w:p>
            <w:pPr>
              <w:pStyle w:val="35"/>
              <w:jc w:val="center"/>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管控要求</w:t>
            </w:r>
          </w:p>
        </w:tc>
        <w:tc>
          <w:tcPr>
            <w:tcW w:w="1802" w:type="pct"/>
            <w:vAlign w:val="center"/>
          </w:tcPr>
          <w:p>
            <w:pPr>
              <w:adjustRightInd w:val="0"/>
              <w:snapToGrid w:val="0"/>
              <w:jc w:val="center"/>
              <w:rPr>
                <w:rFonts w:ascii="Times New Roman" w:hAnsi="Times New Roman" w:cs="Times New Roman"/>
                <w:b/>
                <w:bCs/>
                <w:color w:val="000000" w:themeColor="text1"/>
                <w:szCs w:val="24"/>
                <w:u w:val="single"/>
                <w14:textFill>
                  <w14:solidFill>
                    <w14:schemeClr w14:val="tx1"/>
                  </w14:solidFill>
                </w14:textFill>
              </w:rPr>
            </w:pPr>
            <w:r>
              <w:rPr>
                <w:rFonts w:ascii="Times New Roman" w:hAnsi="Times New Roman" w:cs="Times New Roman"/>
                <w:b/>
                <w:bCs/>
                <w:color w:val="000000" w:themeColor="text1"/>
                <w:szCs w:val="24"/>
                <w:u w:val="single"/>
                <w14:textFill>
                  <w14:solidFill>
                    <w14:schemeClr w14:val="tx1"/>
                  </w14:solidFill>
                </w14:textFill>
              </w:rPr>
              <w:t>本次工程情况</w:t>
            </w:r>
          </w:p>
        </w:tc>
        <w:tc>
          <w:tcPr>
            <w:tcW w:w="419" w:type="pct"/>
            <w:vAlign w:val="center"/>
          </w:tcPr>
          <w:p>
            <w:pPr>
              <w:adjustRightInd w:val="0"/>
              <w:snapToGrid w:val="0"/>
              <w:jc w:val="center"/>
              <w:rPr>
                <w:rFonts w:ascii="Times New Roman" w:hAnsi="Times New Roman" w:cs="Times New Roman"/>
                <w:b/>
                <w:bCs/>
                <w:color w:val="000000" w:themeColor="text1"/>
                <w:szCs w:val="24"/>
                <w:u w:val="single"/>
                <w14:textFill>
                  <w14:solidFill>
                    <w14:schemeClr w14:val="tx1"/>
                  </w14:solidFill>
                </w14:textFill>
              </w:rPr>
            </w:pPr>
            <w:r>
              <w:rPr>
                <w:rFonts w:ascii="Times New Roman" w:hAnsi="Times New Roman" w:cs="Times New Roman"/>
                <w:b/>
                <w:bCs/>
                <w:color w:val="000000" w:themeColor="text1"/>
                <w:szCs w:val="24"/>
                <w:u w:val="single"/>
                <w14:textFill>
                  <w14:solidFill>
                    <w14:schemeClr w14:val="tx1"/>
                  </w14:solidFill>
                </w14:textFill>
              </w:rPr>
              <w:t>相符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6134" w:hRule="atLeast"/>
          <w:jc w:val="center"/>
        </w:trPr>
        <w:tc>
          <w:tcPr>
            <w:tcW w:w="643" w:type="pct"/>
            <w:vMerge w:val="restart"/>
            <w:vAlign w:val="center"/>
          </w:tcPr>
          <w:p>
            <w:pPr>
              <w:pStyle w:val="35"/>
              <w:jc w:val="center"/>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新郑市水重点、布局敏感区（ZH41018420007）</w:t>
            </w:r>
          </w:p>
        </w:tc>
        <w:tc>
          <w:tcPr>
            <w:tcW w:w="250" w:type="pct"/>
            <w:vMerge w:val="restart"/>
            <w:vAlign w:val="center"/>
          </w:tcPr>
          <w:p>
            <w:pPr>
              <w:pStyle w:val="35"/>
              <w:jc w:val="center"/>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郭店镇</w:t>
            </w:r>
          </w:p>
        </w:tc>
        <w:tc>
          <w:tcPr>
            <w:tcW w:w="451" w:type="pct"/>
            <w:vAlign w:val="center"/>
          </w:tcPr>
          <w:p>
            <w:pPr>
              <w:jc w:val="center"/>
              <w:rPr>
                <w:rFonts w:ascii="Times New Roman" w:hAnsi="Times New Roman" w:cs="Times New Roman"/>
                <w:b/>
                <w:bCs/>
                <w:color w:val="000000" w:themeColor="text1"/>
                <w:szCs w:val="24"/>
                <w:u w:val="single"/>
                <w14:textFill>
                  <w14:solidFill>
                    <w14:schemeClr w14:val="tx1"/>
                  </w14:solidFill>
                </w14:textFill>
              </w:rPr>
            </w:pPr>
            <w:r>
              <w:rPr>
                <w:rFonts w:ascii="Times New Roman" w:hAnsi="Times New Roman" w:cs="Times New Roman"/>
                <w:b/>
                <w:bCs/>
                <w:color w:val="000000" w:themeColor="text1"/>
                <w:szCs w:val="24"/>
                <w:u w:val="single"/>
                <w14:textFill>
                  <w14:solidFill>
                    <w14:schemeClr w14:val="tx1"/>
                  </w14:solidFill>
                </w14:textFill>
              </w:rPr>
              <w:t>空间布局约束</w:t>
            </w:r>
          </w:p>
        </w:tc>
        <w:tc>
          <w:tcPr>
            <w:tcW w:w="1432" w:type="pct"/>
            <w:vAlign w:val="center"/>
          </w:tcPr>
          <w:p>
            <w:pPr>
              <w:rPr>
                <w:rFonts w:ascii="Times New Roman" w:hAnsi="Times New Roman" w:cs="Times New Roman"/>
                <w:b/>
                <w:bCs/>
                <w:color w:val="000000" w:themeColor="text1"/>
                <w:szCs w:val="24"/>
                <w:u w:val="single"/>
                <w14:textFill>
                  <w14:solidFill>
                    <w14:schemeClr w14:val="tx1"/>
                  </w14:solidFill>
                </w14:textFill>
              </w:rPr>
            </w:pPr>
            <w:r>
              <w:rPr>
                <w:rFonts w:ascii="Times New Roman" w:hAnsi="Times New Roman" w:cs="Times New Roman"/>
                <w:b/>
                <w:bCs/>
                <w:color w:val="000000" w:themeColor="text1"/>
                <w:szCs w:val="24"/>
                <w:u w:val="single"/>
                <w14:textFill>
                  <w14:solidFill>
                    <w14:schemeClr w14:val="tx1"/>
                  </w14:solidFill>
                </w14:textFill>
              </w:rPr>
              <w:t>1.严格控制新建、扩建高排放、高污染项目。</w:t>
            </w:r>
          </w:p>
          <w:p>
            <w:pPr>
              <w:rPr>
                <w:rFonts w:ascii="Times New Roman" w:hAnsi="Times New Roman" w:cs="Times New Roman"/>
                <w:b/>
                <w:bCs/>
                <w:color w:val="000000" w:themeColor="text1"/>
                <w:szCs w:val="24"/>
                <w:u w:val="single"/>
                <w14:textFill>
                  <w14:solidFill>
                    <w14:schemeClr w14:val="tx1"/>
                  </w14:solidFill>
                </w14:textFill>
              </w:rPr>
            </w:pPr>
            <w:r>
              <w:rPr>
                <w:rFonts w:ascii="Times New Roman" w:hAnsi="Times New Roman" w:cs="Times New Roman"/>
                <w:b/>
                <w:bCs/>
                <w:color w:val="000000" w:themeColor="text1"/>
                <w:szCs w:val="24"/>
                <w:u w:val="single"/>
                <w14:textFill>
                  <w14:solidFill>
                    <w14:schemeClr w14:val="tx1"/>
                  </w14:solidFill>
                </w14:textFill>
              </w:rPr>
              <w:t>2.新、改、扩建“两高”项目严格落实《生态环境部关于加强高耗能、高排放建设项目生态环境源头防控的指导意见（环环评[2021]45号）》和《河南省生态环境厅关于加强“两高”项目生态环境源头防控的实施意见（豫环文[2021]100号）》要求</w:t>
            </w:r>
          </w:p>
        </w:tc>
        <w:tc>
          <w:tcPr>
            <w:tcW w:w="1802" w:type="pct"/>
            <w:vAlign w:val="center"/>
          </w:tcPr>
          <w:p>
            <w:pPr>
              <w:autoSpaceDE w:val="0"/>
              <w:autoSpaceDN w:val="0"/>
              <w:rPr>
                <w:rFonts w:ascii="Times New Roman" w:hAnsi="Times New Roman" w:cs="Times New Roman"/>
                <w:b/>
                <w:bCs/>
                <w:color w:val="000000" w:themeColor="text1"/>
                <w:szCs w:val="24"/>
                <w:u w:val="single"/>
                <w14:textFill>
                  <w14:solidFill>
                    <w14:schemeClr w14:val="tx1"/>
                  </w14:solidFill>
                </w14:textFill>
              </w:rPr>
            </w:pPr>
            <w:r>
              <w:rPr>
                <w:rFonts w:ascii="Times New Roman" w:hAnsi="Times New Roman" w:cs="Times New Roman"/>
                <w:b/>
                <w:bCs/>
                <w:color w:val="000000" w:themeColor="text1"/>
                <w:szCs w:val="24"/>
                <w:u w:val="single"/>
                <w14:textFill>
                  <w14:solidFill>
                    <w14:schemeClr w14:val="tx1"/>
                  </w14:solidFill>
                </w14:textFill>
              </w:rPr>
              <w:t>1.本次工程为改扩建项目，属于“危险废物（含医疗废物）利用及处置”项目，不属于高排放、高污染项目；</w:t>
            </w:r>
          </w:p>
          <w:p>
            <w:pPr>
              <w:autoSpaceDE w:val="0"/>
              <w:autoSpaceDN w:val="0"/>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szCs w:val="24"/>
                <w:u w:val="single"/>
                <w14:textFill>
                  <w14:solidFill>
                    <w14:schemeClr w14:val="tx1"/>
                  </w14:solidFill>
                </w14:textFill>
              </w:rPr>
              <w:t>2.本次工程生产废水经改造后的生产废水处理站处理后，回用于周转桶、中转库、转运车辆的冲洗和冷却塔补充用水，不外排，全厂生活污水经改造后的生活污水处理站处理后排入华南城污水处理厂处理；</w:t>
            </w:r>
            <w:r>
              <w:rPr>
                <w:rFonts w:ascii="Times New Roman" w:hAnsi="Times New Roman" w:cs="Times New Roman"/>
                <w:b/>
                <w:bCs/>
                <w:color w:val="000000" w:themeColor="text1"/>
                <w:u w:val="single"/>
                <w14:textFill>
                  <w14:solidFill>
                    <w14:schemeClr w14:val="tx1"/>
                  </w14:solidFill>
                </w14:textFill>
              </w:rPr>
              <w:t>化学消毒车间料坑中的废气经集气罩收集、一级破碎和二级粉碎废气经集气管道收集、SRF生产车间的粉碎粉尘与烘干废气分别经集气罩收集，以上收集的废气共同经引风机引至 1套“覆膜袋式除尘器+UV光氧+活性炭吸附装置”处理后，由1根 15m高排气筒排出；氧化钙粉料仓粉尘经仓顶除尘器处理后由1根15m高排气筒排出；食堂油烟引至综合楼楼顶排出</w:t>
            </w:r>
            <w:r>
              <w:rPr>
                <w:rFonts w:ascii="Times New Roman" w:hAnsi="Times New Roman" w:cs="Times New Roman"/>
                <w:b/>
                <w:bCs/>
                <w:color w:val="000000" w:themeColor="text1"/>
                <w:szCs w:val="24"/>
                <w:u w:val="single"/>
                <w14:textFill>
                  <w14:solidFill>
                    <w14:schemeClr w14:val="tx1"/>
                  </w14:solidFill>
                </w14:textFill>
              </w:rPr>
              <w:t>，其中各污染物均满足相关排放标准要求，对周边环境影响可接受</w:t>
            </w:r>
          </w:p>
        </w:tc>
        <w:tc>
          <w:tcPr>
            <w:tcW w:w="419" w:type="pct"/>
            <w:vAlign w:val="center"/>
          </w:tcPr>
          <w:p>
            <w:pPr>
              <w:adjustRightInd w:val="0"/>
              <w:snapToGrid w:val="0"/>
              <w:jc w:val="center"/>
              <w:rPr>
                <w:rFonts w:ascii="Times New Roman" w:hAnsi="Times New Roman" w:cs="Times New Roman"/>
                <w:b/>
                <w:bCs/>
                <w:color w:val="000000" w:themeColor="text1"/>
                <w:szCs w:val="24"/>
                <w:u w:val="single"/>
                <w14:textFill>
                  <w14:solidFill>
                    <w14:schemeClr w14:val="tx1"/>
                  </w14:solidFill>
                </w14:textFill>
              </w:rPr>
            </w:pPr>
            <w:r>
              <w:rPr>
                <w:rFonts w:ascii="Times New Roman" w:hAnsi="Times New Roman" w:cs="Times New Roman"/>
                <w:b/>
                <w:bCs/>
                <w:color w:val="000000" w:themeColor="text1"/>
                <w:szCs w:val="24"/>
                <w:u w:val="singl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90" w:hRule="atLeast"/>
          <w:jc w:val="center"/>
        </w:trPr>
        <w:tc>
          <w:tcPr>
            <w:tcW w:w="643" w:type="pct"/>
            <w:vMerge w:val="continue"/>
            <w:vAlign w:val="center"/>
          </w:tcPr>
          <w:p>
            <w:pPr>
              <w:pStyle w:val="35"/>
              <w:jc w:val="center"/>
              <w:rPr>
                <w:b/>
                <w:bCs/>
                <w:color w:val="000000" w:themeColor="text1"/>
                <w:u w:val="single"/>
                <w14:textFill>
                  <w14:solidFill>
                    <w14:schemeClr w14:val="tx1"/>
                  </w14:solidFill>
                </w14:textFill>
              </w:rPr>
            </w:pPr>
          </w:p>
        </w:tc>
        <w:tc>
          <w:tcPr>
            <w:tcW w:w="250" w:type="pct"/>
            <w:vMerge w:val="continue"/>
            <w:vAlign w:val="center"/>
          </w:tcPr>
          <w:p>
            <w:pPr>
              <w:pStyle w:val="35"/>
              <w:jc w:val="center"/>
              <w:rPr>
                <w:b/>
                <w:bCs/>
                <w:color w:val="000000" w:themeColor="text1"/>
                <w:u w:val="single"/>
                <w14:textFill>
                  <w14:solidFill>
                    <w14:schemeClr w14:val="tx1"/>
                  </w14:solidFill>
                </w14:textFill>
              </w:rPr>
            </w:pPr>
          </w:p>
        </w:tc>
        <w:tc>
          <w:tcPr>
            <w:tcW w:w="451" w:type="pct"/>
            <w:vAlign w:val="center"/>
          </w:tcPr>
          <w:p>
            <w:pPr>
              <w:jc w:val="center"/>
              <w:rPr>
                <w:rFonts w:ascii="Times New Roman" w:hAnsi="Times New Roman" w:cs="Times New Roman"/>
                <w:b/>
                <w:bCs/>
                <w:color w:val="000000" w:themeColor="text1"/>
                <w:szCs w:val="24"/>
                <w:u w:val="single"/>
                <w14:textFill>
                  <w14:solidFill>
                    <w14:schemeClr w14:val="tx1"/>
                  </w14:solidFill>
                </w14:textFill>
              </w:rPr>
            </w:pPr>
            <w:r>
              <w:rPr>
                <w:rFonts w:ascii="Times New Roman" w:hAnsi="Times New Roman" w:cs="Times New Roman"/>
                <w:b/>
                <w:bCs/>
                <w:color w:val="000000" w:themeColor="text1"/>
                <w:szCs w:val="24"/>
                <w:u w:val="single"/>
                <w14:textFill>
                  <w14:solidFill>
                    <w14:schemeClr w14:val="tx1"/>
                  </w14:solidFill>
                </w14:textFill>
              </w:rPr>
              <w:t>污染物排放管控</w:t>
            </w:r>
          </w:p>
        </w:tc>
        <w:tc>
          <w:tcPr>
            <w:tcW w:w="1432" w:type="pct"/>
            <w:vAlign w:val="center"/>
          </w:tcPr>
          <w:p>
            <w:pPr>
              <w:rPr>
                <w:rFonts w:ascii="Times New Roman" w:hAnsi="Times New Roman" w:cs="Times New Roman"/>
                <w:b/>
                <w:bCs/>
                <w:color w:val="000000" w:themeColor="text1"/>
                <w:szCs w:val="24"/>
                <w:u w:val="single"/>
                <w14:textFill>
                  <w14:solidFill>
                    <w14:schemeClr w14:val="tx1"/>
                  </w14:solidFill>
                </w14:textFill>
              </w:rPr>
            </w:pPr>
            <w:r>
              <w:rPr>
                <w:rFonts w:ascii="Times New Roman" w:hAnsi="Times New Roman" w:cs="Times New Roman"/>
                <w:b/>
                <w:bCs/>
                <w:color w:val="000000" w:themeColor="text1"/>
                <w:szCs w:val="24"/>
                <w:u w:val="single"/>
                <w14:textFill>
                  <w14:solidFill>
                    <w14:schemeClr w14:val="tx1"/>
                  </w14:solidFill>
                </w14:textFill>
              </w:rPr>
              <w:t>1.推进污水管网全覆盖、全收集、全处理，加快城市建成区排水管网雨污分流、污水处理厂提质增效。</w:t>
            </w:r>
          </w:p>
          <w:p>
            <w:pPr>
              <w:rPr>
                <w:rFonts w:ascii="Times New Roman" w:hAnsi="Times New Roman" w:cs="Times New Roman"/>
                <w:b/>
                <w:bCs/>
                <w:color w:val="000000" w:themeColor="text1"/>
                <w:szCs w:val="24"/>
                <w:u w:val="single"/>
                <w14:textFill>
                  <w14:solidFill>
                    <w14:schemeClr w14:val="tx1"/>
                  </w14:solidFill>
                </w14:textFill>
              </w:rPr>
            </w:pPr>
            <w:r>
              <w:rPr>
                <w:rFonts w:ascii="Times New Roman" w:hAnsi="Times New Roman" w:cs="Times New Roman"/>
                <w:b/>
                <w:bCs/>
                <w:color w:val="000000" w:themeColor="text1"/>
                <w:szCs w:val="24"/>
                <w:u w:val="single"/>
                <w14:textFill>
                  <w14:solidFill>
                    <w14:schemeClr w14:val="tx1"/>
                  </w14:solidFill>
                </w14:textFill>
              </w:rPr>
              <w:t>2.新建或扩建城镇污水处理厂必须达到或优于《贾鲁河流域水污染物排放标准》(DB41/908-2014)表1排放标准。</w:t>
            </w:r>
          </w:p>
          <w:p>
            <w:pPr>
              <w:rPr>
                <w:rFonts w:ascii="Times New Roman" w:hAnsi="Times New Roman" w:cs="Times New Roman"/>
                <w:b/>
                <w:bCs/>
                <w:color w:val="000000" w:themeColor="text1"/>
                <w:szCs w:val="24"/>
                <w:u w:val="single"/>
                <w14:textFill>
                  <w14:solidFill>
                    <w14:schemeClr w14:val="tx1"/>
                  </w14:solidFill>
                </w14:textFill>
              </w:rPr>
            </w:pPr>
            <w:r>
              <w:rPr>
                <w:rFonts w:ascii="Times New Roman" w:hAnsi="Times New Roman" w:cs="Times New Roman"/>
                <w:b/>
                <w:bCs/>
                <w:color w:val="000000" w:themeColor="text1"/>
                <w:szCs w:val="24"/>
                <w:u w:val="single"/>
                <w14:textFill>
                  <w14:solidFill>
                    <w14:schemeClr w14:val="tx1"/>
                  </w14:solidFill>
                </w14:textFill>
              </w:rPr>
              <w:t>3.加快建设农村生活污水收集管网和污水处理设施。处理后的废水须达到《农村生活污水处理设施水污染物排排放标准》(DB41/1820-2019)排放限值要求。</w:t>
            </w:r>
          </w:p>
          <w:p>
            <w:pPr>
              <w:rPr>
                <w:rFonts w:ascii="Times New Roman" w:hAnsi="Times New Roman" w:cs="Times New Roman"/>
                <w:b/>
                <w:bCs/>
                <w:color w:val="000000" w:themeColor="text1"/>
                <w:szCs w:val="24"/>
                <w:u w:val="single"/>
                <w14:textFill>
                  <w14:solidFill>
                    <w14:schemeClr w14:val="tx1"/>
                  </w14:solidFill>
                </w14:textFill>
              </w:rPr>
            </w:pPr>
            <w:r>
              <w:rPr>
                <w:rFonts w:ascii="Times New Roman" w:hAnsi="Times New Roman" w:cs="Times New Roman"/>
                <w:b/>
                <w:bCs/>
                <w:color w:val="000000" w:themeColor="text1"/>
                <w:szCs w:val="24"/>
                <w:u w:val="single"/>
                <w14:textFill>
                  <w14:solidFill>
                    <w14:schemeClr w14:val="tx1"/>
                  </w14:solidFill>
                </w14:textFill>
              </w:rPr>
              <w:t>4.重点行业二氧化硫、氮氧化物、颗粒物、VOCs 全面执行大气污染物特别排放限值。</w:t>
            </w:r>
          </w:p>
        </w:tc>
        <w:tc>
          <w:tcPr>
            <w:tcW w:w="1802" w:type="pct"/>
            <w:vAlign w:val="center"/>
          </w:tcPr>
          <w:p>
            <w:pPr>
              <w:adjustRightInd w:val="0"/>
              <w:snapToGrid w:val="0"/>
              <w:jc w:val="left"/>
              <w:rPr>
                <w:rFonts w:ascii="Times New Roman" w:hAnsi="Times New Roman" w:cs="Times New Roman"/>
                <w:b/>
                <w:bCs/>
                <w:color w:val="000000" w:themeColor="text1"/>
                <w:szCs w:val="24"/>
                <w:u w:val="single"/>
                <w14:textFill>
                  <w14:solidFill>
                    <w14:schemeClr w14:val="tx1"/>
                  </w14:solidFill>
                </w14:textFill>
              </w:rPr>
            </w:pPr>
            <w:r>
              <w:rPr>
                <w:rFonts w:ascii="Times New Roman" w:hAnsi="Times New Roman" w:cs="Times New Roman"/>
                <w:b/>
                <w:bCs/>
                <w:color w:val="000000" w:themeColor="text1"/>
                <w:szCs w:val="24"/>
                <w:u w:val="single"/>
                <w14:textFill>
                  <w14:solidFill>
                    <w14:schemeClr w14:val="tx1"/>
                  </w14:solidFill>
                </w14:textFill>
              </w:rPr>
              <w:t>1.本次工程所在厂区位于郭店镇污水处理厂收水范围内，厂区内雨污分流、设有初期雨水池和后期雨水池</w:t>
            </w:r>
          </w:p>
          <w:p>
            <w:pPr>
              <w:adjustRightInd w:val="0"/>
              <w:snapToGrid w:val="0"/>
              <w:jc w:val="left"/>
              <w:rPr>
                <w:rFonts w:ascii="Times New Roman" w:hAnsi="Times New Roman" w:cs="Times New Roman"/>
                <w:b/>
                <w:bCs/>
                <w:color w:val="000000" w:themeColor="text1"/>
                <w:szCs w:val="24"/>
                <w:u w:val="single"/>
                <w14:textFill>
                  <w14:solidFill>
                    <w14:schemeClr w14:val="tx1"/>
                  </w14:solidFill>
                </w14:textFill>
              </w:rPr>
            </w:pPr>
            <w:r>
              <w:rPr>
                <w:rFonts w:ascii="Times New Roman" w:hAnsi="Times New Roman" w:cs="Times New Roman"/>
                <w:b/>
                <w:bCs/>
                <w:color w:val="000000" w:themeColor="text1"/>
                <w:szCs w:val="24"/>
                <w:u w:val="single"/>
                <w14:textFill>
                  <w14:solidFill>
                    <w14:schemeClr w14:val="tx1"/>
                  </w14:solidFill>
                </w14:textFill>
              </w:rPr>
              <w:t>2.本次工程不设计</w:t>
            </w:r>
          </w:p>
          <w:p>
            <w:pPr>
              <w:adjustRightInd w:val="0"/>
              <w:snapToGrid w:val="0"/>
              <w:jc w:val="left"/>
              <w:rPr>
                <w:rFonts w:ascii="Times New Roman" w:hAnsi="Times New Roman" w:cs="Times New Roman"/>
                <w:b/>
                <w:bCs/>
                <w:color w:val="000000" w:themeColor="text1"/>
                <w:szCs w:val="24"/>
                <w:u w:val="single"/>
                <w14:textFill>
                  <w14:solidFill>
                    <w14:schemeClr w14:val="tx1"/>
                  </w14:solidFill>
                </w14:textFill>
              </w:rPr>
            </w:pPr>
            <w:r>
              <w:rPr>
                <w:rFonts w:ascii="Times New Roman" w:hAnsi="Times New Roman" w:cs="Times New Roman"/>
                <w:b/>
                <w:bCs/>
                <w:color w:val="000000" w:themeColor="text1"/>
                <w:szCs w:val="24"/>
                <w:u w:val="single"/>
                <w14:textFill>
                  <w14:solidFill>
                    <w14:schemeClr w14:val="tx1"/>
                  </w14:solidFill>
                </w14:textFill>
              </w:rPr>
              <w:t>3.本次工程生活污水经“混凝沉淀+消毒”工艺处理后的废水满足华南城污水处理厂收水标准、《污水综合排放标准》（GB8978-1996）表4三级标准后，排入华南城污水处理厂</w:t>
            </w:r>
          </w:p>
          <w:p>
            <w:pPr>
              <w:adjustRightInd w:val="0"/>
              <w:snapToGrid w:val="0"/>
              <w:jc w:val="left"/>
              <w:rPr>
                <w:rFonts w:ascii="Times New Roman" w:hAnsi="Times New Roman" w:cs="Times New Roman"/>
                <w:b/>
                <w:bCs/>
                <w:color w:val="000000" w:themeColor="text1"/>
                <w:szCs w:val="24"/>
                <w:u w:val="single"/>
                <w14:textFill>
                  <w14:solidFill>
                    <w14:schemeClr w14:val="tx1"/>
                  </w14:solidFill>
                </w14:textFill>
              </w:rPr>
            </w:pPr>
            <w:r>
              <w:rPr>
                <w:rFonts w:ascii="Times New Roman" w:hAnsi="Times New Roman" w:cs="Times New Roman"/>
                <w:b/>
                <w:bCs/>
                <w:color w:val="000000" w:themeColor="text1"/>
                <w:szCs w:val="24"/>
                <w:u w:val="single"/>
                <w14:textFill>
                  <w14:solidFill>
                    <w14:schemeClr w14:val="tx1"/>
                  </w14:solidFill>
                </w14:textFill>
              </w:rPr>
              <w:t>4.本次工程不涉及</w:t>
            </w:r>
          </w:p>
        </w:tc>
        <w:tc>
          <w:tcPr>
            <w:tcW w:w="419" w:type="pct"/>
            <w:vAlign w:val="center"/>
          </w:tcPr>
          <w:p>
            <w:pPr>
              <w:adjustRightInd w:val="0"/>
              <w:snapToGrid w:val="0"/>
              <w:jc w:val="center"/>
              <w:rPr>
                <w:rFonts w:ascii="Times New Roman" w:hAnsi="Times New Roman" w:cs="Times New Roman"/>
                <w:b/>
                <w:bCs/>
                <w:color w:val="000000" w:themeColor="text1"/>
                <w:szCs w:val="24"/>
                <w:u w:val="single"/>
                <w14:textFill>
                  <w14:solidFill>
                    <w14:schemeClr w14:val="tx1"/>
                  </w14:solidFill>
                </w14:textFill>
              </w:rPr>
            </w:pPr>
            <w:r>
              <w:rPr>
                <w:rFonts w:ascii="Times New Roman" w:hAnsi="Times New Roman" w:cs="Times New Roman"/>
                <w:b/>
                <w:bCs/>
                <w:color w:val="000000" w:themeColor="text1"/>
                <w:szCs w:val="24"/>
                <w:u w:val="singl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3" w:hRule="atLeast"/>
          <w:jc w:val="center"/>
        </w:trPr>
        <w:tc>
          <w:tcPr>
            <w:tcW w:w="643" w:type="pct"/>
            <w:vMerge w:val="continue"/>
            <w:vAlign w:val="center"/>
          </w:tcPr>
          <w:p>
            <w:pPr>
              <w:pStyle w:val="35"/>
              <w:jc w:val="center"/>
              <w:rPr>
                <w:b/>
                <w:bCs/>
                <w:color w:val="000000" w:themeColor="text1"/>
                <w:u w:val="single"/>
                <w14:textFill>
                  <w14:solidFill>
                    <w14:schemeClr w14:val="tx1"/>
                  </w14:solidFill>
                </w14:textFill>
              </w:rPr>
            </w:pPr>
          </w:p>
        </w:tc>
        <w:tc>
          <w:tcPr>
            <w:tcW w:w="250" w:type="pct"/>
            <w:vMerge w:val="continue"/>
            <w:vAlign w:val="center"/>
          </w:tcPr>
          <w:p>
            <w:pPr>
              <w:pStyle w:val="35"/>
              <w:jc w:val="center"/>
              <w:rPr>
                <w:b/>
                <w:bCs/>
                <w:color w:val="000000" w:themeColor="text1"/>
                <w:u w:val="single"/>
                <w14:textFill>
                  <w14:solidFill>
                    <w14:schemeClr w14:val="tx1"/>
                  </w14:solidFill>
                </w14:textFill>
              </w:rPr>
            </w:pPr>
          </w:p>
        </w:tc>
        <w:tc>
          <w:tcPr>
            <w:tcW w:w="451" w:type="pct"/>
            <w:vAlign w:val="center"/>
          </w:tcPr>
          <w:p>
            <w:pPr>
              <w:jc w:val="center"/>
              <w:rPr>
                <w:rFonts w:ascii="Times New Roman" w:hAnsi="Times New Roman" w:cs="Times New Roman"/>
                <w:b/>
                <w:bCs/>
                <w:color w:val="000000" w:themeColor="text1"/>
                <w:szCs w:val="24"/>
                <w:u w:val="single"/>
                <w14:textFill>
                  <w14:solidFill>
                    <w14:schemeClr w14:val="tx1"/>
                  </w14:solidFill>
                </w14:textFill>
              </w:rPr>
            </w:pPr>
            <w:r>
              <w:rPr>
                <w:rFonts w:ascii="Times New Roman" w:hAnsi="Times New Roman" w:cs="Times New Roman"/>
                <w:b/>
                <w:bCs/>
                <w:color w:val="000000" w:themeColor="text1"/>
                <w:szCs w:val="24"/>
                <w:u w:val="single"/>
                <w14:textFill>
                  <w14:solidFill>
                    <w14:schemeClr w14:val="tx1"/>
                  </w14:solidFill>
                </w14:textFill>
              </w:rPr>
              <w:t>环境风险防控</w:t>
            </w:r>
          </w:p>
        </w:tc>
        <w:tc>
          <w:tcPr>
            <w:tcW w:w="1432" w:type="pct"/>
            <w:vAlign w:val="center"/>
          </w:tcPr>
          <w:p>
            <w:pPr>
              <w:jc w:val="left"/>
              <w:rPr>
                <w:rFonts w:ascii="Times New Roman" w:hAnsi="Times New Roman" w:cs="Times New Roman"/>
                <w:b/>
                <w:bCs/>
                <w:color w:val="000000" w:themeColor="text1"/>
                <w:szCs w:val="24"/>
                <w:u w:val="single"/>
                <w14:textFill>
                  <w14:solidFill>
                    <w14:schemeClr w14:val="tx1"/>
                  </w14:solidFill>
                </w14:textFill>
              </w:rPr>
            </w:pPr>
            <w:r>
              <w:rPr>
                <w:rFonts w:ascii="Times New Roman" w:hAnsi="Times New Roman" w:cs="Times New Roman"/>
                <w:b/>
                <w:bCs/>
                <w:color w:val="000000" w:themeColor="text1"/>
                <w:szCs w:val="24"/>
                <w:u w:val="single"/>
                <w14:textFill>
                  <w14:solidFill>
                    <w14:schemeClr w14:val="tx1"/>
                  </w14:solidFill>
                </w14:textFill>
              </w:rPr>
              <w:t>建立健全环境风险防控体系，制定环境风险应急预案，建设突发事件应急物资储备库，成立应急组织机构</w:t>
            </w:r>
          </w:p>
        </w:tc>
        <w:tc>
          <w:tcPr>
            <w:tcW w:w="1802" w:type="pct"/>
            <w:vAlign w:val="center"/>
          </w:tcPr>
          <w:p>
            <w:pPr>
              <w:adjustRightInd w:val="0"/>
              <w:snapToGrid w:val="0"/>
              <w:jc w:val="left"/>
              <w:rPr>
                <w:rFonts w:ascii="Times New Roman" w:hAnsi="Times New Roman" w:cs="Times New Roman"/>
                <w:b/>
                <w:bCs/>
                <w:color w:val="000000" w:themeColor="text1"/>
                <w:szCs w:val="24"/>
                <w:u w:val="single"/>
                <w14:textFill>
                  <w14:solidFill>
                    <w14:schemeClr w14:val="tx1"/>
                  </w14:solidFill>
                </w14:textFill>
              </w:rPr>
            </w:pPr>
            <w:r>
              <w:rPr>
                <w:rFonts w:ascii="Times New Roman" w:hAnsi="Times New Roman" w:cs="Times New Roman"/>
                <w:b/>
                <w:bCs/>
                <w:color w:val="000000" w:themeColor="text1"/>
                <w:szCs w:val="24"/>
                <w:u w:val="single"/>
                <w14:textFill>
                  <w14:solidFill>
                    <w14:schemeClr w14:val="tx1"/>
                  </w14:solidFill>
                </w14:textFill>
              </w:rPr>
              <w:t>建设单位制定了应急预案，并成立了应急组织机构，严格落实环境风险防控及应急措施</w:t>
            </w:r>
          </w:p>
        </w:tc>
        <w:tc>
          <w:tcPr>
            <w:tcW w:w="419" w:type="pct"/>
            <w:vAlign w:val="center"/>
          </w:tcPr>
          <w:p>
            <w:pPr>
              <w:adjustRightInd w:val="0"/>
              <w:snapToGrid w:val="0"/>
              <w:jc w:val="center"/>
              <w:rPr>
                <w:rFonts w:ascii="Times New Roman" w:hAnsi="Times New Roman" w:cs="Times New Roman"/>
                <w:b/>
                <w:bCs/>
                <w:color w:val="000000" w:themeColor="text1"/>
                <w:szCs w:val="24"/>
                <w:u w:val="single"/>
                <w14:textFill>
                  <w14:solidFill>
                    <w14:schemeClr w14:val="tx1"/>
                  </w14:solidFill>
                </w14:textFill>
              </w:rPr>
            </w:pPr>
            <w:r>
              <w:rPr>
                <w:rFonts w:ascii="Times New Roman" w:hAnsi="Times New Roman" w:cs="Times New Roman"/>
                <w:b/>
                <w:bCs/>
                <w:color w:val="000000" w:themeColor="text1"/>
                <w:szCs w:val="24"/>
                <w:u w:val="single"/>
                <w14:textFill>
                  <w14:solidFill>
                    <w14:schemeClr w14:val="tx1"/>
                  </w14:solidFill>
                </w14:textFill>
              </w:rPr>
              <w:t>符合</w:t>
            </w:r>
          </w:p>
        </w:tc>
      </w:tr>
    </w:tbl>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综上所述，本次工程与《郑州市“三线一单”生态环境准入清单（试行）》（郑环函[2021]99号）的要求是相符合的。</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165" w:name="_Toc10260"/>
      <w:r>
        <w:rPr>
          <w:rFonts w:ascii="Times New Roman" w:hAnsi="Times New Roman" w:cs="Times New Roman"/>
          <w:b/>
          <w:bCs/>
          <w:color w:val="000000" w:themeColor="text1"/>
          <w:sz w:val="28"/>
          <w:szCs w:val="28"/>
          <w14:textFill>
            <w14:solidFill>
              <w14:schemeClr w14:val="tx1"/>
            </w14:solidFill>
          </w14:textFill>
        </w:rPr>
        <w:t>2.5.4 饮用水源保护区</w:t>
      </w:r>
      <w:bookmarkEnd w:id="165"/>
      <w:r>
        <w:rPr>
          <w:rFonts w:ascii="Times New Roman" w:hAnsi="Times New Roman" w:cs="Times New Roman"/>
          <w:b/>
          <w:bCs/>
          <w:color w:val="000000" w:themeColor="text1"/>
          <w:sz w:val="28"/>
          <w:szCs w:val="28"/>
          <w14:textFill>
            <w14:solidFill>
              <w14:schemeClr w14:val="tx1"/>
            </w14:solidFill>
          </w14:textFill>
        </w:rPr>
        <w:t>相符性分析</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根据《河南省城市集中式饮用水源保护区划》[豫政办（2007）125号]，新郑市境内共有2个饮用水水源地，包括1个地下水饮用水源新郑水厂和1个地表水饮用水源保护区望京楼水库。新郑市集中式饮用水源地保护区划详见表2.5-2。</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表2.5-2         新郑市集中式饮用水源地保护区划一览表</w:t>
      </w:r>
    </w:p>
    <w:tbl>
      <w:tblPr>
        <w:tblStyle w:val="26"/>
        <w:tblW w:w="512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57"/>
        <w:gridCol w:w="674"/>
        <w:gridCol w:w="896"/>
        <w:gridCol w:w="3548"/>
        <w:gridCol w:w="27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385"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序号</w:t>
            </w:r>
          </w:p>
        </w:tc>
        <w:tc>
          <w:tcPr>
            <w:tcW w:w="395"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类型</w:t>
            </w:r>
          </w:p>
        </w:tc>
        <w:tc>
          <w:tcPr>
            <w:tcW w:w="525"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水源地</w:t>
            </w:r>
          </w:p>
        </w:tc>
        <w:tc>
          <w:tcPr>
            <w:tcW w:w="2080"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一级保护区</w:t>
            </w:r>
          </w:p>
        </w:tc>
        <w:tc>
          <w:tcPr>
            <w:tcW w:w="1613"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二级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88" w:hRule="atLeast"/>
          <w:jc w:val="center"/>
        </w:trPr>
        <w:tc>
          <w:tcPr>
            <w:tcW w:w="385"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1</w:t>
            </w:r>
          </w:p>
        </w:tc>
        <w:tc>
          <w:tcPr>
            <w:tcW w:w="395"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库湖</w:t>
            </w:r>
          </w:p>
        </w:tc>
        <w:tc>
          <w:tcPr>
            <w:tcW w:w="525"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望京楼水库</w:t>
            </w:r>
          </w:p>
        </w:tc>
        <w:tc>
          <w:tcPr>
            <w:tcW w:w="2080"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老观寨水库兴利水位线(154.4米)以内的区域及兴利水位线以外200米东至阎家庄路一河东路一石家咀北路一乡道008、南至水库大坝南侧、西至河西路一金钟寨东路一王垌村东路一王垌村北路的区域；望京楼水库兴利水位线(126.7米)以内的区域及兴利水位线以外200米东至省道223南至万邓路、西至库西路的区域。</w:t>
            </w:r>
          </w:p>
        </w:tc>
        <w:tc>
          <w:tcPr>
            <w:tcW w:w="1613"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一级保护区外，东至省道223、南至万邓路、西至岗李东路一岗李北路一王善垌路一商登高速公路一冯家岗路一城轨路一走马岗路一国道107、北至刘庄东路一芦家村路一芦家村南路一后时路一后时东路一五里口南路一徐庄村路的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385"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2</w:t>
            </w:r>
          </w:p>
        </w:tc>
        <w:tc>
          <w:tcPr>
            <w:tcW w:w="395"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地下水</w:t>
            </w:r>
          </w:p>
        </w:tc>
        <w:tc>
          <w:tcPr>
            <w:tcW w:w="525"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新郑水厂(共5眼井)</w:t>
            </w:r>
          </w:p>
        </w:tc>
        <w:tc>
          <w:tcPr>
            <w:tcW w:w="2080"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各井口外半径为50米的区域</w:t>
            </w:r>
          </w:p>
        </w:tc>
        <w:tc>
          <w:tcPr>
            <w:tcW w:w="1613"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w:t>
            </w:r>
          </w:p>
        </w:tc>
      </w:tr>
    </w:tbl>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距本次工程最近的城市饮用水源保护区为望京楼水库地表水饮用水源保护区，该保护区边界位于本次工程厂址南侧3860m处，因此本次工程选址不在该保护区范围内。</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根据《关于印发河南省乡镇集中式饮用水水源保护区划的通知》[豫政办（2016）23号]，新郑市乡镇集中式饮用水水源保护区有11处，具体见表2.5-3。</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表2.5-3</w:t>
      </w:r>
      <w:r>
        <w:rPr>
          <w:rFonts w:ascii="Times New Roman" w:hAnsi="Times New Roman" w:eastAsia="宋体" w:cs="Times New Roman"/>
          <w:b/>
          <w:color w:val="000000" w:themeColor="text1"/>
          <w:sz w:val="24"/>
          <w:szCs w:val="24"/>
          <w14:textFill>
            <w14:solidFill>
              <w14:schemeClr w14:val="tx1"/>
            </w14:solidFill>
          </w14:textFill>
        </w:rPr>
        <w:tab/>
      </w:r>
      <w:r>
        <w:rPr>
          <w:rFonts w:ascii="Times New Roman" w:hAnsi="Times New Roman" w:eastAsia="宋体" w:cs="Times New Roman"/>
          <w:b/>
          <w:color w:val="000000" w:themeColor="text1"/>
          <w:sz w:val="24"/>
          <w:szCs w:val="24"/>
          <w14:textFill>
            <w14:solidFill>
              <w14:schemeClr w14:val="tx1"/>
            </w14:solidFill>
          </w14:textFill>
        </w:rPr>
        <w:t xml:space="preserve">             乡镇集中式饮用水水源保护区划一览表</w:t>
      </w:r>
    </w:p>
    <w:tbl>
      <w:tblPr>
        <w:tblStyle w:val="26"/>
        <w:tblW w:w="5052" w:type="pct"/>
        <w:tblInd w:w="11"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0" w:type="dxa"/>
          <w:bottom w:w="0" w:type="dxa"/>
          <w:right w:w="0" w:type="dxa"/>
        </w:tblCellMar>
      </w:tblPr>
      <w:tblGrid>
        <w:gridCol w:w="656"/>
        <w:gridCol w:w="965"/>
        <w:gridCol w:w="2904"/>
        <w:gridCol w:w="3877"/>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blHeader/>
        </w:trPr>
        <w:tc>
          <w:tcPr>
            <w:tcW w:w="390"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序号</w:t>
            </w:r>
          </w:p>
        </w:tc>
        <w:tc>
          <w:tcPr>
            <w:tcW w:w="574"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类型</w:t>
            </w:r>
          </w:p>
        </w:tc>
        <w:tc>
          <w:tcPr>
            <w:tcW w:w="1727"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水源地</w:t>
            </w:r>
          </w:p>
        </w:tc>
        <w:tc>
          <w:tcPr>
            <w:tcW w:w="2306"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一级保护区</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90"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1</w:t>
            </w:r>
          </w:p>
        </w:tc>
        <w:tc>
          <w:tcPr>
            <w:tcW w:w="574"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地下水</w:t>
            </w:r>
          </w:p>
        </w:tc>
        <w:tc>
          <w:tcPr>
            <w:tcW w:w="1727"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新郑市八千乡地下水井</w:t>
            </w:r>
          </w:p>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共1眼井）</w:t>
            </w:r>
          </w:p>
        </w:tc>
        <w:tc>
          <w:tcPr>
            <w:tcW w:w="2306"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水厂厂区及外围西27米、北25米的区域</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90"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2</w:t>
            </w:r>
          </w:p>
        </w:tc>
        <w:tc>
          <w:tcPr>
            <w:tcW w:w="574"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地下水</w:t>
            </w:r>
          </w:p>
        </w:tc>
        <w:tc>
          <w:tcPr>
            <w:tcW w:w="1727"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新郑市城关乡地下水井群</w:t>
            </w:r>
          </w:p>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共2眼井）</w:t>
            </w:r>
          </w:p>
        </w:tc>
        <w:tc>
          <w:tcPr>
            <w:tcW w:w="2306"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1号取水井外围30米、北至郑杞铁路的区域，2号取水井外围30米的区域</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90"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3</w:t>
            </w:r>
          </w:p>
        </w:tc>
        <w:tc>
          <w:tcPr>
            <w:tcW w:w="574"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地下水</w:t>
            </w:r>
          </w:p>
        </w:tc>
        <w:tc>
          <w:tcPr>
            <w:tcW w:w="1727"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新郑市观音寺镇地下水井</w:t>
            </w:r>
          </w:p>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共1眼井）</w:t>
            </w:r>
          </w:p>
        </w:tc>
        <w:tc>
          <w:tcPr>
            <w:tcW w:w="2306"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取水井外围30米的区域</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90"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4</w:t>
            </w:r>
          </w:p>
        </w:tc>
        <w:tc>
          <w:tcPr>
            <w:tcW w:w="574"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地下水</w:t>
            </w:r>
          </w:p>
        </w:tc>
        <w:tc>
          <w:tcPr>
            <w:tcW w:w="1727"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新郑市郭店镇地下水井</w:t>
            </w:r>
          </w:p>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共1眼井）</w:t>
            </w:r>
          </w:p>
        </w:tc>
        <w:tc>
          <w:tcPr>
            <w:tcW w:w="2306"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水厂厂区及外围西、北30米的区域</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90"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5</w:t>
            </w:r>
          </w:p>
        </w:tc>
        <w:tc>
          <w:tcPr>
            <w:tcW w:w="574"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地下水</w:t>
            </w:r>
          </w:p>
        </w:tc>
        <w:tc>
          <w:tcPr>
            <w:tcW w:w="1727"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新郑市和庄镇地下水井</w:t>
            </w:r>
          </w:p>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共1眼井）</w:t>
            </w:r>
          </w:p>
        </w:tc>
        <w:tc>
          <w:tcPr>
            <w:tcW w:w="2306"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取水井外围30米的区域</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90"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6</w:t>
            </w:r>
          </w:p>
        </w:tc>
        <w:tc>
          <w:tcPr>
            <w:tcW w:w="574"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地下水</w:t>
            </w:r>
          </w:p>
        </w:tc>
        <w:tc>
          <w:tcPr>
            <w:tcW w:w="1727"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新郑市犁河镇地下水井群</w:t>
            </w:r>
          </w:p>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共2眼井）</w:t>
            </w:r>
          </w:p>
        </w:tc>
        <w:tc>
          <w:tcPr>
            <w:tcW w:w="2306"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水厂厂区及外围西、南30米的区域（1号取水井），2号取水井外围30米的区域</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90"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7</w:t>
            </w:r>
          </w:p>
        </w:tc>
        <w:tc>
          <w:tcPr>
            <w:tcW w:w="574"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地下水</w:t>
            </w:r>
          </w:p>
        </w:tc>
        <w:tc>
          <w:tcPr>
            <w:tcW w:w="1727"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新郑市龙湖镇地下水井群</w:t>
            </w:r>
          </w:p>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共2眼井）</w:t>
            </w:r>
          </w:p>
        </w:tc>
        <w:tc>
          <w:tcPr>
            <w:tcW w:w="2306"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取水井外围30米的区域</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90"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8</w:t>
            </w:r>
          </w:p>
        </w:tc>
        <w:tc>
          <w:tcPr>
            <w:tcW w:w="574"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地下水</w:t>
            </w:r>
          </w:p>
        </w:tc>
        <w:tc>
          <w:tcPr>
            <w:tcW w:w="1727"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新郑市龙王乡地下水井</w:t>
            </w:r>
          </w:p>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共1眼井）</w:t>
            </w:r>
          </w:p>
        </w:tc>
        <w:tc>
          <w:tcPr>
            <w:tcW w:w="2306"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取水井外围30米的区域</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90"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9</w:t>
            </w:r>
          </w:p>
        </w:tc>
        <w:tc>
          <w:tcPr>
            <w:tcW w:w="574"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地下水</w:t>
            </w:r>
          </w:p>
        </w:tc>
        <w:tc>
          <w:tcPr>
            <w:tcW w:w="1727"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新郑市孟庄镇地下水井群</w:t>
            </w:r>
          </w:p>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共10眼井）</w:t>
            </w:r>
          </w:p>
        </w:tc>
        <w:tc>
          <w:tcPr>
            <w:tcW w:w="2306"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水厂厂区及外围40米的区域（1、2号取水井）；3～10号取水井外围30米的区域</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90"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10</w:t>
            </w:r>
          </w:p>
        </w:tc>
        <w:tc>
          <w:tcPr>
            <w:tcW w:w="574"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地下水</w:t>
            </w:r>
          </w:p>
        </w:tc>
        <w:tc>
          <w:tcPr>
            <w:tcW w:w="1727"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新郑市辛店镇地下水井</w:t>
            </w:r>
          </w:p>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共1眼井）</w:t>
            </w:r>
          </w:p>
        </w:tc>
        <w:tc>
          <w:tcPr>
            <w:tcW w:w="2306"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取水井外围30米的区域</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90"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11</w:t>
            </w:r>
          </w:p>
        </w:tc>
        <w:tc>
          <w:tcPr>
            <w:tcW w:w="574"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地下水</w:t>
            </w:r>
          </w:p>
        </w:tc>
        <w:tc>
          <w:tcPr>
            <w:tcW w:w="1727"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新郑市薛店镇地下水井群</w:t>
            </w:r>
          </w:p>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共3眼井）</w:t>
            </w:r>
          </w:p>
        </w:tc>
        <w:tc>
          <w:tcPr>
            <w:tcW w:w="2306" w:type="pct"/>
            <w:vAlign w:val="center"/>
          </w:tcPr>
          <w:p>
            <w:pPr>
              <w:pStyle w:val="34"/>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取水井外围30米的区域</w:t>
            </w:r>
          </w:p>
        </w:tc>
      </w:tr>
    </w:tbl>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距本次工程最近的乡镇饮用水源保护区为郭店镇地下水井饮用水源保护区，该保护区边界位于本次工程所在厂区东南侧1060m处，不在该保护区范围内。</w:t>
      </w:r>
    </w:p>
    <w:p>
      <w:pPr>
        <w:spacing w:line="360" w:lineRule="auto"/>
        <w:outlineLvl w:val="2"/>
        <w:rPr>
          <w:rFonts w:ascii="Times New Roman" w:hAnsi="Times New Roman" w:cs="Times New Roman"/>
          <w:b/>
          <w:bCs/>
          <w:color w:val="000000" w:themeColor="text1"/>
          <w:sz w:val="28"/>
          <w:szCs w:val="28"/>
          <w:u w:val="single"/>
          <w14:textFill>
            <w14:solidFill>
              <w14:schemeClr w14:val="tx1"/>
            </w14:solidFill>
          </w14:textFill>
        </w:rPr>
      </w:pPr>
      <w:bookmarkStart w:id="166" w:name="_Toc16958"/>
      <w:r>
        <w:rPr>
          <w:rFonts w:ascii="Times New Roman" w:hAnsi="Times New Roman" w:cs="Times New Roman"/>
          <w:b/>
          <w:bCs/>
          <w:color w:val="000000" w:themeColor="text1"/>
          <w:sz w:val="28"/>
          <w:szCs w:val="28"/>
          <w:u w:val="single"/>
          <w14:textFill>
            <w14:solidFill>
              <w14:schemeClr w14:val="tx1"/>
            </w14:solidFill>
          </w14:textFill>
        </w:rPr>
        <w:t>2.5.5 《</w:t>
      </w:r>
      <w:r>
        <w:rPr>
          <w:rFonts w:hint="eastAsia" w:ascii="Times New Roman" w:hAnsi="Times New Roman" w:eastAsia="宋体" w:cs="Times New Roman"/>
          <w:b/>
          <w:bCs/>
          <w:color w:val="000000" w:themeColor="text1"/>
          <w:sz w:val="28"/>
          <w:szCs w:val="28"/>
          <w:u w:val="single"/>
          <w:lang w:val="en-US" w:eastAsia="zh-CN"/>
          <w14:textFill>
            <w14:solidFill>
              <w14:schemeClr w14:val="tx1"/>
            </w14:solidFill>
          </w14:textFill>
        </w:rPr>
        <w:t>空气质量持续改善行动计划</w:t>
      </w:r>
      <w:r>
        <w:rPr>
          <w:rFonts w:ascii="Times New Roman" w:hAnsi="Times New Roman" w:eastAsia="宋体" w:cs="Times New Roman"/>
          <w:b/>
          <w:bCs/>
          <w:color w:val="000000" w:themeColor="text1"/>
          <w:sz w:val="28"/>
          <w:szCs w:val="28"/>
          <w:u w:val="single"/>
          <w14:textFill>
            <w14:solidFill>
              <w14:schemeClr w14:val="tx1"/>
            </w14:solidFill>
          </w14:textFill>
        </w:rPr>
        <w:t>》（国发〔2023〕24号）相符</w:t>
      </w:r>
      <w:r>
        <w:rPr>
          <w:rFonts w:ascii="Times New Roman" w:hAnsi="Times New Roman" w:cs="Times New Roman"/>
          <w:b/>
          <w:bCs/>
          <w:color w:val="000000" w:themeColor="text1"/>
          <w:sz w:val="28"/>
          <w:szCs w:val="28"/>
          <w:u w:val="single"/>
          <w14:textFill>
            <w14:solidFill>
              <w14:schemeClr w14:val="tx1"/>
            </w14:solidFill>
          </w14:textFill>
        </w:rPr>
        <w:t>性分析</w:t>
      </w:r>
    </w:p>
    <w:p>
      <w:pPr>
        <w:pStyle w:val="5"/>
        <w:ind w:firstLine="480"/>
        <w:rPr>
          <w:rFonts w:ascii="Times New Roman" w:hAnsi="Times New Roman" w:eastAsia="宋体" w:cs="Times New Roman"/>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本次工程</w:t>
      </w:r>
      <w:r>
        <w:rPr>
          <w:rFonts w:ascii="Times New Roman" w:hAnsi="Times New Roman" w:eastAsia="宋体" w:cs="Times New Roman"/>
          <w:b/>
          <w:bCs/>
          <w:color w:val="000000" w:themeColor="text1"/>
          <w:u w:val="single"/>
          <w14:textFill>
            <w14:solidFill>
              <w14:schemeClr w14:val="tx1"/>
            </w14:solidFill>
          </w14:textFill>
        </w:rPr>
        <w:t>与《</w:t>
      </w:r>
      <w:r>
        <w:rPr>
          <w:rFonts w:hint="eastAsia" w:ascii="Times New Roman" w:hAnsi="Times New Roman" w:eastAsia="宋体" w:cs="Times New Roman"/>
          <w:b/>
          <w:bCs/>
          <w:color w:val="000000" w:themeColor="text1"/>
          <w:u w:val="single"/>
          <w:lang w:val="en-US" w:eastAsia="zh-CN"/>
          <w14:textFill>
            <w14:solidFill>
              <w14:schemeClr w14:val="tx1"/>
            </w14:solidFill>
          </w14:textFill>
        </w:rPr>
        <w:t>空气质量持续改善行动计划</w:t>
      </w:r>
      <w:r>
        <w:rPr>
          <w:rFonts w:ascii="Times New Roman" w:hAnsi="Times New Roman" w:eastAsia="宋体" w:cs="Times New Roman"/>
          <w:b/>
          <w:bCs/>
          <w:color w:val="000000" w:themeColor="text1"/>
          <w:u w:val="single"/>
          <w14:textFill>
            <w14:solidFill>
              <w14:schemeClr w14:val="tx1"/>
            </w14:solidFill>
          </w14:textFill>
        </w:rPr>
        <w:t>》（国发〔2023〕24号）相符性分析见表2.5-</w:t>
      </w:r>
      <w:r>
        <w:rPr>
          <w:rFonts w:hint="eastAsia" w:ascii="Times New Roman" w:hAnsi="Times New Roman" w:eastAsia="宋体" w:cs="Times New Roman"/>
          <w:b/>
          <w:bCs/>
          <w:color w:val="000000" w:themeColor="text1"/>
          <w:u w:val="single"/>
          <w:lang w:val="en-US" w:eastAsia="zh-CN"/>
          <w14:textFill>
            <w14:solidFill>
              <w14:schemeClr w14:val="tx1"/>
            </w14:solidFill>
          </w14:textFill>
        </w:rPr>
        <w:t>4</w:t>
      </w:r>
      <w:r>
        <w:rPr>
          <w:rFonts w:ascii="Times New Roman" w:hAnsi="Times New Roman" w:eastAsia="宋体" w:cs="Times New Roman"/>
          <w:b/>
          <w:bCs/>
          <w:color w:val="000000" w:themeColor="text1"/>
          <w:u w:val="singl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bCs/>
          <w:color w:val="000000" w:themeColor="text1"/>
          <w:sz w:val="24"/>
          <w:szCs w:val="24"/>
          <w:u w:val="single"/>
          <w14:textFill>
            <w14:solidFill>
              <w14:schemeClr w14:val="tx1"/>
            </w14:solidFill>
          </w14:textFill>
        </w:rPr>
      </w:pPr>
      <w:r>
        <w:rPr>
          <w:rFonts w:ascii="Times New Roman" w:hAnsi="Times New Roman" w:eastAsia="宋体" w:cs="Times New Roman"/>
          <w:b/>
          <w:bCs/>
          <w:color w:val="000000" w:themeColor="text1"/>
          <w:sz w:val="24"/>
          <w:szCs w:val="24"/>
          <w:u w:val="single"/>
          <w14:textFill>
            <w14:solidFill>
              <w14:schemeClr w14:val="tx1"/>
            </w14:solidFill>
          </w14:textFill>
        </w:rPr>
        <w:t>表2.5-</w:t>
      </w:r>
      <w:r>
        <w:rPr>
          <w:rFonts w:hint="eastAsia" w:ascii="Times New Roman" w:hAnsi="Times New Roman" w:eastAsia="宋体" w:cs="Times New Roman"/>
          <w:b/>
          <w:bCs/>
          <w:color w:val="000000" w:themeColor="text1"/>
          <w:sz w:val="24"/>
          <w:szCs w:val="24"/>
          <w:u w:val="single"/>
          <w:lang w:val="en-US" w:eastAsia="zh-CN"/>
          <w14:textFill>
            <w14:solidFill>
              <w14:schemeClr w14:val="tx1"/>
            </w14:solidFill>
          </w14:textFill>
        </w:rPr>
        <w:t>4</w:t>
      </w:r>
      <w:r>
        <w:rPr>
          <w:rFonts w:ascii="Times New Roman" w:hAnsi="Times New Roman" w:eastAsia="宋体" w:cs="Times New Roman"/>
          <w:b/>
          <w:bCs/>
          <w:color w:val="000000" w:themeColor="text1"/>
          <w:sz w:val="24"/>
          <w:szCs w:val="24"/>
          <w:u w:val="single"/>
          <w14:textFill>
            <w14:solidFill>
              <w14:schemeClr w14:val="tx1"/>
            </w14:solidFill>
          </w14:textFill>
        </w:rPr>
        <w:t xml:space="preserve">    本次工程与（国发〔2023〕24号）相符性分析一览表</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1"/>
        <w:gridCol w:w="3650"/>
        <w:gridCol w:w="2976"/>
        <w:gridCol w:w="7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Align w:val="center"/>
          </w:tcPr>
          <w:p>
            <w:pPr>
              <w:jc w:val="center"/>
              <w:rPr>
                <w:rFonts w:ascii="Times New Roman" w:hAnsi="Times New Roman" w:cs="Times New Roman"/>
                <w:b/>
                <w:bCs/>
                <w:color w:val="000000" w:themeColor="text1"/>
                <w:szCs w:val="24"/>
                <w:u w:val="single"/>
                <w14:textFill>
                  <w14:solidFill>
                    <w14:schemeClr w14:val="tx1"/>
                  </w14:solidFill>
                </w14:textFill>
              </w:rPr>
            </w:pPr>
            <w:r>
              <w:rPr>
                <w:rFonts w:ascii="Times New Roman" w:hAnsi="Times New Roman" w:cs="Times New Roman"/>
                <w:b/>
                <w:bCs/>
                <w:color w:val="000000" w:themeColor="text1"/>
                <w:szCs w:val="24"/>
                <w:u w:val="single"/>
                <w14:textFill>
                  <w14:solidFill>
                    <w14:schemeClr w14:val="tx1"/>
                  </w14:solidFill>
                </w14:textFill>
              </w:rPr>
              <w:t>类别</w:t>
            </w:r>
          </w:p>
        </w:tc>
        <w:tc>
          <w:tcPr>
            <w:tcW w:w="3650" w:type="dxa"/>
            <w:vAlign w:val="center"/>
          </w:tcPr>
          <w:p>
            <w:pPr>
              <w:jc w:val="center"/>
              <w:rPr>
                <w:rFonts w:ascii="Times New Roman" w:hAnsi="Times New Roman" w:cs="Times New Roman"/>
                <w:b/>
                <w:bCs/>
                <w:color w:val="000000" w:themeColor="text1"/>
                <w:szCs w:val="24"/>
                <w:u w:val="single"/>
                <w14:textFill>
                  <w14:solidFill>
                    <w14:schemeClr w14:val="tx1"/>
                  </w14:solidFill>
                </w14:textFill>
              </w:rPr>
            </w:pPr>
            <w:r>
              <w:rPr>
                <w:rFonts w:ascii="Times New Roman" w:hAnsi="Times New Roman" w:cs="Times New Roman"/>
                <w:b/>
                <w:bCs/>
                <w:color w:val="000000" w:themeColor="text1"/>
                <w:szCs w:val="24"/>
                <w:u w:val="single"/>
                <w14:textFill>
                  <w14:solidFill>
                    <w14:schemeClr w14:val="tx1"/>
                  </w14:solidFill>
                </w14:textFill>
              </w:rPr>
              <w:t>相关要求</w:t>
            </w:r>
          </w:p>
        </w:tc>
        <w:tc>
          <w:tcPr>
            <w:tcW w:w="2976" w:type="dxa"/>
            <w:vAlign w:val="center"/>
          </w:tcPr>
          <w:p>
            <w:pPr>
              <w:jc w:val="center"/>
              <w:rPr>
                <w:rFonts w:ascii="Times New Roman" w:hAnsi="Times New Roman" w:cs="Times New Roman"/>
                <w:b/>
                <w:bCs/>
                <w:color w:val="000000" w:themeColor="text1"/>
                <w:szCs w:val="24"/>
                <w:u w:val="single"/>
                <w14:textFill>
                  <w14:solidFill>
                    <w14:schemeClr w14:val="tx1"/>
                  </w14:solidFill>
                </w14:textFill>
              </w:rPr>
            </w:pPr>
            <w:r>
              <w:rPr>
                <w:rFonts w:ascii="Times New Roman" w:hAnsi="Times New Roman" w:cs="Times New Roman"/>
                <w:b/>
                <w:bCs/>
                <w:color w:val="000000" w:themeColor="text1"/>
                <w:szCs w:val="24"/>
                <w:u w:val="single"/>
                <w14:textFill>
                  <w14:solidFill>
                    <w14:schemeClr w14:val="tx1"/>
                  </w14:solidFill>
                </w14:textFill>
              </w:rPr>
              <w:t>本次工程</w:t>
            </w:r>
          </w:p>
        </w:tc>
        <w:tc>
          <w:tcPr>
            <w:tcW w:w="795" w:type="dxa"/>
            <w:vAlign w:val="center"/>
          </w:tcPr>
          <w:p>
            <w:pPr>
              <w:jc w:val="center"/>
              <w:rPr>
                <w:rFonts w:ascii="Times New Roman" w:hAnsi="Times New Roman" w:cs="Times New Roman"/>
                <w:b/>
                <w:bCs/>
                <w:color w:val="000000" w:themeColor="text1"/>
                <w:szCs w:val="24"/>
                <w:u w:val="single"/>
                <w14:textFill>
                  <w14:solidFill>
                    <w14:schemeClr w14:val="tx1"/>
                  </w14:solidFill>
                </w14:textFill>
              </w:rPr>
            </w:pPr>
            <w:r>
              <w:rPr>
                <w:rFonts w:ascii="Times New Roman" w:hAnsi="Times New Roman" w:cs="Times New Roman"/>
                <w:b/>
                <w:bCs/>
                <w:color w:val="000000" w:themeColor="text1"/>
                <w:szCs w:val="24"/>
                <w:u w:val="single"/>
                <w14:textFill>
                  <w14:solidFill>
                    <w14:schemeClr w14:val="tx1"/>
                  </w14:solidFill>
                </w14:textFill>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Align w:val="center"/>
          </w:tcPr>
          <w:p>
            <w:pPr>
              <w:rPr>
                <w:rFonts w:ascii="Times New Roman" w:hAnsi="Times New Roman" w:eastAsia="宋体" w:cs="Times New Roman"/>
                <w:b/>
                <w:bCs/>
                <w:color w:val="000000" w:themeColor="text1"/>
                <w:szCs w:val="24"/>
                <w:u w:val="single"/>
                <w14:textFill>
                  <w14:solidFill>
                    <w14:schemeClr w14:val="tx1"/>
                  </w14:solidFill>
                </w14:textFill>
              </w:rPr>
            </w:pPr>
            <w:r>
              <w:rPr>
                <w:rFonts w:hint="eastAsia" w:ascii="Times New Roman" w:hAnsi="Times New Roman" w:eastAsia="宋体" w:cs="Times New Roman"/>
                <w:b/>
                <w:bCs/>
                <w:color w:val="000000" w:themeColor="text1"/>
                <w:szCs w:val="24"/>
                <w:u w:val="single"/>
                <w14:textFill>
                  <w14:solidFill>
                    <w14:schemeClr w14:val="tx1"/>
                  </w14:solidFill>
                </w14:textFill>
              </w:rPr>
              <w:t>坚决遏制高耗能、高排放、低水平项目盲目上马。</w:t>
            </w:r>
          </w:p>
        </w:tc>
        <w:tc>
          <w:tcPr>
            <w:tcW w:w="3650" w:type="dxa"/>
            <w:vAlign w:val="center"/>
          </w:tcPr>
          <w:p>
            <w:pPr>
              <w:rPr>
                <w:rFonts w:ascii="Times New Roman" w:hAnsi="Times New Roman" w:eastAsia="宋体" w:cs="Times New Roman"/>
                <w:b/>
                <w:bCs/>
                <w:color w:val="000000" w:themeColor="text1"/>
                <w:szCs w:val="24"/>
                <w:u w:val="single"/>
                <w14:textFill>
                  <w14:solidFill>
                    <w14:schemeClr w14:val="tx1"/>
                  </w14:solidFill>
                </w14:textFill>
              </w:rPr>
            </w:pPr>
            <w:r>
              <w:rPr>
                <w:rFonts w:hint="eastAsia" w:ascii="Times New Roman" w:hAnsi="Times New Roman" w:eastAsia="宋体" w:cs="Times New Roman"/>
                <w:b/>
                <w:bCs/>
                <w:color w:val="000000" w:themeColor="text1"/>
                <w:szCs w:val="24"/>
                <w:u w:val="single"/>
                <w14:textFill>
                  <w14:solidFill>
                    <w14:schemeClr w14:val="tx1"/>
                  </w14:solidFill>
                </w14:textFill>
              </w:rPr>
              <w:t>新改扩建项目严格落实国家产业规划、产业政策、生态环境分区管控方案、规划环评、项目环评、节能审查、产能置换、重点污染物总量控制、污染物排放区域削减、碳排放达峰目标等相关要求，原则上采用清洁运输方式。涉及产能置换的项目，被置换产能及其配套设施关停后，新建项目方可投产。</w:t>
            </w:r>
          </w:p>
        </w:tc>
        <w:tc>
          <w:tcPr>
            <w:tcW w:w="2976" w:type="dxa"/>
            <w:vAlign w:val="center"/>
          </w:tcPr>
          <w:p>
            <w:pPr>
              <w:rPr>
                <w:rFonts w:hint="eastAsia" w:ascii="Times New Roman" w:hAnsi="Times New Roman" w:eastAsia="宋体" w:cs="Times New Roman"/>
                <w:b/>
                <w:bCs/>
                <w:color w:val="000000" w:themeColor="text1"/>
                <w:szCs w:val="24"/>
                <w:u w:val="single"/>
                <w:lang w:val="en-US" w:eastAsia="zh-CN"/>
                <w14:textFill>
                  <w14:solidFill>
                    <w14:schemeClr w14:val="tx1"/>
                  </w14:solidFill>
                </w14:textFill>
              </w:rPr>
            </w:pPr>
            <w:r>
              <w:rPr>
                <w:rFonts w:ascii="Times New Roman" w:hAnsi="Times New Roman" w:cs="Times New Roman"/>
                <w:b/>
                <w:bCs/>
                <w:color w:val="000000" w:themeColor="text1"/>
                <w:szCs w:val="24"/>
                <w:u w:val="single"/>
                <w14:textFill>
                  <w14:solidFill>
                    <w14:schemeClr w14:val="tx1"/>
                  </w14:solidFill>
                </w14:textFill>
              </w:rPr>
              <w:t>本次工程属于“医疗废物处置、病死及病害动物无害化处理”业，不属于</w:t>
            </w:r>
            <w:r>
              <w:rPr>
                <w:rFonts w:hint="eastAsia" w:ascii="Times New Roman" w:hAnsi="Times New Roman" w:cs="Times New Roman"/>
                <w:b/>
                <w:bCs/>
                <w:color w:val="000000" w:themeColor="text1"/>
                <w:szCs w:val="24"/>
                <w:u w:val="single"/>
                <w:lang w:eastAsia="zh-CN"/>
                <w14:textFill>
                  <w14:solidFill>
                    <w14:schemeClr w14:val="tx1"/>
                  </w14:solidFill>
                </w14:textFill>
              </w:rPr>
              <w:t>“</w:t>
            </w:r>
            <w:r>
              <w:rPr>
                <w:rFonts w:hint="eastAsia" w:ascii="Times New Roman" w:hAnsi="Times New Roman" w:eastAsia="宋体" w:cs="Times New Roman"/>
                <w:b/>
                <w:bCs/>
                <w:color w:val="000000" w:themeColor="text1"/>
                <w:szCs w:val="24"/>
                <w:u w:val="single"/>
                <w14:textFill>
                  <w14:solidFill>
                    <w14:schemeClr w14:val="tx1"/>
                  </w14:solidFill>
                </w14:textFill>
              </w:rPr>
              <w:t>高耗能、高排放、低水平项目</w:t>
            </w:r>
            <w:r>
              <w:rPr>
                <w:rFonts w:hint="eastAsia" w:ascii="Times New Roman" w:hAnsi="Times New Roman" w:cs="Times New Roman"/>
                <w:b/>
                <w:bCs/>
                <w:color w:val="000000" w:themeColor="text1"/>
                <w:szCs w:val="24"/>
                <w:u w:val="single"/>
                <w:lang w:eastAsia="zh-CN"/>
                <w14:textFill>
                  <w14:solidFill>
                    <w14:schemeClr w14:val="tx1"/>
                  </w14:solidFill>
                </w14:textFill>
              </w:rPr>
              <w:t>”，</w:t>
            </w:r>
            <w:r>
              <w:rPr>
                <w:rFonts w:hint="eastAsia" w:ascii="Times New Roman" w:hAnsi="Times New Roman" w:cs="Times New Roman"/>
                <w:b/>
                <w:bCs/>
                <w:color w:val="000000" w:themeColor="text1"/>
                <w:szCs w:val="24"/>
                <w:u w:val="single"/>
                <w:lang w:val="en-US" w:eastAsia="zh-CN"/>
                <w14:textFill>
                  <w14:solidFill>
                    <w14:schemeClr w14:val="tx1"/>
                  </w14:solidFill>
                </w14:textFill>
              </w:rPr>
              <w:t>严格执行</w:t>
            </w:r>
            <w:r>
              <w:rPr>
                <w:rFonts w:hint="eastAsia" w:ascii="Times New Roman" w:hAnsi="Times New Roman" w:eastAsia="宋体" w:cs="Times New Roman"/>
                <w:b/>
                <w:bCs/>
                <w:color w:val="000000" w:themeColor="text1"/>
                <w:szCs w:val="24"/>
                <w:u w:val="single"/>
                <w14:textFill>
                  <w14:solidFill>
                    <w14:schemeClr w14:val="tx1"/>
                  </w14:solidFill>
                </w14:textFill>
              </w:rPr>
              <w:t>重点污染物总量控制</w:t>
            </w:r>
            <w:r>
              <w:rPr>
                <w:rFonts w:hint="eastAsia" w:ascii="Times New Roman" w:hAnsi="Times New Roman" w:eastAsia="宋体" w:cs="Times New Roman"/>
                <w:b/>
                <w:bCs/>
                <w:color w:val="000000" w:themeColor="text1"/>
                <w:szCs w:val="24"/>
                <w:u w:val="single"/>
                <w:lang w:val="en-US" w:eastAsia="zh-CN"/>
                <w14:textFill>
                  <w14:solidFill>
                    <w14:schemeClr w14:val="tx1"/>
                  </w14:solidFill>
                </w14:textFill>
              </w:rPr>
              <w:t>和</w:t>
            </w:r>
            <w:r>
              <w:rPr>
                <w:rFonts w:hint="eastAsia" w:ascii="Times New Roman" w:hAnsi="Times New Roman" w:eastAsia="宋体" w:cs="Times New Roman"/>
                <w:b/>
                <w:bCs/>
                <w:color w:val="000000" w:themeColor="text1"/>
                <w:szCs w:val="24"/>
                <w:u w:val="single"/>
                <w14:textFill>
                  <w14:solidFill>
                    <w14:schemeClr w14:val="tx1"/>
                  </w14:solidFill>
                </w14:textFill>
              </w:rPr>
              <w:t>污染物排放区域削减</w:t>
            </w:r>
            <w:r>
              <w:rPr>
                <w:rFonts w:hint="eastAsia" w:ascii="Times New Roman" w:hAnsi="Times New Roman" w:eastAsia="宋体" w:cs="Times New Roman"/>
                <w:b/>
                <w:bCs/>
                <w:color w:val="000000" w:themeColor="text1"/>
                <w:szCs w:val="24"/>
                <w:u w:val="single"/>
                <w:lang w:eastAsia="zh-CN"/>
                <w14:textFill>
                  <w14:solidFill>
                    <w14:schemeClr w14:val="tx1"/>
                  </w14:solidFill>
                </w14:textFill>
              </w:rPr>
              <w:t>，</w:t>
            </w:r>
            <w:r>
              <w:rPr>
                <w:rFonts w:ascii="Times New Roman" w:hAnsi="Times New Roman" w:eastAsia="宋体" w:cs="Times New Roman"/>
                <w:b/>
                <w:bCs/>
                <w:color w:val="000000" w:themeColor="text1"/>
                <w:szCs w:val="24"/>
                <w:u w:val="single"/>
                <w14:textFill>
                  <w14:solidFill>
                    <w14:schemeClr w14:val="tx1"/>
                  </w14:solidFill>
                </w14:textFill>
              </w:rPr>
              <w:t>本次工程完成后新增主要污染物总量控制指标非甲烷总烃1.337t/a</w:t>
            </w:r>
            <w:r>
              <w:rPr>
                <w:rFonts w:hint="eastAsia" w:ascii="Times New Roman" w:hAnsi="Times New Roman" w:eastAsia="宋体" w:cs="Times New Roman"/>
                <w:b/>
                <w:bCs/>
                <w:color w:val="000000" w:themeColor="text1"/>
                <w:szCs w:val="24"/>
                <w:u w:val="single"/>
                <w:lang w:eastAsia="zh-CN"/>
                <w14:textFill>
                  <w14:solidFill>
                    <w14:schemeClr w14:val="tx1"/>
                  </w14:solidFill>
                </w14:textFill>
              </w:rPr>
              <w:t>，</w:t>
            </w:r>
            <w:r>
              <w:rPr>
                <w:rFonts w:ascii="Times New Roman" w:hAnsi="Times New Roman" w:eastAsia="宋体" w:cs="Times New Roman"/>
                <w:b/>
                <w:bCs/>
                <w:color w:val="000000" w:themeColor="text1"/>
                <w:szCs w:val="24"/>
                <w:u w:val="single"/>
                <w14:textFill>
                  <w14:solidFill>
                    <w14:schemeClr w14:val="tx1"/>
                  </w14:solidFill>
                </w14:textFill>
              </w:rPr>
              <w:t>拟从郑州宇博塑胶有限公司2022年工业VOCs治理减排量中进行替代，替代量为2.674吨/年。</w:t>
            </w:r>
          </w:p>
        </w:tc>
        <w:tc>
          <w:tcPr>
            <w:tcW w:w="795" w:type="dxa"/>
            <w:vAlign w:val="center"/>
          </w:tcPr>
          <w:p>
            <w:pPr>
              <w:jc w:val="center"/>
              <w:rPr>
                <w:rFonts w:ascii="Times New Roman" w:hAnsi="Times New Roman" w:cs="Times New Roman"/>
                <w:b/>
                <w:bCs/>
                <w:color w:val="000000" w:themeColor="text1"/>
                <w:szCs w:val="24"/>
                <w:u w:val="single"/>
                <w14:textFill>
                  <w14:solidFill>
                    <w14:schemeClr w14:val="tx1"/>
                  </w14:solidFill>
                </w14:textFill>
              </w:rPr>
            </w:pPr>
            <w:r>
              <w:rPr>
                <w:rFonts w:ascii="Times New Roman" w:hAnsi="Times New Roman" w:cs="Times New Roman"/>
                <w:b/>
                <w:bCs/>
                <w:color w:val="000000" w:themeColor="text1"/>
                <w:szCs w:val="24"/>
                <w:u w:val="singl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Align w:val="center"/>
          </w:tcPr>
          <w:p>
            <w:pPr>
              <w:rPr>
                <w:rFonts w:ascii="Times New Roman" w:hAnsi="Times New Roman" w:eastAsia="宋体" w:cs="Times New Roman"/>
                <w:b/>
                <w:bCs/>
                <w:color w:val="000000" w:themeColor="text1"/>
                <w:szCs w:val="24"/>
                <w:u w:val="single"/>
                <w14:textFill>
                  <w14:solidFill>
                    <w14:schemeClr w14:val="tx1"/>
                  </w14:solidFill>
                </w14:textFill>
              </w:rPr>
            </w:pPr>
            <w:r>
              <w:rPr>
                <w:rFonts w:hint="eastAsia" w:ascii="Times New Roman" w:hAnsi="Times New Roman" w:eastAsia="宋体" w:cs="Times New Roman"/>
                <w:b/>
                <w:bCs/>
                <w:color w:val="000000" w:themeColor="text1"/>
                <w:szCs w:val="24"/>
                <w:u w:val="single"/>
                <w14:textFill>
                  <w14:solidFill>
                    <w14:schemeClr w14:val="tx1"/>
                  </w14:solidFill>
                </w14:textFill>
              </w:rPr>
              <w:t>强化VOCs全流程、全环节综合治理。</w:t>
            </w:r>
          </w:p>
        </w:tc>
        <w:tc>
          <w:tcPr>
            <w:tcW w:w="3650" w:type="dxa"/>
            <w:vAlign w:val="center"/>
          </w:tcPr>
          <w:p>
            <w:pPr>
              <w:rPr>
                <w:rFonts w:ascii="Times New Roman" w:hAnsi="Times New Roman" w:eastAsia="宋体" w:cs="Times New Roman"/>
                <w:b/>
                <w:bCs/>
                <w:color w:val="000000" w:themeColor="text1"/>
                <w:szCs w:val="24"/>
                <w:u w:val="single"/>
                <w14:textFill>
                  <w14:solidFill>
                    <w14:schemeClr w14:val="tx1"/>
                  </w14:solidFill>
                </w14:textFill>
              </w:rPr>
            </w:pPr>
            <w:r>
              <w:rPr>
                <w:rFonts w:hint="eastAsia" w:ascii="Times New Roman" w:hAnsi="Times New Roman" w:eastAsia="宋体" w:cs="Times New Roman"/>
                <w:b/>
                <w:bCs/>
                <w:color w:val="000000" w:themeColor="text1"/>
                <w:szCs w:val="24"/>
                <w:u w:val="single"/>
                <w14:textFill>
                  <w14:solidFill>
                    <w14:schemeClr w14:val="tx1"/>
                  </w14:solidFill>
                </w14:textFill>
              </w:rPr>
              <w:t>鼓励储罐使用低泄漏的呼吸阀、紧急泄压阀，定期开展密封性检测。汽车罐车推广使用密封式快速接头。污水处理场所高浓度有机废气要单独收集处理；含VOCs有机废水储罐、装置区集水井（池）有机废气要密闭收集处理。重点区域石化、化工行业集中的城市和重点工业园区，2024年年底前建立统一的泄漏检测与修复信息管理平台。企业开停工、检维修期间，及时收集处理退料、清洗、吹扫等作业产生的VOCs废气。企业不得将火炬燃烧装置作为日常大气污染处理设施。</w:t>
            </w:r>
          </w:p>
        </w:tc>
        <w:tc>
          <w:tcPr>
            <w:tcW w:w="2976" w:type="dxa"/>
            <w:vAlign w:val="center"/>
          </w:tcPr>
          <w:p>
            <w:pPr>
              <w:rPr>
                <w:rFonts w:hint="default" w:ascii="Times New Roman" w:hAnsi="Times New Roman" w:eastAsia="宋体" w:cs="Times New Roman"/>
                <w:b/>
                <w:bCs/>
                <w:color w:val="000000" w:themeColor="text1"/>
                <w:szCs w:val="24"/>
                <w:u w:val="single"/>
                <w:lang w:val="en-US" w:eastAsia="zh-CN"/>
                <w14:textFill>
                  <w14:solidFill>
                    <w14:schemeClr w14:val="tx1"/>
                  </w14:solidFill>
                </w14:textFill>
              </w:rPr>
            </w:pPr>
            <w:r>
              <w:rPr>
                <w:rFonts w:ascii="Times New Roman" w:hAnsi="Times New Roman" w:cs="Times New Roman"/>
                <w:b/>
                <w:bCs/>
                <w:color w:val="000000" w:themeColor="text1"/>
                <w:szCs w:val="24"/>
                <w:u w:val="single"/>
                <w14:textFill>
                  <w14:solidFill>
                    <w14:schemeClr w14:val="tx1"/>
                  </w14:solidFill>
                </w14:textFill>
              </w:rPr>
              <w:t>本次工程</w:t>
            </w:r>
            <w:bookmarkStart w:id="861" w:name="_GoBack"/>
            <w:bookmarkEnd w:id="861"/>
            <w:r>
              <w:rPr>
                <w:rFonts w:ascii="Times New Roman" w:hAnsi="Times New Roman" w:cs="Times New Roman"/>
                <w:b/>
                <w:bCs/>
                <w:color w:val="000000" w:themeColor="text1"/>
                <w:szCs w:val="24"/>
                <w:u w:val="single"/>
                <w14:textFill>
                  <w14:solidFill>
                    <w14:schemeClr w14:val="tx1"/>
                  </w14:solidFill>
                </w14:textFill>
              </w:rPr>
              <w:t>废气治理采用“覆膜袋式除尘+UV光氧+活性炭吸附装置”工艺去除挥发性有机物，处理效率可达85%；活性炭定期更换，更换的废活性炭交由有资质的危险废物处理单位处理；医疗废物运输采用67辆普通箱式医疗废物转运车、10辆与中转库配套使用的医疗废物智慧转移车辆，均满足《医疗废物转运车技术要求（试行）》（GB19217）中的车辆标准，正常运输使用时具有良好的气密性</w:t>
            </w:r>
            <w:r>
              <w:rPr>
                <w:rFonts w:hint="eastAsia" w:ascii="Times New Roman" w:hAnsi="Times New Roman" w:cs="Times New Roman"/>
                <w:b/>
                <w:bCs/>
                <w:color w:val="000000" w:themeColor="text1"/>
                <w:szCs w:val="24"/>
                <w:u w:val="single"/>
                <w:lang w:eastAsia="zh-CN"/>
                <w14:textFill>
                  <w14:solidFill>
                    <w14:schemeClr w14:val="tx1"/>
                  </w14:solidFill>
                </w14:textFill>
              </w:rPr>
              <w:t>。</w:t>
            </w:r>
            <w:r>
              <w:rPr>
                <w:rFonts w:ascii="Times New Roman" w:hAnsi="Times New Roman" w:cs="Times New Roman"/>
                <w:b/>
                <w:bCs/>
                <w:color w:val="000000" w:themeColor="text1"/>
                <w:szCs w:val="24"/>
                <w:u w:val="single"/>
                <w14:textFill>
                  <w14:solidFill>
                    <w14:schemeClr w14:val="tx1"/>
                  </w14:solidFill>
                </w14:textFill>
              </w:rPr>
              <w:t>医疗废物暂存料坑位于全封闭车间内，料坑上方设置集气罩收集暂存废气，有效减少无组织废气逸出</w:t>
            </w:r>
            <w:r>
              <w:rPr>
                <w:rFonts w:hint="eastAsia" w:ascii="Times New Roman" w:hAnsi="Times New Roman" w:cs="Times New Roman"/>
                <w:b/>
                <w:bCs/>
                <w:color w:val="000000" w:themeColor="text1"/>
                <w:szCs w:val="24"/>
                <w:u w:val="single"/>
                <w:lang w:eastAsia="zh-CN"/>
                <w14:textFill>
                  <w14:solidFill>
                    <w14:schemeClr w14:val="tx1"/>
                  </w14:solidFill>
                </w14:textFill>
              </w:rPr>
              <w:t>；</w:t>
            </w:r>
            <w:r>
              <w:rPr>
                <w:rFonts w:hint="eastAsia" w:ascii="Times New Roman" w:hAnsi="Times New Roman" w:eastAsia="宋体" w:cs="Times New Roman"/>
                <w:b/>
                <w:bCs/>
                <w:color w:val="000000" w:themeColor="text1"/>
                <w:szCs w:val="24"/>
                <w:u w:val="single"/>
                <w14:textFill>
                  <w14:solidFill>
                    <w14:schemeClr w14:val="tx1"/>
                  </w14:solidFill>
                </w14:textFill>
              </w:rPr>
              <w:t>开停工、检维修期间VOCs废气</w:t>
            </w:r>
            <w:r>
              <w:rPr>
                <w:rFonts w:hint="eastAsia" w:ascii="Times New Roman" w:hAnsi="Times New Roman" w:eastAsia="宋体" w:cs="Times New Roman"/>
                <w:b/>
                <w:bCs/>
                <w:color w:val="000000" w:themeColor="text1"/>
                <w:szCs w:val="24"/>
                <w:u w:val="single"/>
                <w:lang w:val="en-US" w:eastAsia="zh-CN"/>
                <w14:textFill>
                  <w14:solidFill>
                    <w14:schemeClr w14:val="tx1"/>
                  </w14:solidFill>
                </w14:textFill>
              </w:rPr>
              <w:t>也可得到</w:t>
            </w:r>
            <w:r>
              <w:rPr>
                <w:rFonts w:ascii="Times New Roman" w:hAnsi="Times New Roman" w:cs="Times New Roman"/>
                <w:b/>
                <w:bCs/>
                <w:color w:val="000000" w:themeColor="text1"/>
                <w:szCs w:val="24"/>
                <w:u w:val="single"/>
                <w14:textFill>
                  <w14:solidFill>
                    <w14:schemeClr w14:val="tx1"/>
                  </w14:solidFill>
                </w14:textFill>
              </w:rPr>
              <w:t>收集</w:t>
            </w:r>
            <w:r>
              <w:rPr>
                <w:rFonts w:hint="eastAsia" w:ascii="Times New Roman" w:hAnsi="Times New Roman" w:eastAsia="宋体" w:cs="Times New Roman"/>
                <w:b/>
                <w:bCs/>
                <w:color w:val="000000" w:themeColor="text1"/>
                <w:szCs w:val="24"/>
                <w:u w:val="single"/>
                <w:lang w:val="en-US" w:eastAsia="zh-CN"/>
                <w14:textFill>
                  <w14:solidFill>
                    <w14:schemeClr w14:val="tx1"/>
                  </w14:solidFill>
                </w14:textFill>
              </w:rPr>
              <w:t>处理。</w:t>
            </w:r>
          </w:p>
        </w:tc>
        <w:tc>
          <w:tcPr>
            <w:tcW w:w="795" w:type="dxa"/>
            <w:vAlign w:val="center"/>
          </w:tcPr>
          <w:p>
            <w:pPr>
              <w:jc w:val="center"/>
              <w:rPr>
                <w:rFonts w:ascii="Times New Roman" w:hAnsi="Times New Roman" w:cs="Times New Roman"/>
                <w:b/>
                <w:bCs/>
                <w:color w:val="000000" w:themeColor="text1"/>
                <w:szCs w:val="24"/>
                <w:u w:val="single"/>
                <w14:textFill>
                  <w14:solidFill>
                    <w14:schemeClr w14:val="tx1"/>
                  </w14:solidFill>
                </w14:textFill>
              </w:rPr>
            </w:pPr>
            <w:r>
              <w:rPr>
                <w:rFonts w:ascii="Times New Roman" w:hAnsi="Times New Roman" w:cs="Times New Roman"/>
                <w:b/>
                <w:bCs/>
                <w:color w:val="000000" w:themeColor="text1"/>
                <w:szCs w:val="24"/>
                <w:u w:val="single"/>
                <w14:textFill>
                  <w14:solidFill>
                    <w14:schemeClr w14:val="tx1"/>
                  </w14:solidFill>
                </w14:textFill>
              </w:rPr>
              <w:t>符合</w:t>
            </w:r>
          </w:p>
        </w:tc>
      </w:tr>
    </w:tbl>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由此可知，本次工程建设符合</w:t>
      </w:r>
      <w:r>
        <w:rPr>
          <w:rFonts w:ascii="Times New Roman" w:hAnsi="Times New Roman" w:eastAsia="宋体" w:cs="Times New Roman"/>
          <w:b/>
          <w:bCs/>
          <w:color w:val="000000" w:themeColor="text1"/>
          <w:u w:val="single"/>
          <w14:textFill>
            <w14:solidFill>
              <w14:schemeClr w14:val="tx1"/>
            </w14:solidFill>
          </w14:textFill>
        </w:rPr>
        <w:t>《</w:t>
      </w:r>
      <w:r>
        <w:rPr>
          <w:rFonts w:hint="eastAsia" w:ascii="Times New Roman" w:hAnsi="Times New Roman" w:eastAsia="宋体" w:cs="Times New Roman"/>
          <w:b/>
          <w:bCs/>
          <w:color w:val="000000" w:themeColor="text1"/>
          <w:u w:val="single"/>
          <w:lang w:val="en-US" w:eastAsia="zh-CN"/>
          <w14:textFill>
            <w14:solidFill>
              <w14:schemeClr w14:val="tx1"/>
            </w14:solidFill>
          </w14:textFill>
        </w:rPr>
        <w:t>空气质量持续改善行动计划</w:t>
      </w:r>
      <w:r>
        <w:rPr>
          <w:rFonts w:ascii="Times New Roman" w:hAnsi="Times New Roman" w:eastAsia="宋体" w:cs="Times New Roman"/>
          <w:b/>
          <w:bCs/>
          <w:color w:val="000000" w:themeColor="text1"/>
          <w:u w:val="single"/>
          <w14:textFill>
            <w14:solidFill>
              <w14:schemeClr w14:val="tx1"/>
            </w14:solidFill>
          </w14:textFill>
        </w:rPr>
        <w:t>》（国发〔2023〕24号）</w:t>
      </w:r>
      <w:r>
        <w:rPr>
          <w:b/>
          <w:bCs/>
          <w:color w:val="000000" w:themeColor="text1"/>
          <w:u w:val="single"/>
          <w14:textFill>
            <w14:solidFill>
              <w14:schemeClr w14:val="tx1"/>
            </w14:solidFill>
          </w14:textFill>
        </w:rPr>
        <w:t>的相关要求。</w:t>
      </w:r>
    </w:p>
    <w:bookmarkEnd w:id="166"/>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167" w:name="_Toc8226"/>
      <w:r>
        <w:rPr>
          <w:rFonts w:ascii="Times New Roman" w:hAnsi="Times New Roman" w:cs="Times New Roman"/>
          <w:b/>
          <w:bCs/>
          <w:color w:val="000000" w:themeColor="text1"/>
          <w:sz w:val="28"/>
          <w:szCs w:val="28"/>
          <w14:textFill>
            <w14:solidFill>
              <w14:schemeClr w14:val="tx1"/>
            </w14:solidFill>
          </w14:textFill>
        </w:rPr>
        <w:t>2.5.</w:t>
      </w:r>
      <w:bookmarkStart w:id="168" w:name="_Hlk140241103"/>
      <w:r>
        <w:rPr>
          <w:rFonts w:hint="eastAsia" w:ascii="Times New Roman" w:hAnsi="Times New Roman" w:cs="Times New Roman"/>
          <w:b/>
          <w:bCs/>
          <w:color w:val="000000" w:themeColor="text1"/>
          <w:sz w:val="28"/>
          <w:szCs w:val="28"/>
          <w:lang w:val="en-US" w:eastAsia="zh-CN"/>
          <w14:textFill>
            <w14:solidFill>
              <w14:schemeClr w14:val="tx1"/>
            </w14:solidFill>
          </w14:textFill>
        </w:rPr>
        <w:t>6</w:t>
      </w:r>
      <w:r>
        <w:rPr>
          <w:rFonts w:ascii="Times New Roman" w:hAnsi="Times New Roman" w:cs="Times New Roman"/>
          <w:b/>
          <w:bCs/>
          <w:color w:val="000000" w:themeColor="text1"/>
          <w:sz w:val="28"/>
          <w:szCs w:val="28"/>
          <w14:textFill>
            <w14:solidFill>
              <w14:schemeClr w14:val="tx1"/>
            </w14:solidFill>
          </w14:textFill>
        </w:rPr>
        <w:t>《新郑市2023年蓝天、碧水、净土保卫战实施方案的通知》（新办[2023]9号）</w:t>
      </w:r>
      <w:bookmarkEnd w:id="167"/>
      <w:bookmarkEnd w:id="168"/>
      <w:r>
        <w:rPr>
          <w:rFonts w:ascii="Times New Roman" w:hAnsi="Times New Roman" w:cs="Times New Roman"/>
          <w:b/>
          <w:bCs/>
          <w:color w:val="000000" w:themeColor="text1"/>
          <w:sz w:val="28"/>
          <w:szCs w:val="28"/>
          <w14:textFill>
            <w14:solidFill>
              <w14:schemeClr w14:val="tx1"/>
            </w14:solidFill>
          </w14:textFill>
        </w:rPr>
        <w:t>相符性分析</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本次工程与《新郑市2023年蓝天、碧水、净土保卫战实施方案的通知》（新办[2023]9号）相符性分析见表2.5-</w:t>
      </w:r>
      <w:r>
        <w:rPr>
          <w:rFonts w:hint="eastAsia"/>
          <w:color w:val="000000" w:themeColor="text1"/>
          <w:lang w:val="en-US" w:eastAsia="zh-CN"/>
          <w14:textFill>
            <w14:solidFill>
              <w14:schemeClr w14:val="tx1"/>
            </w14:solidFill>
          </w14:textFill>
        </w:rPr>
        <w:t>5</w:t>
      </w:r>
      <w:r>
        <w:rPr>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表2.5-</w:t>
      </w:r>
      <w:r>
        <w:rPr>
          <w:rFonts w:hint="eastAsia" w:ascii="Times New Roman" w:hAnsi="Times New Roman" w:cs="Times New Roman"/>
          <w:b/>
          <w:color w:val="000000" w:themeColor="text1"/>
          <w:sz w:val="24"/>
          <w:szCs w:val="24"/>
          <w:lang w:val="en-US" w:eastAsia="zh-CN"/>
          <w14:textFill>
            <w14:solidFill>
              <w14:schemeClr w14:val="tx1"/>
            </w14:solidFill>
          </w14:textFill>
        </w:rPr>
        <w:t>5</w:t>
      </w:r>
      <w:r>
        <w:rPr>
          <w:rFonts w:ascii="Times New Roman" w:hAnsi="Times New Roman" w:eastAsia="宋体" w:cs="Times New Roman"/>
          <w:b/>
          <w:color w:val="000000" w:themeColor="text1"/>
          <w:sz w:val="24"/>
          <w:szCs w:val="24"/>
          <w14:textFill>
            <w14:solidFill>
              <w14:schemeClr w14:val="tx1"/>
            </w14:solidFill>
          </w14:textFill>
        </w:rPr>
        <w:t xml:space="preserve">    本次工程与新办[2023]9号相符性分析一览表</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1"/>
        <w:gridCol w:w="3650"/>
        <w:gridCol w:w="2976"/>
        <w:gridCol w:w="7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类别</w:t>
            </w:r>
          </w:p>
        </w:tc>
        <w:tc>
          <w:tcPr>
            <w:tcW w:w="3650" w:type="dxa"/>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相关要求</w:t>
            </w:r>
          </w:p>
        </w:tc>
        <w:tc>
          <w:tcPr>
            <w:tcW w:w="2976" w:type="dxa"/>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本次工程</w:t>
            </w:r>
          </w:p>
        </w:tc>
        <w:tc>
          <w:tcPr>
            <w:tcW w:w="795" w:type="dxa"/>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Align w:val="center"/>
          </w:tcPr>
          <w:p>
            <w:pP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逐步淘汰低效过剩产能</w:t>
            </w:r>
          </w:p>
        </w:tc>
        <w:tc>
          <w:tcPr>
            <w:tcW w:w="3650" w:type="dxa"/>
            <w:vAlign w:val="center"/>
          </w:tcPr>
          <w:p>
            <w:pP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对大气污染物排放强度高、产能过剩行业的工艺和装备进行排查摸底，制定低效过剩产能淘汰退出工作方案，鼓励产能6000万块/年以下的煤矸石制砖企业淘汰退出</w:t>
            </w:r>
          </w:p>
        </w:tc>
        <w:tc>
          <w:tcPr>
            <w:tcW w:w="2976" w:type="dxa"/>
            <w:vAlign w:val="center"/>
          </w:tcPr>
          <w:p>
            <w:pP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本次工程属于“医疗废物处置、病死及病害动物无害化处理”业，不属于低效过剩产能</w:t>
            </w:r>
          </w:p>
        </w:tc>
        <w:tc>
          <w:tcPr>
            <w:tcW w:w="795" w:type="dxa"/>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Align w:val="center"/>
          </w:tcPr>
          <w:p>
            <w:pP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加强涉VOC</w:t>
            </w:r>
            <w:r>
              <w:rPr>
                <w:rFonts w:ascii="Times New Roman" w:hAnsi="Times New Roman" w:cs="Times New Roman"/>
                <w:color w:val="000000" w:themeColor="text1"/>
                <w:szCs w:val="24"/>
                <w:vertAlign w:val="subscript"/>
                <w14:textFill>
                  <w14:solidFill>
                    <w14:schemeClr w14:val="tx1"/>
                  </w14:solidFill>
                </w14:textFill>
              </w:rPr>
              <w:t>S</w:t>
            </w:r>
            <w:r>
              <w:rPr>
                <w:rFonts w:ascii="Times New Roman" w:hAnsi="Times New Roman" w:cs="Times New Roman"/>
                <w:color w:val="000000" w:themeColor="text1"/>
                <w:szCs w:val="24"/>
                <w14:textFill>
                  <w14:solidFill>
                    <w14:schemeClr w14:val="tx1"/>
                  </w14:solidFill>
                </w14:textFill>
              </w:rPr>
              <w:t>企业综合治理</w:t>
            </w:r>
          </w:p>
        </w:tc>
        <w:tc>
          <w:tcPr>
            <w:tcW w:w="3650" w:type="dxa"/>
            <w:vAlign w:val="center"/>
          </w:tcPr>
          <w:p>
            <w:pP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全面排查低温等离子、光催化、光氧化等VOCs简易低效设施，建立辖区内废气处理工艺低效企业清单台账；对使用活性炭吸附工艺的涉VOCs企业，督促完成一轮活性炭更换，确保足量填充，RTO和RCO设施吸附剂再生频次、焚烧温度等记录数据至少保留1年以上；按要求对气态、液态VOCs物料的设备与管线组件密封点大于等于1000个的企业开展泄露检测与修复工作；排查含VOCs物料储存、转移和输送、设备与管线组件泄漏、敞开液面逸散以及工艺过程等5类无组织排放源，建立问题台账，2023年6月底前，完成涉VOCs企业有组织、无组织排放综合治理任务</w:t>
            </w:r>
          </w:p>
        </w:tc>
        <w:tc>
          <w:tcPr>
            <w:tcW w:w="2976" w:type="dxa"/>
            <w:vAlign w:val="center"/>
          </w:tcPr>
          <w:p>
            <w:pP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本次工程废气治理采用“覆膜袋式除尘+UV光氧+活性炭吸附装置”工艺去除挥发性有机物，处理效率可达85%；活性炭定期更换，更换的废活性炭交由有资质的危险废物处理单位处理；医疗废物运输采用67辆普通箱式医疗废物转运车、10辆与中转库配套使用的医疗废物智慧转移车辆，均满足《医疗废物转运车技术要求（试行）》（GB19217）中的车辆标准，正常运输使用时具有良好的气密性，医疗废物暂存料坑位于全封闭车间内，料坑上方设置集气罩收集暂存废气，有效减少无组织废气逸出</w:t>
            </w:r>
          </w:p>
        </w:tc>
        <w:tc>
          <w:tcPr>
            <w:tcW w:w="795" w:type="dxa"/>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强化全域全面控尘</w:t>
            </w:r>
          </w:p>
        </w:tc>
        <w:tc>
          <w:tcPr>
            <w:tcW w:w="3650" w:type="dxa"/>
            <w:vAlign w:val="center"/>
          </w:tcPr>
          <w:p>
            <w:pP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开展扬尘治理提升行动，严格落实扬尘治理“两个标准”要求，做好建筑工地、线性工程、城乡结合部等关键部位和重点环节综合治理，细化降尘量控制要求，2023 年平均降尘量不得高于 7吨/月·平方公里</w:t>
            </w:r>
          </w:p>
        </w:tc>
        <w:tc>
          <w:tcPr>
            <w:tcW w:w="2976" w:type="dxa"/>
            <w:vAlign w:val="center"/>
          </w:tcPr>
          <w:p>
            <w:pP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本次工程施工期严格做到工地周边围挡、物料堆放覆盖、土方开挖湿法作业、路面硬化、出入车辆清洗、渣土车辆密闭运输“八个百分之百”</w:t>
            </w:r>
          </w:p>
        </w:tc>
        <w:tc>
          <w:tcPr>
            <w:tcW w:w="795" w:type="dxa"/>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实施工业废水循环利用工程</w:t>
            </w:r>
          </w:p>
        </w:tc>
        <w:tc>
          <w:tcPr>
            <w:tcW w:w="3650" w:type="dxa"/>
            <w:vAlign w:val="center"/>
          </w:tcPr>
          <w:p>
            <w:pP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推进企业、工业园区根据内部废水水质特点，围绕过程循环和末端回用，实施废水循环利用技术改造，完善废水循环利用装备和设施，促进企业间串联用水、分质用水、一水多用和梯级利用，提升企业水重复利用率</w:t>
            </w:r>
          </w:p>
        </w:tc>
        <w:tc>
          <w:tcPr>
            <w:tcW w:w="2976" w:type="dxa"/>
            <w:vAlign w:val="center"/>
          </w:tcPr>
          <w:p>
            <w:pP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本次工程生产废水经“混凝沉淀+MBR膜装置+消毒”处理后，回用于周转桶、中转库、转运车辆的清洗和冷却塔补充用水，生产废水不外排</w:t>
            </w:r>
          </w:p>
        </w:tc>
        <w:tc>
          <w:tcPr>
            <w:tcW w:w="795" w:type="dxa"/>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符合</w:t>
            </w:r>
          </w:p>
        </w:tc>
      </w:tr>
    </w:tbl>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由此可知，本次工程建设符合《新郑市2023年蓝天、碧水、净土保卫战实施方案的通知》（新办[2023]9号）的相关要求。</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169" w:name="_Toc17332"/>
      <w:r>
        <w:rPr>
          <w:rFonts w:ascii="Times New Roman" w:hAnsi="Times New Roman" w:cs="Times New Roman"/>
          <w:b/>
          <w:bCs/>
          <w:color w:val="000000" w:themeColor="text1"/>
          <w:sz w:val="28"/>
          <w:szCs w:val="28"/>
          <w14:textFill>
            <w14:solidFill>
              <w14:schemeClr w14:val="tx1"/>
            </w14:solidFill>
          </w14:textFill>
        </w:rPr>
        <w:t>2.5.</w:t>
      </w:r>
      <w:r>
        <w:rPr>
          <w:rFonts w:hint="eastAsia" w:ascii="Times New Roman" w:hAnsi="Times New Roman" w:cs="Times New Roman"/>
          <w:b/>
          <w:bCs/>
          <w:color w:val="000000" w:themeColor="text1"/>
          <w:sz w:val="28"/>
          <w:szCs w:val="28"/>
          <w:lang w:val="en-US" w:eastAsia="zh-CN"/>
          <w14:textFill>
            <w14:solidFill>
              <w14:schemeClr w14:val="tx1"/>
            </w14:solidFill>
          </w14:textFill>
        </w:rPr>
        <w:t>7</w:t>
      </w:r>
      <w:r>
        <w:rPr>
          <w:rFonts w:ascii="Times New Roman" w:hAnsi="Times New Roman" w:cs="Times New Roman"/>
          <w:b/>
          <w:bCs/>
          <w:color w:val="000000" w:themeColor="text1"/>
          <w:sz w:val="28"/>
          <w:szCs w:val="28"/>
          <w14:textFill>
            <w14:solidFill>
              <w14:schemeClr w14:val="tx1"/>
            </w14:solidFill>
          </w14:textFill>
        </w:rPr>
        <w:t>“十四五”时期“无废城市”建设工作方案和实施方案相符性分析</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本次工程与《“十四五”时期“无废城市”建设工作方案》（环固体[2021]114号）、《郑州市“十四五”时期“无废城市”建设实施方案》（郑政〔2023〕11号）相符性分析见下表。</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表2.5-</w:t>
      </w:r>
      <w:r>
        <w:rPr>
          <w:rFonts w:hint="eastAsia" w:ascii="Times New Roman" w:hAnsi="Times New Roman" w:cs="Times New Roman"/>
          <w:b/>
          <w:color w:val="000000" w:themeColor="text1"/>
          <w:sz w:val="24"/>
          <w:szCs w:val="24"/>
          <w:lang w:val="en-US" w:eastAsia="zh-CN"/>
          <w14:textFill>
            <w14:solidFill>
              <w14:schemeClr w14:val="tx1"/>
            </w14:solidFill>
          </w14:textFill>
        </w:rPr>
        <w:t>6</w:t>
      </w:r>
      <w:r>
        <w:rPr>
          <w:rFonts w:ascii="Times New Roman" w:hAnsi="Times New Roman" w:eastAsia="宋体" w:cs="Times New Roman"/>
          <w:b/>
          <w:color w:val="000000" w:themeColor="text1"/>
          <w:sz w:val="24"/>
          <w:szCs w:val="24"/>
          <w14:textFill>
            <w14:solidFill>
              <w14:schemeClr w14:val="tx1"/>
            </w14:solidFill>
          </w14:textFill>
        </w:rPr>
        <w:t xml:space="preserve">  与“十四五”时期“无废城市”建设工作方案相符性分析一览表</w:t>
      </w:r>
    </w:p>
    <w:tbl>
      <w:tblPr>
        <w:tblStyle w:val="26"/>
        <w:tblW w:w="4998"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0" w:type="dxa"/>
          <w:bottom w:w="0" w:type="dxa"/>
          <w:right w:w="0" w:type="dxa"/>
        </w:tblCellMar>
      </w:tblPr>
      <w:tblGrid>
        <w:gridCol w:w="1846"/>
        <w:gridCol w:w="3120"/>
        <w:gridCol w:w="2797"/>
        <w:gridCol w:w="550"/>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1110" w:type="pct"/>
            <w:vAlign w:val="center"/>
          </w:tcPr>
          <w:p>
            <w:pPr>
              <w:widowControl/>
              <w:adjustRightInd w:val="0"/>
              <w:snapToGrid w:val="0"/>
              <w:jc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文件</w:t>
            </w:r>
          </w:p>
        </w:tc>
        <w:tc>
          <w:tcPr>
            <w:tcW w:w="1876" w:type="pct"/>
            <w:vAlign w:val="center"/>
          </w:tcPr>
          <w:p>
            <w:pPr>
              <w:widowControl/>
              <w:adjustRightInd w:val="0"/>
              <w:snapToGrid w:val="0"/>
              <w:jc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相关要求</w:t>
            </w:r>
          </w:p>
        </w:tc>
        <w:tc>
          <w:tcPr>
            <w:tcW w:w="1682" w:type="pct"/>
            <w:vAlign w:val="center"/>
          </w:tcPr>
          <w:p>
            <w:pPr>
              <w:widowControl/>
              <w:adjustRightInd w:val="0"/>
              <w:snapToGrid w:val="0"/>
              <w:jc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本次工程</w:t>
            </w:r>
          </w:p>
        </w:tc>
        <w:tc>
          <w:tcPr>
            <w:tcW w:w="331" w:type="pct"/>
            <w:vAlign w:val="center"/>
          </w:tcPr>
          <w:p>
            <w:pPr>
              <w:widowControl/>
              <w:adjustRightInd w:val="0"/>
              <w:snapToGrid w:val="0"/>
              <w:jc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相符性</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920" w:hRule="atLeast"/>
          <w:jc w:val="center"/>
        </w:trPr>
        <w:tc>
          <w:tcPr>
            <w:tcW w:w="1110"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十四五”时期“无废城市”建设工作方案》（环固体[2021]114号）</w:t>
            </w:r>
          </w:p>
        </w:tc>
        <w:tc>
          <w:tcPr>
            <w:tcW w:w="1876" w:type="pct"/>
            <w:vAlign w:val="center"/>
          </w:tcPr>
          <w:p>
            <w:pPr>
              <w:pStyle w:val="36"/>
              <w:spacing w:line="240" w:lineRule="auto"/>
              <w:ind w:firstLine="0" w:firstLineChars="0"/>
              <w:rPr>
                <w:rFonts w:ascii="Times New Roman" w:hAnsi="Times New Roman" w:cs="Times New Roman"/>
                <w:color w:val="000000" w:themeColor="text1"/>
                <w:kern w:val="0"/>
                <w:sz w:val="21"/>
                <w:szCs w:val="21"/>
                <w:lang w:bidi="ar"/>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完善医疗废物收集转运处置体系，保障重大疫情医疗废物应急处理能力，完善应急处置机制。加强区域难处置危险废物暂存设施建设</w:t>
            </w:r>
          </w:p>
        </w:tc>
        <w:tc>
          <w:tcPr>
            <w:tcW w:w="1682" w:type="pct"/>
            <w:vAlign w:val="center"/>
          </w:tcPr>
          <w:p>
            <w:pPr>
              <w:pStyle w:val="36"/>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次工程新增运输医疗废物的智慧中转库40辆，智慧中转库既可以作为医疗机构的暂存库，也可以作为医疗废物的收运容器，降低医疗废物的管理难度，运输能力提高，可以更加完善医疗废物转运处置体系</w:t>
            </w:r>
          </w:p>
        </w:tc>
        <w:tc>
          <w:tcPr>
            <w:tcW w:w="331" w:type="pct"/>
            <w:vAlign w:val="center"/>
          </w:tcPr>
          <w:p>
            <w:pPr>
              <w:pStyle w:val="36"/>
              <w:spacing w:line="240" w:lineRule="auto"/>
              <w:ind w:firstLine="0" w:firstLineChars="0"/>
              <w:jc w:val="center"/>
              <w:rPr>
                <w:rFonts w:ascii="Times New Roman" w:hAnsi="Times New Roman" w:cs="Times New Roman"/>
                <w:color w:val="000000" w:themeColor="text1"/>
                <w:kern w:val="0"/>
                <w:sz w:val="21"/>
                <w:szCs w:val="21"/>
                <w:lang w:bidi="ar"/>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920" w:hRule="atLeast"/>
          <w:jc w:val="center"/>
        </w:trPr>
        <w:tc>
          <w:tcPr>
            <w:tcW w:w="1110"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郑州市“十四五”时期“无废城市”建设实施方案》（郑政〔2023〕11号）</w:t>
            </w:r>
          </w:p>
        </w:tc>
        <w:tc>
          <w:tcPr>
            <w:tcW w:w="1876"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筑牢医疗废物处置基线。统筹城市发展需要，加强医疗废物收运体系建设，规划医疗废物移动式处置设施和新建医疗废物处置设施，提升医疗废物处置能力，加快医疗废物信息化监管进程。全面核查农村区域卫生机构的医疗废物产生情况，建立完善周转站、集中收集周转中心。出台医疗废物应急处置协调方案，制定重大疫情医疗废物应急处置设施清单，落实应急处置全流程保障措施，切实提高应急处置能力</w:t>
            </w:r>
          </w:p>
        </w:tc>
        <w:tc>
          <w:tcPr>
            <w:tcW w:w="1682" w:type="pct"/>
            <w:vAlign w:val="center"/>
          </w:tcPr>
          <w:p>
            <w:pPr>
              <w:pStyle w:val="36"/>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为了应对逐年增加的医疗废物并同步提高应急备用能力，本次工程新建300t/d干化学消毒处置线，干化学消毒设备为移动式医疗废物处置设施，本次工程完成后全厂医疗废物处置能力由104t/d提升至380t/d。评价建议建设单位出台医疗废物应急处置协调方案，落实应急处置全流程保障措施，切实提高应急处置能力</w:t>
            </w:r>
          </w:p>
        </w:tc>
        <w:tc>
          <w:tcPr>
            <w:tcW w:w="331"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bl>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由上表可知，本次工程建设符合《“十四五”时期“无废城市”建设工作方案》（环固体[2021]114号）和《郑州市“十四五”时期“无废城市”建设实施方案》（郑政〔2023〕11号）的相关要求。</w:t>
      </w:r>
    </w:p>
    <w:p>
      <w:pPr>
        <w:spacing w:line="360" w:lineRule="auto"/>
        <w:outlineLvl w:val="2"/>
        <w:rPr>
          <w:rFonts w:ascii="Times New Roman" w:hAnsi="Times New Roman" w:eastAsia="宋体" w:cs="Times New Roman"/>
          <w:b/>
          <w:bCs/>
          <w:color w:val="000000" w:themeColor="text1"/>
          <w:sz w:val="28"/>
          <w:szCs w:val="28"/>
          <w:u w:val="single"/>
          <w14:textFill>
            <w14:solidFill>
              <w14:schemeClr w14:val="tx1"/>
            </w14:solidFill>
          </w14:textFill>
        </w:rPr>
      </w:pPr>
      <w:bookmarkStart w:id="170" w:name="_Toc3712"/>
      <w:r>
        <w:rPr>
          <w:rFonts w:ascii="Times New Roman" w:hAnsi="Times New Roman" w:eastAsia="宋体" w:cs="Times New Roman"/>
          <w:b/>
          <w:bCs/>
          <w:color w:val="000000" w:themeColor="text1"/>
          <w:sz w:val="28"/>
          <w:szCs w:val="28"/>
          <w:u w:val="single"/>
          <w14:textFill>
            <w14:solidFill>
              <w14:schemeClr w14:val="tx1"/>
            </w14:solidFill>
          </w14:textFill>
        </w:rPr>
        <w:t>2.5.</w:t>
      </w:r>
      <w:bookmarkEnd w:id="170"/>
      <w:r>
        <w:rPr>
          <w:rFonts w:hint="eastAsia" w:ascii="Times New Roman" w:hAnsi="Times New Roman" w:cs="Times New Roman"/>
          <w:b/>
          <w:bCs/>
          <w:color w:val="000000" w:themeColor="text1"/>
          <w:sz w:val="28"/>
          <w:szCs w:val="28"/>
          <w:u w:val="single"/>
          <w:lang w:val="en-US" w:eastAsia="zh-CN"/>
          <w14:textFill>
            <w14:solidFill>
              <w14:schemeClr w14:val="tx1"/>
            </w14:solidFill>
          </w14:textFill>
        </w:rPr>
        <w:t>8</w:t>
      </w:r>
      <w:r>
        <w:rPr>
          <w:rFonts w:ascii="Times New Roman" w:hAnsi="Times New Roman" w:eastAsia="宋体" w:cs="Times New Roman"/>
          <w:b/>
          <w:bCs/>
          <w:color w:val="000000" w:themeColor="text1"/>
          <w:sz w:val="28"/>
          <w:szCs w:val="28"/>
          <w:u w:val="single"/>
          <w:lang w:val="en-US" w:eastAsia="zh-CN"/>
          <w14:textFill>
            <w14:solidFill>
              <w14:schemeClr w14:val="tx1"/>
            </w14:solidFill>
          </w14:textFill>
        </w:rPr>
        <w:t xml:space="preserve">《新郑市 </w:t>
      </w:r>
      <w:r>
        <w:rPr>
          <w:rFonts w:hint="default" w:ascii="Times New Roman" w:hAnsi="Times New Roman" w:eastAsia="宋体" w:cs="Times New Roman"/>
          <w:b/>
          <w:bCs/>
          <w:color w:val="000000" w:themeColor="text1"/>
          <w:sz w:val="28"/>
          <w:szCs w:val="28"/>
          <w:u w:val="single"/>
          <w:lang w:val="en-US" w:eastAsia="zh-CN"/>
          <w14:textFill>
            <w14:solidFill>
              <w14:schemeClr w14:val="tx1"/>
            </w14:solidFill>
          </w14:textFill>
        </w:rPr>
        <w:t>“十四五”时期 “无废城市”建设实施方案》</w:t>
      </w:r>
      <w:r>
        <w:rPr>
          <w:rFonts w:ascii="Times New Roman" w:hAnsi="Times New Roman" w:eastAsia="宋体" w:cs="Times New Roman"/>
          <w:b/>
          <w:bCs/>
          <w:color w:val="000000" w:themeColor="text1"/>
          <w:sz w:val="28"/>
          <w:szCs w:val="28"/>
          <w:u w:val="single"/>
          <w14:textFill>
            <w14:solidFill>
              <w14:schemeClr w14:val="tx1"/>
            </w14:solidFill>
          </w14:textFill>
        </w:rPr>
        <w:t>相符性分析</w:t>
      </w:r>
    </w:p>
    <w:p>
      <w:pPr>
        <w:pStyle w:val="5"/>
        <w:ind w:firstLine="480"/>
        <w:rPr>
          <w:rFonts w:ascii="Times New Roman" w:hAnsi="Times New Roman" w:eastAsia="宋体" w:cs="Times New Roman"/>
          <w:b/>
          <w:bCs/>
          <w:color w:val="000000" w:themeColor="text1"/>
          <w:u w:val="single"/>
          <w14:textFill>
            <w14:solidFill>
              <w14:schemeClr w14:val="tx1"/>
            </w14:solidFill>
          </w14:textFill>
        </w:rPr>
      </w:pPr>
      <w:r>
        <w:rPr>
          <w:rFonts w:ascii="Times New Roman" w:hAnsi="Times New Roman" w:eastAsia="宋体" w:cs="Times New Roman"/>
          <w:b/>
          <w:bCs/>
          <w:color w:val="000000" w:themeColor="text1"/>
          <w:u w:val="single"/>
          <w14:textFill>
            <w14:solidFill>
              <w14:schemeClr w14:val="tx1"/>
            </w14:solidFill>
          </w14:textFill>
        </w:rPr>
        <w:t>本次工程与</w:t>
      </w:r>
      <w:r>
        <w:rPr>
          <w:rFonts w:ascii="Times New Roman" w:hAnsi="Times New Roman" w:eastAsia="宋体" w:cs="Times New Roman"/>
          <w:b/>
          <w:bCs/>
          <w:color w:val="000000" w:themeColor="text1"/>
          <w:u w:val="single"/>
          <w:lang w:val="en-US" w:eastAsia="zh-CN"/>
          <w14:textFill>
            <w14:solidFill>
              <w14:schemeClr w14:val="tx1"/>
            </w14:solidFill>
          </w14:textFill>
        </w:rPr>
        <w:t xml:space="preserve">《新郑市 </w:t>
      </w:r>
      <w:r>
        <w:rPr>
          <w:rFonts w:hint="default" w:ascii="Times New Roman" w:hAnsi="Times New Roman" w:eastAsia="宋体" w:cs="Times New Roman"/>
          <w:b/>
          <w:bCs/>
          <w:color w:val="000000" w:themeColor="text1"/>
          <w:u w:val="single"/>
          <w:lang w:val="en-US" w:eastAsia="zh-CN"/>
          <w14:textFill>
            <w14:solidFill>
              <w14:schemeClr w14:val="tx1"/>
            </w14:solidFill>
          </w14:textFill>
        </w:rPr>
        <w:t>“十四五”时期 “无废城市”建设实施方案》</w:t>
      </w:r>
      <w:r>
        <w:rPr>
          <w:rFonts w:ascii="Times New Roman" w:hAnsi="Times New Roman" w:eastAsia="宋体" w:cs="Times New Roman"/>
          <w:b/>
          <w:bCs/>
          <w:color w:val="000000" w:themeColor="text1"/>
          <w:u w:val="single"/>
          <w14:textFill>
            <w14:solidFill>
              <w14:schemeClr w14:val="tx1"/>
            </w14:solidFill>
          </w14:textFill>
        </w:rPr>
        <w:t>（</w:t>
      </w:r>
      <w:r>
        <w:rPr>
          <w:rFonts w:hint="eastAsia" w:ascii="Times New Roman" w:hAnsi="Times New Roman" w:eastAsia="宋体" w:cs="Times New Roman"/>
          <w:b/>
          <w:bCs/>
          <w:color w:val="000000" w:themeColor="text1"/>
          <w:u w:val="single"/>
          <w:lang w:val="en-US" w:eastAsia="zh-CN"/>
          <w14:textFill>
            <w14:solidFill>
              <w14:schemeClr w14:val="tx1"/>
            </w14:solidFill>
          </w14:textFill>
        </w:rPr>
        <w:t>新</w:t>
      </w:r>
      <w:r>
        <w:rPr>
          <w:rFonts w:ascii="Times New Roman" w:hAnsi="Times New Roman" w:eastAsia="宋体" w:cs="Times New Roman"/>
          <w:b/>
          <w:bCs/>
          <w:color w:val="000000" w:themeColor="text1"/>
          <w:u w:val="single"/>
          <w14:textFill>
            <w14:solidFill>
              <w14:schemeClr w14:val="tx1"/>
            </w14:solidFill>
          </w14:textFill>
        </w:rPr>
        <w:t>政〔2023〕</w:t>
      </w:r>
      <w:r>
        <w:rPr>
          <w:rFonts w:hint="eastAsia" w:ascii="Times New Roman" w:hAnsi="Times New Roman" w:eastAsia="宋体" w:cs="Times New Roman"/>
          <w:b/>
          <w:bCs/>
          <w:color w:val="000000" w:themeColor="text1"/>
          <w:u w:val="single"/>
          <w:lang w:val="en-US" w:eastAsia="zh-CN"/>
          <w14:textFill>
            <w14:solidFill>
              <w14:schemeClr w14:val="tx1"/>
            </w14:solidFill>
          </w14:textFill>
        </w:rPr>
        <w:t>6</w:t>
      </w:r>
      <w:r>
        <w:rPr>
          <w:rFonts w:ascii="Times New Roman" w:hAnsi="Times New Roman" w:eastAsia="宋体" w:cs="Times New Roman"/>
          <w:b/>
          <w:bCs/>
          <w:color w:val="000000" w:themeColor="text1"/>
          <w:u w:val="single"/>
          <w14:textFill>
            <w14:solidFill>
              <w14:schemeClr w14:val="tx1"/>
            </w14:solidFill>
          </w14:textFill>
        </w:rPr>
        <w:t>号）相符性分析见下表。</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bCs/>
          <w:color w:val="000000" w:themeColor="text1"/>
          <w:sz w:val="24"/>
          <w:szCs w:val="24"/>
          <w:u w:val="single"/>
          <w14:textFill>
            <w14:solidFill>
              <w14:schemeClr w14:val="tx1"/>
            </w14:solidFill>
          </w14:textFill>
        </w:rPr>
      </w:pPr>
      <w:r>
        <w:rPr>
          <w:rFonts w:ascii="Times New Roman" w:hAnsi="Times New Roman" w:eastAsia="宋体" w:cs="Times New Roman"/>
          <w:b/>
          <w:bCs/>
          <w:color w:val="000000" w:themeColor="text1"/>
          <w:sz w:val="24"/>
          <w:szCs w:val="24"/>
          <w:u w:val="single"/>
          <w14:textFill>
            <w14:solidFill>
              <w14:schemeClr w14:val="tx1"/>
            </w14:solidFill>
          </w14:textFill>
        </w:rPr>
        <w:t>表2.5-</w:t>
      </w:r>
      <w:r>
        <w:rPr>
          <w:rFonts w:hint="eastAsia" w:ascii="Times New Roman" w:hAnsi="Times New Roman" w:cs="Times New Roman"/>
          <w:b/>
          <w:bCs/>
          <w:color w:val="000000" w:themeColor="text1"/>
          <w:sz w:val="24"/>
          <w:szCs w:val="24"/>
          <w:u w:val="single"/>
          <w:lang w:val="en-US" w:eastAsia="zh-CN"/>
          <w14:textFill>
            <w14:solidFill>
              <w14:schemeClr w14:val="tx1"/>
            </w14:solidFill>
          </w14:textFill>
        </w:rPr>
        <w:t xml:space="preserve">7         </w:t>
      </w:r>
      <w:r>
        <w:rPr>
          <w:rFonts w:ascii="Times New Roman" w:hAnsi="Times New Roman" w:eastAsia="宋体" w:cs="Times New Roman"/>
          <w:b/>
          <w:bCs/>
          <w:color w:val="000000" w:themeColor="text1"/>
          <w:sz w:val="24"/>
          <w:szCs w:val="24"/>
          <w:u w:val="single"/>
          <w14:textFill>
            <w14:solidFill>
              <w14:schemeClr w14:val="tx1"/>
            </w14:solidFill>
          </w14:textFill>
        </w:rPr>
        <w:t xml:space="preserve">  与</w:t>
      </w:r>
      <w:r>
        <w:rPr>
          <w:rFonts w:hint="eastAsia" w:ascii="Times New Roman" w:hAnsi="Times New Roman" w:eastAsia="宋体" w:cs="Times New Roman"/>
          <w:b/>
          <w:bCs/>
          <w:color w:val="000000" w:themeColor="text1"/>
          <w:sz w:val="24"/>
          <w:szCs w:val="24"/>
          <w:u w:val="single"/>
          <w:lang w:val="en-US" w:eastAsia="zh-CN"/>
          <w14:textFill>
            <w14:solidFill>
              <w14:schemeClr w14:val="tx1"/>
            </w14:solidFill>
          </w14:textFill>
        </w:rPr>
        <w:t>新</w:t>
      </w:r>
      <w:r>
        <w:rPr>
          <w:rFonts w:ascii="Times New Roman" w:hAnsi="Times New Roman" w:eastAsia="宋体" w:cs="Times New Roman"/>
          <w:b/>
          <w:bCs/>
          <w:color w:val="000000" w:themeColor="text1"/>
          <w:sz w:val="24"/>
          <w:szCs w:val="24"/>
          <w:u w:val="single"/>
          <w14:textFill>
            <w14:solidFill>
              <w14:schemeClr w14:val="tx1"/>
            </w14:solidFill>
          </w14:textFill>
        </w:rPr>
        <w:t>政〔2023〕</w:t>
      </w:r>
      <w:r>
        <w:rPr>
          <w:rFonts w:hint="eastAsia" w:ascii="Times New Roman" w:hAnsi="Times New Roman" w:eastAsia="宋体" w:cs="Times New Roman"/>
          <w:b/>
          <w:bCs/>
          <w:color w:val="000000" w:themeColor="text1"/>
          <w:sz w:val="24"/>
          <w:szCs w:val="24"/>
          <w:u w:val="single"/>
          <w:lang w:val="en-US" w:eastAsia="zh-CN"/>
          <w14:textFill>
            <w14:solidFill>
              <w14:schemeClr w14:val="tx1"/>
            </w14:solidFill>
          </w14:textFill>
        </w:rPr>
        <w:t>6</w:t>
      </w:r>
      <w:r>
        <w:rPr>
          <w:rFonts w:ascii="Times New Roman" w:hAnsi="Times New Roman" w:eastAsia="宋体" w:cs="Times New Roman"/>
          <w:b/>
          <w:bCs/>
          <w:color w:val="000000" w:themeColor="text1"/>
          <w:sz w:val="24"/>
          <w:szCs w:val="24"/>
          <w:u w:val="single"/>
          <w14:textFill>
            <w14:solidFill>
              <w14:schemeClr w14:val="tx1"/>
            </w14:solidFill>
          </w14:textFill>
        </w:rPr>
        <w:t>号相符性分析一览表</w:t>
      </w:r>
    </w:p>
    <w:tbl>
      <w:tblPr>
        <w:tblStyle w:val="26"/>
        <w:tblW w:w="5004"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0" w:type="dxa"/>
          <w:bottom w:w="0" w:type="dxa"/>
          <w:right w:w="0" w:type="dxa"/>
        </w:tblCellMar>
      </w:tblPr>
      <w:tblGrid>
        <w:gridCol w:w="4015"/>
        <w:gridCol w:w="3600"/>
        <w:gridCol w:w="708"/>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2412" w:type="pct"/>
            <w:vAlign w:val="center"/>
          </w:tcPr>
          <w:p>
            <w:pPr>
              <w:widowControl/>
              <w:adjustRightInd w:val="0"/>
              <w:snapToGrid w:val="0"/>
              <w:jc w:val="center"/>
              <w:rPr>
                <w:rFonts w:ascii="Times New Roman" w:hAnsi="Times New Roman" w:cs="Times New Roman"/>
                <w:b/>
                <w:bCs/>
                <w:color w:val="000000" w:themeColor="text1"/>
                <w:kern w:val="0"/>
                <w:u w:val="single"/>
                <w:lang w:bidi="ar"/>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相关要求</w:t>
            </w:r>
          </w:p>
        </w:tc>
        <w:tc>
          <w:tcPr>
            <w:tcW w:w="2162" w:type="pct"/>
            <w:vAlign w:val="center"/>
          </w:tcPr>
          <w:p>
            <w:pPr>
              <w:widowControl/>
              <w:adjustRightInd w:val="0"/>
              <w:snapToGrid w:val="0"/>
              <w:jc w:val="center"/>
              <w:rPr>
                <w:rFonts w:ascii="Times New Roman" w:hAnsi="Times New Roman" w:cs="Times New Roman"/>
                <w:b/>
                <w:bCs/>
                <w:color w:val="000000" w:themeColor="text1"/>
                <w:kern w:val="0"/>
                <w:u w:val="single"/>
                <w:lang w:bidi="ar"/>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本次工程</w:t>
            </w:r>
          </w:p>
        </w:tc>
        <w:tc>
          <w:tcPr>
            <w:tcW w:w="425" w:type="pct"/>
            <w:vAlign w:val="center"/>
          </w:tcPr>
          <w:p>
            <w:pPr>
              <w:widowControl/>
              <w:adjustRightInd w:val="0"/>
              <w:snapToGrid w:val="0"/>
              <w:jc w:val="center"/>
              <w:rPr>
                <w:rFonts w:ascii="Times New Roman" w:hAnsi="Times New Roman" w:cs="Times New Roman"/>
                <w:b/>
                <w:bCs/>
                <w:color w:val="000000" w:themeColor="text1"/>
                <w:kern w:val="0"/>
                <w:u w:val="single"/>
                <w:lang w:bidi="ar"/>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相符性</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920" w:hRule="atLeast"/>
          <w:jc w:val="center"/>
        </w:trPr>
        <w:tc>
          <w:tcPr>
            <w:tcW w:w="2412" w:type="pct"/>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firstLine="0" w:firstLineChars="0"/>
              <w:textAlignment w:val="auto"/>
              <w:rPr>
                <w:rFonts w:ascii="Times New Roman" w:hAnsi="Times New Roman" w:eastAsia="宋体" w:cs="Times New Roman"/>
                <w:b/>
                <w:bCs/>
                <w:color w:val="000000" w:themeColor="text1"/>
                <w:sz w:val="21"/>
                <w:szCs w:val="21"/>
                <w:u w:val="single"/>
                <w14:textFill>
                  <w14:solidFill>
                    <w14:schemeClr w14:val="tx1"/>
                  </w14:solidFill>
                </w14:textFill>
              </w:rPr>
            </w:pPr>
            <w:r>
              <w:rPr>
                <w:rFonts w:ascii="Times New Roman" w:hAnsi="Times New Roman" w:eastAsia="宋体" w:cs="Times New Roman"/>
                <w:b/>
                <w:bCs/>
                <w:color w:val="000000" w:themeColor="text1"/>
                <w:sz w:val="21"/>
                <w:szCs w:val="21"/>
                <w:u w:val="single"/>
                <w:lang w:val="en-US" w:eastAsia="zh-CN"/>
                <w14:textFill>
                  <w14:solidFill>
                    <w14:schemeClr w14:val="tx1"/>
                  </w14:solidFill>
                </w14:textFill>
              </w:rPr>
              <w:t>全面提升医疗废物处置能力。</w:t>
            </w:r>
            <w:r>
              <w:rPr>
                <w:rFonts w:hint="default" w:ascii="Times New Roman" w:hAnsi="Times New Roman" w:eastAsia="宋体" w:cs="Times New Roman"/>
                <w:b/>
                <w:bCs/>
                <w:color w:val="000000" w:themeColor="text1"/>
                <w:sz w:val="21"/>
                <w:szCs w:val="21"/>
                <w:u w:val="single"/>
                <w:lang w:val="en-US" w:eastAsia="zh-CN"/>
                <w14:textFill>
                  <w14:solidFill>
                    <w14:schemeClr w14:val="tx1"/>
                  </w14:solidFill>
                </w14:textFill>
              </w:rPr>
              <w:t>统筹城市发展需要</w:t>
            </w:r>
            <w:r>
              <w:rPr>
                <w:rFonts w:hint="eastAsia" w:ascii="Times New Roman" w:hAnsi="Times New Roman" w:eastAsia="宋体" w:cs="Times New Roman"/>
                <w:b/>
                <w:bCs/>
                <w:color w:val="000000" w:themeColor="text1"/>
                <w:sz w:val="21"/>
                <w:szCs w:val="21"/>
                <w:u w:val="single"/>
                <w:lang w:val="en-US" w:eastAsia="zh-CN"/>
                <w14:textFill>
                  <w14:solidFill>
                    <w14:schemeClr w14:val="tx1"/>
                  </w14:solidFill>
                </w14:textFill>
              </w:rPr>
              <w:t>，</w:t>
            </w:r>
            <w:r>
              <w:rPr>
                <w:rFonts w:hint="default" w:ascii="Times New Roman" w:hAnsi="Times New Roman" w:eastAsia="宋体" w:cs="Times New Roman"/>
                <w:b/>
                <w:bCs/>
                <w:color w:val="000000" w:themeColor="text1"/>
                <w:sz w:val="21"/>
                <w:szCs w:val="21"/>
                <w:u w:val="single"/>
                <w:lang w:val="en-US" w:eastAsia="zh-CN"/>
                <w14:textFill>
                  <w14:solidFill>
                    <w14:schemeClr w14:val="tx1"/>
                  </w14:solidFill>
                </w14:textFill>
              </w:rPr>
              <w:t>加强医疗废物收运体系建设</w:t>
            </w:r>
            <w:r>
              <w:rPr>
                <w:rFonts w:hint="eastAsia" w:ascii="Times New Roman" w:hAnsi="Times New Roman" w:eastAsia="宋体" w:cs="Times New Roman"/>
                <w:b/>
                <w:bCs/>
                <w:color w:val="000000" w:themeColor="text1"/>
                <w:sz w:val="21"/>
                <w:szCs w:val="21"/>
                <w:u w:val="single"/>
                <w:lang w:val="en-US" w:eastAsia="zh-CN"/>
                <w14:textFill>
                  <w14:solidFill>
                    <w14:schemeClr w14:val="tx1"/>
                  </w14:solidFill>
                </w14:textFill>
              </w:rPr>
              <w:t>，</w:t>
            </w:r>
            <w:r>
              <w:rPr>
                <w:rFonts w:hint="default" w:ascii="Times New Roman" w:hAnsi="Times New Roman" w:eastAsia="宋体" w:cs="Times New Roman"/>
                <w:b/>
                <w:bCs/>
                <w:color w:val="000000" w:themeColor="text1"/>
                <w:sz w:val="21"/>
                <w:szCs w:val="21"/>
                <w:u w:val="single"/>
                <w:lang w:val="en-US" w:eastAsia="zh-CN"/>
                <w14:textFill>
                  <w14:solidFill>
                    <w14:schemeClr w14:val="tx1"/>
                  </w14:solidFill>
                </w14:textFill>
              </w:rPr>
              <w:t>加快医疗废物信息化监管进程</w:t>
            </w:r>
            <w:r>
              <w:rPr>
                <w:rFonts w:hint="eastAsia" w:ascii="Times New Roman" w:hAnsi="Times New Roman" w:eastAsia="宋体" w:cs="Times New Roman"/>
                <w:b/>
                <w:bCs/>
                <w:color w:val="000000" w:themeColor="text1"/>
                <w:sz w:val="21"/>
                <w:szCs w:val="21"/>
                <w:u w:val="single"/>
                <w:lang w:val="en-US" w:eastAsia="zh-CN"/>
                <w14:textFill>
                  <w14:solidFill>
                    <w14:schemeClr w14:val="tx1"/>
                  </w14:solidFill>
                </w14:textFill>
              </w:rPr>
              <w:t>，</w:t>
            </w:r>
            <w:r>
              <w:rPr>
                <w:rFonts w:hint="default" w:ascii="Times New Roman" w:hAnsi="Times New Roman" w:eastAsia="宋体" w:cs="Times New Roman"/>
                <w:b/>
                <w:bCs/>
                <w:color w:val="000000" w:themeColor="text1"/>
                <w:sz w:val="21"/>
                <w:szCs w:val="21"/>
                <w:u w:val="single"/>
                <w:lang w:val="en-US" w:eastAsia="zh-CN"/>
                <w14:textFill>
                  <w14:solidFill>
                    <w14:schemeClr w14:val="tx1"/>
                  </w14:solidFill>
                </w14:textFill>
              </w:rPr>
              <w:t xml:space="preserve">规划医疗废物移动式处置设施和新建医疗废物处置设施,确保医疗废物处置能力与社会发展需求相适应。 </w:t>
            </w:r>
          </w:p>
          <w:p>
            <w:pPr>
              <w:pStyle w:val="36"/>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firstLine="0" w:firstLineChars="0"/>
              <w:textAlignment w:val="auto"/>
              <w:rPr>
                <w:rFonts w:ascii="Times New Roman" w:hAnsi="Times New Roman" w:eastAsia="宋体" w:cs="Times New Roman"/>
                <w:b/>
                <w:bCs/>
                <w:color w:val="000000" w:themeColor="text1"/>
                <w:sz w:val="21"/>
                <w:szCs w:val="21"/>
                <w:u w:val="single"/>
                <w14:textFill>
                  <w14:solidFill>
                    <w14:schemeClr w14:val="tx1"/>
                  </w14:solidFill>
                </w14:textFill>
              </w:rPr>
            </w:pPr>
          </w:p>
        </w:tc>
        <w:tc>
          <w:tcPr>
            <w:tcW w:w="2162" w:type="pct"/>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firstLine="0" w:firstLineChars="0"/>
              <w:textAlignment w:val="auto"/>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为了应对逐年增加的医疗废物并同步提高应急备用能力，本次工程新建300t/d干化学消毒处置线，干化学消毒设备为移动式医疗废物处置设施，本次工程完成后全厂医疗废物处置能力由104t/d提升至380t/d。评价建议建设单位出台医疗废物应急处置协调方案，落实应急处置全流程保障措施，切实提高应急处置能力</w:t>
            </w:r>
          </w:p>
        </w:tc>
        <w:tc>
          <w:tcPr>
            <w:tcW w:w="425" w:type="pct"/>
            <w:vAlign w:val="center"/>
          </w:tcPr>
          <w:p>
            <w:pPr>
              <w:pStyle w:val="36"/>
              <w:spacing w:line="240" w:lineRule="auto"/>
              <w:ind w:firstLine="0" w:firstLineChars="0"/>
              <w:jc w:val="center"/>
              <w:rPr>
                <w:rFonts w:ascii="Times New Roman" w:hAnsi="Times New Roman" w:cs="Times New Roman"/>
                <w:b/>
                <w:bCs/>
                <w:color w:val="000000" w:themeColor="text1"/>
                <w:kern w:val="0"/>
                <w:sz w:val="21"/>
                <w:szCs w:val="21"/>
                <w:u w:val="single"/>
                <w:lang w:bidi="ar"/>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920" w:hRule="atLeast"/>
          <w:jc w:val="center"/>
        </w:trPr>
        <w:tc>
          <w:tcPr>
            <w:tcW w:w="2412" w:type="pct"/>
            <w:vAlign w:val="center"/>
          </w:tcPr>
          <w:p>
            <w:pPr>
              <w:keepNext w:val="0"/>
              <w:keepLines w:val="0"/>
              <w:pageBreakBefore w:val="0"/>
              <w:widowControl w:val="0"/>
              <w:suppressLineNumbers w:val="0"/>
              <w:kinsoku/>
              <w:wordWrap/>
              <w:overflowPunct/>
              <w:topLinePunct w:val="0"/>
              <w:autoSpaceDE/>
              <w:autoSpaceDN/>
              <w:bidi w:val="0"/>
              <w:adjustRightInd/>
              <w:snapToGrid/>
              <w:ind w:left="105" w:leftChars="50" w:right="105" w:rightChars="50"/>
              <w:jc w:val="left"/>
              <w:textAlignment w:val="auto"/>
              <w:rPr>
                <w:rFonts w:ascii="Times New Roman" w:hAnsi="Times New Roman" w:eastAsia="宋体" w:cs="Times New Roman"/>
                <w:b/>
                <w:bCs/>
                <w:color w:val="000000" w:themeColor="text1"/>
                <w:kern w:val="2"/>
                <w:sz w:val="21"/>
                <w:szCs w:val="21"/>
                <w:u w:val="single"/>
                <w:lang w:val="en-US" w:eastAsia="zh-CN" w:bidi="ar-SA"/>
                <w14:textFill>
                  <w14:solidFill>
                    <w14:schemeClr w14:val="tx1"/>
                  </w14:solidFill>
                </w14:textFill>
              </w:rPr>
            </w:pPr>
            <w:bookmarkStart w:id="171" w:name="_Hlk145339655"/>
            <w:r>
              <w:rPr>
                <w:rFonts w:ascii="Times New Roman" w:hAnsi="Times New Roman" w:eastAsia="宋体" w:cs="Times New Roman"/>
                <w:b/>
                <w:bCs/>
                <w:color w:val="000000" w:themeColor="text1"/>
                <w:kern w:val="2"/>
                <w:sz w:val="21"/>
                <w:szCs w:val="21"/>
                <w:u w:val="single"/>
                <w:lang w:val="en-US" w:eastAsia="zh-CN" w:bidi="ar-SA"/>
                <w14:textFill>
                  <w14:solidFill>
                    <w14:schemeClr w14:val="tx1"/>
                  </w14:solidFill>
                </w14:textFill>
              </w:rPr>
              <w:t>全面核查城市和农村区域</w:t>
            </w:r>
            <w:r>
              <w:rPr>
                <w:rFonts w:hint="default" w:ascii="Times New Roman" w:hAnsi="Times New Roman" w:eastAsia="宋体" w:cs="Times New Roman"/>
                <w:b/>
                <w:bCs/>
                <w:color w:val="000000" w:themeColor="text1"/>
                <w:kern w:val="2"/>
                <w:sz w:val="21"/>
                <w:szCs w:val="21"/>
                <w:u w:val="single"/>
                <w:lang w:val="en-US" w:eastAsia="zh-CN" w:bidi="ar-SA"/>
                <w14:textFill>
                  <w14:solidFill>
                    <w14:schemeClr w14:val="tx1"/>
                  </w14:solidFill>
                </w14:textFill>
              </w:rPr>
              <w:t>医疗卫生机构数量和医疗废物产生情况</w:t>
            </w:r>
            <w:r>
              <w:rPr>
                <w:rFonts w:hint="eastAsia" w:ascii="Times New Roman" w:hAnsi="Times New Roman" w:eastAsia="宋体" w:cs="Times New Roman"/>
                <w:b/>
                <w:bCs/>
                <w:color w:val="000000" w:themeColor="text1"/>
                <w:kern w:val="2"/>
                <w:sz w:val="21"/>
                <w:szCs w:val="21"/>
                <w:u w:val="single"/>
                <w:lang w:val="en-US" w:eastAsia="zh-CN" w:bidi="ar-SA"/>
                <w14:textFill>
                  <w14:solidFill>
                    <w14:schemeClr w14:val="tx1"/>
                  </w14:solidFill>
                </w14:textFill>
              </w:rPr>
              <w:t>，</w:t>
            </w:r>
            <w:r>
              <w:rPr>
                <w:rFonts w:hint="default" w:ascii="Times New Roman" w:hAnsi="Times New Roman" w:eastAsia="宋体" w:cs="Times New Roman"/>
                <w:b/>
                <w:bCs/>
                <w:color w:val="000000" w:themeColor="text1"/>
                <w:kern w:val="2"/>
                <w:sz w:val="21"/>
                <w:szCs w:val="21"/>
                <w:u w:val="single"/>
                <w:lang w:val="en-US" w:eastAsia="zh-CN" w:bidi="ar-SA"/>
                <w14:textFill>
                  <w14:solidFill>
                    <w14:schemeClr w14:val="tx1"/>
                  </w14:solidFill>
                </w14:textFill>
              </w:rPr>
              <w:t>建立完善周转站、集中收集周转中心</w:t>
            </w:r>
            <w:r>
              <w:rPr>
                <w:rFonts w:hint="eastAsia" w:ascii="Times New Roman" w:hAnsi="Times New Roman" w:eastAsia="宋体" w:cs="Times New Roman"/>
                <w:b/>
                <w:bCs/>
                <w:color w:val="000000" w:themeColor="text1"/>
                <w:kern w:val="2"/>
                <w:sz w:val="21"/>
                <w:szCs w:val="21"/>
                <w:u w:val="single"/>
                <w:lang w:val="en-US" w:eastAsia="zh-CN" w:bidi="ar-SA"/>
                <w14:textFill>
                  <w14:solidFill>
                    <w14:schemeClr w14:val="tx1"/>
                  </w14:solidFill>
                </w14:textFill>
              </w:rPr>
              <w:t>，</w:t>
            </w:r>
            <w:r>
              <w:rPr>
                <w:rFonts w:hint="default" w:ascii="Times New Roman" w:hAnsi="Times New Roman" w:eastAsia="宋体" w:cs="Times New Roman"/>
                <w:b/>
                <w:bCs/>
                <w:color w:val="000000" w:themeColor="text1"/>
                <w:kern w:val="2"/>
                <w:sz w:val="21"/>
                <w:szCs w:val="21"/>
                <w:u w:val="single"/>
                <w:lang w:val="en-US" w:eastAsia="zh-CN" w:bidi="ar-SA"/>
                <w14:textFill>
                  <w14:solidFill>
                    <w14:schemeClr w14:val="tx1"/>
                  </w14:solidFill>
                </w14:textFill>
              </w:rPr>
              <w:t>全部医疗卫生机构纳入医疗废物收集处置体系</w:t>
            </w:r>
            <w:r>
              <w:rPr>
                <w:rFonts w:hint="eastAsia" w:ascii="Times New Roman" w:hAnsi="Times New Roman" w:eastAsia="宋体" w:cs="Times New Roman"/>
                <w:b/>
                <w:bCs/>
                <w:color w:val="000000" w:themeColor="text1"/>
                <w:kern w:val="2"/>
                <w:sz w:val="21"/>
                <w:szCs w:val="21"/>
                <w:u w:val="single"/>
                <w:lang w:val="en-US" w:eastAsia="zh-CN" w:bidi="ar-SA"/>
                <w14:textFill>
                  <w14:solidFill>
                    <w14:schemeClr w14:val="tx1"/>
                  </w14:solidFill>
                </w14:textFill>
              </w:rPr>
              <w:t>，</w:t>
            </w:r>
            <w:r>
              <w:rPr>
                <w:rFonts w:hint="default" w:ascii="Times New Roman" w:hAnsi="Times New Roman" w:eastAsia="宋体" w:cs="Times New Roman"/>
                <w:b/>
                <w:bCs/>
                <w:color w:val="000000" w:themeColor="text1"/>
                <w:kern w:val="2"/>
                <w:sz w:val="21"/>
                <w:szCs w:val="21"/>
                <w:u w:val="single"/>
                <w:lang w:val="en-US" w:eastAsia="zh-CN" w:bidi="ar-SA"/>
                <w14:textFill>
                  <w14:solidFill>
                    <w14:schemeClr w14:val="tx1"/>
                  </w14:solidFill>
                </w14:textFill>
              </w:rPr>
              <w:t>收集处置体系覆盖率持续保持</w:t>
            </w:r>
            <w:r>
              <w:rPr>
                <w:rFonts w:ascii="Times New Roman" w:hAnsi="Times New Roman" w:eastAsia="宋体" w:cs="Times New Roman"/>
                <w:b/>
                <w:bCs/>
                <w:color w:val="000000" w:themeColor="text1"/>
                <w:kern w:val="2"/>
                <w:sz w:val="21"/>
                <w:szCs w:val="21"/>
                <w:u w:val="single"/>
                <w:lang w:val="en-US" w:eastAsia="zh-CN" w:bidi="ar-SA"/>
                <w14:textFill>
                  <w14:solidFill>
                    <w14:schemeClr w14:val="tx1"/>
                  </w14:solidFill>
                </w14:textFill>
              </w:rPr>
              <w:t>100%</w:t>
            </w:r>
          </w:p>
          <w:p>
            <w:pPr>
              <w:pStyle w:val="36"/>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firstLine="0" w:firstLineChars="0"/>
              <w:textAlignment w:val="auto"/>
              <w:rPr>
                <w:rFonts w:ascii="Times New Roman" w:hAnsi="Times New Roman" w:eastAsia="宋体" w:cs="Times New Roman"/>
                <w:b/>
                <w:bCs/>
                <w:color w:val="000000" w:themeColor="text1"/>
                <w:kern w:val="2"/>
                <w:sz w:val="21"/>
                <w:szCs w:val="21"/>
                <w:u w:val="single"/>
                <w:lang w:val="en-US" w:eastAsia="zh-CN" w:bidi="ar-SA"/>
                <w14:textFill>
                  <w14:solidFill>
                    <w14:schemeClr w14:val="tx1"/>
                  </w14:solidFill>
                </w14:textFill>
              </w:rPr>
            </w:pPr>
          </w:p>
        </w:tc>
        <w:tc>
          <w:tcPr>
            <w:tcW w:w="2162" w:type="pct"/>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firstLine="0" w:firstLineChars="0"/>
              <w:textAlignment w:val="auto"/>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本次工程新增运输医疗废物的智慧中转库40辆，智慧中转库既可以作为医疗机构的暂存库，也可以作为医疗废物的收运容器，降低医疗废物的管理难度，运输能力提高，可以更加完善医疗废物转运处置体系</w:t>
            </w:r>
          </w:p>
        </w:tc>
        <w:tc>
          <w:tcPr>
            <w:tcW w:w="425"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相符</w:t>
            </w:r>
          </w:p>
        </w:tc>
      </w:tr>
      <w:bookmarkEnd w:id="171"/>
    </w:tbl>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由上表可知，本次工程建设符合《“十四五”时期“无废城市”建设工作方案》（环固体[2021]114号）和《郑州市“十四五”时期“无废城市”建设实施方案》（郑政〔2023〕11号）的相关要求。</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r>
        <w:rPr>
          <w:rFonts w:ascii="Times New Roman" w:hAnsi="Times New Roman" w:cs="Times New Roman"/>
          <w:b/>
          <w:bCs/>
          <w:color w:val="000000" w:themeColor="text1"/>
          <w:sz w:val="28"/>
          <w:szCs w:val="28"/>
          <w14:textFill>
            <w14:solidFill>
              <w14:schemeClr w14:val="tx1"/>
            </w14:solidFill>
          </w14:textFill>
        </w:rPr>
        <w:t>2.5.</w:t>
      </w:r>
      <w:r>
        <w:rPr>
          <w:rFonts w:hint="eastAsia" w:ascii="Times New Roman" w:hAnsi="Times New Roman" w:cs="Times New Roman"/>
          <w:b/>
          <w:bCs/>
          <w:color w:val="000000" w:themeColor="text1"/>
          <w:sz w:val="28"/>
          <w:szCs w:val="28"/>
          <w:lang w:val="en-US" w:eastAsia="zh-CN"/>
          <w14:textFill>
            <w14:solidFill>
              <w14:schemeClr w14:val="tx1"/>
            </w14:solidFill>
          </w14:textFill>
        </w:rPr>
        <w:t>9</w:t>
      </w:r>
      <w:r>
        <w:rPr>
          <w:rFonts w:ascii="Times New Roman" w:hAnsi="Times New Roman" w:cs="Times New Roman"/>
          <w:b/>
          <w:bCs/>
          <w:color w:val="000000" w:themeColor="text1"/>
          <w:sz w:val="28"/>
          <w:szCs w:val="28"/>
          <w14:textFill>
            <w14:solidFill>
              <w14:schemeClr w14:val="tx1"/>
            </w14:solidFill>
          </w14:textFill>
        </w:rPr>
        <w:t xml:space="preserve"> 与医疗废物处置相关技术规范及标准的符合性分析</w:t>
      </w:r>
      <w:bookmarkEnd w:id="169"/>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本次工程与医疗废物处置相关技术规范及标准的符合性分析见下表。</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表2.5-</w:t>
      </w:r>
      <w:r>
        <w:rPr>
          <w:rFonts w:hint="eastAsia" w:ascii="Times New Roman" w:hAnsi="Times New Roman" w:cs="Times New Roman"/>
          <w:b/>
          <w:color w:val="000000" w:themeColor="text1"/>
          <w:sz w:val="24"/>
          <w:szCs w:val="24"/>
          <w:lang w:val="en-US" w:eastAsia="zh-CN"/>
          <w14:textFill>
            <w14:solidFill>
              <w14:schemeClr w14:val="tx1"/>
            </w14:solidFill>
          </w14:textFill>
        </w:rPr>
        <w:t>8</w:t>
      </w:r>
      <w:r>
        <w:rPr>
          <w:rFonts w:hint="eastAsia" w:ascii="Times New Roman" w:hAnsi="Times New Roman" w:eastAsia="宋体" w:cs="Times New Roman"/>
          <w:b/>
          <w:color w:val="000000" w:themeColor="text1"/>
          <w:sz w:val="24"/>
          <w:szCs w:val="24"/>
          <w:lang w:val="en-US" w:eastAsia="zh-CN"/>
          <w14:textFill>
            <w14:solidFill>
              <w14:schemeClr w14:val="tx1"/>
            </w14:solidFill>
          </w14:textFill>
        </w:rPr>
        <w:t xml:space="preserve">    </w:t>
      </w:r>
      <w:r>
        <w:rPr>
          <w:rFonts w:ascii="Times New Roman" w:hAnsi="Times New Roman" w:eastAsia="宋体" w:cs="Times New Roman"/>
          <w:b/>
          <w:color w:val="000000" w:themeColor="text1"/>
          <w:sz w:val="24"/>
          <w:szCs w:val="24"/>
          <w14:textFill>
            <w14:solidFill>
              <w14:schemeClr w14:val="tx1"/>
            </w14:solidFill>
          </w14:textFill>
        </w:rPr>
        <w:t>本次工程与医疗废物处置相关技术规范及标准的符合性分析</w:t>
      </w:r>
    </w:p>
    <w:tbl>
      <w:tblPr>
        <w:tblStyle w:val="2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
      <w:tblGrid>
        <w:gridCol w:w="843"/>
        <w:gridCol w:w="733"/>
        <w:gridCol w:w="3243"/>
        <w:gridCol w:w="3056"/>
        <w:gridCol w:w="5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c>
          <w:tcPr>
            <w:tcW w:w="502" w:type="pct"/>
            <w:vAlign w:val="center"/>
          </w:tcPr>
          <w:p>
            <w:pPr>
              <w:pStyle w:val="36"/>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文件</w:t>
            </w:r>
          </w:p>
          <w:p>
            <w:pPr>
              <w:pStyle w:val="36"/>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名称</w:t>
            </w:r>
          </w:p>
        </w:tc>
        <w:tc>
          <w:tcPr>
            <w:tcW w:w="2364" w:type="pct"/>
            <w:gridSpan w:val="2"/>
            <w:vAlign w:val="center"/>
          </w:tcPr>
          <w:p>
            <w:pPr>
              <w:pStyle w:val="36"/>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文件要求</w:t>
            </w:r>
          </w:p>
        </w:tc>
        <w:tc>
          <w:tcPr>
            <w:tcW w:w="1817" w:type="pct"/>
            <w:vAlign w:val="center"/>
          </w:tcPr>
          <w:p>
            <w:pPr>
              <w:pStyle w:val="36"/>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本次工程</w:t>
            </w:r>
          </w:p>
        </w:tc>
        <w:tc>
          <w:tcPr>
            <w:tcW w:w="315" w:type="pct"/>
            <w:vAlign w:val="center"/>
          </w:tcPr>
          <w:p>
            <w:pPr>
              <w:pStyle w:val="36"/>
              <w:spacing w:line="240" w:lineRule="auto"/>
              <w:ind w:firstLine="0" w:firstLineChars="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c>
          <w:tcPr>
            <w:tcW w:w="502" w:type="pct"/>
            <w:vMerge w:val="restart"/>
            <w:vAlign w:val="center"/>
          </w:tcPr>
          <w:p>
            <w:pPr>
              <w:pStyle w:val="36"/>
              <w:spacing w:line="240" w:lineRule="auto"/>
              <w:ind w:firstLine="0" w:firstLineChars="0"/>
              <w:jc w:val="left"/>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危险废物和医疗废物处置设施建设项目环境影响评价技术原则（试行）》（环发[2004]58号）</w:t>
            </w:r>
          </w:p>
        </w:tc>
        <w:tc>
          <w:tcPr>
            <w:tcW w:w="2364" w:type="pct"/>
            <w:gridSpan w:val="2"/>
            <w:vAlign w:val="center"/>
          </w:tcPr>
          <w:p>
            <w:pPr>
              <w:pStyle w:val="36"/>
              <w:spacing w:line="240" w:lineRule="auto"/>
              <w:ind w:firstLine="0" w:firstLineChars="0"/>
              <w:jc w:val="left"/>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社会环境（必须满足的A类条件）：</w:t>
            </w:r>
          </w:p>
          <w:p>
            <w:pPr>
              <w:pStyle w:val="36"/>
              <w:spacing w:line="240" w:lineRule="auto"/>
              <w:ind w:firstLine="0" w:firstLineChars="0"/>
              <w:jc w:val="left"/>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符合当地发展规划、环境保护规划、环境功能区划；减少因缺乏联系而使公众产生过度担忧，得到公众支持；确保城市市区和规划区边缘的安全距离，不得位于城市主导风向上风向；确保与重要目标（包括重要的军事设施、大型水利电力设施、交通通讯主要干线、核电站、飞机场、重要桥梁、易燃易爆危险设施等）的安全距离；社会安定、治安良好地区，避开人口密集区、宗教圣地等敏感区。</w:t>
            </w:r>
          </w:p>
        </w:tc>
        <w:tc>
          <w:tcPr>
            <w:tcW w:w="1817" w:type="pct"/>
            <w:vAlign w:val="center"/>
          </w:tcPr>
          <w:p>
            <w:pPr>
              <w:pStyle w:val="36"/>
              <w:numPr>
                <w:ilvl w:val="0"/>
                <w:numId w:val="3"/>
              </w:numPr>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根据本次评价，项目符合当地大气污染防治、水资源保护、自然保护的要求，选址可行；</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2、本次工程选址不在城市市区、重要目标安全距离内；新郑市常年主导风向为南风，项目选址位于新郑市北部，位于当地常年主导风向下风向。本次工程属于厂区内改扩建，不新增用地，占地现状为工业用地符合用地要求。</w:t>
            </w:r>
          </w:p>
        </w:tc>
        <w:tc>
          <w:tcPr>
            <w:tcW w:w="315" w:type="pct"/>
            <w:vAlign w:val="center"/>
          </w:tcPr>
          <w:p>
            <w:pPr>
              <w:pStyle w:val="36"/>
              <w:spacing w:line="240" w:lineRule="auto"/>
              <w:ind w:firstLine="0" w:firstLineChars="0"/>
              <w:jc w:val="left"/>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c>
          <w:tcPr>
            <w:tcW w:w="502" w:type="pct"/>
            <w:vMerge w:val="continue"/>
            <w:vAlign w:val="center"/>
          </w:tcPr>
          <w:p>
            <w:pPr>
              <w:pStyle w:val="36"/>
              <w:spacing w:line="240" w:lineRule="auto"/>
              <w:ind w:firstLine="0" w:firstLineChars="0"/>
              <w:jc w:val="left"/>
              <w:rPr>
                <w:rFonts w:ascii="Times New Roman" w:hAnsi="Times New Roman" w:cs="Times New Roman" w:eastAsiaTheme="minorEastAsia"/>
                <w:color w:val="000000" w:themeColor="text1"/>
                <w:sz w:val="21"/>
                <w:szCs w:val="21"/>
                <w14:textFill>
                  <w14:solidFill>
                    <w14:schemeClr w14:val="tx1"/>
                  </w14:solidFill>
                </w14:textFill>
              </w:rPr>
            </w:pPr>
          </w:p>
        </w:tc>
        <w:tc>
          <w:tcPr>
            <w:tcW w:w="2364" w:type="pct"/>
            <w:gridSpan w:val="2"/>
            <w:vAlign w:val="center"/>
          </w:tcPr>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自然环境（必须满足的A类条件）：</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不属于河流溯源地、饮用水源保护区；不属于自然保护区、风景区、旅游度假区；不属于国家、省（自治区）、直辖市划定的文物保护区；不属于重要资源丰富区。</w:t>
            </w:r>
          </w:p>
        </w:tc>
        <w:tc>
          <w:tcPr>
            <w:tcW w:w="1817" w:type="pct"/>
            <w:vAlign w:val="center"/>
          </w:tcPr>
          <w:p>
            <w:pPr>
              <w:pStyle w:val="36"/>
              <w:spacing w:line="240" w:lineRule="auto"/>
              <w:ind w:firstLine="0" w:firstLineChars="0"/>
              <w:jc w:val="left"/>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本次工程选址不在上述区域</w:t>
            </w:r>
          </w:p>
        </w:tc>
        <w:tc>
          <w:tcPr>
            <w:tcW w:w="315" w:type="pct"/>
            <w:vAlign w:val="center"/>
          </w:tcPr>
          <w:p>
            <w:pPr>
              <w:jc w:val="left"/>
              <w:rPr>
                <w:rFonts w:ascii="Times New Roman" w:hAnsi="Times New Roman" w:cs="Times New Roman" w:eastAsiaTheme="minorEastAsia"/>
                <w:color w:val="000000" w:themeColor="text1"/>
                <w14:textFill>
                  <w14:solidFill>
                    <w14:schemeClr w14:val="tx1"/>
                  </w14:solidFill>
                </w14:textFill>
              </w:rPr>
            </w:pPr>
            <w:r>
              <w:rPr>
                <w:rFonts w:ascii="Times New Roman" w:hAnsi="Times New Roman" w:cs="Times New Roman" w:eastAsiaTheme="minorEastAsia"/>
                <w:color w:val="000000" w:themeColor="text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c>
          <w:tcPr>
            <w:tcW w:w="502" w:type="pct"/>
            <w:vMerge w:val="continue"/>
            <w:vAlign w:val="center"/>
          </w:tcPr>
          <w:p>
            <w:pPr>
              <w:pStyle w:val="36"/>
              <w:spacing w:line="240" w:lineRule="auto"/>
              <w:ind w:firstLine="0" w:firstLineChars="0"/>
              <w:jc w:val="left"/>
              <w:rPr>
                <w:rFonts w:ascii="Times New Roman" w:hAnsi="Times New Roman" w:cs="Times New Roman" w:eastAsiaTheme="minorEastAsia"/>
                <w:color w:val="000000" w:themeColor="text1"/>
                <w:sz w:val="21"/>
                <w:szCs w:val="21"/>
                <w14:textFill>
                  <w14:solidFill>
                    <w14:schemeClr w14:val="tx1"/>
                  </w14:solidFill>
                </w14:textFill>
              </w:rPr>
            </w:pPr>
          </w:p>
        </w:tc>
        <w:tc>
          <w:tcPr>
            <w:tcW w:w="2364" w:type="pct"/>
            <w:gridSpan w:val="2"/>
            <w:vAlign w:val="center"/>
          </w:tcPr>
          <w:p>
            <w:pPr>
              <w:pStyle w:val="36"/>
              <w:spacing w:line="240" w:lineRule="auto"/>
              <w:ind w:firstLine="0" w:firstLineChars="0"/>
              <w:jc w:val="left"/>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场地环境（必须满足的A类条件）：</w:t>
            </w:r>
          </w:p>
          <w:p>
            <w:pPr>
              <w:pStyle w:val="36"/>
              <w:spacing w:line="240" w:lineRule="auto"/>
              <w:ind w:firstLine="0" w:firstLineChars="0"/>
              <w:jc w:val="left"/>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避开现有和规划中的地下设施；可以常年获得危险废物和医疗废物供应。</w:t>
            </w:r>
          </w:p>
        </w:tc>
        <w:tc>
          <w:tcPr>
            <w:tcW w:w="1817" w:type="pct"/>
            <w:vAlign w:val="center"/>
          </w:tcPr>
          <w:p>
            <w:pPr>
              <w:pStyle w:val="36"/>
              <w:spacing w:line="240" w:lineRule="auto"/>
              <w:ind w:firstLine="0" w:firstLineChars="0"/>
              <w:jc w:val="left"/>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本次工程选址未规划地下设施；本处置中心是郑州市唯一一家医疗废物无害化集中处置单位，可常年获得医疗废物供应</w:t>
            </w:r>
          </w:p>
        </w:tc>
        <w:tc>
          <w:tcPr>
            <w:tcW w:w="315" w:type="pct"/>
            <w:vAlign w:val="center"/>
          </w:tcPr>
          <w:p>
            <w:pPr>
              <w:jc w:val="left"/>
              <w:rPr>
                <w:rFonts w:ascii="Times New Roman" w:hAnsi="Times New Roman" w:cs="Times New Roman" w:eastAsiaTheme="minorEastAsia"/>
                <w:color w:val="000000" w:themeColor="text1"/>
                <w14:textFill>
                  <w14:solidFill>
                    <w14:schemeClr w14:val="tx1"/>
                  </w14:solidFill>
                </w14:textFill>
              </w:rPr>
            </w:pPr>
            <w:r>
              <w:rPr>
                <w:rFonts w:ascii="Times New Roman" w:hAnsi="Times New Roman" w:cs="Times New Roman" w:eastAsiaTheme="minorEastAsia"/>
                <w:color w:val="000000" w:themeColor="text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c>
          <w:tcPr>
            <w:tcW w:w="502" w:type="pct"/>
            <w:vMerge w:val="continue"/>
            <w:vAlign w:val="center"/>
          </w:tcPr>
          <w:p>
            <w:pPr>
              <w:pStyle w:val="36"/>
              <w:spacing w:line="240" w:lineRule="auto"/>
              <w:ind w:firstLine="0" w:firstLineChars="0"/>
              <w:jc w:val="left"/>
              <w:rPr>
                <w:rFonts w:ascii="Times New Roman" w:hAnsi="Times New Roman" w:cs="Times New Roman" w:eastAsiaTheme="minorEastAsia"/>
                <w:color w:val="000000" w:themeColor="text1"/>
                <w:sz w:val="21"/>
                <w:szCs w:val="21"/>
                <w14:textFill>
                  <w14:solidFill>
                    <w14:schemeClr w14:val="tx1"/>
                  </w14:solidFill>
                </w14:textFill>
              </w:rPr>
            </w:pPr>
          </w:p>
        </w:tc>
        <w:tc>
          <w:tcPr>
            <w:tcW w:w="2364" w:type="pct"/>
            <w:gridSpan w:val="2"/>
            <w:vAlign w:val="center"/>
          </w:tcPr>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工程地质/水文地质（必须满足的A类条件）：</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避免自然灾害多发区和地质条件不稳定地区（废弃矿区、塌陷区、崩塌、岩堆、滑坡区、泥石流多发区、活动断层、其他危及设施安全的地质不稳定区），设施选址应在百年一遇洪水位以上。</w:t>
            </w:r>
          </w:p>
        </w:tc>
        <w:tc>
          <w:tcPr>
            <w:tcW w:w="1817" w:type="pct"/>
            <w:vAlign w:val="center"/>
          </w:tcPr>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本次工程建设区地质结构稳定，所在区域地势较为平坦，属平原地形，不在自然灾害多发区和地质条件不稳定地区，本次工程选址高程190.35m，根据对附近洪水水位资料调查，参照本次工程北8000m的龙湖公园最高洪水水位138.81m，本次工程不受洪水威胁</w:t>
            </w:r>
          </w:p>
        </w:tc>
        <w:tc>
          <w:tcPr>
            <w:tcW w:w="315" w:type="pct"/>
            <w:vAlign w:val="center"/>
          </w:tcPr>
          <w:p>
            <w:pPr>
              <w:jc w:val="left"/>
              <w:rPr>
                <w:rFonts w:ascii="Times New Roman" w:hAnsi="Times New Roman" w:cs="Times New Roman" w:eastAsiaTheme="minorEastAsia"/>
                <w:color w:val="000000" w:themeColor="text1"/>
                <w14:textFill>
                  <w14:solidFill>
                    <w14:schemeClr w14:val="tx1"/>
                  </w14:solidFill>
                </w14:textFill>
              </w:rPr>
            </w:pPr>
            <w:r>
              <w:rPr>
                <w:rFonts w:ascii="Times New Roman" w:hAnsi="Times New Roman" w:cs="Times New Roman" w:eastAsiaTheme="minorEastAsia"/>
                <w:color w:val="000000" w:themeColor="text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c>
          <w:tcPr>
            <w:tcW w:w="502" w:type="pct"/>
            <w:vMerge w:val="restart"/>
            <w:vAlign w:val="center"/>
          </w:tcPr>
          <w:p>
            <w:pPr>
              <w:pStyle w:val="36"/>
              <w:spacing w:line="240" w:lineRule="auto"/>
              <w:ind w:firstLine="0" w:firstLineChars="0"/>
              <w:jc w:val="left"/>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医疗废物化学消毒集中处理工程技术规范》（HJ228-2021）</w:t>
            </w:r>
          </w:p>
        </w:tc>
        <w:tc>
          <w:tcPr>
            <w:tcW w:w="436" w:type="pct"/>
            <w:vAlign w:val="center"/>
          </w:tcPr>
          <w:p>
            <w:pPr>
              <w:pStyle w:val="36"/>
              <w:spacing w:line="240" w:lineRule="auto"/>
              <w:ind w:firstLine="0" w:firstLineChars="0"/>
              <w:jc w:val="left"/>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一般规定</w:t>
            </w:r>
          </w:p>
        </w:tc>
        <w:tc>
          <w:tcPr>
            <w:tcW w:w="1928" w:type="pct"/>
            <w:vAlign w:val="center"/>
          </w:tcPr>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集中处理工程运行产生的废气、废水、噪声污染及厂界的大气污染物（不包括臭气浓度）控制应符合GB39707等国家和地方相关污染物排放标准要求。</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经消毒处理的医疗废物及其他固体废物应符合国家固体废物管理和处置的相关规定。</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集中处理工程应设置围墙、警示标志，并符合GB15562.2、HJ421的要求。</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集中处理工程排气筒的设置应符合GB16297的要求，采样监测应符合GB/T16157的要求。</w:t>
            </w:r>
          </w:p>
        </w:tc>
        <w:tc>
          <w:tcPr>
            <w:tcW w:w="1817" w:type="pct"/>
            <w:vAlign w:val="center"/>
          </w:tcPr>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本次工程运行产生的废气、废水、噪声污染及厂界的大气污染物（不包括臭气浓度）符合GB39707等国家和地方相关污染物排放标准要求，臭气浓度符合《恶臭污染物排放标准》（GB14554-93）。</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经消毒处理的医疗废物及其他固体废物符合国家固体废物管理和处置的相关规定。</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本次工程化学消车间设置警示标志，厂区设置有围墙，符合GB15562.2、HJ421的要求。</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排气筒的设置符合GB16297的要求，评价建议采样监测应符合GB/T16157的要求。</w:t>
            </w:r>
          </w:p>
        </w:tc>
        <w:tc>
          <w:tcPr>
            <w:tcW w:w="315" w:type="pct"/>
            <w:vAlign w:val="center"/>
          </w:tcPr>
          <w:p>
            <w:pPr>
              <w:pStyle w:val="36"/>
              <w:spacing w:line="240" w:lineRule="auto"/>
              <w:ind w:firstLine="0" w:firstLineChars="0"/>
              <w:jc w:val="left"/>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c>
          <w:tcPr>
            <w:tcW w:w="502" w:type="pct"/>
            <w:vMerge w:val="continue"/>
            <w:vAlign w:val="center"/>
          </w:tcPr>
          <w:p>
            <w:pPr>
              <w:pStyle w:val="36"/>
              <w:spacing w:line="240" w:lineRule="auto"/>
              <w:ind w:firstLine="0" w:firstLineChars="0"/>
              <w:jc w:val="left"/>
              <w:rPr>
                <w:rFonts w:ascii="Times New Roman" w:hAnsi="Times New Roman" w:cs="Times New Roman" w:eastAsiaTheme="minorEastAsia"/>
                <w:color w:val="000000" w:themeColor="text1"/>
                <w:sz w:val="21"/>
                <w:szCs w:val="21"/>
                <w14:textFill>
                  <w14:solidFill>
                    <w14:schemeClr w14:val="tx1"/>
                  </w14:solidFill>
                </w14:textFill>
              </w:rPr>
            </w:pPr>
          </w:p>
        </w:tc>
        <w:tc>
          <w:tcPr>
            <w:tcW w:w="436" w:type="pct"/>
            <w:vAlign w:val="center"/>
          </w:tcPr>
          <w:p>
            <w:pPr>
              <w:pStyle w:val="36"/>
              <w:spacing w:line="240" w:lineRule="auto"/>
              <w:ind w:firstLine="0" w:firstLineChars="0"/>
              <w:jc w:val="left"/>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厂址选择</w:t>
            </w:r>
          </w:p>
        </w:tc>
        <w:tc>
          <w:tcPr>
            <w:tcW w:w="1928" w:type="pct"/>
            <w:vAlign w:val="center"/>
          </w:tcPr>
          <w:p>
            <w:pPr>
              <w:pStyle w:val="36"/>
              <w:spacing w:line="240" w:lineRule="auto"/>
              <w:ind w:firstLine="0" w:firstLineChars="0"/>
              <w:jc w:val="left"/>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医疗废物化学消毒集中处理工程厂址选择应符合 GB 39707 的相关规定。</w:t>
            </w:r>
          </w:p>
          <w:p>
            <w:pPr>
              <w:pStyle w:val="36"/>
              <w:spacing w:line="240" w:lineRule="auto"/>
              <w:ind w:firstLine="0" w:firstLineChars="0"/>
              <w:jc w:val="left"/>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集中处理工程厂址选择还应综合考虑以下条件:</w:t>
            </w:r>
          </w:p>
          <w:p>
            <w:pPr>
              <w:pStyle w:val="36"/>
              <w:spacing w:line="240" w:lineRule="auto"/>
              <w:ind w:firstLine="0" w:firstLineChars="0"/>
              <w:jc w:val="left"/>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a) 厂址应满足工程建设的工程地质条件、水文地质条件和气象条件;</w:t>
            </w:r>
          </w:p>
          <w:p>
            <w:pPr>
              <w:pStyle w:val="36"/>
              <w:spacing w:line="240" w:lineRule="auto"/>
              <w:ind w:firstLine="0" w:firstLineChars="0"/>
              <w:jc w:val="left"/>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b)厂址所在区域不应受洪水、潮水或内涝的威胁；必须建在该地区时，应有可靠的防洪、排涝措施；</w:t>
            </w:r>
          </w:p>
          <w:p>
            <w:pPr>
              <w:pStyle w:val="36"/>
              <w:spacing w:line="240" w:lineRule="auto"/>
              <w:ind w:firstLine="0" w:firstLineChars="0"/>
              <w:jc w:val="left"/>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c)厂址附近应有满足生产生活的供水水源、污水排放、电力供应等条件，并应综合考虑交通条基础设施状况等因素;件、运输距离、土地利用现状</w:t>
            </w:r>
          </w:p>
          <w:p>
            <w:pPr>
              <w:pStyle w:val="36"/>
              <w:spacing w:line="240" w:lineRule="auto"/>
              <w:ind w:firstLine="0" w:firstLineChars="0"/>
              <w:jc w:val="left"/>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d)厂址宜选择在生活垃圾焚烧或填埋处置场所附近。</w:t>
            </w:r>
          </w:p>
        </w:tc>
        <w:tc>
          <w:tcPr>
            <w:tcW w:w="1817" w:type="pct"/>
            <w:vAlign w:val="center"/>
          </w:tcPr>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本次工程位于新郑市郭店镇天辰路瀚洋天辰现有厂区院内，厂址选择符合 GB 39707 的相关规定。</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本次工程建设区地质结构稳定，所在区域地势较为平坦，属平原地形，不在自然灾害多发区和地质条件不稳定地区，本次工程选址高程190.35m，根据对附近洪水水位资料调查，参照本次工程北8000m的龙湖公园最高洪水水位138.81m，本次工程不受洪水威胁；有满足生产、生活的供水水源、污水排放、电力供应等条件；交通便利，距离最近的生活垃圾焚烧厂（光大环保能源（新郑）有限公司）25km</w:t>
            </w:r>
          </w:p>
        </w:tc>
        <w:tc>
          <w:tcPr>
            <w:tcW w:w="315" w:type="pct"/>
            <w:vAlign w:val="center"/>
          </w:tcPr>
          <w:p>
            <w:pPr>
              <w:pStyle w:val="36"/>
              <w:spacing w:line="240" w:lineRule="auto"/>
              <w:ind w:firstLine="0" w:firstLineChars="0"/>
              <w:jc w:val="left"/>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相符</w:t>
            </w:r>
          </w:p>
          <w:p>
            <w:pPr>
              <w:ind w:firstLine="422"/>
              <w:jc w:val="left"/>
              <w:rPr>
                <w:rFonts w:ascii="Times New Roman" w:hAnsi="Times New Roman" w:cs="Times New Roman" w:eastAsiaTheme="minorEastAsia"/>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c>
          <w:tcPr>
            <w:tcW w:w="502" w:type="pct"/>
            <w:vMerge w:val="continue"/>
            <w:vAlign w:val="center"/>
          </w:tcPr>
          <w:p>
            <w:pPr>
              <w:pStyle w:val="36"/>
              <w:spacing w:line="240" w:lineRule="auto"/>
              <w:ind w:firstLine="0" w:firstLineChars="0"/>
              <w:jc w:val="left"/>
              <w:rPr>
                <w:rFonts w:ascii="Times New Roman" w:hAnsi="Times New Roman" w:cs="Times New Roman" w:eastAsiaTheme="minorEastAsia"/>
                <w:color w:val="000000" w:themeColor="text1"/>
                <w:sz w:val="21"/>
                <w:szCs w:val="21"/>
                <w14:textFill>
                  <w14:solidFill>
                    <w14:schemeClr w14:val="tx1"/>
                  </w14:solidFill>
                </w14:textFill>
              </w:rPr>
            </w:pPr>
          </w:p>
        </w:tc>
        <w:tc>
          <w:tcPr>
            <w:tcW w:w="436" w:type="pct"/>
            <w:vAlign w:val="center"/>
          </w:tcPr>
          <w:p>
            <w:pPr>
              <w:pStyle w:val="36"/>
              <w:spacing w:line="240" w:lineRule="auto"/>
              <w:ind w:firstLine="0" w:firstLineChars="0"/>
              <w:jc w:val="left"/>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建设规模</w:t>
            </w:r>
          </w:p>
        </w:tc>
        <w:tc>
          <w:tcPr>
            <w:tcW w:w="1928" w:type="pct"/>
            <w:vAlign w:val="center"/>
          </w:tcPr>
          <w:p>
            <w:pPr>
              <w:pStyle w:val="36"/>
              <w:spacing w:line="240" w:lineRule="auto"/>
              <w:ind w:firstLine="0" w:firstLineChars="0"/>
              <w:jc w:val="left"/>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干化学消毒单条线生产日处理规模建议有效工作时间为16h，具体时间根据处理量及设备设计要求合理确定。应急期间可适当延长日处理时间。日处理规模应以1小时处理量（t/h）转化为额定日处理量（t/d）表示。</w:t>
            </w:r>
          </w:p>
        </w:tc>
        <w:tc>
          <w:tcPr>
            <w:tcW w:w="1817" w:type="pct"/>
            <w:vAlign w:val="center"/>
          </w:tcPr>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本次工程干化学消毒设备日常运营有效工作时间为16h，应急或突发疫情期间有效工作时间可提升至24h。每小时处理量达12.5t/h，日处理量300t/d</w:t>
            </w:r>
          </w:p>
        </w:tc>
        <w:tc>
          <w:tcPr>
            <w:tcW w:w="315" w:type="pct"/>
            <w:vAlign w:val="center"/>
          </w:tcPr>
          <w:p>
            <w:pPr>
              <w:jc w:val="left"/>
              <w:rPr>
                <w:rFonts w:ascii="Times New Roman" w:hAnsi="Times New Roman" w:cs="Times New Roman" w:eastAsiaTheme="minorEastAsia"/>
                <w:color w:val="000000" w:themeColor="text1"/>
                <w14:textFill>
                  <w14:solidFill>
                    <w14:schemeClr w14:val="tx1"/>
                  </w14:solidFill>
                </w14:textFill>
              </w:rPr>
            </w:pPr>
            <w:r>
              <w:rPr>
                <w:rFonts w:ascii="Times New Roman" w:hAnsi="Times New Roman" w:cs="Times New Roman" w:eastAsiaTheme="minorEastAsia"/>
                <w:color w:val="000000" w:themeColor="text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c>
          <w:tcPr>
            <w:tcW w:w="502" w:type="pct"/>
            <w:vMerge w:val="continue"/>
            <w:vAlign w:val="center"/>
          </w:tcPr>
          <w:p>
            <w:pPr>
              <w:pStyle w:val="36"/>
              <w:spacing w:line="240" w:lineRule="auto"/>
              <w:ind w:firstLine="0" w:firstLineChars="0"/>
              <w:jc w:val="left"/>
              <w:rPr>
                <w:rFonts w:ascii="Times New Roman" w:hAnsi="Times New Roman" w:cs="Times New Roman" w:eastAsiaTheme="minorEastAsia"/>
                <w:color w:val="000000" w:themeColor="text1"/>
                <w:sz w:val="21"/>
                <w:szCs w:val="21"/>
                <w14:textFill>
                  <w14:solidFill>
                    <w14:schemeClr w14:val="tx1"/>
                  </w14:solidFill>
                </w14:textFill>
              </w:rPr>
            </w:pPr>
          </w:p>
        </w:tc>
        <w:tc>
          <w:tcPr>
            <w:tcW w:w="436" w:type="pct"/>
            <w:vAlign w:val="center"/>
          </w:tcPr>
          <w:p>
            <w:pPr>
              <w:pStyle w:val="36"/>
              <w:spacing w:line="240" w:lineRule="auto"/>
              <w:ind w:firstLine="0" w:firstLineChars="0"/>
              <w:jc w:val="left"/>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工程构成</w:t>
            </w:r>
          </w:p>
        </w:tc>
        <w:tc>
          <w:tcPr>
            <w:tcW w:w="1928" w:type="pct"/>
            <w:vAlign w:val="center"/>
          </w:tcPr>
          <w:p>
            <w:pPr>
              <w:pStyle w:val="36"/>
              <w:spacing w:line="240" w:lineRule="auto"/>
              <w:ind w:firstLine="0" w:firstLineChars="0"/>
              <w:jc w:val="left"/>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医疗废物化学消毒集中处理工程由主体工程、主要辅助工程和配套设施构成。主体工程主要包括：a)接收贮存系统，该系统由医疗废物计量、卸料、贮存、转运等设施构成；b)化学消毒处理系统，该系统由进料单元、破碎单元、化学消毒剂供给单元、消毒处理单元、出料单元和自动化控制设施等构成；c)二次污染控制系统，该系统由消毒清洗单元、废气处理单元和废水处理构成。</w:t>
            </w:r>
          </w:p>
        </w:tc>
        <w:tc>
          <w:tcPr>
            <w:tcW w:w="1817" w:type="pct"/>
            <w:vAlign w:val="center"/>
          </w:tcPr>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本次工程接收贮存系统包括医疗废物计量（厂区入口设有地磅）、卸料、贮存、转运等设施；b)化学消毒处理系统由进料单元、破碎单元、化学消毒剂供给单元、消毒处理单元、出料单元和自动化控制设施等构成；c)二次污染控制系统包括周转桶/中转库、转运车的消毒清洗单元、废气处理单元和废水处理构成。</w:t>
            </w:r>
          </w:p>
        </w:tc>
        <w:tc>
          <w:tcPr>
            <w:tcW w:w="315" w:type="pct"/>
            <w:vAlign w:val="center"/>
          </w:tcPr>
          <w:p>
            <w:pPr>
              <w:jc w:val="left"/>
              <w:rPr>
                <w:rFonts w:ascii="Times New Roman" w:hAnsi="Times New Roman" w:cs="Times New Roman" w:eastAsiaTheme="minorEastAsia"/>
                <w:color w:val="000000" w:themeColor="text1"/>
                <w14:textFill>
                  <w14:solidFill>
                    <w14:schemeClr w14:val="tx1"/>
                  </w14:solidFill>
                </w14:textFill>
              </w:rPr>
            </w:pPr>
            <w:r>
              <w:rPr>
                <w:rFonts w:ascii="Times New Roman" w:hAnsi="Times New Roman" w:cs="Times New Roman" w:eastAsiaTheme="minorEastAsia"/>
                <w:color w:val="000000" w:themeColor="text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c>
          <w:tcPr>
            <w:tcW w:w="502" w:type="pct"/>
            <w:vMerge w:val="continue"/>
            <w:vAlign w:val="center"/>
          </w:tcPr>
          <w:p>
            <w:pPr>
              <w:pStyle w:val="36"/>
              <w:spacing w:line="240" w:lineRule="auto"/>
              <w:ind w:firstLine="0" w:firstLineChars="0"/>
              <w:jc w:val="left"/>
              <w:rPr>
                <w:rFonts w:ascii="Times New Roman" w:hAnsi="Times New Roman" w:cs="Times New Roman" w:eastAsiaTheme="minorEastAsia"/>
                <w:color w:val="000000" w:themeColor="text1"/>
                <w:sz w:val="21"/>
                <w:szCs w:val="21"/>
                <w14:textFill>
                  <w14:solidFill>
                    <w14:schemeClr w14:val="tx1"/>
                  </w14:solidFill>
                </w14:textFill>
              </w:rPr>
            </w:pPr>
          </w:p>
        </w:tc>
        <w:tc>
          <w:tcPr>
            <w:tcW w:w="436" w:type="pct"/>
            <w:vAlign w:val="center"/>
          </w:tcPr>
          <w:p>
            <w:pPr>
              <w:pStyle w:val="36"/>
              <w:spacing w:line="240" w:lineRule="auto"/>
              <w:ind w:firstLine="0" w:firstLineChars="0"/>
              <w:jc w:val="left"/>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总平面布置</w:t>
            </w:r>
          </w:p>
        </w:tc>
        <w:tc>
          <w:tcPr>
            <w:tcW w:w="1928" w:type="pct"/>
            <w:vAlign w:val="center"/>
          </w:tcPr>
          <w:p>
            <w:pPr>
              <w:pStyle w:val="36"/>
              <w:spacing w:line="240" w:lineRule="auto"/>
              <w:ind w:firstLine="0" w:firstLineChars="0"/>
              <w:jc w:val="left"/>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1、医疗废物化学消毒集中处理工程的总平面布置，应根据厂址所在地区的自然条件、，结合生产、运输、生态环境保护、职业卫生、职工生活，以及电力、通信、热力、给水、排水、防洪、排涝、污水处理等因素确定。</w:t>
            </w:r>
          </w:p>
          <w:p>
            <w:pPr>
              <w:pStyle w:val="36"/>
              <w:spacing w:line="240" w:lineRule="auto"/>
              <w:ind w:firstLine="0" w:firstLineChars="0"/>
              <w:jc w:val="left"/>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2、集中处理工程人流和物流的出、入口应分开设置，并应便利医疗废物运输车辆的进出。</w:t>
            </w:r>
          </w:p>
          <w:p>
            <w:pPr>
              <w:pStyle w:val="36"/>
              <w:spacing w:line="240" w:lineRule="auto"/>
              <w:ind w:firstLine="0" w:firstLineChars="0"/>
              <w:jc w:val="left"/>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3、集中处理工程的平面布置应按照生产和办公生活的功能分区设置。</w:t>
            </w:r>
          </w:p>
          <w:p>
            <w:pPr>
              <w:pStyle w:val="36"/>
              <w:spacing w:line="240" w:lineRule="auto"/>
              <w:ind w:firstLine="0" w:firstLineChars="0"/>
              <w:jc w:val="left"/>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4、集中处理工程生产区的平面布置应按照卸料、贮存、处理、清洗消毒的功能分区设置。</w:t>
            </w:r>
          </w:p>
          <w:p>
            <w:pPr>
              <w:pStyle w:val="36"/>
              <w:spacing w:line="240" w:lineRule="auto"/>
              <w:ind w:firstLine="0" w:firstLineChars="0"/>
              <w:jc w:val="left"/>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5、集中处理工程运输车辆及周装箱/桶清洗消毒设施宜临近卸料区设置。</w:t>
            </w:r>
          </w:p>
        </w:tc>
        <w:tc>
          <w:tcPr>
            <w:tcW w:w="1817" w:type="pct"/>
            <w:vAlign w:val="center"/>
          </w:tcPr>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1、本次工程建设地址为瀚洋天辰现有厂区院内，瀚洋天辰选址已综合考虑生产、运输、生态环境保护、职业卫生、职工生活，以及电力、通信、热力、给水、排水、防洪、排涝、污水处理等因素；</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2、本次工程人流和物流的出入口分开设置，便利医疗废物转运车辆的进出。</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3、厂区总平面布置按照生产和办公生活的功能分区设置。</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4、新建化学消毒车间的平面布置按照卸料、暂存、干化学处理、尾渣暂存的功能分区设置。</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5、化学消毒车间东侧为洗车间，洗桶平台利用现有工程焚烧车间一楼的洗桶平台，清洗消毒设施临近卸料区。</w:t>
            </w:r>
          </w:p>
        </w:tc>
        <w:tc>
          <w:tcPr>
            <w:tcW w:w="315" w:type="pct"/>
            <w:vAlign w:val="center"/>
          </w:tcPr>
          <w:p>
            <w:pPr>
              <w:jc w:val="left"/>
              <w:rPr>
                <w:rFonts w:ascii="Times New Roman" w:hAnsi="Times New Roman" w:cs="Times New Roman" w:eastAsiaTheme="minorEastAsia"/>
                <w:color w:val="000000" w:themeColor="text1"/>
                <w14:textFill>
                  <w14:solidFill>
                    <w14:schemeClr w14:val="tx1"/>
                  </w14:solidFill>
                </w14:textFill>
              </w:rPr>
            </w:pPr>
            <w:r>
              <w:rPr>
                <w:rFonts w:ascii="Times New Roman" w:hAnsi="Times New Roman" w:cs="Times New Roman" w:eastAsiaTheme="minorEastAsia"/>
                <w:color w:val="000000" w:themeColor="text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c>
          <w:tcPr>
            <w:tcW w:w="502" w:type="pct"/>
            <w:vMerge w:val="continue"/>
            <w:vAlign w:val="center"/>
          </w:tcPr>
          <w:p>
            <w:pPr>
              <w:pStyle w:val="36"/>
              <w:spacing w:line="240" w:lineRule="auto"/>
              <w:ind w:firstLine="0" w:firstLineChars="0"/>
              <w:jc w:val="left"/>
              <w:rPr>
                <w:rFonts w:ascii="Times New Roman" w:hAnsi="Times New Roman" w:cs="Times New Roman" w:eastAsiaTheme="minorEastAsia"/>
                <w:color w:val="000000" w:themeColor="text1"/>
                <w:sz w:val="21"/>
                <w:szCs w:val="21"/>
                <w14:textFill>
                  <w14:solidFill>
                    <w14:schemeClr w14:val="tx1"/>
                  </w14:solidFill>
                </w14:textFill>
              </w:rPr>
            </w:pPr>
          </w:p>
        </w:tc>
        <w:tc>
          <w:tcPr>
            <w:tcW w:w="436" w:type="pct"/>
            <w:vAlign w:val="center"/>
          </w:tcPr>
          <w:p>
            <w:pPr>
              <w:pStyle w:val="36"/>
              <w:spacing w:line="240" w:lineRule="auto"/>
              <w:ind w:firstLine="0" w:firstLineChars="0"/>
              <w:jc w:val="left"/>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道路</w:t>
            </w:r>
          </w:p>
        </w:tc>
        <w:tc>
          <w:tcPr>
            <w:tcW w:w="1928" w:type="pct"/>
            <w:vAlign w:val="center"/>
          </w:tcPr>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1、医疗废物化学消毒集中处理工程厂区道路的设置，应满足交通运输、消防、绿化及各种管线的铺设要求。</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2、集中处理工程厂区道路路面宜采用水泥混凝土，并应符合GB50187以及GBJ22的相关要求。</w:t>
            </w:r>
          </w:p>
        </w:tc>
        <w:tc>
          <w:tcPr>
            <w:tcW w:w="1817" w:type="pct"/>
            <w:vAlign w:val="center"/>
          </w:tcPr>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本次工程除绿化区域外，厂区道路均为水泥地面硬化，符合GB50187以及GBJ22的相关要求。人流和物流的出入口分开设置，能够满足交通运输、消防、绿化及各种管线的要求。</w:t>
            </w:r>
          </w:p>
        </w:tc>
        <w:tc>
          <w:tcPr>
            <w:tcW w:w="315" w:type="pct"/>
            <w:vAlign w:val="center"/>
          </w:tcPr>
          <w:p>
            <w:pPr>
              <w:jc w:val="left"/>
              <w:rPr>
                <w:rFonts w:ascii="Times New Roman" w:hAnsi="Times New Roman" w:cs="Times New Roman" w:eastAsiaTheme="minorEastAsia"/>
                <w:color w:val="000000" w:themeColor="text1"/>
                <w14:textFill>
                  <w14:solidFill>
                    <w14:schemeClr w14:val="tx1"/>
                  </w14:solidFill>
                </w14:textFill>
              </w:rPr>
            </w:pPr>
            <w:r>
              <w:rPr>
                <w:rFonts w:ascii="Times New Roman" w:hAnsi="Times New Roman" w:cs="Times New Roman" w:eastAsiaTheme="minorEastAsia"/>
                <w:color w:val="000000" w:themeColor="text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c>
          <w:tcPr>
            <w:tcW w:w="502" w:type="pct"/>
            <w:vMerge w:val="continue"/>
            <w:vAlign w:val="center"/>
          </w:tcPr>
          <w:p>
            <w:pPr>
              <w:pStyle w:val="36"/>
              <w:spacing w:line="240" w:lineRule="auto"/>
              <w:ind w:firstLine="0" w:firstLineChars="0"/>
              <w:jc w:val="left"/>
              <w:rPr>
                <w:rFonts w:ascii="Times New Roman" w:hAnsi="Times New Roman" w:cs="Times New Roman" w:eastAsiaTheme="minorEastAsia"/>
                <w:color w:val="000000" w:themeColor="text1"/>
                <w:sz w:val="21"/>
                <w:szCs w:val="21"/>
                <w14:textFill>
                  <w14:solidFill>
                    <w14:schemeClr w14:val="tx1"/>
                  </w14:solidFill>
                </w14:textFill>
              </w:rPr>
            </w:pPr>
          </w:p>
        </w:tc>
        <w:tc>
          <w:tcPr>
            <w:tcW w:w="436" w:type="pct"/>
            <w:vAlign w:val="center"/>
          </w:tcPr>
          <w:p>
            <w:pPr>
              <w:pStyle w:val="36"/>
              <w:spacing w:line="240" w:lineRule="auto"/>
              <w:ind w:firstLine="0" w:firstLineChars="0"/>
              <w:jc w:val="left"/>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工艺设计（一般规定）</w:t>
            </w:r>
          </w:p>
        </w:tc>
        <w:tc>
          <w:tcPr>
            <w:tcW w:w="1928" w:type="pct"/>
            <w:vAlign w:val="center"/>
          </w:tcPr>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1、医疗废物化学消毒集中处理工程建设宜采用成熟稳定的技术、工艺和设备；</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2、集中处理工程在确保消毒处理效果的前提下，优先采用能耗低、污染少的技术、工艺和设备；</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3、化学消毒处理效果检测应采用枯草杆菌黑色变种芽跑(ATCC 9372)作为生物指示物，集中处理工程的工艺设计应保证杀灭对数值&gt;4.00；</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4、集中处理工程应尽可能采用机械化和自动化设计，工作人员不得直接接触医疗废物；</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5、集中处理工程的工艺设计应保证各工序的有效衔接以及控制和操作的便利性；</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6、集中处理工程的工艺设计应同时考虑废气、废水、固体废物、噪声等污染防治措施；</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7、集中处理工程的设计与施工应考虑土壤与地下水污染的防范措施；</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8、集中处理工程应设置事故废水、初期雨水、地面清洗废水的导流收集系统；</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9、集中处理工程应设置事故应急池和初期雨水收集池，其设计应符合相关规定；</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10、采用新技术、新工艺前，应由第三方专业机构对技术、工艺、材料、装备、消毒处理效果及污染物排放等进行评估</w:t>
            </w:r>
          </w:p>
        </w:tc>
        <w:tc>
          <w:tcPr>
            <w:tcW w:w="1817" w:type="pct"/>
            <w:vAlign w:val="center"/>
          </w:tcPr>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1、本次工程采用成熟稳定的技术、工艺和设备；</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2、本次工程选用能耗低、污染少的技术、工艺和设备；</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3、化学消毒处理效果检测采用枯草杆菌黑色变种芽跑(ATCC 9372)作为生物指示物，本次工程的工艺设计能保证杀灭对数值&gt;4.00；</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 xml:space="preserve">4、本次工程采用机械化和自动化设计，收运和处置过程工作人员不直接接触医疗废物； </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 xml:space="preserve">5、化学消毒设备连续进料、连续出料，能保证各工序的有效衔接以及控制和操作的便利性； </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 xml:space="preserve">6、本次工程同时考虑废气、废水、固体废物、噪声等污染控制措施，均可实现达标排放； </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 xml:space="preserve">7、生产区地面为水泥硬化，新建化学消毒车间和SRF生产车间为重点防渗区，车间内设有废水导流收集系统，可有效防止土壤与地下水污染； </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 xml:space="preserve">8、本次工程事故废水、初期雨水导流收集系统依托现有工程，新建化学消毒车间和SRF生产车间建设车间设有地面清洗废水的导流收集系统； </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 xml:space="preserve">9、本次工程依托现有工程应急池和初期雨水收集池，其设计符合相关规定； </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10、本次工程不涉及新技术、新工艺</w:t>
            </w:r>
          </w:p>
        </w:tc>
        <w:tc>
          <w:tcPr>
            <w:tcW w:w="315" w:type="pct"/>
            <w:vAlign w:val="center"/>
          </w:tcPr>
          <w:p>
            <w:pPr>
              <w:jc w:val="left"/>
              <w:rPr>
                <w:rFonts w:ascii="Times New Roman" w:hAnsi="Times New Roman" w:cs="Times New Roman" w:eastAsiaTheme="minorEastAsia"/>
                <w:color w:val="000000" w:themeColor="text1"/>
                <w14:textFill>
                  <w14:solidFill>
                    <w14:schemeClr w14:val="tx1"/>
                  </w14:solidFill>
                </w14:textFill>
              </w:rPr>
            </w:pPr>
            <w:r>
              <w:rPr>
                <w:rFonts w:ascii="Times New Roman" w:hAnsi="Times New Roman" w:cs="Times New Roman" w:eastAsiaTheme="minorEastAsia"/>
                <w:color w:val="000000" w:themeColor="text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c>
          <w:tcPr>
            <w:tcW w:w="502" w:type="pct"/>
            <w:vMerge w:val="continue"/>
            <w:vAlign w:val="center"/>
          </w:tcPr>
          <w:p>
            <w:pPr>
              <w:pStyle w:val="36"/>
              <w:spacing w:line="240" w:lineRule="auto"/>
              <w:ind w:firstLine="0" w:firstLineChars="0"/>
              <w:jc w:val="left"/>
              <w:rPr>
                <w:rFonts w:ascii="Times New Roman" w:hAnsi="Times New Roman" w:cs="Times New Roman" w:eastAsiaTheme="minorEastAsia"/>
                <w:color w:val="000000" w:themeColor="text1"/>
                <w:sz w:val="21"/>
                <w:szCs w:val="21"/>
                <w14:textFill>
                  <w14:solidFill>
                    <w14:schemeClr w14:val="tx1"/>
                  </w14:solidFill>
                </w14:textFill>
              </w:rPr>
            </w:pPr>
          </w:p>
        </w:tc>
        <w:tc>
          <w:tcPr>
            <w:tcW w:w="436" w:type="pct"/>
            <w:vAlign w:val="center"/>
          </w:tcPr>
          <w:p>
            <w:pPr>
              <w:pStyle w:val="36"/>
              <w:spacing w:line="240" w:lineRule="auto"/>
              <w:ind w:firstLine="0" w:firstLineChars="0"/>
              <w:jc w:val="left"/>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工艺设计</w:t>
            </w:r>
          </w:p>
        </w:tc>
        <w:tc>
          <w:tcPr>
            <w:tcW w:w="1928" w:type="pct"/>
            <w:vAlign w:val="center"/>
          </w:tcPr>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1、接受贮存单元：医疗废物化学消毒集中处理工程应设置计量系统，计量系统应具有称重、记录、传输、打印与数据统计功能。集中处理工程应设置感染性、损伤性、病理性医疗废物贮存设施，贮存设施应全封闭、微负压设计，并配备制冷、消毒和排风口净化装置。贮存设施贮存能力应综合医疗废物产生量、贮存时限及化学消毒处理设备检修期间医疗废物的贮存需求等因素确定，贮存时间应满足GB39707的要求。</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2、进料单元：干化学消毒集中处理工程应采用进料和破碎、消毒一体化的处理设备。干化学消毒集中处理工程进料点应设置集气装置，收集的废气应经处理后排放。一体化设备进料后应保持气密性。</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3、破碎单元：破碎单元应在密闭负压条件下进行，收集的废气应经处理后排放。</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4、消毒剂供给单元：消毒剂供给单元应具备自动计量、自动投加等功能。干化学消毒集中处理工程的消毒剂供给单元由消毒剂添加设备、水添加设备、计量设备等构成。所采用的干化学消毒剂中氧化钙的有效浓度应为90%以上，氧化钙粒径不宜超过200目。</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5、化学消毒处理单元：a)干化学消毒剂投加量应在 0.075~0.12 kg/kg 医疗废物范围内，喷水比例应在 0.006~0.013 kg/kg医疗废物范围内，消毒温度应≥90℃，反应控制的强碱性环境 pH 应在 11.0~12.5 范围内；b) 干化学消毒剂与破碎后的医疗废物总计接触反应时间应&gt;120 min。</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6、出料单元：医疗废物化学消毒集中处理工程应设置自动出料装置，干化学消毒集中处理工艺的出料单元还应设置pH值及温度监测装置。出料单元应设置机械输送装置，可将经消毒处理的医疗废物直接送入接收容器或车辆。集中处理工程距离处置场所较远时，可将经消毒处理的医疗废物压缩后送入接收容器或车辆。</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7、处置：经消毒处理的医疗废物处置应符合 GB 39707 的要求；经消毒处理的医疗废物外运处置时，外运车辆应采取防洒落措施。经消毒处理的医疗废物如需厂内贮存，应单独存放于具备防雨、防风、防渗功能的库房。不得将经消毒处理的医疗废物与未处理的医疗废物一起存放。不得使用医疗废物周转箱/桶盛装经消毒处理的医疗废物。</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8、清洗消毒单元：医疗废物化学消毒集中处理工程应设置用于医疗废物运输车辆、周转箱/桶，以及卸料区、贮存设施清洗消毒的设施。不得在社会车辆清洗场所清洗医疗废物运输车辆。医疗废物运输车辆、卸料区、贮存设施等的清洗消毒可采取喷洒消毒方式，周转箱/桶的清洗消毒可采取浸泡消毒方式或喷洒消毒方式。采用喷洒消毒方式时，可采用有效氯浓度为 1000mg/L的消毒液均匀喷洒，静置作用时间&gt;30 min；采用浸泡消毒方式时，可采用有效氯浓度为 500 mg/L 的消毒液浸泡时间&gt;30 min。周转箱/桶的清洗消毒宜选用自动化程度较高的设备。清洗消毒场所应设置消毒废水收集设施，收集的废水应排至厂区废水处理设施。</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9、废气处理单元：医疗废物化学消毒集中处理工程化学消毒处理单元和贮存设施排气口应设置废气净化装置，废气净化装置应具备除菌、除臭、去除颗粒物和 VOCs 的功能。进料口、出料口、破碎设备集气装置收集的废气，宜导入化学消毒处理单元的废气净化装置，也可单独设置废气净化装置进行处理。废气净化装置可选择活性炭吸附、生物净化等技术，并根据废气特征及排放要求单独或组合设置。</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10、废水处理单元：医疗废物化学消毒集中处理工程的生产废水及生活污水应分别设置收集系统。生活污水宜排入市政管网，或单独收集、单独处理，不得与生产废水混合收集、处理。集中处理工程应设置生产废水处理设施，废水处理工艺应根据废水水质特点、处理后的去向等因素确定，宜采用二级处理+消毒工艺或二级处理+深度处理+消毒工艺，工艺设计参见 HJ2029。化学消毒处理过程产生的残液应经消毒处理后排入生产废水处理设施，消毒处理效果不低于医疗废物化学消毒处理的消毒要求，可采用热力消毒方式对残液进行消毒处理。集中处理工程的初期雨水、事故废水应收集并排入生产废水处理设施。集中处理工程废水处理设施出水宜优先回用。回用于生产，应符合 GB/T 19923 的要求，回用于清洗等，应符合 GB/T 18920 的要求：回用于清洗等，应符合GB/T18920的要求。</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11、固体废物处理处置：化学消毒集中处理过程产生的填料、滤料、污泥等固体废物应根据其污染特性分类收集、处置。废气净化装置失效的填料、滤料应经消毒处理后再进行后续处置。废水处理设施产生的污泥应经消毒处理后再进行后续处置，消毒方法参见 HJ2029。</w:t>
            </w:r>
          </w:p>
        </w:tc>
        <w:tc>
          <w:tcPr>
            <w:tcW w:w="1817" w:type="pct"/>
            <w:vAlign w:val="center"/>
          </w:tcPr>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1、厂区入口设有地磅，具有称重、记录、传输、打印与数据统计功能。本次工程新建化学消毒车间内建有占地720m</w:t>
            </w:r>
            <w:r>
              <w:rPr>
                <w:rFonts w:ascii="Times New Roman" w:hAnsi="Times New Roman" w:cs="Times New Roman" w:eastAsiaTheme="minorEastAsia"/>
                <w:color w:val="000000" w:themeColor="text1"/>
                <w:sz w:val="21"/>
                <w:szCs w:val="21"/>
                <w:vertAlign w:val="superscript"/>
                <w14:textFill>
                  <w14:solidFill>
                    <w14:schemeClr w14:val="tx1"/>
                  </w14:solidFill>
                </w14:textFill>
              </w:rPr>
              <w:t>2</w:t>
            </w:r>
            <w:r>
              <w:rPr>
                <w:rFonts w:ascii="Times New Roman" w:hAnsi="Times New Roman" w:cs="Times New Roman" w:eastAsiaTheme="minorEastAsia"/>
                <w:color w:val="000000" w:themeColor="text1"/>
                <w:sz w:val="21"/>
                <w:szCs w:val="21"/>
                <w14:textFill>
                  <w14:solidFill>
                    <w14:schemeClr w14:val="tx1"/>
                  </w14:solidFill>
                </w14:textFill>
              </w:rPr>
              <w:t>的医疗废物料坑，总有效贮存能力800t/d，贮存时间不超过24h，满足GB39707的要求，料坑为全封闭状态，微负压设计，车间上方布设雾化喷头，对入厂后的医疗废物进行初次消毒。</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2、本次工程采用进料和破碎、消毒一体化的处理设备。一级破碎机、二级粉碎机、混料机具有良好的气密性，产生的废气经集气管道收集后经“布袋除尘器+UV光氧+活性炭吸附”处理后排放。</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3、一级破碎和二级粉碎均在密闭负压条件下进行，收集的废气经处理后排放。</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4、消毒剂供给单元具备自动计量、自动投加等功能。消毒剂供给单元由自动投加装置、螺旋输送机等构成。所采用的干化学消毒剂中氧化钙的有效浓度＞90%，氧化钙粒径不超过200目。</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5、a)本次工程干化学消毒剂投加量为0.1.kg/kg 医疗废物，因为医疗废物的含水量30%左右，本次工程消毒过程不加水能够保证消毒剂与医疗废物的充分反应，温度≥90℃，反应控制的强碱性环境 pH 应在 11.0~12.5 范围内；b) 干化学消毒剂与破碎后的医疗废物总计接触反应时间&gt;120 min。</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6、设置自动出料装置，干化学消毒集中处理工艺的出料单元设置有pH值及温度监测装置。出料单元设置密闭皮带机，将经消毒处理的医疗废物输送至尾渣暂存库。</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7、经消毒处理的医疗废物处置符合 GB 39707 的要求；经消毒处理的医疗废物制作成SRF，SRF外运采取封闭式车厢运输。经消毒处理的医疗废物暂存于新建化学消毒车间的尾渣暂存区，暂存区采取重点防渗。评价建议不得将经消毒处理的医疗废物与未处理的医疗废物一起存放。不得使用医疗废物周转箱/桶盛装经消毒处理的医疗废物。</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8、本次工程新建化学消毒车间东侧为清洗运输车辆的洗车间、周转桶/中转库清洗依托现有工程洗车平台。不在社会车辆清洗场所清洗医疗废物运输车辆。医疗废物运输车辆、周转桶/中转库、卸料区、贮存设施的清洗消毒采取高压水枪喷洒消毒。采用喷洒消毒方式时，采用有效氯浓度为 1000mg/L的消毒液均匀喷洒，静置作用时间&gt;30 min。洗车间、系统平台、新建化学消毒车间和SRF生产车间均设置又消毒废水收集系统，收集的废水排至厂区厂区生产废水处理站。</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9、废气处理单元：本次工程化学消毒处理单元和贮存设施排气口设置“布袋除尘器+UV光氧+活性炭吸附装置”，具备除菌、除臭、去除颗粒物和 VOCs 的功能。进料口、出料口、破碎设备集气装置收集的废气，均导入化学消毒处理单元的废气净化装置处理。</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10、本次工程生产废水及生活污水分别设置收集系统。生活污水经生活污水处理站处理后排入市政管网，与生产废水分开收集、处理。本次工程对现有工程的生产废水处理站进行改造，改造后工艺为“混凝沉淀+MBR膜装置+消毒”，属于《医院污水处理工程技术规范》（HJ2029-2013）处理工艺流程中“出水回用的非传染病医院污水”推荐的二级处理+（深化处理）+消毒工艺。本次工程干化学消毒处理过程中不产生残液。本次工程的初期雨水（兼事故水池，405m</w:t>
            </w:r>
            <w:r>
              <w:rPr>
                <w:rFonts w:ascii="Times New Roman" w:hAnsi="Times New Roman" w:cs="Times New Roman" w:eastAsiaTheme="minorEastAsia"/>
                <w:color w:val="000000" w:themeColor="text1"/>
                <w:sz w:val="21"/>
                <w:szCs w:val="21"/>
                <w:vertAlign w:val="superscript"/>
                <w14:textFill>
                  <w14:solidFill>
                    <w14:schemeClr w14:val="tx1"/>
                  </w14:solidFill>
                </w14:textFill>
              </w:rPr>
              <w:t>3</w:t>
            </w:r>
            <w:r>
              <w:rPr>
                <w:rFonts w:ascii="Times New Roman" w:hAnsi="Times New Roman" w:cs="Times New Roman" w:eastAsiaTheme="minorEastAsia"/>
                <w:color w:val="000000" w:themeColor="text1"/>
                <w:sz w:val="21"/>
                <w:szCs w:val="21"/>
                <w14:textFill>
                  <w14:solidFill>
                    <w14:schemeClr w14:val="tx1"/>
                  </w14:solidFill>
                </w14:textFill>
              </w:rPr>
              <w:t>）定期收集后经生产废水处理站处理，排入后期雨水池（1800m</w:t>
            </w:r>
            <w:r>
              <w:rPr>
                <w:rFonts w:ascii="Times New Roman" w:hAnsi="Times New Roman" w:cs="Times New Roman" w:eastAsiaTheme="minorEastAsia"/>
                <w:color w:val="000000" w:themeColor="text1"/>
                <w:sz w:val="21"/>
                <w:szCs w:val="21"/>
                <w:vertAlign w:val="superscript"/>
                <w14:textFill>
                  <w14:solidFill>
                    <w14:schemeClr w14:val="tx1"/>
                  </w14:solidFill>
                </w14:textFill>
              </w:rPr>
              <w:t>3</w:t>
            </w:r>
            <w:r>
              <w:rPr>
                <w:rFonts w:ascii="Times New Roman" w:hAnsi="Times New Roman" w:cs="Times New Roman" w:eastAsiaTheme="minorEastAsia"/>
                <w:color w:val="000000" w:themeColor="text1"/>
                <w:sz w:val="21"/>
                <w:szCs w:val="21"/>
                <w14:textFill>
                  <w14:solidFill>
                    <w14:schemeClr w14:val="tx1"/>
                  </w14:solidFill>
                </w14:textFill>
              </w:rPr>
              <w:t>）。本次工程生产废水经厂区生产废水处理站处理后回用于周转桶、中转库、转运车辆的清洗和冷却塔补充用水，符合 GB/T19923-2005循环冷却水及GB/T18920-2020中车辆冲洗的要求。</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11、本次工程产生的废活性炭、废滤袋、废劳保用品等危险废物执行《危险废物贮存污染控制标准》（GB18597-2023）。废水处理设施产生的污泥</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脱水</w:t>
            </w:r>
            <w:r>
              <w:rPr>
                <w:rFonts w:ascii="Times New Roman" w:hAnsi="Times New Roman" w:cs="Times New Roman" w:eastAsiaTheme="minorEastAsia"/>
                <w:color w:val="000000" w:themeColor="text1"/>
                <w:sz w:val="21"/>
                <w:szCs w:val="21"/>
                <w14:textFill>
                  <w14:solidFill>
                    <w14:schemeClr w14:val="tx1"/>
                  </w14:solidFill>
                </w14:textFill>
              </w:rPr>
              <w:t>处理后作为危险废物送至现有工程焚烧炉焚烧处理。</w:t>
            </w:r>
          </w:p>
        </w:tc>
        <w:tc>
          <w:tcPr>
            <w:tcW w:w="315" w:type="pct"/>
            <w:vAlign w:val="center"/>
          </w:tcPr>
          <w:p>
            <w:pPr>
              <w:jc w:val="left"/>
              <w:rPr>
                <w:rFonts w:ascii="Times New Roman" w:hAnsi="Times New Roman" w:cs="Times New Roman" w:eastAsiaTheme="minorEastAsia"/>
                <w:color w:val="000000" w:themeColor="text1"/>
                <w14:textFill>
                  <w14:solidFill>
                    <w14:schemeClr w14:val="tx1"/>
                  </w14:solidFill>
                </w14:textFill>
              </w:rPr>
            </w:pPr>
            <w:r>
              <w:rPr>
                <w:rFonts w:ascii="Times New Roman" w:hAnsi="Times New Roman" w:cs="Times New Roman" w:eastAsiaTheme="minorEastAsia"/>
                <w:color w:val="000000" w:themeColor="text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c>
          <w:tcPr>
            <w:tcW w:w="502" w:type="pct"/>
            <w:vAlign w:val="center"/>
          </w:tcPr>
          <w:p>
            <w:pPr>
              <w:pStyle w:val="36"/>
              <w:spacing w:line="240" w:lineRule="auto"/>
              <w:ind w:firstLine="0" w:firstLineChars="0"/>
              <w:jc w:val="left"/>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医疗废物处理处置污染控制标准》（GB39707-2020）</w:t>
            </w:r>
          </w:p>
        </w:tc>
        <w:tc>
          <w:tcPr>
            <w:tcW w:w="436" w:type="pct"/>
            <w:vAlign w:val="center"/>
          </w:tcPr>
          <w:p>
            <w:pPr>
              <w:pStyle w:val="36"/>
              <w:spacing w:line="240" w:lineRule="auto"/>
              <w:ind w:firstLine="0" w:firstLineChars="0"/>
              <w:jc w:val="left"/>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污染控制技术要求</w:t>
            </w:r>
          </w:p>
        </w:tc>
        <w:tc>
          <w:tcPr>
            <w:tcW w:w="1928" w:type="pct"/>
            <w:vAlign w:val="center"/>
          </w:tcPr>
          <w:p>
            <w:pPr>
              <w:pStyle w:val="36"/>
              <w:spacing w:line="240" w:lineRule="auto"/>
              <w:ind w:firstLine="0" w:firstLineChars="0"/>
              <w:jc w:val="left"/>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1、处理处置单位应采用周转箱/桶收集、转移医疗废物，并应执行危险废物转移联单管理制度。</w:t>
            </w:r>
          </w:p>
          <w:p>
            <w:pPr>
              <w:pStyle w:val="36"/>
              <w:spacing w:line="240" w:lineRule="auto"/>
              <w:ind w:firstLine="0" w:firstLineChars="0"/>
              <w:jc w:val="left"/>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2、运输过程应按照规定路线行驶，行驶过程中应锁闭车厢门，避免医疗废物丢失、遗撒。</w:t>
            </w:r>
          </w:p>
          <w:p>
            <w:pPr>
              <w:pStyle w:val="36"/>
              <w:spacing w:line="240" w:lineRule="auto"/>
              <w:ind w:firstLine="0" w:firstLineChars="0"/>
              <w:jc w:val="left"/>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3、处理处置单位应划定卸料区，卸料区地面防渗应满足国家和地方有关重点污染源防渗要求，并应设置废水导流和收集设施。贮存设施应设置废水收集设施，收集的废水应导入废水处理设施。</w:t>
            </w:r>
          </w:p>
          <w:p>
            <w:pPr>
              <w:pStyle w:val="36"/>
              <w:spacing w:line="240" w:lineRule="auto"/>
              <w:ind w:firstLine="0" w:firstLineChars="0"/>
              <w:jc w:val="left"/>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4、医疗废物处理处置单位应设置感染性、损伤性、病理性废物的贮存设施；若收集化学性、药物性废物还应设置专用贮存设施。贮存设施内应设置不同类别医疗废物的贮存区。贮存设施地面防渗应满足国家和地方有关重点污染源防渗要求。墙面应做防渗处理，感染性、损伤性、病理性废物贮存设施的地面、墙面材料应易于清洗和消毒。</w:t>
            </w:r>
          </w:p>
          <w:p>
            <w:pPr>
              <w:pStyle w:val="36"/>
              <w:spacing w:line="240" w:lineRule="auto"/>
              <w:ind w:firstLine="0" w:firstLineChars="0"/>
              <w:jc w:val="left"/>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5、贮存设施应设置微负压及通风装置、制冷系统和设备，排风口应设置废气净化装置。</w:t>
            </w:r>
          </w:p>
          <w:p>
            <w:pPr>
              <w:pStyle w:val="36"/>
              <w:spacing w:line="240" w:lineRule="auto"/>
              <w:ind w:firstLine="0" w:firstLineChars="0"/>
              <w:jc w:val="left"/>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6、医疗废物处理处置单位应设置医疗废物运输车辆、转运工具、周转箱/桶的清洗消毒场所，并应配置废水收集设施。</w:t>
            </w:r>
          </w:p>
          <w:p>
            <w:pPr>
              <w:pStyle w:val="36"/>
              <w:spacing w:line="240" w:lineRule="auto"/>
              <w:ind w:firstLine="0" w:firstLineChars="0"/>
              <w:jc w:val="left"/>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7、运输车辆、转运工具、周转箱/桶每次使用后应及时(24小时内)清洗消毒，周转箱桶清洗消毒宜选用自动化程度高的设施设备。</w:t>
            </w:r>
          </w:p>
        </w:tc>
        <w:tc>
          <w:tcPr>
            <w:tcW w:w="1817" w:type="pct"/>
            <w:vAlign w:val="center"/>
          </w:tcPr>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1、本次工程采用周转桶/中转库收集、转移医疗废物，同时执行危险废物转移联单管理制度。</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2、本次工程运输依托现有工程规定路线行驶，由医疗废物专用收集运输车辆及时清运，避开人口密集区域和交通拥堵道路，行驶过程中锁闭车厢门。</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3、本次工程设置专门医废料坑作为卸料暂存区，医废料坑地面防渗应满足重点防渗要求，医废料坑设置有废水导流和收集设施，收集的废水进入厂区生产废水站处理。</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4、本次工程感染性、损伤性、病理性废物与化学性、药物性废物在医疗废物料坑内分区暂存。暂存料坑地面防渗满足重点污染源防渗要求，同时墙面也做防渗处理，感染性、损伤性、病理性废物暂存料坑的地面、墙面材料采用易于清洗和消毒材料。</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5、本次工程医废料坑为封闭式，并采取微负压设计，排风口连接至1套“布袋除尘器+UV光氧+活性炭吸附装置”，达标后经15m高排气筒排放。</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6、本次工程利用现有工程的车辆维修间作为洗车间，用于转运车辆的清洗，周转桶/中转库清洗依托现有工程的洗桶平台，清洗废水通过管道输送至厂区生产废水处理站进行处理。</w:t>
            </w:r>
          </w:p>
          <w:p>
            <w:pPr>
              <w:pStyle w:val="36"/>
              <w:spacing w:line="240" w:lineRule="auto"/>
              <w:ind w:firstLine="0"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7、严格按照清洗消毒要求进行每次的清洗，把周转桶/中转库装有的医疗废物卸料至料坑，对空的周转桶/中转库进行高浓度消毒剂喷淋和清洗，消毒剂采用万福金安消毒剂，并使用高压喷枪用清水冲洗两遍。清洗后运至收集存放区。在空周转桶/中转库清洁并晾干后，并检查确认无残留物。</w:t>
            </w:r>
          </w:p>
        </w:tc>
        <w:tc>
          <w:tcPr>
            <w:tcW w:w="315" w:type="pct"/>
            <w:vAlign w:val="center"/>
          </w:tcPr>
          <w:p>
            <w:pPr>
              <w:jc w:val="left"/>
              <w:rPr>
                <w:rFonts w:ascii="Times New Roman" w:hAnsi="Times New Roman" w:cs="Times New Roman" w:eastAsiaTheme="minorEastAsia"/>
                <w:color w:val="000000" w:themeColor="text1"/>
                <w14:textFill>
                  <w14:solidFill>
                    <w14:schemeClr w14:val="tx1"/>
                  </w14:solidFill>
                </w14:textFill>
              </w:rPr>
            </w:pPr>
            <w:r>
              <w:rPr>
                <w:rFonts w:ascii="Times New Roman" w:hAnsi="Times New Roman" w:cs="Times New Roman" w:eastAsiaTheme="minorEastAsia"/>
                <w:color w:val="000000" w:themeColor="text1"/>
                <w14:textFill>
                  <w14:solidFill>
                    <w14:schemeClr w14:val="tx1"/>
                  </w14:solidFill>
                </w14:textFill>
              </w:rPr>
              <w:t>相符</w:t>
            </w:r>
          </w:p>
        </w:tc>
      </w:tr>
    </w:tbl>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172" w:name="_Toc6623"/>
      <w:bookmarkStart w:id="173" w:name="_Toc134437354"/>
      <w:bookmarkStart w:id="174" w:name="_Toc134437138"/>
      <w:r>
        <w:rPr>
          <w:rFonts w:ascii="Times New Roman" w:hAnsi="Times New Roman" w:cs="Times New Roman"/>
          <w:b/>
          <w:bCs/>
          <w:color w:val="000000" w:themeColor="text1"/>
          <w:sz w:val="28"/>
          <w:szCs w:val="28"/>
          <w14:textFill>
            <w14:solidFill>
              <w14:schemeClr w14:val="tx1"/>
            </w14:solidFill>
          </w14:textFill>
        </w:rPr>
        <w:t>2.5.</w:t>
      </w:r>
      <w:r>
        <w:rPr>
          <w:rFonts w:hint="eastAsia" w:ascii="Times New Roman" w:hAnsi="Times New Roman" w:cs="Times New Roman"/>
          <w:b/>
          <w:bCs/>
          <w:color w:val="000000" w:themeColor="text1"/>
          <w:sz w:val="28"/>
          <w:szCs w:val="28"/>
          <w:lang w:val="en-US" w:eastAsia="zh-CN"/>
          <w14:textFill>
            <w14:solidFill>
              <w14:schemeClr w14:val="tx1"/>
            </w14:solidFill>
          </w14:textFill>
        </w:rPr>
        <w:t>10</w:t>
      </w:r>
      <w:r>
        <w:rPr>
          <w:rFonts w:ascii="Times New Roman" w:hAnsi="Times New Roman" w:cs="Times New Roman"/>
          <w:b/>
          <w:bCs/>
          <w:color w:val="000000" w:themeColor="text1"/>
          <w:sz w:val="28"/>
          <w:szCs w:val="28"/>
          <w14:textFill>
            <w14:solidFill>
              <w14:schemeClr w14:val="tx1"/>
            </w14:solidFill>
          </w14:textFill>
        </w:rPr>
        <w:t>《河南省深入打好秋冬季 重污染天气消除、夏季臭氧污染防治和柴油货车污染治理攻坚战行动方案》（豫环委办2023[3]号）符合性分析</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本次工程与《河南省深入打好秋冬季重污染天气消除、夏季臭氧污染防治和柴油货车污染治理攻坚战行动方案》（豫环委办2023[3]号）的相符性分析见下表。</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表2.5-</w:t>
      </w:r>
      <w:r>
        <w:rPr>
          <w:rFonts w:hint="eastAsia" w:ascii="Times New Roman" w:hAnsi="Times New Roman" w:cs="Times New Roman"/>
          <w:b/>
          <w:color w:val="000000" w:themeColor="text1"/>
          <w:sz w:val="24"/>
          <w:szCs w:val="24"/>
          <w:lang w:val="en-US" w:eastAsia="zh-CN"/>
          <w14:textFill>
            <w14:solidFill>
              <w14:schemeClr w14:val="tx1"/>
            </w14:solidFill>
          </w14:textFill>
        </w:rPr>
        <w:t>9</w:t>
      </w:r>
      <w:r>
        <w:rPr>
          <w:rFonts w:ascii="Times New Roman" w:hAnsi="Times New Roman" w:eastAsia="宋体" w:cs="Times New Roman"/>
          <w:b/>
          <w:color w:val="000000" w:themeColor="text1"/>
          <w:sz w:val="24"/>
          <w:szCs w:val="24"/>
          <w14:textFill>
            <w14:solidFill>
              <w14:schemeClr w14:val="tx1"/>
            </w14:solidFill>
          </w14:textFill>
        </w:rPr>
        <w:t xml:space="preserve"> </w:t>
      </w:r>
      <w:r>
        <w:rPr>
          <w:rFonts w:hint="eastAsia" w:ascii="Times New Roman" w:hAnsi="Times New Roman" w:eastAsia="宋体" w:cs="Times New Roman"/>
          <w:b/>
          <w:color w:val="000000" w:themeColor="text1"/>
          <w:sz w:val="24"/>
          <w:szCs w:val="24"/>
          <w:lang w:val="en-US" w:eastAsia="zh-CN"/>
          <w14:textFill>
            <w14:solidFill>
              <w14:schemeClr w14:val="tx1"/>
            </w14:solidFill>
          </w14:textFill>
        </w:rPr>
        <w:t xml:space="preserve">    </w:t>
      </w:r>
      <w:r>
        <w:rPr>
          <w:rFonts w:ascii="Times New Roman" w:hAnsi="Times New Roman" w:eastAsia="宋体" w:cs="Times New Roman"/>
          <w:b/>
          <w:color w:val="000000" w:themeColor="text1"/>
          <w:sz w:val="24"/>
          <w:szCs w:val="24"/>
          <w14:textFill>
            <w14:solidFill>
              <w14:schemeClr w14:val="tx1"/>
            </w14:solidFill>
          </w14:textFill>
        </w:rPr>
        <w:t>本次工程与《豫环委办2023[3]号》的相符性分析一览表</w:t>
      </w:r>
    </w:p>
    <w:tbl>
      <w:tblPr>
        <w:tblStyle w:val="27"/>
        <w:tblW w:w="83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14"/>
        <w:gridCol w:w="4046"/>
        <w:gridCol w:w="2900"/>
        <w:gridCol w:w="6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760" w:type="dxa"/>
            <w:gridSpan w:val="2"/>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文件要求</w:t>
            </w:r>
          </w:p>
        </w:tc>
        <w:tc>
          <w:tcPr>
            <w:tcW w:w="2900"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本次工程</w:t>
            </w:r>
          </w:p>
        </w:tc>
        <w:tc>
          <w:tcPr>
            <w:tcW w:w="656"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相符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4"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秋冬季重污染天气消除攻坚战行动方案</w:t>
            </w:r>
          </w:p>
        </w:tc>
        <w:tc>
          <w:tcPr>
            <w:tcW w:w="4046" w:type="dxa"/>
            <w:vAlign w:val="center"/>
          </w:tcPr>
          <w:p>
            <w:pPr>
              <w:pStyle w:val="5"/>
              <w:spacing w:line="240" w:lineRule="auto"/>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开展低效治理设施提升改造。全面排查除尘脱硫一体化、简易碱法脱硫、简易氨法脱硫脱硝、湿法脱硝等低效治理设施，对无法稳定达标排放的，通过更换适宜高效治理工艺、提升现有治污设施处理能力、清洁能源替代等方式实施分类整治，对人工投加脱硫脱硝剂的简易设施实施自动化改造，取缔直接向烟道内喷洒脱硫脱硝剂等敷衍式治理工艺，2023年底前基本完成</w:t>
            </w:r>
          </w:p>
        </w:tc>
        <w:tc>
          <w:tcPr>
            <w:tcW w:w="2900" w:type="dxa"/>
            <w:vAlign w:val="center"/>
          </w:tcPr>
          <w:p>
            <w:pPr>
              <w:pStyle w:val="5"/>
              <w:spacing w:line="240" w:lineRule="auto"/>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本次工程主要产排污染物为颗粒物、非甲烷总烃及恶臭气体，采用“布袋除尘器+UV光氧+活性炭吸附”的治理措施，UV光氧催化和活性炭废气处理设备是去除有机废气、恶臭气体的专用治理净化设备，经过处理后的污染物可以实现稳定达标排放。</w:t>
            </w:r>
          </w:p>
        </w:tc>
        <w:tc>
          <w:tcPr>
            <w:tcW w:w="656"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4" w:type="dxa"/>
            <w:vMerge w:val="restart"/>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夏季臭氧污染防治攻坚战行动方案</w:t>
            </w:r>
          </w:p>
        </w:tc>
        <w:tc>
          <w:tcPr>
            <w:tcW w:w="4046" w:type="dxa"/>
            <w:vAlign w:val="center"/>
          </w:tcPr>
          <w:p>
            <w:pPr>
              <w:pStyle w:val="5"/>
              <w:spacing w:line="240" w:lineRule="auto"/>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持续深化VOCs无组织排放整治。动态更新有机废气收集设施、泄漏检测与修复（LDAR）、挥发性有机液体储罐、有机液体装卸、敞开液面清单台账，实施含VOCs物料全方位、全链条、全环节密闭管理，对达不到无组织排放治理要求的实施限期治理，提升废气收集率，在保证安全生产前提下，做到“应收尽收”</w:t>
            </w:r>
          </w:p>
        </w:tc>
        <w:tc>
          <w:tcPr>
            <w:tcW w:w="2900" w:type="dxa"/>
            <w:vAlign w:val="center"/>
          </w:tcPr>
          <w:p>
            <w:pPr>
              <w:pStyle w:val="5"/>
              <w:spacing w:line="240" w:lineRule="auto"/>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活性炭吸附装置根据有机气体吸附量定期更换，根据厂家使用说明，UV灯管使用寿命为1万个小时，动态更新有机废气收集装置，确保减少无组织废气的排放</w:t>
            </w:r>
          </w:p>
        </w:tc>
        <w:tc>
          <w:tcPr>
            <w:tcW w:w="656"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4" w:type="dxa"/>
            <w:vMerge w:val="continue"/>
            <w:vAlign w:val="center"/>
          </w:tcPr>
          <w:p>
            <w:pPr>
              <w:pStyle w:val="5"/>
              <w:spacing w:line="240" w:lineRule="auto"/>
              <w:ind w:firstLine="0" w:firstLineChars="0"/>
              <w:jc w:val="center"/>
              <w:rPr>
                <w:color w:val="000000" w:themeColor="text1"/>
                <w:sz w:val="21"/>
                <w:szCs w:val="21"/>
                <w14:textFill>
                  <w14:solidFill>
                    <w14:schemeClr w14:val="tx1"/>
                  </w14:solidFill>
                </w14:textFill>
              </w:rPr>
            </w:pPr>
          </w:p>
        </w:tc>
        <w:tc>
          <w:tcPr>
            <w:tcW w:w="4046" w:type="dxa"/>
            <w:vAlign w:val="center"/>
          </w:tcPr>
          <w:p>
            <w:pPr>
              <w:pStyle w:val="5"/>
              <w:spacing w:line="240" w:lineRule="auto"/>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大力提升VOCs治理设施去除效率。全面排查VOCs治理设施，动态更新治理设施清单台账，分析治理技术与VOCs废气排放特征、组分等匹配性</w:t>
            </w:r>
          </w:p>
        </w:tc>
        <w:tc>
          <w:tcPr>
            <w:tcW w:w="2900" w:type="dxa"/>
            <w:vAlign w:val="center"/>
          </w:tcPr>
          <w:p>
            <w:pPr>
              <w:pStyle w:val="5"/>
              <w:spacing w:line="240" w:lineRule="auto"/>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本次工程采取“布袋除尘器+UV光氧+活性炭吸附”的污染治理措施，对非甲烷总烃的去除效率可达85%以上</w:t>
            </w:r>
          </w:p>
        </w:tc>
        <w:tc>
          <w:tcPr>
            <w:tcW w:w="656"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相符</w:t>
            </w:r>
          </w:p>
        </w:tc>
      </w:tr>
    </w:tbl>
    <w:p>
      <w:pPr>
        <w:pStyle w:val="38"/>
        <w:ind w:firstLine="480"/>
        <w:rPr>
          <w:color w:val="000000" w:themeColor="text1"/>
          <w:szCs w:val="24"/>
          <w14:textFill>
            <w14:solidFill>
              <w14:schemeClr w14:val="tx1"/>
            </w14:solidFill>
          </w14:textFill>
        </w:rPr>
      </w:pPr>
      <w:r>
        <w:rPr>
          <w:color w:val="000000" w:themeColor="text1"/>
          <w:szCs w:val="24"/>
          <w14:textFill>
            <w14:solidFill>
              <w14:schemeClr w14:val="tx1"/>
            </w14:solidFill>
          </w14:textFill>
        </w:rPr>
        <w:t>综上，本次工程与《河南省深入打好秋冬季重污染天气消除、夏季臭氧污染防治和柴油货车污染治理攻坚战行动方案》（豫环委办2023[3]号）的要求相符。</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r>
        <w:rPr>
          <w:rFonts w:ascii="Times New Roman" w:hAnsi="Times New Roman" w:cs="Times New Roman"/>
          <w:b/>
          <w:bCs/>
          <w:color w:val="000000" w:themeColor="text1"/>
          <w:sz w:val="28"/>
          <w:szCs w:val="28"/>
          <w14:textFill>
            <w14:solidFill>
              <w14:schemeClr w14:val="tx1"/>
            </w14:solidFill>
          </w14:textFill>
        </w:rPr>
        <w:t>2.5.1</w:t>
      </w:r>
      <w:r>
        <w:rPr>
          <w:rFonts w:hint="eastAsia" w:ascii="Times New Roman" w:hAnsi="Times New Roman" w:cs="Times New Roman"/>
          <w:b/>
          <w:bCs/>
          <w:color w:val="000000" w:themeColor="text1"/>
          <w:sz w:val="28"/>
          <w:szCs w:val="28"/>
          <w:lang w:val="en-US" w:eastAsia="zh-CN"/>
          <w14:textFill>
            <w14:solidFill>
              <w14:schemeClr w14:val="tx1"/>
            </w14:solidFill>
          </w14:textFill>
        </w:rPr>
        <w:t>1</w:t>
      </w:r>
      <w:r>
        <w:rPr>
          <w:rFonts w:ascii="Times New Roman" w:hAnsi="Times New Roman" w:cs="Times New Roman"/>
          <w:b/>
          <w:bCs/>
          <w:color w:val="000000" w:themeColor="text1"/>
          <w:sz w:val="28"/>
          <w:szCs w:val="28"/>
          <w14:textFill>
            <w14:solidFill>
              <w14:schemeClr w14:val="tx1"/>
            </w14:solidFill>
          </w14:textFill>
        </w:rPr>
        <w:t>《河南省危险废物集中处置建设项目环境影响评价文件审批原则（试行）</w:t>
      </w:r>
      <w:bookmarkEnd w:id="172"/>
      <w:r>
        <w:rPr>
          <w:rFonts w:ascii="Times New Roman" w:hAnsi="Times New Roman" w:cs="Times New Roman"/>
          <w:b/>
          <w:bCs/>
          <w:color w:val="000000" w:themeColor="text1"/>
          <w:sz w:val="28"/>
          <w:szCs w:val="28"/>
          <w14:textFill>
            <w14:solidFill>
              <w14:schemeClr w14:val="tx1"/>
            </w14:solidFill>
          </w14:textFill>
        </w:rPr>
        <w:t>》符合性分析</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根据《河南省危险废物集中处置建设项目环境影响评价文件审批原则（试行）》适用范围可知，该原则适用于我省采用物化、固化、焚烧、等离子或填埋等工艺集中处置危险废物建设项目环境影响评价文件的审批。放射性废物、爆炸性废物、医疗废物集中处置以及水泥窑协同处置危险废物建设项目除外。</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综上可知，本次工程为医疗废物集中处置项目，不适用于《河南省危险废物集中处置建设项目环境影响评价文件审批原则（试行）》。</w:t>
      </w:r>
    </w:p>
    <w:p>
      <w:pPr>
        <w:tabs>
          <w:tab w:val="left" w:pos="567"/>
        </w:tabs>
        <w:adjustRightInd w:val="0"/>
        <w:snapToGrid w:val="0"/>
        <w:spacing w:before="156"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175" w:name="_Toc4604"/>
      <w:bookmarkStart w:id="176" w:name="_Toc145332221"/>
      <w:r>
        <w:rPr>
          <w:rFonts w:ascii="Times New Roman" w:hAnsi="Times New Roman" w:cs="Times New Roman"/>
          <w:b/>
          <w:color w:val="000000" w:themeColor="text1"/>
          <w:sz w:val="32"/>
          <w:szCs w:val="32"/>
          <w14:textFill>
            <w14:solidFill>
              <w14:schemeClr w14:val="tx1"/>
            </w14:solidFill>
          </w14:textFill>
        </w:rPr>
        <w:t>2.6环境保护目标</w:t>
      </w:r>
      <w:bookmarkEnd w:id="173"/>
      <w:bookmarkEnd w:id="174"/>
      <w:bookmarkEnd w:id="175"/>
      <w:bookmarkEnd w:id="176"/>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根据对本次工程产排污状况的分析，结合对拟建工程所在厂区的周围环境状况的现场踏勘，确定主要环境保护目标见表2.6-1~2.6-3及附图3。周边环境卫星概况图见附图2。</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bCs/>
          <w:color w:val="000000" w:themeColor="text1"/>
          <w:sz w:val="24"/>
          <w:szCs w:val="24"/>
          <w:u w:val="single"/>
          <w14:textFill>
            <w14:solidFill>
              <w14:schemeClr w14:val="tx1"/>
            </w14:solidFill>
          </w14:textFill>
        </w:rPr>
      </w:pPr>
      <w:r>
        <w:rPr>
          <w:rFonts w:ascii="Times New Roman" w:hAnsi="Times New Roman" w:eastAsia="宋体" w:cs="Times New Roman"/>
          <w:b/>
          <w:bCs/>
          <w:color w:val="000000" w:themeColor="text1"/>
          <w:sz w:val="24"/>
          <w:szCs w:val="24"/>
          <w:u w:val="single"/>
          <w14:textFill>
            <w14:solidFill>
              <w14:schemeClr w14:val="tx1"/>
            </w14:solidFill>
          </w14:textFill>
        </w:rPr>
        <w:t>表2.6-1      本次工程评价范围内环境空气保护目标统计一览表</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6"/>
        <w:gridCol w:w="1944"/>
        <w:gridCol w:w="721"/>
        <w:gridCol w:w="777"/>
        <w:gridCol w:w="1883"/>
        <w:gridCol w:w="975"/>
        <w:gridCol w:w="15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bookmarkStart w:id="177" w:name="_bookmark0"/>
            <w:bookmarkEnd w:id="177"/>
            <w:r>
              <w:rPr>
                <w:rFonts w:ascii="Times New Roman" w:hAnsi="Times New Roman" w:cs="Times New Roman"/>
                <w:b/>
                <w:bCs/>
                <w:color w:val="000000" w:themeColor="text1"/>
                <w:sz w:val="21"/>
                <w:szCs w:val="21"/>
                <w:u w:val="single"/>
                <w14:textFill>
                  <w14:solidFill>
                    <w14:schemeClr w14:val="tx1"/>
                  </w14:solidFill>
                </w14:textFill>
              </w:rPr>
              <w:t>序号</w:t>
            </w:r>
          </w:p>
        </w:tc>
        <w:tc>
          <w:tcPr>
            <w:tcW w:w="1141"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保护目标</w:t>
            </w:r>
          </w:p>
        </w:tc>
        <w:tc>
          <w:tcPr>
            <w:tcW w:w="423"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方位</w:t>
            </w:r>
          </w:p>
        </w:tc>
        <w:tc>
          <w:tcPr>
            <w:tcW w:w="456"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距离m</w:t>
            </w:r>
          </w:p>
        </w:tc>
        <w:tc>
          <w:tcPr>
            <w:tcW w:w="1105"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人口（户/个）</w:t>
            </w:r>
          </w:p>
        </w:tc>
        <w:tc>
          <w:tcPr>
            <w:tcW w:w="572"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环境功能</w:t>
            </w:r>
          </w:p>
        </w:tc>
        <w:tc>
          <w:tcPr>
            <w:tcW w:w="923"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w:t>
            </w:r>
          </w:p>
        </w:tc>
        <w:tc>
          <w:tcPr>
            <w:tcW w:w="1141"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北小李庄村</w:t>
            </w:r>
          </w:p>
        </w:tc>
        <w:tc>
          <w:tcPr>
            <w:tcW w:w="423"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西</w:t>
            </w:r>
          </w:p>
        </w:tc>
        <w:tc>
          <w:tcPr>
            <w:tcW w:w="456"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440</w:t>
            </w:r>
          </w:p>
        </w:tc>
        <w:tc>
          <w:tcPr>
            <w:tcW w:w="1105"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280户，1100人</w:t>
            </w:r>
          </w:p>
        </w:tc>
        <w:tc>
          <w:tcPr>
            <w:tcW w:w="572" w:type="pct"/>
            <w:vMerge w:val="restar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居住</w:t>
            </w:r>
          </w:p>
        </w:tc>
        <w:tc>
          <w:tcPr>
            <w:tcW w:w="923" w:type="pct"/>
            <w:vMerge w:val="restar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环境空气质量标准》（GB3095-2012）二级标准及2018年修改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2</w:t>
            </w:r>
          </w:p>
        </w:tc>
        <w:tc>
          <w:tcPr>
            <w:tcW w:w="1141"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骆驼湾</w:t>
            </w:r>
          </w:p>
        </w:tc>
        <w:tc>
          <w:tcPr>
            <w:tcW w:w="423"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西</w:t>
            </w:r>
          </w:p>
        </w:tc>
        <w:tc>
          <w:tcPr>
            <w:tcW w:w="456"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000</w:t>
            </w:r>
          </w:p>
        </w:tc>
        <w:tc>
          <w:tcPr>
            <w:tcW w:w="1105"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54户，182人</w:t>
            </w:r>
          </w:p>
        </w:tc>
        <w:tc>
          <w:tcPr>
            <w:tcW w:w="572"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c>
          <w:tcPr>
            <w:tcW w:w="923"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3</w:t>
            </w:r>
          </w:p>
        </w:tc>
        <w:tc>
          <w:tcPr>
            <w:tcW w:w="1141"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半坡桥</w:t>
            </w:r>
          </w:p>
        </w:tc>
        <w:tc>
          <w:tcPr>
            <w:tcW w:w="423"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西</w:t>
            </w:r>
          </w:p>
        </w:tc>
        <w:tc>
          <w:tcPr>
            <w:tcW w:w="456"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390</w:t>
            </w:r>
          </w:p>
        </w:tc>
        <w:tc>
          <w:tcPr>
            <w:tcW w:w="1105"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20户，372人</w:t>
            </w:r>
          </w:p>
        </w:tc>
        <w:tc>
          <w:tcPr>
            <w:tcW w:w="572"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c>
          <w:tcPr>
            <w:tcW w:w="923"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4</w:t>
            </w:r>
          </w:p>
        </w:tc>
        <w:tc>
          <w:tcPr>
            <w:tcW w:w="1141"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小朱庄村</w:t>
            </w:r>
          </w:p>
        </w:tc>
        <w:tc>
          <w:tcPr>
            <w:tcW w:w="423"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西北</w:t>
            </w:r>
          </w:p>
        </w:tc>
        <w:tc>
          <w:tcPr>
            <w:tcW w:w="456"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960</w:t>
            </w:r>
          </w:p>
        </w:tc>
        <w:tc>
          <w:tcPr>
            <w:tcW w:w="1105"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87户，269人</w:t>
            </w:r>
          </w:p>
        </w:tc>
        <w:tc>
          <w:tcPr>
            <w:tcW w:w="572"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c>
          <w:tcPr>
            <w:tcW w:w="923"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5</w:t>
            </w:r>
          </w:p>
        </w:tc>
        <w:tc>
          <w:tcPr>
            <w:tcW w:w="1141"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崔府村</w:t>
            </w:r>
          </w:p>
        </w:tc>
        <w:tc>
          <w:tcPr>
            <w:tcW w:w="42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西北</w:t>
            </w:r>
          </w:p>
        </w:tc>
        <w:tc>
          <w:tcPr>
            <w:tcW w:w="456"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470</w:t>
            </w:r>
          </w:p>
        </w:tc>
        <w:tc>
          <w:tcPr>
            <w:tcW w:w="1105"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68户，587人</w:t>
            </w:r>
          </w:p>
        </w:tc>
        <w:tc>
          <w:tcPr>
            <w:tcW w:w="572"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c>
          <w:tcPr>
            <w:tcW w:w="923"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6</w:t>
            </w:r>
          </w:p>
        </w:tc>
        <w:tc>
          <w:tcPr>
            <w:tcW w:w="1141"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小司村</w:t>
            </w:r>
          </w:p>
        </w:tc>
        <w:tc>
          <w:tcPr>
            <w:tcW w:w="42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西北</w:t>
            </w:r>
          </w:p>
        </w:tc>
        <w:tc>
          <w:tcPr>
            <w:tcW w:w="456"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840</w:t>
            </w:r>
          </w:p>
        </w:tc>
        <w:tc>
          <w:tcPr>
            <w:tcW w:w="1105"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762户，3467人</w:t>
            </w:r>
          </w:p>
        </w:tc>
        <w:tc>
          <w:tcPr>
            <w:tcW w:w="572"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c>
          <w:tcPr>
            <w:tcW w:w="923"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7</w:t>
            </w:r>
          </w:p>
        </w:tc>
        <w:tc>
          <w:tcPr>
            <w:tcW w:w="1141"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刘知州村</w:t>
            </w:r>
          </w:p>
        </w:tc>
        <w:tc>
          <w:tcPr>
            <w:tcW w:w="42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西北</w:t>
            </w:r>
          </w:p>
        </w:tc>
        <w:tc>
          <w:tcPr>
            <w:tcW w:w="456"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790</w:t>
            </w:r>
          </w:p>
        </w:tc>
        <w:tc>
          <w:tcPr>
            <w:tcW w:w="1105"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248户，1104人</w:t>
            </w:r>
          </w:p>
        </w:tc>
        <w:tc>
          <w:tcPr>
            <w:tcW w:w="572"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c>
          <w:tcPr>
            <w:tcW w:w="923"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8</w:t>
            </w:r>
          </w:p>
        </w:tc>
        <w:tc>
          <w:tcPr>
            <w:tcW w:w="1141"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洪沟村</w:t>
            </w:r>
          </w:p>
        </w:tc>
        <w:tc>
          <w:tcPr>
            <w:tcW w:w="42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西北</w:t>
            </w:r>
          </w:p>
        </w:tc>
        <w:tc>
          <w:tcPr>
            <w:tcW w:w="456"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340</w:t>
            </w:r>
          </w:p>
        </w:tc>
        <w:tc>
          <w:tcPr>
            <w:tcW w:w="1105"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25户，80人</w:t>
            </w:r>
          </w:p>
        </w:tc>
        <w:tc>
          <w:tcPr>
            <w:tcW w:w="572"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c>
          <w:tcPr>
            <w:tcW w:w="923"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9</w:t>
            </w:r>
          </w:p>
        </w:tc>
        <w:tc>
          <w:tcPr>
            <w:tcW w:w="1141"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连环寨沟</w:t>
            </w:r>
          </w:p>
        </w:tc>
        <w:tc>
          <w:tcPr>
            <w:tcW w:w="42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西北</w:t>
            </w:r>
          </w:p>
        </w:tc>
        <w:tc>
          <w:tcPr>
            <w:tcW w:w="456"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720</w:t>
            </w:r>
          </w:p>
        </w:tc>
        <w:tc>
          <w:tcPr>
            <w:tcW w:w="1105"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50户，200人</w:t>
            </w:r>
          </w:p>
        </w:tc>
        <w:tc>
          <w:tcPr>
            <w:tcW w:w="572"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c>
          <w:tcPr>
            <w:tcW w:w="923"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0</w:t>
            </w:r>
          </w:p>
        </w:tc>
        <w:tc>
          <w:tcPr>
            <w:tcW w:w="1141"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寨上村</w:t>
            </w:r>
          </w:p>
        </w:tc>
        <w:tc>
          <w:tcPr>
            <w:tcW w:w="42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西北</w:t>
            </w:r>
          </w:p>
        </w:tc>
        <w:tc>
          <w:tcPr>
            <w:tcW w:w="456"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2560</w:t>
            </w:r>
          </w:p>
        </w:tc>
        <w:tc>
          <w:tcPr>
            <w:tcW w:w="1105"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20户，70人</w:t>
            </w:r>
          </w:p>
        </w:tc>
        <w:tc>
          <w:tcPr>
            <w:tcW w:w="572"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c>
          <w:tcPr>
            <w:tcW w:w="923"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1</w:t>
            </w:r>
          </w:p>
        </w:tc>
        <w:tc>
          <w:tcPr>
            <w:tcW w:w="1141"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老鸦窝村</w:t>
            </w:r>
          </w:p>
        </w:tc>
        <w:tc>
          <w:tcPr>
            <w:tcW w:w="42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西北</w:t>
            </w:r>
          </w:p>
        </w:tc>
        <w:tc>
          <w:tcPr>
            <w:tcW w:w="456"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2510</w:t>
            </w:r>
          </w:p>
        </w:tc>
        <w:tc>
          <w:tcPr>
            <w:tcW w:w="1105"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8户，30人</w:t>
            </w:r>
          </w:p>
        </w:tc>
        <w:tc>
          <w:tcPr>
            <w:tcW w:w="572"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c>
          <w:tcPr>
            <w:tcW w:w="923"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2</w:t>
            </w:r>
          </w:p>
        </w:tc>
        <w:tc>
          <w:tcPr>
            <w:tcW w:w="1141"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王家村</w:t>
            </w:r>
          </w:p>
        </w:tc>
        <w:tc>
          <w:tcPr>
            <w:tcW w:w="42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西北</w:t>
            </w:r>
          </w:p>
        </w:tc>
        <w:tc>
          <w:tcPr>
            <w:tcW w:w="456"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2460</w:t>
            </w:r>
          </w:p>
        </w:tc>
        <w:tc>
          <w:tcPr>
            <w:tcW w:w="1105"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70户，250人</w:t>
            </w:r>
          </w:p>
        </w:tc>
        <w:tc>
          <w:tcPr>
            <w:tcW w:w="572"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c>
          <w:tcPr>
            <w:tcW w:w="923"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3</w:t>
            </w:r>
          </w:p>
        </w:tc>
        <w:tc>
          <w:tcPr>
            <w:tcW w:w="1141"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北沟村</w:t>
            </w:r>
          </w:p>
        </w:tc>
        <w:tc>
          <w:tcPr>
            <w:tcW w:w="42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西北</w:t>
            </w:r>
          </w:p>
        </w:tc>
        <w:tc>
          <w:tcPr>
            <w:tcW w:w="456"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2950</w:t>
            </w:r>
          </w:p>
        </w:tc>
        <w:tc>
          <w:tcPr>
            <w:tcW w:w="1105"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38户，120人</w:t>
            </w:r>
          </w:p>
        </w:tc>
        <w:tc>
          <w:tcPr>
            <w:tcW w:w="572"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c>
          <w:tcPr>
            <w:tcW w:w="923"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4</w:t>
            </w:r>
          </w:p>
        </w:tc>
        <w:tc>
          <w:tcPr>
            <w:tcW w:w="1141"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小乔沟村</w:t>
            </w:r>
          </w:p>
        </w:tc>
        <w:tc>
          <w:tcPr>
            <w:tcW w:w="42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西北</w:t>
            </w:r>
          </w:p>
        </w:tc>
        <w:tc>
          <w:tcPr>
            <w:tcW w:w="456"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2800</w:t>
            </w:r>
          </w:p>
        </w:tc>
        <w:tc>
          <w:tcPr>
            <w:tcW w:w="1105"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35户，110人</w:t>
            </w:r>
          </w:p>
        </w:tc>
        <w:tc>
          <w:tcPr>
            <w:tcW w:w="572"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c>
          <w:tcPr>
            <w:tcW w:w="923"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5</w:t>
            </w:r>
          </w:p>
        </w:tc>
        <w:tc>
          <w:tcPr>
            <w:tcW w:w="1141"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小洪沟村</w:t>
            </w:r>
          </w:p>
        </w:tc>
        <w:tc>
          <w:tcPr>
            <w:tcW w:w="42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北</w:t>
            </w:r>
          </w:p>
        </w:tc>
        <w:tc>
          <w:tcPr>
            <w:tcW w:w="456"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2080</w:t>
            </w:r>
          </w:p>
        </w:tc>
        <w:tc>
          <w:tcPr>
            <w:tcW w:w="1105"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30户，100人</w:t>
            </w:r>
          </w:p>
        </w:tc>
        <w:tc>
          <w:tcPr>
            <w:tcW w:w="572"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c>
          <w:tcPr>
            <w:tcW w:w="923"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6</w:t>
            </w:r>
          </w:p>
        </w:tc>
        <w:tc>
          <w:tcPr>
            <w:tcW w:w="1141"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东洪沟村</w:t>
            </w:r>
          </w:p>
        </w:tc>
        <w:tc>
          <w:tcPr>
            <w:tcW w:w="42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北</w:t>
            </w:r>
          </w:p>
        </w:tc>
        <w:tc>
          <w:tcPr>
            <w:tcW w:w="456"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2220</w:t>
            </w:r>
          </w:p>
        </w:tc>
        <w:tc>
          <w:tcPr>
            <w:tcW w:w="1105"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40户，150人</w:t>
            </w:r>
          </w:p>
        </w:tc>
        <w:tc>
          <w:tcPr>
            <w:tcW w:w="572"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c>
          <w:tcPr>
            <w:tcW w:w="923"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7</w:t>
            </w:r>
          </w:p>
        </w:tc>
        <w:tc>
          <w:tcPr>
            <w:tcW w:w="1141"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洪沟咀村</w:t>
            </w:r>
          </w:p>
        </w:tc>
        <w:tc>
          <w:tcPr>
            <w:tcW w:w="42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北</w:t>
            </w:r>
          </w:p>
        </w:tc>
        <w:tc>
          <w:tcPr>
            <w:tcW w:w="456"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2170</w:t>
            </w:r>
          </w:p>
        </w:tc>
        <w:tc>
          <w:tcPr>
            <w:tcW w:w="1105"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8户，70人</w:t>
            </w:r>
          </w:p>
        </w:tc>
        <w:tc>
          <w:tcPr>
            <w:tcW w:w="572"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c>
          <w:tcPr>
            <w:tcW w:w="923"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8</w:t>
            </w:r>
          </w:p>
        </w:tc>
        <w:tc>
          <w:tcPr>
            <w:tcW w:w="1141"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陵岗村</w:t>
            </w:r>
          </w:p>
        </w:tc>
        <w:tc>
          <w:tcPr>
            <w:tcW w:w="423"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北</w:t>
            </w:r>
          </w:p>
        </w:tc>
        <w:tc>
          <w:tcPr>
            <w:tcW w:w="456"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660</w:t>
            </w:r>
          </w:p>
        </w:tc>
        <w:tc>
          <w:tcPr>
            <w:tcW w:w="1105"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243户，910人</w:t>
            </w:r>
          </w:p>
        </w:tc>
        <w:tc>
          <w:tcPr>
            <w:tcW w:w="572"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c>
          <w:tcPr>
            <w:tcW w:w="923"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9</w:t>
            </w:r>
          </w:p>
        </w:tc>
        <w:tc>
          <w:tcPr>
            <w:tcW w:w="1141"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陵上村</w:t>
            </w:r>
          </w:p>
        </w:tc>
        <w:tc>
          <w:tcPr>
            <w:tcW w:w="423"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东北</w:t>
            </w:r>
          </w:p>
        </w:tc>
        <w:tc>
          <w:tcPr>
            <w:tcW w:w="456"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130</w:t>
            </w:r>
          </w:p>
        </w:tc>
        <w:tc>
          <w:tcPr>
            <w:tcW w:w="1105"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50户，600人</w:t>
            </w:r>
          </w:p>
        </w:tc>
        <w:tc>
          <w:tcPr>
            <w:tcW w:w="572"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c>
          <w:tcPr>
            <w:tcW w:w="923"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20</w:t>
            </w:r>
          </w:p>
        </w:tc>
        <w:tc>
          <w:tcPr>
            <w:tcW w:w="1141"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陵后村</w:t>
            </w:r>
          </w:p>
        </w:tc>
        <w:tc>
          <w:tcPr>
            <w:tcW w:w="423"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东北</w:t>
            </w:r>
          </w:p>
        </w:tc>
        <w:tc>
          <w:tcPr>
            <w:tcW w:w="456"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500</w:t>
            </w:r>
          </w:p>
        </w:tc>
        <w:tc>
          <w:tcPr>
            <w:tcW w:w="1105"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90户，760人</w:t>
            </w:r>
          </w:p>
        </w:tc>
        <w:tc>
          <w:tcPr>
            <w:tcW w:w="572"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c>
          <w:tcPr>
            <w:tcW w:w="923"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21</w:t>
            </w:r>
          </w:p>
        </w:tc>
        <w:tc>
          <w:tcPr>
            <w:tcW w:w="1141"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海寨小区</w:t>
            </w:r>
          </w:p>
        </w:tc>
        <w:tc>
          <w:tcPr>
            <w:tcW w:w="423"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东北</w:t>
            </w:r>
          </w:p>
        </w:tc>
        <w:tc>
          <w:tcPr>
            <w:tcW w:w="456"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2680</w:t>
            </w:r>
          </w:p>
        </w:tc>
        <w:tc>
          <w:tcPr>
            <w:tcW w:w="1105"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3500户，9000人</w:t>
            </w:r>
          </w:p>
        </w:tc>
        <w:tc>
          <w:tcPr>
            <w:tcW w:w="572"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c>
          <w:tcPr>
            <w:tcW w:w="923"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22</w:t>
            </w:r>
          </w:p>
        </w:tc>
        <w:tc>
          <w:tcPr>
            <w:tcW w:w="1141"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华阳寨社区</w:t>
            </w:r>
          </w:p>
        </w:tc>
        <w:tc>
          <w:tcPr>
            <w:tcW w:w="423"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东</w:t>
            </w:r>
          </w:p>
        </w:tc>
        <w:tc>
          <w:tcPr>
            <w:tcW w:w="456"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710</w:t>
            </w:r>
          </w:p>
        </w:tc>
        <w:tc>
          <w:tcPr>
            <w:tcW w:w="1105"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600户，4500人</w:t>
            </w:r>
          </w:p>
        </w:tc>
        <w:tc>
          <w:tcPr>
            <w:tcW w:w="572"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c>
          <w:tcPr>
            <w:tcW w:w="923"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23</w:t>
            </w:r>
          </w:p>
        </w:tc>
        <w:tc>
          <w:tcPr>
            <w:tcW w:w="1141"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华阳寨村</w:t>
            </w:r>
          </w:p>
        </w:tc>
        <w:tc>
          <w:tcPr>
            <w:tcW w:w="423"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东</w:t>
            </w:r>
          </w:p>
        </w:tc>
        <w:tc>
          <w:tcPr>
            <w:tcW w:w="456"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2180</w:t>
            </w:r>
          </w:p>
        </w:tc>
        <w:tc>
          <w:tcPr>
            <w:tcW w:w="1105"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780户，3600人</w:t>
            </w:r>
          </w:p>
        </w:tc>
        <w:tc>
          <w:tcPr>
            <w:tcW w:w="572"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c>
          <w:tcPr>
            <w:tcW w:w="923"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24</w:t>
            </w:r>
          </w:p>
        </w:tc>
        <w:tc>
          <w:tcPr>
            <w:tcW w:w="1141"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郭店街村</w:t>
            </w:r>
          </w:p>
        </w:tc>
        <w:tc>
          <w:tcPr>
            <w:tcW w:w="423"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东南</w:t>
            </w:r>
          </w:p>
        </w:tc>
        <w:tc>
          <w:tcPr>
            <w:tcW w:w="456"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360</w:t>
            </w:r>
          </w:p>
        </w:tc>
        <w:tc>
          <w:tcPr>
            <w:tcW w:w="1105"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776户，3010人</w:t>
            </w:r>
          </w:p>
        </w:tc>
        <w:tc>
          <w:tcPr>
            <w:tcW w:w="572"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c>
          <w:tcPr>
            <w:tcW w:w="923"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25</w:t>
            </w:r>
          </w:p>
        </w:tc>
        <w:tc>
          <w:tcPr>
            <w:tcW w:w="1141"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郭店镇南北街社区</w:t>
            </w:r>
          </w:p>
        </w:tc>
        <w:tc>
          <w:tcPr>
            <w:tcW w:w="423"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东南</w:t>
            </w:r>
          </w:p>
        </w:tc>
        <w:tc>
          <w:tcPr>
            <w:tcW w:w="456"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2120</w:t>
            </w:r>
          </w:p>
        </w:tc>
        <w:tc>
          <w:tcPr>
            <w:tcW w:w="1105"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800户，2500人</w:t>
            </w:r>
          </w:p>
        </w:tc>
        <w:tc>
          <w:tcPr>
            <w:tcW w:w="572"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c>
          <w:tcPr>
            <w:tcW w:w="923"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26</w:t>
            </w:r>
          </w:p>
        </w:tc>
        <w:tc>
          <w:tcPr>
            <w:tcW w:w="1141"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周庄村</w:t>
            </w:r>
          </w:p>
        </w:tc>
        <w:tc>
          <w:tcPr>
            <w:tcW w:w="423"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东南</w:t>
            </w:r>
          </w:p>
        </w:tc>
        <w:tc>
          <w:tcPr>
            <w:tcW w:w="456"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460</w:t>
            </w:r>
          </w:p>
        </w:tc>
        <w:tc>
          <w:tcPr>
            <w:tcW w:w="1105"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35户，120人</w:t>
            </w:r>
          </w:p>
        </w:tc>
        <w:tc>
          <w:tcPr>
            <w:tcW w:w="572"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c>
          <w:tcPr>
            <w:tcW w:w="923"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27</w:t>
            </w:r>
          </w:p>
        </w:tc>
        <w:tc>
          <w:tcPr>
            <w:tcW w:w="1141"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高孟村</w:t>
            </w:r>
          </w:p>
        </w:tc>
        <w:tc>
          <w:tcPr>
            <w:tcW w:w="423"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南</w:t>
            </w:r>
          </w:p>
        </w:tc>
        <w:tc>
          <w:tcPr>
            <w:tcW w:w="456"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2110</w:t>
            </w:r>
          </w:p>
        </w:tc>
        <w:tc>
          <w:tcPr>
            <w:tcW w:w="1105"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30户，100人</w:t>
            </w:r>
          </w:p>
        </w:tc>
        <w:tc>
          <w:tcPr>
            <w:tcW w:w="572"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c>
          <w:tcPr>
            <w:tcW w:w="923"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28</w:t>
            </w:r>
          </w:p>
        </w:tc>
        <w:tc>
          <w:tcPr>
            <w:tcW w:w="1141"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任坡沟村</w:t>
            </w:r>
          </w:p>
        </w:tc>
        <w:tc>
          <w:tcPr>
            <w:tcW w:w="423"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南</w:t>
            </w:r>
          </w:p>
        </w:tc>
        <w:tc>
          <w:tcPr>
            <w:tcW w:w="456"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770</w:t>
            </w:r>
          </w:p>
        </w:tc>
        <w:tc>
          <w:tcPr>
            <w:tcW w:w="1105"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45户，160人</w:t>
            </w:r>
          </w:p>
        </w:tc>
        <w:tc>
          <w:tcPr>
            <w:tcW w:w="572"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c>
          <w:tcPr>
            <w:tcW w:w="923"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29</w:t>
            </w:r>
          </w:p>
        </w:tc>
        <w:tc>
          <w:tcPr>
            <w:tcW w:w="1141"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李坟村</w:t>
            </w:r>
          </w:p>
        </w:tc>
        <w:tc>
          <w:tcPr>
            <w:tcW w:w="423"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西南</w:t>
            </w:r>
          </w:p>
        </w:tc>
        <w:tc>
          <w:tcPr>
            <w:tcW w:w="456"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230</w:t>
            </w:r>
          </w:p>
        </w:tc>
        <w:tc>
          <w:tcPr>
            <w:tcW w:w="1105"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36户，123人</w:t>
            </w:r>
          </w:p>
        </w:tc>
        <w:tc>
          <w:tcPr>
            <w:tcW w:w="572"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c>
          <w:tcPr>
            <w:tcW w:w="923"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30</w:t>
            </w:r>
          </w:p>
        </w:tc>
        <w:tc>
          <w:tcPr>
            <w:tcW w:w="1141"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岗王村</w:t>
            </w:r>
          </w:p>
        </w:tc>
        <w:tc>
          <w:tcPr>
            <w:tcW w:w="42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西南</w:t>
            </w:r>
          </w:p>
        </w:tc>
        <w:tc>
          <w:tcPr>
            <w:tcW w:w="456"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450</w:t>
            </w:r>
          </w:p>
        </w:tc>
        <w:tc>
          <w:tcPr>
            <w:tcW w:w="1105"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85户，384人</w:t>
            </w:r>
          </w:p>
        </w:tc>
        <w:tc>
          <w:tcPr>
            <w:tcW w:w="572"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c>
          <w:tcPr>
            <w:tcW w:w="923"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31</w:t>
            </w:r>
          </w:p>
        </w:tc>
        <w:tc>
          <w:tcPr>
            <w:tcW w:w="1141"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武岗村</w:t>
            </w:r>
          </w:p>
        </w:tc>
        <w:tc>
          <w:tcPr>
            <w:tcW w:w="42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西南</w:t>
            </w:r>
          </w:p>
        </w:tc>
        <w:tc>
          <w:tcPr>
            <w:tcW w:w="456"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630</w:t>
            </w:r>
          </w:p>
        </w:tc>
        <w:tc>
          <w:tcPr>
            <w:tcW w:w="1105"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440户，1995人</w:t>
            </w:r>
          </w:p>
        </w:tc>
        <w:tc>
          <w:tcPr>
            <w:tcW w:w="572"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c>
          <w:tcPr>
            <w:tcW w:w="923"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32</w:t>
            </w:r>
          </w:p>
        </w:tc>
        <w:tc>
          <w:tcPr>
            <w:tcW w:w="1141"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铜佛赵社区</w:t>
            </w:r>
          </w:p>
        </w:tc>
        <w:tc>
          <w:tcPr>
            <w:tcW w:w="42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西南</w:t>
            </w:r>
          </w:p>
        </w:tc>
        <w:tc>
          <w:tcPr>
            <w:tcW w:w="456"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750</w:t>
            </w:r>
          </w:p>
        </w:tc>
        <w:tc>
          <w:tcPr>
            <w:tcW w:w="1105"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242户，1080人</w:t>
            </w:r>
          </w:p>
        </w:tc>
        <w:tc>
          <w:tcPr>
            <w:tcW w:w="572"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c>
          <w:tcPr>
            <w:tcW w:w="923"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33</w:t>
            </w:r>
          </w:p>
        </w:tc>
        <w:tc>
          <w:tcPr>
            <w:tcW w:w="1141"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铜佛赵村</w:t>
            </w:r>
          </w:p>
        </w:tc>
        <w:tc>
          <w:tcPr>
            <w:tcW w:w="42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西南</w:t>
            </w:r>
          </w:p>
        </w:tc>
        <w:tc>
          <w:tcPr>
            <w:tcW w:w="456"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830</w:t>
            </w:r>
          </w:p>
        </w:tc>
        <w:tc>
          <w:tcPr>
            <w:tcW w:w="1105"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343户，1667人</w:t>
            </w:r>
          </w:p>
        </w:tc>
        <w:tc>
          <w:tcPr>
            <w:tcW w:w="572"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c>
          <w:tcPr>
            <w:tcW w:w="923"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34</w:t>
            </w:r>
          </w:p>
        </w:tc>
        <w:tc>
          <w:tcPr>
            <w:tcW w:w="1141"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贾店村</w:t>
            </w:r>
          </w:p>
        </w:tc>
        <w:tc>
          <w:tcPr>
            <w:tcW w:w="42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西南</w:t>
            </w:r>
          </w:p>
        </w:tc>
        <w:tc>
          <w:tcPr>
            <w:tcW w:w="456"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2500</w:t>
            </w:r>
          </w:p>
        </w:tc>
        <w:tc>
          <w:tcPr>
            <w:tcW w:w="1105"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90户，360人</w:t>
            </w:r>
          </w:p>
        </w:tc>
        <w:tc>
          <w:tcPr>
            <w:tcW w:w="572"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c>
          <w:tcPr>
            <w:tcW w:w="923"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tcBorders>
              <w:bottom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35</w:t>
            </w:r>
          </w:p>
        </w:tc>
        <w:tc>
          <w:tcPr>
            <w:tcW w:w="1141" w:type="pct"/>
            <w:tcBorders>
              <w:bottom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盆王村</w:t>
            </w:r>
          </w:p>
        </w:tc>
        <w:tc>
          <w:tcPr>
            <w:tcW w:w="423" w:type="pct"/>
            <w:tcBorders>
              <w:bottom w:val="single" w:color="auto" w:sz="4" w:space="0"/>
            </w:tcBorders>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西南</w:t>
            </w:r>
          </w:p>
        </w:tc>
        <w:tc>
          <w:tcPr>
            <w:tcW w:w="456" w:type="pct"/>
            <w:tcBorders>
              <w:bottom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2730</w:t>
            </w:r>
          </w:p>
        </w:tc>
        <w:tc>
          <w:tcPr>
            <w:tcW w:w="1105" w:type="pct"/>
            <w:tcBorders>
              <w:bottom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05户，400人</w:t>
            </w:r>
          </w:p>
        </w:tc>
        <w:tc>
          <w:tcPr>
            <w:tcW w:w="572" w:type="pct"/>
            <w:vMerge w:val="continue"/>
            <w:tcBorders>
              <w:bottom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c>
          <w:tcPr>
            <w:tcW w:w="923"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36</w:t>
            </w:r>
          </w:p>
        </w:tc>
        <w:tc>
          <w:tcPr>
            <w:tcW w:w="1141"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华清幼儿园</w:t>
            </w:r>
          </w:p>
        </w:tc>
        <w:tc>
          <w:tcPr>
            <w:tcW w:w="423"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东北</w:t>
            </w:r>
          </w:p>
        </w:tc>
        <w:tc>
          <w:tcPr>
            <w:tcW w:w="456"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310</w:t>
            </w:r>
          </w:p>
        </w:tc>
        <w:tc>
          <w:tcPr>
            <w:tcW w:w="1105"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师生50人</w:t>
            </w:r>
          </w:p>
        </w:tc>
        <w:tc>
          <w:tcPr>
            <w:tcW w:w="572" w:type="pct"/>
            <w:vMerge w:val="restar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学校</w:t>
            </w:r>
          </w:p>
        </w:tc>
        <w:tc>
          <w:tcPr>
            <w:tcW w:w="923" w:type="pct"/>
            <w:vMerge w:val="continue"/>
            <w:tcBorders>
              <w:lef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37</w:t>
            </w:r>
          </w:p>
        </w:tc>
        <w:tc>
          <w:tcPr>
            <w:tcW w:w="1141"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郭店回民完全小学</w:t>
            </w:r>
          </w:p>
        </w:tc>
        <w:tc>
          <w:tcPr>
            <w:tcW w:w="423"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东</w:t>
            </w:r>
          </w:p>
        </w:tc>
        <w:tc>
          <w:tcPr>
            <w:tcW w:w="456"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930</w:t>
            </w:r>
          </w:p>
        </w:tc>
        <w:tc>
          <w:tcPr>
            <w:tcW w:w="1105"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师生264人</w:t>
            </w:r>
          </w:p>
        </w:tc>
        <w:tc>
          <w:tcPr>
            <w:tcW w:w="572" w:type="pct"/>
            <w:vMerge w:val="continue"/>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c>
          <w:tcPr>
            <w:tcW w:w="923" w:type="pct"/>
            <w:vMerge w:val="continue"/>
            <w:tcBorders>
              <w:lef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38</w:t>
            </w:r>
          </w:p>
        </w:tc>
        <w:tc>
          <w:tcPr>
            <w:tcW w:w="1141"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郭店完全小学</w:t>
            </w:r>
          </w:p>
        </w:tc>
        <w:tc>
          <w:tcPr>
            <w:tcW w:w="423"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东南</w:t>
            </w:r>
          </w:p>
        </w:tc>
        <w:tc>
          <w:tcPr>
            <w:tcW w:w="456"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700</w:t>
            </w:r>
          </w:p>
        </w:tc>
        <w:tc>
          <w:tcPr>
            <w:tcW w:w="1105"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师生264人</w:t>
            </w:r>
          </w:p>
        </w:tc>
        <w:tc>
          <w:tcPr>
            <w:tcW w:w="572" w:type="pct"/>
            <w:vMerge w:val="continue"/>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c>
          <w:tcPr>
            <w:tcW w:w="923" w:type="pct"/>
            <w:vMerge w:val="continue"/>
            <w:tcBorders>
              <w:lef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39</w:t>
            </w:r>
          </w:p>
        </w:tc>
        <w:tc>
          <w:tcPr>
            <w:tcW w:w="1141"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郭店第一幼儿园</w:t>
            </w:r>
          </w:p>
        </w:tc>
        <w:tc>
          <w:tcPr>
            <w:tcW w:w="423"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东南</w:t>
            </w:r>
          </w:p>
        </w:tc>
        <w:tc>
          <w:tcPr>
            <w:tcW w:w="456"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720</w:t>
            </w:r>
          </w:p>
        </w:tc>
        <w:tc>
          <w:tcPr>
            <w:tcW w:w="1105"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师生264人</w:t>
            </w:r>
          </w:p>
        </w:tc>
        <w:tc>
          <w:tcPr>
            <w:tcW w:w="572" w:type="pct"/>
            <w:vMerge w:val="continue"/>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c>
          <w:tcPr>
            <w:tcW w:w="923" w:type="pct"/>
            <w:vMerge w:val="continue"/>
            <w:tcBorders>
              <w:lef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40</w:t>
            </w:r>
          </w:p>
        </w:tc>
        <w:tc>
          <w:tcPr>
            <w:tcW w:w="1141"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郭店一初中</w:t>
            </w:r>
          </w:p>
        </w:tc>
        <w:tc>
          <w:tcPr>
            <w:tcW w:w="423"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东南</w:t>
            </w:r>
          </w:p>
        </w:tc>
        <w:tc>
          <w:tcPr>
            <w:tcW w:w="456"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2170</w:t>
            </w:r>
          </w:p>
        </w:tc>
        <w:tc>
          <w:tcPr>
            <w:tcW w:w="1105"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师生148人</w:t>
            </w:r>
          </w:p>
        </w:tc>
        <w:tc>
          <w:tcPr>
            <w:tcW w:w="572" w:type="pct"/>
            <w:vMerge w:val="continue"/>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c>
          <w:tcPr>
            <w:tcW w:w="923" w:type="pct"/>
            <w:vMerge w:val="continue"/>
            <w:tcBorders>
              <w:lef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41</w:t>
            </w:r>
          </w:p>
        </w:tc>
        <w:tc>
          <w:tcPr>
            <w:tcW w:w="1141"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河南省工业职业安全学院</w:t>
            </w:r>
          </w:p>
        </w:tc>
        <w:tc>
          <w:tcPr>
            <w:tcW w:w="423"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西南</w:t>
            </w:r>
          </w:p>
        </w:tc>
        <w:tc>
          <w:tcPr>
            <w:tcW w:w="456"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2000</w:t>
            </w:r>
          </w:p>
        </w:tc>
        <w:tc>
          <w:tcPr>
            <w:tcW w:w="1105" w:type="pct"/>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师生1412人</w:t>
            </w:r>
          </w:p>
        </w:tc>
        <w:tc>
          <w:tcPr>
            <w:tcW w:w="572" w:type="pct"/>
            <w:vMerge w:val="continue"/>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c>
          <w:tcPr>
            <w:tcW w:w="923" w:type="pct"/>
            <w:vMerge w:val="continue"/>
            <w:tcBorders>
              <w:lef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r>
    </w:tbl>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bCs/>
          <w:color w:val="000000" w:themeColor="text1"/>
          <w:sz w:val="24"/>
          <w:szCs w:val="24"/>
          <w:u w:val="single"/>
          <w14:textFill>
            <w14:solidFill>
              <w14:schemeClr w14:val="tx1"/>
            </w14:solidFill>
          </w14:textFill>
        </w:rPr>
      </w:pPr>
      <w:r>
        <w:rPr>
          <w:rFonts w:ascii="Times New Roman" w:hAnsi="Times New Roman" w:eastAsia="宋体" w:cs="Times New Roman"/>
          <w:b/>
          <w:bCs/>
          <w:color w:val="000000" w:themeColor="text1"/>
          <w:sz w:val="24"/>
          <w:szCs w:val="24"/>
          <w:u w:val="single"/>
          <w14:textFill>
            <w14:solidFill>
              <w14:schemeClr w14:val="tx1"/>
            </w14:solidFill>
          </w14:textFill>
        </w:rPr>
        <w:t>表2.6-2         本次工程其他环境要素保护对象一览表</w:t>
      </w:r>
    </w:p>
    <w:tbl>
      <w:tblPr>
        <w:tblStyle w:val="26"/>
        <w:tblW w:w="499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6"/>
        <w:gridCol w:w="1469"/>
        <w:gridCol w:w="921"/>
        <w:gridCol w:w="1661"/>
        <w:gridCol w:w="32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blHeader/>
          <w:jc w:val="center"/>
        </w:trPr>
        <w:tc>
          <w:tcPr>
            <w:tcW w:w="685" w:type="pct"/>
            <w:vAlign w:val="center"/>
          </w:tcPr>
          <w:p>
            <w:pPr>
              <w:widowControl/>
              <w:jc w:val="center"/>
              <w:textAlignment w:val="center"/>
              <w:rPr>
                <w:rFonts w:ascii="Times New Roman" w:hAnsi="Times New Roman" w:cs="Times New Roman"/>
                <w:b/>
                <w:bCs/>
                <w:color w:val="000000" w:themeColor="text1"/>
                <w:kern w:val="0"/>
                <w:u w:val="single"/>
                <w:lang w:bidi="ar"/>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环境因素</w:t>
            </w:r>
          </w:p>
        </w:tc>
        <w:tc>
          <w:tcPr>
            <w:tcW w:w="863" w:type="pct"/>
            <w:vAlign w:val="center"/>
          </w:tcPr>
          <w:p>
            <w:pPr>
              <w:widowControl/>
              <w:jc w:val="center"/>
              <w:textAlignment w:val="center"/>
              <w:rPr>
                <w:rFonts w:ascii="Times New Roman" w:hAnsi="Times New Roman" w:cs="Times New Roman"/>
                <w:b/>
                <w:bCs/>
                <w:color w:val="000000" w:themeColor="text1"/>
                <w:kern w:val="0"/>
                <w:u w:val="single"/>
                <w:lang w:bidi="ar"/>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保护目标</w:t>
            </w:r>
          </w:p>
        </w:tc>
        <w:tc>
          <w:tcPr>
            <w:tcW w:w="541" w:type="pct"/>
            <w:vAlign w:val="center"/>
          </w:tcPr>
          <w:p>
            <w:pPr>
              <w:widowControl/>
              <w:jc w:val="center"/>
              <w:textAlignment w:val="center"/>
              <w:rPr>
                <w:rFonts w:ascii="Times New Roman" w:hAnsi="Times New Roman" w:cs="Times New Roman"/>
                <w:b/>
                <w:bCs/>
                <w:color w:val="000000" w:themeColor="text1"/>
                <w:kern w:val="0"/>
                <w:u w:val="single"/>
                <w:lang w:bidi="ar"/>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方位</w:t>
            </w:r>
          </w:p>
        </w:tc>
        <w:tc>
          <w:tcPr>
            <w:tcW w:w="976" w:type="pct"/>
            <w:vAlign w:val="center"/>
          </w:tcPr>
          <w:p>
            <w:pPr>
              <w:widowControl/>
              <w:jc w:val="center"/>
              <w:textAlignment w:val="center"/>
              <w:rPr>
                <w:rFonts w:ascii="Times New Roman" w:hAnsi="Times New Roman" w:cs="Times New Roman"/>
                <w:b/>
                <w:bCs/>
                <w:color w:val="000000" w:themeColor="text1"/>
                <w:kern w:val="0"/>
                <w:u w:val="single"/>
                <w:lang w:bidi="ar"/>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距离（m）</w:t>
            </w:r>
          </w:p>
        </w:tc>
        <w:tc>
          <w:tcPr>
            <w:tcW w:w="1933" w:type="pct"/>
            <w:vAlign w:val="center"/>
          </w:tcPr>
          <w:p>
            <w:pPr>
              <w:widowControl/>
              <w:jc w:val="center"/>
              <w:textAlignment w:val="center"/>
              <w:rPr>
                <w:rFonts w:ascii="Times New Roman" w:hAnsi="Times New Roman" w:cs="Times New Roman"/>
                <w:b/>
                <w:bCs/>
                <w:color w:val="000000" w:themeColor="text1"/>
                <w:kern w:val="0"/>
                <w:u w:val="single"/>
                <w:lang w:bidi="ar"/>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685" w:type="pct"/>
            <w:vMerge w:val="restart"/>
            <w:vAlign w:val="center"/>
          </w:tcPr>
          <w:p>
            <w:pPr>
              <w:widowControl/>
              <w:jc w:val="center"/>
              <w:textAlignment w:val="center"/>
              <w:rPr>
                <w:rFonts w:ascii="Times New Roman" w:hAnsi="Times New Roman" w:cs="Times New Roman"/>
                <w:b/>
                <w:bCs/>
                <w:color w:val="000000" w:themeColor="text1"/>
                <w:kern w:val="0"/>
                <w:u w:val="single"/>
                <w:lang w:bidi="ar"/>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地表水环境</w:t>
            </w:r>
          </w:p>
        </w:tc>
        <w:tc>
          <w:tcPr>
            <w:tcW w:w="863" w:type="pct"/>
            <w:vAlign w:val="center"/>
          </w:tcPr>
          <w:p>
            <w:pPr>
              <w:widowControl/>
              <w:jc w:val="center"/>
              <w:textAlignment w:val="center"/>
              <w:rPr>
                <w:rFonts w:ascii="Times New Roman" w:hAnsi="Times New Roman" w:cs="Times New Roman"/>
                <w:b/>
                <w:bCs/>
                <w:color w:val="000000" w:themeColor="text1"/>
                <w:kern w:val="0"/>
                <w:u w:val="single"/>
                <w:lang w:bidi="ar"/>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潮河</w:t>
            </w:r>
          </w:p>
        </w:tc>
        <w:tc>
          <w:tcPr>
            <w:tcW w:w="541" w:type="pct"/>
            <w:vAlign w:val="center"/>
          </w:tcPr>
          <w:p>
            <w:pPr>
              <w:widowControl/>
              <w:jc w:val="center"/>
              <w:textAlignment w:val="center"/>
              <w:rPr>
                <w:rFonts w:ascii="Times New Roman" w:hAnsi="Times New Roman" w:cs="Times New Roman"/>
                <w:b/>
                <w:bCs/>
                <w:color w:val="000000" w:themeColor="text1"/>
                <w:kern w:val="0"/>
                <w:u w:val="single"/>
                <w:lang w:bidi="ar"/>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SE</w:t>
            </w:r>
          </w:p>
        </w:tc>
        <w:tc>
          <w:tcPr>
            <w:tcW w:w="976" w:type="pct"/>
            <w:vAlign w:val="center"/>
          </w:tcPr>
          <w:p>
            <w:pPr>
              <w:widowControl/>
              <w:jc w:val="center"/>
              <w:textAlignment w:val="center"/>
              <w:rPr>
                <w:rFonts w:ascii="Times New Roman" w:hAnsi="Times New Roman" w:cs="Times New Roman"/>
                <w:b/>
                <w:bCs/>
                <w:color w:val="000000" w:themeColor="text1"/>
                <w:kern w:val="0"/>
                <w:u w:val="single"/>
                <w:lang w:bidi="ar"/>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3940</w:t>
            </w:r>
          </w:p>
        </w:tc>
        <w:tc>
          <w:tcPr>
            <w:tcW w:w="1933" w:type="pct"/>
            <w:vAlign w:val="center"/>
          </w:tcPr>
          <w:p>
            <w:pPr>
              <w:widowControl/>
              <w:jc w:val="center"/>
              <w:textAlignment w:val="center"/>
              <w:rPr>
                <w:rFonts w:ascii="Times New Roman" w:hAnsi="Times New Roman" w:cs="Times New Roman"/>
                <w:b/>
                <w:bCs/>
                <w:color w:val="000000" w:themeColor="text1"/>
                <w:kern w:val="0"/>
                <w:u w:val="single"/>
                <w:lang w:bidi="ar"/>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地表水环境质量标准》</w:t>
            </w:r>
          </w:p>
          <w:p>
            <w:pPr>
              <w:widowControl/>
              <w:jc w:val="center"/>
              <w:textAlignment w:val="center"/>
              <w:rPr>
                <w:rFonts w:ascii="Times New Roman" w:hAnsi="Times New Roman" w:cs="Times New Roman"/>
                <w:b/>
                <w:bCs/>
                <w:color w:val="000000" w:themeColor="text1"/>
                <w:kern w:val="0"/>
                <w:u w:val="single"/>
                <w:lang w:bidi="ar"/>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GB3838-2002）Ⅳ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685" w:type="pct"/>
            <w:vMerge w:val="continue"/>
            <w:vAlign w:val="center"/>
          </w:tcPr>
          <w:p>
            <w:pPr>
              <w:widowControl/>
              <w:jc w:val="center"/>
              <w:textAlignment w:val="center"/>
              <w:rPr>
                <w:rFonts w:ascii="Times New Roman" w:hAnsi="Times New Roman" w:cs="Times New Roman"/>
                <w:b/>
                <w:bCs/>
                <w:color w:val="000000" w:themeColor="text1"/>
                <w:kern w:val="0"/>
                <w:u w:val="single"/>
                <w:lang w:bidi="ar"/>
                <w14:textFill>
                  <w14:solidFill>
                    <w14:schemeClr w14:val="tx1"/>
                  </w14:solidFill>
                </w14:textFill>
              </w:rPr>
            </w:pPr>
          </w:p>
        </w:tc>
        <w:tc>
          <w:tcPr>
            <w:tcW w:w="863" w:type="pct"/>
            <w:vAlign w:val="center"/>
          </w:tcPr>
          <w:p>
            <w:pPr>
              <w:widowControl/>
              <w:jc w:val="center"/>
              <w:textAlignment w:val="center"/>
              <w:rPr>
                <w:rFonts w:ascii="Times New Roman" w:hAnsi="Times New Roman" w:cs="Times New Roman"/>
                <w:b/>
                <w:bCs/>
                <w:color w:val="000000" w:themeColor="text1"/>
                <w:kern w:val="0"/>
                <w:u w:val="single"/>
                <w:lang w:bidi="ar"/>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老观寨水库</w:t>
            </w:r>
          </w:p>
        </w:tc>
        <w:tc>
          <w:tcPr>
            <w:tcW w:w="541" w:type="pct"/>
            <w:vAlign w:val="center"/>
          </w:tcPr>
          <w:p>
            <w:pPr>
              <w:widowControl/>
              <w:jc w:val="center"/>
              <w:textAlignment w:val="center"/>
              <w:rPr>
                <w:rFonts w:ascii="Times New Roman" w:hAnsi="Times New Roman" w:cs="Times New Roman"/>
                <w:b/>
                <w:bCs/>
                <w:color w:val="000000" w:themeColor="text1"/>
                <w:kern w:val="0"/>
                <w:u w:val="single"/>
                <w:lang w:bidi="ar"/>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S</w:t>
            </w:r>
          </w:p>
        </w:tc>
        <w:tc>
          <w:tcPr>
            <w:tcW w:w="976" w:type="pct"/>
            <w:vAlign w:val="center"/>
          </w:tcPr>
          <w:p>
            <w:pPr>
              <w:widowControl/>
              <w:jc w:val="center"/>
              <w:textAlignment w:val="center"/>
              <w:rPr>
                <w:rFonts w:ascii="Times New Roman" w:hAnsi="Times New Roman" w:cs="Times New Roman"/>
                <w:b/>
                <w:bCs/>
                <w:color w:val="000000" w:themeColor="text1"/>
                <w:kern w:val="0"/>
                <w:u w:val="single"/>
                <w:lang w:bidi="ar"/>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4000</w:t>
            </w:r>
          </w:p>
        </w:tc>
        <w:tc>
          <w:tcPr>
            <w:tcW w:w="1933" w:type="pct"/>
            <w:vMerge w:val="restart"/>
            <w:vAlign w:val="center"/>
          </w:tcPr>
          <w:p>
            <w:pPr>
              <w:widowControl/>
              <w:jc w:val="center"/>
              <w:textAlignment w:val="center"/>
              <w:rPr>
                <w:rFonts w:ascii="Times New Roman" w:hAnsi="Times New Roman" w:cs="Times New Roman"/>
                <w:b/>
                <w:bCs/>
                <w:color w:val="000000" w:themeColor="text1"/>
                <w:kern w:val="0"/>
                <w:u w:val="single"/>
                <w:lang w:bidi="ar"/>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地表水环境质量标准》</w:t>
            </w:r>
          </w:p>
          <w:p>
            <w:pPr>
              <w:widowControl/>
              <w:jc w:val="center"/>
              <w:textAlignment w:val="center"/>
              <w:rPr>
                <w:rFonts w:ascii="Times New Roman" w:hAnsi="Times New Roman" w:cs="Times New Roman"/>
                <w:b/>
                <w:bCs/>
                <w:color w:val="000000" w:themeColor="text1"/>
                <w:kern w:val="0"/>
                <w:u w:val="single"/>
                <w:lang w:bidi="ar"/>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GB3838-2002）</w:t>
            </w:r>
            <w:r>
              <w:rPr>
                <w:rFonts w:ascii="Times New Roman" w:hAnsi="Times New Roman" w:cs="Times New Roman"/>
                <w:b/>
                <w:bCs/>
                <w:color w:val="000000" w:themeColor="text1"/>
                <w:kern w:val="0"/>
                <w:u w:val="single"/>
                <w:lang w:bidi="ar"/>
                <w14:textFill>
                  <w14:solidFill>
                    <w14:schemeClr w14:val="tx1"/>
                  </w14:solidFill>
                </w14:textFill>
              </w:rPr>
              <w:fldChar w:fldCharType="begin"/>
            </w:r>
            <w:r>
              <w:rPr>
                <w:rFonts w:ascii="Times New Roman" w:hAnsi="Times New Roman" w:cs="Times New Roman"/>
                <w:b/>
                <w:bCs/>
                <w:color w:val="000000" w:themeColor="text1"/>
                <w:kern w:val="0"/>
                <w:u w:val="single"/>
                <w:lang w:bidi="ar"/>
                <w14:textFill>
                  <w14:solidFill>
                    <w14:schemeClr w14:val="tx1"/>
                  </w14:solidFill>
                </w14:textFill>
              </w:rPr>
              <w:instrText xml:space="preserve"> = 3 \* ROMAN \* MERGEFORMAT </w:instrText>
            </w:r>
            <w:r>
              <w:rPr>
                <w:rFonts w:ascii="Times New Roman" w:hAnsi="Times New Roman" w:cs="Times New Roman"/>
                <w:b/>
                <w:bCs/>
                <w:color w:val="000000" w:themeColor="text1"/>
                <w:kern w:val="0"/>
                <w:u w:val="single"/>
                <w:lang w:bidi="ar"/>
                <w14:textFill>
                  <w14:solidFill>
                    <w14:schemeClr w14:val="tx1"/>
                  </w14:solidFill>
                </w14:textFill>
              </w:rPr>
              <w:fldChar w:fldCharType="separate"/>
            </w:r>
            <w:r>
              <w:rPr>
                <w:rFonts w:ascii="Times New Roman" w:hAnsi="Times New Roman" w:cs="Times New Roman"/>
                <w:b/>
                <w:bCs/>
                <w:color w:val="000000" w:themeColor="text1"/>
                <w:u w:val="single"/>
                <w14:textFill>
                  <w14:solidFill>
                    <w14:schemeClr w14:val="tx1"/>
                  </w14:solidFill>
                </w14:textFill>
              </w:rPr>
              <w:t>III</w:t>
            </w:r>
            <w:r>
              <w:rPr>
                <w:rFonts w:ascii="Times New Roman" w:hAnsi="Times New Roman" w:cs="Times New Roman"/>
                <w:b/>
                <w:bCs/>
                <w:color w:val="000000" w:themeColor="text1"/>
                <w:kern w:val="0"/>
                <w:u w:val="single"/>
                <w:lang w:bidi="ar"/>
                <w14:textFill>
                  <w14:solidFill>
                    <w14:schemeClr w14:val="tx1"/>
                  </w14:solidFill>
                </w14:textFill>
              </w:rPr>
              <w:fldChar w:fldCharType="end"/>
            </w:r>
            <w:r>
              <w:rPr>
                <w:rFonts w:ascii="Times New Roman" w:hAnsi="Times New Roman" w:cs="Times New Roman"/>
                <w:b/>
                <w:bCs/>
                <w:color w:val="000000" w:themeColor="text1"/>
                <w:kern w:val="0"/>
                <w:u w:val="single"/>
                <w:lang w:bidi="ar"/>
                <w14:textFill>
                  <w14:solidFill>
                    <w14:schemeClr w14:val="tx1"/>
                  </w14:solidFill>
                </w14:textFill>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685" w:type="pct"/>
            <w:vMerge w:val="continue"/>
            <w:vAlign w:val="center"/>
          </w:tcPr>
          <w:p>
            <w:pPr>
              <w:widowControl/>
              <w:jc w:val="center"/>
              <w:textAlignment w:val="center"/>
              <w:rPr>
                <w:rFonts w:ascii="Times New Roman" w:hAnsi="Times New Roman" w:cs="Times New Roman"/>
                <w:b/>
                <w:bCs/>
                <w:color w:val="000000" w:themeColor="text1"/>
                <w:kern w:val="0"/>
                <w:u w:val="single"/>
                <w:lang w:bidi="ar"/>
                <w14:textFill>
                  <w14:solidFill>
                    <w14:schemeClr w14:val="tx1"/>
                  </w14:solidFill>
                </w14:textFill>
              </w:rPr>
            </w:pPr>
          </w:p>
        </w:tc>
        <w:tc>
          <w:tcPr>
            <w:tcW w:w="863" w:type="pct"/>
            <w:vAlign w:val="center"/>
          </w:tcPr>
          <w:p>
            <w:pPr>
              <w:widowControl/>
              <w:jc w:val="center"/>
              <w:textAlignment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望京楼水库</w:t>
            </w:r>
          </w:p>
        </w:tc>
        <w:tc>
          <w:tcPr>
            <w:tcW w:w="541" w:type="pct"/>
            <w:vAlign w:val="center"/>
          </w:tcPr>
          <w:p>
            <w:pPr>
              <w:widowControl/>
              <w:jc w:val="center"/>
              <w:textAlignment w:val="center"/>
              <w:rPr>
                <w:rFonts w:ascii="Times New Roman" w:hAnsi="Times New Roman" w:cs="Times New Roman"/>
                <w:b/>
                <w:bCs/>
                <w:color w:val="000000" w:themeColor="text1"/>
                <w:kern w:val="0"/>
                <w:u w:val="single"/>
                <w:lang w:bidi="ar"/>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S</w:t>
            </w:r>
          </w:p>
        </w:tc>
        <w:tc>
          <w:tcPr>
            <w:tcW w:w="976" w:type="pct"/>
            <w:vAlign w:val="center"/>
          </w:tcPr>
          <w:p>
            <w:pPr>
              <w:widowControl/>
              <w:jc w:val="center"/>
              <w:textAlignment w:val="center"/>
              <w:rPr>
                <w:rFonts w:ascii="Times New Roman" w:hAnsi="Times New Roman" w:cs="Times New Roman"/>
                <w:b/>
                <w:bCs/>
                <w:color w:val="000000" w:themeColor="text1"/>
                <w:kern w:val="0"/>
                <w:u w:val="single"/>
                <w:lang w:bidi="ar"/>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3860</w:t>
            </w:r>
          </w:p>
        </w:tc>
        <w:tc>
          <w:tcPr>
            <w:tcW w:w="1933" w:type="pct"/>
            <w:vMerge w:val="continue"/>
            <w:vAlign w:val="center"/>
          </w:tcPr>
          <w:p>
            <w:pPr>
              <w:widowControl/>
              <w:jc w:val="center"/>
              <w:textAlignment w:val="center"/>
              <w:rPr>
                <w:rFonts w:ascii="Times New Roman" w:hAnsi="Times New Roman" w:cs="Times New Roman"/>
                <w:b/>
                <w:bCs/>
                <w:color w:val="000000" w:themeColor="text1"/>
                <w:kern w:val="0"/>
                <w:u w:val="single"/>
                <w:lang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685" w:type="pct"/>
            <w:vAlign w:val="center"/>
          </w:tcPr>
          <w:p>
            <w:pPr>
              <w:widowControl/>
              <w:jc w:val="center"/>
              <w:textAlignment w:val="center"/>
              <w:rPr>
                <w:rFonts w:ascii="Times New Roman" w:hAnsi="Times New Roman" w:cs="Times New Roman"/>
                <w:b/>
                <w:bCs/>
                <w:color w:val="000000" w:themeColor="text1"/>
                <w:kern w:val="0"/>
                <w:u w:val="single"/>
                <w:lang w:bidi="ar"/>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地下水环境</w:t>
            </w:r>
          </w:p>
        </w:tc>
        <w:tc>
          <w:tcPr>
            <w:tcW w:w="2380" w:type="pct"/>
            <w:gridSpan w:val="3"/>
            <w:vAlign w:val="center"/>
          </w:tcPr>
          <w:p>
            <w:pPr>
              <w:widowControl/>
              <w:jc w:val="center"/>
              <w:textAlignment w:val="center"/>
              <w:rPr>
                <w:rFonts w:ascii="Times New Roman" w:hAnsi="Times New Roman" w:cs="Times New Roman"/>
                <w:b/>
                <w:bCs/>
                <w:color w:val="000000" w:themeColor="text1"/>
                <w:kern w:val="0"/>
                <w:u w:val="single"/>
                <w:lang w:bidi="ar"/>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本次工程评价区域内集中式饮用水水源和分散式饮用水水源</w:t>
            </w:r>
          </w:p>
        </w:tc>
        <w:tc>
          <w:tcPr>
            <w:tcW w:w="1933" w:type="pct"/>
            <w:vAlign w:val="center"/>
          </w:tcPr>
          <w:p>
            <w:pPr>
              <w:widowControl/>
              <w:jc w:val="center"/>
              <w:textAlignment w:val="center"/>
              <w:rPr>
                <w:rFonts w:ascii="Times New Roman" w:hAnsi="Times New Roman" w:cs="Times New Roman"/>
                <w:b/>
                <w:bCs/>
                <w:color w:val="000000" w:themeColor="text1"/>
                <w:kern w:val="0"/>
                <w:u w:val="single"/>
                <w:lang w:bidi="ar"/>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地下水质量标准》</w:t>
            </w:r>
          </w:p>
          <w:p>
            <w:pPr>
              <w:widowControl/>
              <w:jc w:val="center"/>
              <w:textAlignment w:val="center"/>
              <w:rPr>
                <w:rFonts w:ascii="Times New Roman" w:hAnsi="Times New Roman" w:cs="Times New Roman"/>
                <w:b/>
                <w:bCs/>
                <w:color w:val="000000" w:themeColor="text1"/>
                <w:kern w:val="0"/>
                <w:u w:val="single"/>
                <w:lang w:bidi="ar"/>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GB/T14848-2017）</w:t>
            </w:r>
            <w:r>
              <w:rPr>
                <w:rFonts w:ascii="Times New Roman" w:hAnsi="Times New Roman" w:cs="Times New Roman"/>
                <w:b/>
                <w:bCs/>
                <w:color w:val="000000" w:themeColor="text1"/>
                <w:kern w:val="0"/>
                <w:u w:val="single"/>
                <w:lang w:bidi="ar"/>
                <w14:textFill>
                  <w14:solidFill>
                    <w14:schemeClr w14:val="tx1"/>
                  </w14:solidFill>
                </w14:textFill>
              </w:rPr>
              <w:fldChar w:fldCharType="begin"/>
            </w:r>
            <w:r>
              <w:rPr>
                <w:rFonts w:ascii="Times New Roman" w:hAnsi="Times New Roman" w:cs="Times New Roman"/>
                <w:b/>
                <w:bCs/>
                <w:color w:val="000000" w:themeColor="text1"/>
                <w:kern w:val="0"/>
                <w:u w:val="single"/>
                <w:lang w:bidi="ar"/>
                <w14:textFill>
                  <w14:solidFill>
                    <w14:schemeClr w14:val="tx1"/>
                  </w14:solidFill>
                </w14:textFill>
              </w:rPr>
              <w:instrText xml:space="preserve"> = 3 \* ROMAN \* MERGEFORMAT </w:instrText>
            </w:r>
            <w:r>
              <w:rPr>
                <w:rFonts w:ascii="Times New Roman" w:hAnsi="Times New Roman" w:cs="Times New Roman"/>
                <w:b/>
                <w:bCs/>
                <w:color w:val="000000" w:themeColor="text1"/>
                <w:kern w:val="0"/>
                <w:u w:val="single"/>
                <w:lang w:bidi="ar"/>
                <w14:textFill>
                  <w14:solidFill>
                    <w14:schemeClr w14:val="tx1"/>
                  </w14:solidFill>
                </w14:textFill>
              </w:rPr>
              <w:fldChar w:fldCharType="separate"/>
            </w:r>
            <w:r>
              <w:rPr>
                <w:rFonts w:ascii="Times New Roman" w:hAnsi="Times New Roman" w:cs="Times New Roman"/>
                <w:b/>
                <w:bCs/>
                <w:color w:val="000000" w:themeColor="text1"/>
                <w:u w:val="single"/>
                <w14:textFill>
                  <w14:solidFill>
                    <w14:schemeClr w14:val="tx1"/>
                  </w14:solidFill>
                </w14:textFill>
              </w:rPr>
              <w:t>III</w:t>
            </w:r>
            <w:r>
              <w:rPr>
                <w:rFonts w:ascii="Times New Roman" w:hAnsi="Times New Roman" w:cs="Times New Roman"/>
                <w:b/>
                <w:bCs/>
                <w:color w:val="000000" w:themeColor="text1"/>
                <w:kern w:val="0"/>
                <w:u w:val="single"/>
                <w:lang w:bidi="ar"/>
                <w14:textFill>
                  <w14:solidFill>
                    <w14:schemeClr w14:val="tx1"/>
                  </w14:solidFill>
                </w14:textFill>
              </w:rPr>
              <w:fldChar w:fldCharType="end"/>
            </w:r>
            <w:r>
              <w:rPr>
                <w:rFonts w:ascii="Times New Roman" w:hAnsi="Times New Roman" w:cs="Times New Roman"/>
                <w:b/>
                <w:bCs/>
                <w:color w:val="000000" w:themeColor="text1"/>
                <w:kern w:val="0"/>
                <w:u w:val="single"/>
                <w:lang w:bidi="ar"/>
                <w14:textFill>
                  <w14:solidFill>
                    <w14:schemeClr w14:val="tx1"/>
                  </w14:solidFill>
                </w14:textFill>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685" w:type="pct"/>
            <w:vAlign w:val="center"/>
          </w:tcPr>
          <w:p>
            <w:pPr>
              <w:widowControl/>
              <w:jc w:val="center"/>
              <w:textAlignment w:val="center"/>
              <w:rPr>
                <w:rFonts w:ascii="Times New Roman" w:hAnsi="Times New Roman" w:cs="Times New Roman"/>
                <w:b/>
                <w:bCs/>
                <w:color w:val="000000" w:themeColor="text1"/>
                <w:kern w:val="0"/>
                <w:u w:val="single"/>
                <w:lang w:bidi="ar"/>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声环境</w:t>
            </w:r>
          </w:p>
        </w:tc>
        <w:tc>
          <w:tcPr>
            <w:tcW w:w="863" w:type="pct"/>
            <w:vAlign w:val="center"/>
          </w:tcPr>
          <w:p>
            <w:pPr>
              <w:widowControl/>
              <w:jc w:val="center"/>
              <w:textAlignment w:val="center"/>
              <w:rPr>
                <w:rFonts w:ascii="Times New Roman" w:hAnsi="Times New Roman" w:cs="Times New Roman"/>
                <w:b/>
                <w:bCs/>
                <w:color w:val="000000" w:themeColor="text1"/>
                <w:kern w:val="0"/>
                <w:u w:val="single"/>
                <w:lang w:bidi="ar"/>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厂界四周</w:t>
            </w:r>
          </w:p>
        </w:tc>
        <w:tc>
          <w:tcPr>
            <w:tcW w:w="541" w:type="pct"/>
            <w:vAlign w:val="center"/>
          </w:tcPr>
          <w:p>
            <w:pPr>
              <w:widowControl/>
              <w:jc w:val="center"/>
              <w:textAlignment w:val="center"/>
              <w:rPr>
                <w:rFonts w:ascii="Times New Roman" w:hAnsi="Times New Roman" w:cs="Times New Roman"/>
                <w:b/>
                <w:bCs/>
                <w:color w:val="000000" w:themeColor="text1"/>
                <w:kern w:val="0"/>
                <w:u w:val="single"/>
                <w:lang w:bidi="ar"/>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w:t>
            </w:r>
          </w:p>
        </w:tc>
        <w:tc>
          <w:tcPr>
            <w:tcW w:w="976" w:type="pct"/>
            <w:vAlign w:val="center"/>
          </w:tcPr>
          <w:p>
            <w:pPr>
              <w:widowControl/>
              <w:jc w:val="center"/>
              <w:textAlignment w:val="center"/>
              <w:rPr>
                <w:rFonts w:ascii="Times New Roman" w:hAnsi="Times New Roman" w:cs="Times New Roman"/>
                <w:b/>
                <w:bCs/>
                <w:color w:val="000000" w:themeColor="text1"/>
                <w:kern w:val="0"/>
                <w:u w:val="single"/>
                <w:lang w:bidi="ar"/>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w:t>
            </w:r>
          </w:p>
        </w:tc>
        <w:tc>
          <w:tcPr>
            <w:tcW w:w="1933" w:type="pct"/>
            <w:vAlign w:val="center"/>
          </w:tcPr>
          <w:p>
            <w:pPr>
              <w:widowControl/>
              <w:jc w:val="center"/>
              <w:textAlignment w:val="center"/>
              <w:rPr>
                <w:rFonts w:ascii="Times New Roman" w:hAnsi="Times New Roman" w:cs="Times New Roman"/>
                <w:b/>
                <w:bCs/>
                <w:color w:val="000000" w:themeColor="text1"/>
                <w:kern w:val="0"/>
                <w:u w:val="single"/>
                <w:lang w:bidi="ar"/>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执行《声环境质量标准》</w:t>
            </w:r>
          </w:p>
          <w:p>
            <w:pPr>
              <w:widowControl/>
              <w:jc w:val="center"/>
              <w:textAlignment w:val="center"/>
              <w:rPr>
                <w:rFonts w:ascii="Times New Roman" w:hAnsi="Times New Roman" w:cs="Times New Roman"/>
                <w:b/>
                <w:bCs/>
                <w:color w:val="000000" w:themeColor="text1"/>
                <w:kern w:val="0"/>
                <w:u w:val="single"/>
                <w:lang w:bidi="ar"/>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GB3096-2008）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685" w:type="pct"/>
            <w:vAlign w:val="center"/>
          </w:tcPr>
          <w:p>
            <w:pPr>
              <w:widowControl/>
              <w:jc w:val="center"/>
              <w:textAlignment w:val="center"/>
              <w:rPr>
                <w:rFonts w:ascii="Times New Roman" w:hAnsi="Times New Roman" w:cs="Times New Roman"/>
                <w:b/>
                <w:bCs/>
                <w:color w:val="000000" w:themeColor="text1"/>
                <w:kern w:val="0"/>
                <w:u w:val="single"/>
                <w:lang w:bidi="ar"/>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土壤环境</w:t>
            </w:r>
          </w:p>
        </w:tc>
        <w:tc>
          <w:tcPr>
            <w:tcW w:w="2380" w:type="pct"/>
            <w:gridSpan w:val="3"/>
            <w:vAlign w:val="center"/>
          </w:tcPr>
          <w:p>
            <w:pPr>
              <w:widowControl/>
              <w:jc w:val="center"/>
              <w:textAlignment w:val="center"/>
              <w:rPr>
                <w:rFonts w:ascii="Times New Roman" w:hAnsi="Times New Roman" w:cs="Times New Roman"/>
                <w:b/>
                <w:bCs/>
                <w:color w:val="000000" w:themeColor="text1"/>
                <w:kern w:val="0"/>
                <w:u w:val="single"/>
                <w:lang w:bidi="ar"/>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厂区全部占地和占地范围外1000m范围内</w:t>
            </w:r>
          </w:p>
        </w:tc>
        <w:tc>
          <w:tcPr>
            <w:tcW w:w="1933" w:type="pct"/>
            <w:vAlign w:val="center"/>
          </w:tcPr>
          <w:p>
            <w:pPr>
              <w:widowControl/>
              <w:jc w:val="center"/>
              <w:textAlignment w:val="center"/>
              <w:rPr>
                <w:rFonts w:ascii="Times New Roman" w:hAnsi="Times New Roman" w:cs="Times New Roman"/>
                <w:b/>
                <w:bCs/>
                <w:color w:val="000000" w:themeColor="text1"/>
                <w:kern w:val="0"/>
                <w:u w:val="single"/>
                <w:lang w:bidi="ar"/>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土壤环境质量建设用地土壤污染风险管控标准（试行）》（GB36600-2018）表1第二类用地筛选值、《土壤环境质量 农用地土壤污染风险管控标准（试行）》（GB15618-2018）表1</w:t>
            </w:r>
          </w:p>
        </w:tc>
      </w:tr>
    </w:tbl>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表2.6-3       调查评价区内地下水环境敏感点基本情况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6"/>
        <w:gridCol w:w="495"/>
        <w:gridCol w:w="944"/>
        <w:gridCol w:w="1275"/>
        <w:gridCol w:w="887"/>
        <w:gridCol w:w="853"/>
        <w:gridCol w:w="841"/>
        <w:gridCol w:w="644"/>
        <w:gridCol w:w="1035"/>
        <w:gridCol w:w="10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blHeader/>
          <w:jc w:val="center"/>
        </w:trPr>
        <w:tc>
          <w:tcPr>
            <w:tcW w:w="273" w:type="pc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类型</w:t>
            </w:r>
          </w:p>
        </w:tc>
        <w:tc>
          <w:tcPr>
            <w:tcW w:w="290"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编号</w:t>
            </w:r>
          </w:p>
        </w:tc>
        <w:tc>
          <w:tcPr>
            <w:tcW w:w="553"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位置</w:t>
            </w:r>
          </w:p>
        </w:tc>
        <w:tc>
          <w:tcPr>
            <w:tcW w:w="748"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与拟建场地位置关系</w:t>
            </w:r>
          </w:p>
        </w:tc>
        <w:tc>
          <w:tcPr>
            <w:tcW w:w="520"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井深（m）</w:t>
            </w:r>
          </w:p>
        </w:tc>
        <w:tc>
          <w:tcPr>
            <w:tcW w:w="500"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水位（m）</w:t>
            </w:r>
          </w:p>
        </w:tc>
        <w:tc>
          <w:tcPr>
            <w:tcW w:w="493"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埋深（m）</w:t>
            </w:r>
          </w:p>
        </w:tc>
        <w:tc>
          <w:tcPr>
            <w:tcW w:w="377"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用途</w:t>
            </w:r>
          </w:p>
        </w:tc>
        <w:tc>
          <w:tcPr>
            <w:tcW w:w="607"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开采量（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p>
        </w:tc>
        <w:tc>
          <w:tcPr>
            <w:tcW w:w="634"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供水人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273" w:type="pct"/>
            <w:vMerge w:val="restar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集中式饮用水水源</w:t>
            </w:r>
          </w:p>
        </w:tc>
        <w:tc>
          <w:tcPr>
            <w:tcW w:w="290"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J-1</w:t>
            </w:r>
          </w:p>
        </w:tc>
        <w:tc>
          <w:tcPr>
            <w:tcW w:w="553"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郭店水厂</w:t>
            </w:r>
          </w:p>
        </w:tc>
        <w:tc>
          <w:tcPr>
            <w:tcW w:w="748"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项目区东南1060m</w:t>
            </w:r>
          </w:p>
        </w:tc>
        <w:tc>
          <w:tcPr>
            <w:tcW w:w="520" w:type="pct"/>
            <w:noWrap/>
            <w:vAlign w:val="center"/>
          </w:tcPr>
          <w:p>
            <w:pPr>
              <w:pStyle w:val="37"/>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00</w:t>
            </w:r>
          </w:p>
        </w:tc>
        <w:tc>
          <w:tcPr>
            <w:tcW w:w="500" w:type="pct"/>
            <w:noWrap/>
            <w:vAlign w:val="center"/>
          </w:tcPr>
          <w:p>
            <w:pPr>
              <w:pStyle w:val="3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71.39</w:t>
            </w:r>
          </w:p>
        </w:tc>
        <w:tc>
          <w:tcPr>
            <w:tcW w:w="493" w:type="pct"/>
            <w:noWrap/>
            <w:vAlign w:val="center"/>
          </w:tcPr>
          <w:p>
            <w:pPr>
              <w:pStyle w:val="3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31</w:t>
            </w:r>
          </w:p>
        </w:tc>
        <w:tc>
          <w:tcPr>
            <w:tcW w:w="377"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生活饮用</w:t>
            </w:r>
          </w:p>
        </w:tc>
        <w:tc>
          <w:tcPr>
            <w:tcW w:w="607"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280</w:t>
            </w:r>
          </w:p>
        </w:tc>
        <w:tc>
          <w:tcPr>
            <w:tcW w:w="634"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3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273" w:type="pct"/>
            <w:vMerge w:val="continue"/>
            <w:vAlign w:val="center"/>
          </w:tcPr>
          <w:p>
            <w:pPr>
              <w:pStyle w:val="37"/>
              <w:rPr>
                <w:color w:val="000000" w:themeColor="text1"/>
                <w14:textFill>
                  <w14:solidFill>
                    <w14:schemeClr w14:val="tx1"/>
                  </w14:solidFill>
                </w14:textFill>
              </w:rPr>
            </w:pPr>
          </w:p>
        </w:tc>
        <w:tc>
          <w:tcPr>
            <w:tcW w:w="290"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J-2</w:t>
            </w:r>
          </w:p>
        </w:tc>
        <w:tc>
          <w:tcPr>
            <w:tcW w:w="553"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陵后供水井</w:t>
            </w:r>
          </w:p>
        </w:tc>
        <w:tc>
          <w:tcPr>
            <w:tcW w:w="748"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项目区东北1300m</w:t>
            </w:r>
          </w:p>
        </w:tc>
        <w:tc>
          <w:tcPr>
            <w:tcW w:w="520" w:type="pct"/>
            <w:noWrap/>
            <w:vAlign w:val="center"/>
          </w:tcPr>
          <w:p>
            <w:pPr>
              <w:pStyle w:val="3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0</w:t>
            </w:r>
          </w:p>
        </w:tc>
        <w:tc>
          <w:tcPr>
            <w:tcW w:w="500" w:type="pct"/>
            <w:noWrap/>
            <w:vAlign w:val="center"/>
          </w:tcPr>
          <w:p>
            <w:pPr>
              <w:pStyle w:val="3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73.87</w:t>
            </w:r>
          </w:p>
        </w:tc>
        <w:tc>
          <w:tcPr>
            <w:tcW w:w="493" w:type="pct"/>
            <w:noWrap/>
            <w:vAlign w:val="center"/>
          </w:tcPr>
          <w:p>
            <w:pPr>
              <w:pStyle w:val="3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6.23</w:t>
            </w:r>
          </w:p>
        </w:tc>
        <w:tc>
          <w:tcPr>
            <w:tcW w:w="377"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生活饮用</w:t>
            </w:r>
          </w:p>
        </w:tc>
        <w:tc>
          <w:tcPr>
            <w:tcW w:w="607"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160</w:t>
            </w:r>
          </w:p>
        </w:tc>
        <w:tc>
          <w:tcPr>
            <w:tcW w:w="634"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273" w:type="pct"/>
            <w:vMerge w:val="continue"/>
            <w:vAlign w:val="center"/>
          </w:tcPr>
          <w:p>
            <w:pPr>
              <w:pStyle w:val="37"/>
              <w:rPr>
                <w:color w:val="000000" w:themeColor="text1"/>
                <w14:textFill>
                  <w14:solidFill>
                    <w14:schemeClr w14:val="tx1"/>
                  </w14:solidFill>
                </w14:textFill>
              </w:rPr>
            </w:pPr>
          </w:p>
        </w:tc>
        <w:tc>
          <w:tcPr>
            <w:tcW w:w="290"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J-3</w:t>
            </w:r>
          </w:p>
        </w:tc>
        <w:tc>
          <w:tcPr>
            <w:tcW w:w="553"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半坡桥供水井</w:t>
            </w:r>
          </w:p>
        </w:tc>
        <w:tc>
          <w:tcPr>
            <w:tcW w:w="748"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项目区西1500m</w:t>
            </w:r>
          </w:p>
        </w:tc>
        <w:tc>
          <w:tcPr>
            <w:tcW w:w="520" w:type="pct"/>
            <w:noWrap/>
            <w:vAlign w:val="center"/>
          </w:tcPr>
          <w:p>
            <w:pPr>
              <w:pStyle w:val="37"/>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15</w:t>
            </w:r>
            <w:r>
              <w:rPr>
                <w:color w:val="000000" w:themeColor="text1"/>
                <w:highlight w:val="none"/>
                <w14:textFill>
                  <w14:solidFill>
                    <w14:schemeClr w14:val="tx1"/>
                  </w14:solidFill>
                </w14:textFill>
              </w:rPr>
              <w:t>0</w:t>
            </w:r>
          </w:p>
        </w:tc>
        <w:tc>
          <w:tcPr>
            <w:tcW w:w="500" w:type="pct"/>
            <w:noWrap/>
            <w:vAlign w:val="center"/>
          </w:tcPr>
          <w:p>
            <w:pPr>
              <w:pStyle w:val="37"/>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71.11</w:t>
            </w:r>
          </w:p>
        </w:tc>
        <w:tc>
          <w:tcPr>
            <w:tcW w:w="493" w:type="pct"/>
            <w:noWrap/>
            <w:vAlign w:val="center"/>
          </w:tcPr>
          <w:p>
            <w:pPr>
              <w:pStyle w:val="37"/>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7.39</w:t>
            </w:r>
          </w:p>
        </w:tc>
        <w:tc>
          <w:tcPr>
            <w:tcW w:w="377" w:type="pct"/>
            <w:noWrap/>
            <w:vAlign w:val="center"/>
          </w:tcPr>
          <w:p>
            <w:pPr>
              <w:pStyle w:val="3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活饮用</w:t>
            </w:r>
          </w:p>
        </w:tc>
        <w:tc>
          <w:tcPr>
            <w:tcW w:w="607" w:type="pct"/>
            <w:noWrap/>
            <w:vAlign w:val="center"/>
          </w:tcPr>
          <w:p>
            <w:pPr>
              <w:pStyle w:val="3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40</w:t>
            </w:r>
          </w:p>
        </w:tc>
        <w:tc>
          <w:tcPr>
            <w:tcW w:w="634" w:type="pct"/>
            <w:noWrap/>
            <w:vAlign w:val="center"/>
          </w:tcPr>
          <w:p>
            <w:pPr>
              <w:pStyle w:val="3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273" w:type="pct"/>
            <w:vMerge w:val="continue"/>
            <w:vAlign w:val="center"/>
          </w:tcPr>
          <w:p>
            <w:pPr>
              <w:pStyle w:val="37"/>
              <w:rPr>
                <w:color w:val="000000" w:themeColor="text1"/>
                <w14:textFill>
                  <w14:solidFill>
                    <w14:schemeClr w14:val="tx1"/>
                  </w14:solidFill>
                </w14:textFill>
              </w:rPr>
            </w:pPr>
          </w:p>
        </w:tc>
        <w:tc>
          <w:tcPr>
            <w:tcW w:w="290"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J-4</w:t>
            </w:r>
          </w:p>
        </w:tc>
        <w:tc>
          <w:tcPr>
            <w:tcW w:w="553"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武岗村供水井</w:t>
            </w:r>
          </w:p>
        </w:tc>
        <w:tc>
          <w:tcPr>
            <w:tcW w:w="748"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项目区西南2000m</w:t>
            </w:r>
          </w:p>
        </w:tc>
        <w:tc>
          <w:tcPr>
            <w:tcW w:w="520" w:type="pct"/>
            <w:noWrap/>
            <w:vAlign w:val="center"/>
          </w:tcPr>
          <w:p>
            <w:pPr>
              <w:pStyle w:val="3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0</w:t>
            </w:r>
          </w:p>
        </w:tc>
        <w:tc>
          <w:tcPr>
            <w:tcW w:w="500" w:type="pct"/>
            <w:noWrap/>
            <w:vAlign w:val="center"/>
          </w:tcPr>
          <w:p>
            <w:pPr>
              <w:pStyle w:val="3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84.07</w:t>
            </w:r>
          </w:p>
        </w:tc>
        <w:tc>
          <w:tcPr>
            <w:tcW w:w="493" w:type="pct"/>
            <w:noWrap/>
            <w:vAlign w:val="center"/>
          </w:tcPr>
          <w:p>
            <w:pPr>
              <w:pStyle w:val="3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23</w:t>
            </w:r>
          </w:p>
        </w:tc>
        <w:tc>
          <w:tcPr>
            <w:tcW w:w="377"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生活饮用</w:t>
            </w:r>
          </w:p>
        </w:tc>
        <w:tc>
          <w:tcPr>
            <w:tcW w:w="607"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634"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1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273" w:type="pct"/>
            <w:vMerge w:val="continue"/>
            <w:vAlign w:val="center"/>
          </w:tcPr>
          <w:p>
            <w:pPr>
              <w:pStyle w:val="37"/>
              <w:rPr>
                <w:color w:val="000000" w:themeColor="text1"/>
                <w14:textFill>
                  <w14:solidFill>
                    <w14:schemeClr w14:val="tx1"/>
                  </w14:solidFill>
                </w14:textFill>
              </w:rPr>
            </w:pPr>
          </w:p>
        </w:tc>
        <w:tc>
          <w:tcPr>
            <w:tcW w:w="290"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J-5</w:t>
            </w:r>
          </w:p>
        </w:tc>
        <w:tc>
          <w:tcPr>
            <w:tcW w:w="553"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陵刚村供水井</w:t>
            </w:r>
          </w:p>
        </w:tc>
        <w:tc>
          <w:tcPr>
            <w:tcW w:w="748"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项目区东北750m</w:t>
            </w:r>
          </w:p>
        </w:tc>
        <w:tc>
          <w:tcPr>
            <w:tcW w:w="520" w:type="pct"/>
            <w:noWrap/>
            <w:vAlign w:val="center"/>
          </w:tcPr>
          <w:p>
            <w:pPr>
              <w:pStyle w:val="3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80</w:t>
            </w:r>
          </w:p>
        </w:tc>
        <w:tc>
          <w:tcPr>
            <w:tcW w:w="500" w:type="pct"/>
            <w:noWrap/>
            <w:vAlign w:val="center"/>
          </w:tcPr>
          <w:p>
            <w:pPr>
              <w:pStyle w:val="3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8.06</w:t>
            </w:r>
          </w:p>
        </w:tc>
        <w:tc>
          <w:tcPr>
            <w:tcW w:w="493" w:type="pct"/>
            <w:noWrap/>
            <w:vAlign w:val="center"/>
          </w:tcPr>
          <w:p>
            <w:pPr>
              <w:pStyle w:val="3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0.34</w:t>
            </w:r>
          </w:p>
        </w:tc>
        <w:tc>
          <w:tcPr>
            <w:tcW w:w="377"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生活饮用</w:t>
            </w:r>
          </w:p>
        </w:tc>
        <w:tc>
          <w:tcPr>
            <w:tcW w:w="607"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634"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1100</w:t>
            </w:r>
          </w:p>
        </w:tc>
      </w:tr>
    </w:tbl>
    <w:p>
      <w:pPr>
        <w:tabs>
          <w:tab w:val="left" w:pos="567"/>
        </w:tabs>
        <w:adjustRightInd w:val="0"/>
        <w:snapToGrid w:val="0"/>
        <w:spacing w:before="156"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178" w:name="_Toc145332222"/>
      <w:bookmarkStart w:id="179" w:name="_Toc134437355"/>
      <w:bookmarkStart w:id="180" w:name="_Toc13188"/>
      <w:bookmarkStart w:id="181" w:name="_Toc26107"/>
      <w:bookmarkStart w:id="182" w:name="_Toc134437139"/>
      <w:bookmarkStart w:id="183" w:name="_Toc2937"/>
      <w:bookmarkStart w:id="184" w:name="_Toc402"/>
      <w:bookmarkStart w:id="185" w:name="_Toc15801"/>
      <w:r>
        <w:rPr>
          <w:rFonts w:ascii="Times New Roman" w:hAnsi="Times New Roman" w:cs="Times New Roman"/>
          <w:b/>
          <w:color w:val="000000" w:themeColor="text1"/>
          <w:sz w:val="32"/>
          <w:szCs w:val="32"/>
          <w14:textFill>
            <w14:solidFill>
              <w14:schemeClr w14:val="tx1"/>
            </w14:solidFill>
          </w14:textFill>
        </w:rPr>
        <w:t>2.</w:t>
      </w:r>
      <w:bookmarkStart w:id="186" w:name="_Toc485925957"/>
      <w:bookmarkStart w:id="187" w:name="_Toc524939677"/>
      <w:bookmarkStart w:id="188" w:name="_Toc269574519"/>
      <w:bookmarkStart w:id="189" w:name="_Toc524962384"/>
      <w:bookmarkStart w:id="190" w:name="_Toc269468340"/>
      <w:bookmarkStart w:id="191" w:name="_Toc189424861"/>
      <w:bookmarkStart w:id="192" w:name="_Toc313816031"/>
      <w:bookmarkStart w:id="193" w:name="_Toc480557141"/>
      <w:r>
        <w:rPr>
          <w:rFonts w:ascii="Times New Roman" w:hAnsi="Times New Roman" w:cs="Times New Roman"/>
          <w:b/>
          <w:color w:val="000000" w:themeColor="text1"/>
          <w:sz w:val="32"/>
          <w:szCs w:val="32"/>
          <w14:textFill>
            <w14:solidFill>
              <w14:schemeClr w14:val="tx1"/>
            </w14:solidFill>
          </w14:textFill>
        </w:rPr>
        <w:t>7项目评价思路</w:t>
      </w:r>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1）按照国家有关环境保护法规及其它环保要求，本次评价遵循“清洁生产、达标排放、总量控制”的原则，同时结合同类工程和现有工程设计参数，根据原辅材料、工艺流程等进行详细工程分析，明确本次工程的主要环境问题及影响因子，并通过类比调查，核算出污染源源强，为环境影响预测和总量控制提供依据。</w:t>
      </w:r>
    </w:p>
    <w:p>
      <w:pPr>
        <w:adjustRightInd w:val="0"/>
        <w:snapToGrid w:val="0"/>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2）通过调查本次工程所在区域的常规监测数据，并对环境质量现状进行补充监测，对区域内环境状况作出结论性评价。在对评价区域内其它污染源调查的基础上，结合工程分析内容预测本次工程运行后对区域内环境质量的影响程度。</w:t>
      </w:r>
    </w:p>
    <w:p>
      <w:pPr>
        <w:adjustRightInd w:val="0"/>
        <w:snapToGrid w:val="0"/>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3）分析本次工程所采取的污染防治措施的可行性及可靠性，在此前提下根据所采取的污染防治措施的治理效果，对本次工程所排放的污染物进行达标分析。</w:t>
      </w:r>
    </w:p>
    <w:p>
      <w:pPr>
        <w:adjustRightInd w:val="0"/>
        <w:snapToGrid w:val="0"/>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4）分析本次工程运营中可能产生的环境风险环节，并根据工程特点确定事故排放源强，通过预测说明事故影响情况，制定事故风险防范和应急预案，并结合工程特点给出相应对策和建议。</w:t>
      </w:r>
    </w:p>
    <w:p>
      <w:pPr>
        <w:adjustRightInd w:val="0"/>
        <w:snapToGrid w:val="0"/>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5）根据本次工程产污特点，提出运行管理要求，制定本次工程环境监测计划，为环保设计、环境管理部门决策提供科学依据。</w:t>
      </w:r>
    </w:p>
    <w:p>
      <w:pPr>
        <w:adjustRightInd w:val="0"/>
        <w:snapToGrid w:val="0"/>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6）依据上述分析，结合工程建设环境经济效益，从环保角度，分析论证本次工程建设及平面布局的可行性，对工程建设的可行性给出明确结论。</w:t>
      </w:r>
    </w:p>
    <w:p>
      <w:pPr>
        <w:tabs>
          <w:tab w:val="left" w:pos="567"/>
        </w:tabs>
        <w:adjustRightInd w:val="0"/>
        <w:snapToGrid w:val="0"/>
        <w:spacing w:before="156"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194" w:name="_Toc524939678"/>
      <w:bookmarkStart w:id="195" w:name="_Toc313816032"/>
      <w:bookmarkStart w:id="196" w:name="_Toc24181"/>
      <w:bookmarkStart w:id="197" w:name="_Toc134437356"/>
      <w:bookmarkStart w:id="198" w:name="_Toc28773"/>
      <w:bookmarkStart w:id="199" w:name="_Toc19922"/>
      <w:bookmarkStart w:id="200" w:name="_Toc145332223"/>
      <w:bookmarkStart w:id="201" w:name="_Toc10456"/>
      <w:bookmarkStart w:id="202" w:name="_Toc134437140"/>
      <w:bookmarkStart w:id="203" w:name="_Toc485925958"/>
      <w:bookmarkStart w:id="204" w:name="_Toc524962385"/>
      <w:bookmarkStart w:id="205" w:name="_Toc18301"/>
      <w:bookmarkStart w:id="206" w:name="_Toc480557142"/>
      <w:r>
        <w:rPr>
          <w:rFonts w:ascii="Times New Roman" w:hAnsi="Times New Roman" w:cs="Times New Roman"/>
          <w:b/>
          <w:color w:val="000000" w:themeColor="text1"/>
          <w:sz w:val="32"/>
          <w:szCs w:val="32"/>
          <w14:textFill>
            <w14:solidFill>
              <w14:schemeClr w14:val="tx1"/>
            </w14:solidFill>
          </w14:textFill>
        </w:rPr>
        <w:t>2.8章节设置</w:t>
      </w:r>
      <w:bookmarkEnd w:id="194"/>
      <w:bookmarkEnd w:id="195"/>
      <w:bookmarkEnd w:id="196"/>
      <w:bookmarkEnd w:id="197"/>
      <w:bookmarkEnd w:id="198"/>
      <w:bookmarkEnd w:id="199"/>
      <w:bookmarkEnd w:id="200"/>
      <w:bookmarkEnd w:id="201"/>
      <w:bookmarkEnd w:id="202"/>
      <w:bookmarkEnd w:id="203"/>
      <w:bookmarkEnd w:id="204"/>
      <w:bookmarkEnd w:id="205"/>
      <w:bookmarkEnd w:id="206"/>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评价设置以下章节：</w:t>
      </w:r>
    </w:p>
    <w:p>
      <w:pPr>
        <w:spacing w:line="360" w:lineRule="auto"/>
        <w:ind w:firstLine="482"/>
        <w:rPr>
          <w:rFonts w:ascii="Times New Roman" w:hAnsi="Times New Roman" w:cs="Times New Roman"/>
          <w:bCs/>
          <w:color w:val="000000" w:themeColor="text1"/>
          <w:sz w:val="24"/>
          <w:szCs w:val="24"/>
          <w14:textFill>
            <w14:solidFill>
              <w14:schemeClr w14:val="tx1"/>
            </w14:solidFill>
          </w14:textFill>
        </w:rPr>
      </w:pPr>
      <w:r>
        <w:rPr>
          <w:rFonts w:ascii="Times New Roman" w:hAnsi="Times New Roman" w:cs="Times New Roman"/>
          <w:bCs/>
          <w:color w:val="000000" w:themeColor="text1"/>
          <w:sz w:val="24"/>
          <w:szCs w:val="24"/>
          <w14:textFill>
            <w14:solidFill>
              <w14:schemeClr w14:val="tx1"/>
            </w14:solidFill>
          </w14:textFill>
        </w:rPr>
        <w:t>（1）概述</w:t>
      </w:r>
    </w:p>
    <w:p>
      <w:pPr>
        <w:spacing w:line="360" w:lineRule="auto"/>
        <w:ind w:firstLine="482"/>
        <w:rPr>
          <w:rFonts w:ascii="Times New Roman" w:hAnsi="Times New Roman" w:cs="Times New Roman"/>
          <w:bCs/>
          <w:color w:val="000000" w:themeColor="text1"/>
          <w:sz w:val="24"/>
          <w:szCs w:val="24"/>
          <w14:textFill>
            <w14:solidFill>
              <w14:schemeClr w14:val="tx1"/>
            </w14:solidFill>
          </w14:textFill>
        </w:rPr>
      </w:pPr>
      <w:r>
        <w:rPr>
          <w:rFonts w:ascii="Times New Roman" w:hAnsi="Times New Roman" w:cs="Times New Roman"/>
          <w:bCs/>
          <w:color w:val="000000" w:themeColor="text1"/>
          <w:sz w:val="24"/>
          <w:szCs w:val="24"/>
          <w14:textFill>
            <w14:solidFill>
              <w14:schemeClr w14:val="tx1"/>
            </w14:solidFill>
          </w14:textFill>
        </w:rPr>
        <w:t>（2）总则</w:t>
      </w:r>
    </w:p>
    <w:p>
      <w:pPr>
        <w:spacing w:line="360" w:lineRule="auto"/>
        <w:ind w:firstLine="482"/>
        <w:rPr>
          <w:rFonts w:ascii="Times New Roman" w:hAnsi="Times New Roman" w:cs="Times New Roman"/>
          <w:bCs/>
          <w:color w:val="000000" w:themeColor="text1"/>
          <w:sz w:val="24"/>
          <w:szCs w:val="24"/>
          <w14:textFill>
            <w14:solidFill>
              <w14:schemeClr w14:val="tx1"/>
            </w14:solidFill>
          </w14:textFill>
        </w:rPr>
      </w:pPr>
      <w:r>
        <w:rPr>
          <w:rFonts w:ascii="Times New Roman" w:hAnsi="Times New Roman" w:cs="Times New Roman"/>
          <w:bCs/>
          <w:color w:val="000000" w:themeColor="text1"/>
          <w:sz w:val="24"/>
          <w:szCs w:val="24"/>
          <w14:textFill>
            <w14:solidFill>
              <w14:schemeClr w14:val="tx1"/>
            </w14:solidFill>
          </w14:textFill>
        </w:rPr>
        <w:t>（3）现有工程分析</w:t>
      </w:r>
    </w:p>
    <w:p>
      <w:pPr>
        <w:spacing w:line="360" w:lineRule="auto"/>
        <w:ind w:right="1470" w:rightChars="700"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4）本次工程分析</w:t>
      </w:r>
    </w:p>
    <w:p>
      <w:pPr>
        <w:spacing w:line="360" w:lineRule="auto"/>
        <w:ind w:firstLine="482"/>
        <w:rPr>
          <w:rFonts w:ascii="Times New Roman" w:hAnsi="Times New Roman" w:cs="Times New Roman"/>
          <w:bCs/>
          <w:color w:val="000000" w:themeColor="text1"/>
          <w:sz w:val="24"/>
          <w:szCs w:val="24"/>
          <w14:textFill>
            <w14:solidFill>
              <w14:schemeClr w14:val="tx1"/>
            </w14:solidFill>
          </w14:textFill>
        </w:rPr>
      </w:pPr>
      <w:r>
        <w:rPr>
          <w:rFonts w:ascii="Times New Roman" w:hAnsi="Times New Roman" w:cs="Times New Roman"/>
          <w:bCs/>
          <w:color w:val="000000" w:themeColor="text1"/>
          <w:sz w:val="24"/>
          <w:szCs w:val="24"/>
          <w14:textFill>
            <w14:solidFill>
              <w14:schemeClr w14:val="tx1"/>
            </w14:solidFill>
          </w14:textFill>
        </w:rPr>
        <w:t>（5）环境现状调查与评价</w:t>
      </w:r>
    </w:p>
    <w:p>
      <w:pPr>
        <w:spacing w:line="360" w:lineRule="auto"/>
        <w:ind w:firstLine="482"/>
        <w:rPr>
          <w:rFonts w:ascii="Times New Roman" w:hAnsi="Times New Roman" w:cs="Times New Roman"/>
          <w:bCs/>
          <w:color w:val="000000" w:themeColor="text1"/>
          <w:sz w:val="24"/>
          <w:szCs w:val="24"/>
          <w14:textFill>
            <w14:solidFill>
              <w14:schemeClr w14:val="tx1"/>
            </w14:solidFill>
          </w14:textFill>
        </w:rPr>
      </w:pPr>
      <w:r>
        <w:rPr>
          <w:rFonts w:ascii="Times New Roman" w:hAnsi="Times New Roman" w:cs="Times New Roman"/>
          <w:bCs/>
          <w:color w:val="000000" w:themeColor="text1"/>
          <w:sz w:val="24"/>
          <w:szCs w:val="24"/>
          <w14:textFill>
            <w14:solidFill>
              <w14:schemeClr w14:val="tx1"/>
            </w14:solidFill>
          </w14:textFill>
        </w:rPr>
        <w:t>（6）环境影响预测与评价</w:t>
      </w:r>
    </w:p>
    <w:p>
      <w:pPr>
        <w:spacing w:line="360" w:lineRule="auto"/>
        <w:ind w:firstLine="482"/>
        <w:rPr>
          <w:rFonts w:ascii="Times New Roman" w:hAnsi="Times New Roman" w:cs="Times New Roman"/>
          <w:bCs/>
          <w:color w:val="000000" w:themeColor="text1"/>
          <w:sz w:val="24"/>
          <w:szCs w:val="24"/>
          <w14:textFill>
            <w14:solidFill>
              <w14:schemeClr w14:val="tx1"/>
            </w14:solidFill>
          </w14:textFill>
        </w:rPr>
      </w:pPr>
      <w:r>
        <w:rPr>
          <w:rFonts w:ascii="Times New Roman" w:hAnsi="Times New Roman" w:cs="Times New Roman"/>
          <w:bCs/>
          <w:color w:val="000000" w:themeColor="text1"/>
          <w:sz w:val="24"/>
          <w:szCs w:val="24"/>
          <w14:textFill>
            <w14:solidFill>
              <w14:schemeClr w14:val="tx1"/>
            </w14:solidFill>
          </w14:textFill>
        </w:rPr>
        <w:t>（7）环境保护措施及其可行性分析</w:t>
      </w:r>
    </w:p>
    <w:p>
      <w:pPr>
        <w:spacing w:line="360" w:lineRule="auto"/>
        <w:ind w:firstLine="482"/>
        <w:rPr>
          <w:rFonts w:ascii="Times New Roman" w:hAnsi="Times New Roman" w:cs="Times New Roman"/>
          <w:bCs/>
          <w:color w:val="000000" w:themeColor="text1"/>
          <w:sz w:val="24"/>
          <w:szCs w:val="24"/>
          <w14:textFill>
            <w14:solidFill>
              <w14:schemeClr w14:val="tx1"/>
            </w14:solidFill>
          </w14:textFill>
        </w:rPr>
      </w:pPr>
      <w:r>
        <w:rPr>
          <w:rFonts w:ascii="Times New Roman" w:hAnsi="Times New Roman" w:cs="Times New Roman"/>
          <w:bCs/>
          <w:color w:val="000000" w:themeColor="text1"/>
          <w:sz w:val="24"/>
          <w:szCs w:val="24"/>
          <w14:textFill>
            <w14:solidFill>
              <w14:schemeClr w14:val="tx1"/>
            </w14:solidFill>
          </w14:textFill>
        </w:rPr>
        <w:t>（8）环境经济损益分析</w:t>
      </w:r>
    </w:p>
    <w:p>
      <w:pPr>
        <w:spacing w:line="360" w:lineRule="auto"/>
        <w:ind w:firstLine="482"/>
        <w:rPr>
          <w:rFonts w:ascii="Times New Roman" w:hAnsi="Times New Roman" w:cs="Times New Roman"/>
          <w:bCs/>
          <w:color w:val="000000" w:themeColor="text1"/>
          <w:sz w:val="24"/>
          <w:szCs w:val="24"/>
          <w14:textFill>
            <w14:solidFill>
              <w14:schemeClr w14:val="tx1"/>
            </w14:solidFill>
          </w14:textFill>
        </w:rPr>
      </w:pPr>
      <w:r>
        <w:rPr>
          <w:rFonts w:ascii="Times New Roman" w:hAnsi="Times New Roman" w:cs="Times New Roman"/>
          <w:bCs/>
          <w:color w:val="000000" w:themeColor="text1"/>
          <w:sz w:val="24"/>
          <w:szCs w:val="24"/>
          <w14:textFill>
            <w14:solidFill>
              <w14:schemeClr w14:val="tx1"/>
            </w14:solidFill>
          </w14:textFill>
        </w:rPr>
        <w:t>（9）环境管理及监测计划</w:t>
      </w:r>
    </w:p>
    <w:p>
      <w:pPr>
        <w:spacing w:line="360" w:lineRule="auto"/>
        <w:ind w:firstLine="482"/>
        <w:rPr>
          <w:rFonts w:ascii="Times New Roman" w:hAnsi="Times New Roman" w:cs="Times New Roman"/>
          <w:bCs/>
          <w:color w:val="000000" w:themeColor="text1"/>
          <w:sz w:val="24"/>
          <w:szCs w:val="24"/>
          <w14:textFill>
            <w14:solidFill>
              <w14:schemeClr w14:val="tx1"/>
            </w14:solidFill>
          </w14:textFill>
        </w:rPr>
      </w:pPr>
      <w:r>
        <w:rPr>
          <w:rFonts w:ascii="Times New Roman" w:hAnsi="Times New Roman" w:cs="Times New Roman"/>
          <w:bCs/>
          <w:color w:val="000000" w:themeColor="text1"/>
          <w:sz w:val="24"/>
          <w:szCs w:val="24"/>
          <w14:textFill>
            <w14:solidFill>
              <w14:schemeClr w14:val="tx1"/>
            </w14:solidFill>
          </w14:textFill>
        </w:rPr>
        <w:t>（10）评价结论</w:t>
      </w:r>
    </w:p>
    <w:p>
      <w:pPr>
        <w:pStyle w:val="13"/>
        <w:ind w:left="1470" w:right="1470"/>
        <w:rPr>
          <w:color w:val="000000" w:themeColor="text1"/>
          <w14:textFill>
            <w14:solidFill>
              <w14:schemeClr w14:val="tx1"/>
            </w14:solidFill>
          </w14:textFill>
        </w:rPr>
        <w:sectPr>
          <w:footerReference r:id="rId9" w:type="default"/>
          <w:pgSz w:w="11906" w:h="16838"/>
          <w:pgMar w:top="1440" w:right="1800" w:bottom="1440" w:left="1800" w:header="851" w:footer="992" w:gutter="0"/>
          <w:pgNumType w:start="1"/>
          <w:cols w:space="720" w:num="1"/>
          <w:docGrid w:type="lines" w:linePitch="312" w:charSpace="0"/>
        </w:sectPr>
      </w:pPr>
    </w:p>
    <w:p>
      <w:pPr>
        <w:spacing w:after="120"/>
        <w:ind w:firstLine="643"/>
        <w:jc w:val="center"/>
        <w:outlineLvl w:val="0"/>
        <w:rPr>
          <w:rFonts w:ascii="Times New Roman" w:hAnsi="Times New Roman" w:cs="Times New Roman"/>
          <w:b/>
          <w:bCs/>
          <w:color w:val="000000" w:themeColor="text1"/>
          <w:sz w:val="32"/>
          <w:szCs w:val="32"/>
          <w14:textFill>
            <w14:solidFill>
              <w14:schemeClr w14:val="tx1"/>
            </w14:solidFill>
          </w14:textFill>
        </w:rPr>
      </w:pPr>
      <w:bookmarkStart w:id="207" w:name="_Toc485926033"/>
      <w:bookmarkStart w:id="208" w:name="_Toc134445582"/>
      <w:bookmarkStart w:id="209" w:name="_Toc145332224"/>
      <w:bookmarkStart w:id="210" w:name="_Toc480557420"/>
      <w:bookmarkStart w:id="211" w:name="_Toc37143414"/>
      <w:bookmarkStart w:id="212" w:name="_Toc134447108"/>
      <w:bookmarkStart w:id="213" w:name="_Toc134455420"/>
      <w:bookmarkStart w:id="214" w:name="_Toc134455599"/>
      <w:bookmarkStart w:id="215" w:name="_Toc19361"/>
      <w:bookmarkStart w:id="216" w:name="_Toc189424867"/>
      <w:bookmarkStart w:id="217" w:name="_Toc37143294"/>
      <w:bookmarkStart w:id="218" w:name="_Toc524939732"/>
      <w:bookmarkStart w:id="219" w:name="_Toc134446961"/>
      <w:bookmarkStart w:id="220" w:name="_Toc134455471"/>
      <w:r>
        <w:rPr>
          <w:rFonts w:ascii="Times New Roman" w:hAnsi="Times New Roman" w:cs="Times New Roman"/>
          <w:b/>
          <w:bCs/>
          <w:color w:val="000000" w:themeColor="text1"/>
          <w:sz w:val="32"/>
          <w:szCs w:val="32"/>
          <w14:textFill>
            <w14:solidFill>
              <w14:schemeClr w14:val="tx1"/>
            </w14:solidFill>
          </w14:textFill>
        </w:rPr>
        <w:t xml:space="preserve">第三章 </w:t>
      </w:r>
      <w:bookmarkStart w:id="221" w:name="_Toc313816073"/>
      <w:bookmarkStart w:id="222" w:name="_Toc269468416"/>
      <w:bookmarkStart w:id="223" w:name="_Toc269574608"/>
      <w:r>
        <w:rPr>
          <w:rFonts w:ascii="Times New Roman" w:hAnsi="Times New Roman" w:cs="Times New Roman"/>
          <w:b/>
          <w:bCs/>
          <w:color w:val="000000" w:themeColor="text1"/>
          <w:sz w:val="32"/>
          <w:szCs w:val="32"/>
          <w14:textFill>
            <w14:solidFill>
              <w14:schemeClr w14:val="tx1"/>
            </w14:solidFill>
          </w14:textFill>
        </w:rPr>
        <w:t xml:space="preserve"> 现有工程分析</w: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pPr>
        <w:tabs>
          <w:tab w:val="left" w:pos="567"/>
        </w:tabs>
        <w:adjustRightInd w:val="0"/>
        <w:snapToGrid w:val="0"/>
        <w:spacing w:before="163"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224" w:name="_Toc24948"/>
      <w:bookmarkStart w:id="225" w:name="_Toc134446962"/>
      <w:bookmarkStart w:id="226" w:name="_Toc37143416"/>
      <w:bookmarkStart w:id="227" w:name="_Toc37143296"/>
      <w:bookmarkStart w:id="228" w:name="_Toc134445583"/>
      <w:bookmarkStart w:id="229" w:name="_Toc134447109"/>
      <w:bookmarkStart w:id="230" w:name="_Toc134455600"/>
      <w:bookmarkStart w:id="231" w:name="_Toc145332225"/>
      <w:bookmarkStart w:id="232" w:name="_Toc134455472"/>
      <w:bookmarkStart w:id="233" w:name="_Toc134455421"/>
      <w:r>
        <w:rPr>
          <w:rFonts w:ascii="Times New Roman" w:hAnsi="Times New Roman" w:cs="Times New Roman"/>
          <w:b/>
          <w:color w:val="000000" w:themeColor="text1"/>
          <w:sz w:val="32"/>
          <w:szCs w:val="32"/>
          <w14:textFill>
            <w14:solidFill>
              <w14:schemeClr w14:val="tx1"/>
            </w14:solidFill>
          </w14:textFill>
        </w:rPr>
        <w:t>3.1现有工程</w:t>
      </w:r>
      <w:bookmarkEnd w:id="224"/>
      <w:bookmarkEnd w:id="225"/>
      <w:bookmarkEnd w:id="226"/>
      <w:bookmarkEnd w:id="227"/>
      <w:bookmarkEnd w:id="228"/>
      <w:bookmarkEnd w:id="229"/>
      <w:bookmarkEnd w:id="230"/>
      <w:bookmarkEnd w:id="231"/>
      <w:bookmarkEnd w:id="232"/>
      <w:bookmarkEnd w:id="233"/>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郑州瀚洋天辰危险废物处置有限公司现有工程包括已建成的两条医废焚烧生产线及其配套设施、两条医疗废物干化学消毒处置线及其配套设施、一条医疗废物干化学消毒+低温热解处置线及其配套设施。本次评价根据现有工程环境影响报告、竣工验收报告、实际监测情况及现场调查，对其进行回顾性分析。现有工程环保批复情况情况见表 3.1-1。</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表3.1-1              现有工程环保批复情况一览表</w:t>
      </w:r>
    </w:p>
    <w:tbl>
      <w:tblPr>
        <w:tblStyle w:val="26"/>
        <w:tblW w:w="503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6"/>
        <w:gridCol w:w="1276"/>
        <w:gridCol w:w="1843"/>
        <w:gridCol w:w="1134"/>
        <w:gridCol w:w="1134"/>
        <w:gridCol w:w="1489"/>
        <w:gridCol w:w="1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982" w:type="dxa"/>
            <w:gridSpan w:val="2"/>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项目名称</w:t>
            </w:r>
          </w:p>
        </w:tc>
        <w:tc>
          <w:tcPr>
            <w:tcW w:w="1843" w:type="dxa"/>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建设内容及规模</w:t>
            </w:r>
          </w:p>
        </w:tc>
        <w:tc>
          <w:tcPr>
            <w:tcW w:w="1134" w:type="dxa"/>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环评批复</w:t>
            </w:r>
          </w:p>
        </w:tc>
        <w:tc>
          <w:tcPr>
            <w:tcW w:w="1134" w:type="dxa"/>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验收情况</w:t>
            </w:r>
          </w:p>
        </w:tc>
        <w:tc>
          <w:tcPr>
            <w:tcW w:w="1489" w:type="dxa"/>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排污许可</w:t>
            </w:r>
          </w:p>
        </w:tc>
        <w:tc>
          <w:tcPr>
            <w:tcW w:w="1001" w:type="dxa"/>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现状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706" w:type="dxa"/>
            <w:vMerge w:val="restart"/>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现有工程Ⅰ</w:t>
            </w:r>
          </w:p>
        </w:tc>
        <w:tc>
          <w:tcPr>
            <w:tcW w:w="1276" w:type="dxa"/>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医废焚烧生产线技术改造项目</w:t>
            </w:r>
          </w:p>
        </w:tc>
        <w:tc>
          <w:tcPr>
            <w:tcW w:w="1843" w:type="dxa"/>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2 条焚烧生产线，处理能力分别为30t/d，2条线同时生产</w:t>
            </w:r>
          </w:p>
        </w:tc>
        <w:tc>
          <w:tcPr>
            <w:tcW w:w="1134" w:type="dxa"/>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郑环审[2017]37号</w:t>
            </w:r>
          </w:p>
        </w:tc>
        <w:tc>
          <w:tcPr>
            <w:tcW w:w="1134" w:type="dxa"/>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于2017年完成自主验收</w:t>
            </w:r>
          </w:p>
        </w:tc>
        <w:tc>
          <w:tcPr>
            <w:tcW w:w="1489" w:type="dxa"/>
            <w:vMerge w:val="restart"/>
            <w:vAlign w:val="center"/>
          </w:tcPr>
          <w:p>
            <w:pPr>
              <w:jc w:val="left"/>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有效期限：自2023年3月31日至2028年3月30日止</w:t>
            </w:r>
          </w:p>
        </w:tc>
        <w:tc>
          <w:tcPr>
            <w:tcW w:w="1001" w:type="dxa"/>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706" w:type="dxa"/>
            <w:vMerge w:val="continue"/>
            <w:vAlign w:val="center"/>
          </w:tcPr>
          <w:p>
            <w:pPr>
              <w:jc w:val="center"/>
              <w:rPr>
                <w:rFonts w:ascii="Times New Roman" w:hAnsi="Times New Roman" w:cs="Times New Roman"/>
                <w:color w:val="000000" w:themeColor="text1"/>
                <w:szCs w:val="24"/>
                <w14:textFill>
                  <w14:solidFill>
                    <w14:schemeClr w14:val="tx1"/>
                  </w14:solidFill>
                </w14:textFill>
              </w:rPr>
            </w:pPr>
          </w:p>
        </w:tc>
        <w:tc>
          <w:tcPr>
            <w:tcW w:w="1276" w:type="dxa"/>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郑州市医疗废物集中处置中心焚烧烟气处理系统改造项目</w:t>
            </w:r>
          </w:p>
        </w:tc>
        <w:tc>
          <w:tcPr>
            <w:tcW w:w="1843" w:type="dxa"/>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对2号焚烧线原有的1台急冷锅炉和1、2号焚烧线原有的2台除酸塔进行拆除，更换为2台急冷塔</w:t>
            </w:r>
          </w:p>
        </w:tc>
        <w:tc>
          <w:tcPr>
            <w:tcW w:w="1134" w:type="dxa"/>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建设项目环境影响登记表已备案</w:t>
            </w:r>
          </w:p>
        </w:tc>
        <w:tc>
          <w:tcPr>
            <w:tcW w:w="1134" w:type="dxa"/>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2021年3月9日登记完成</w:t>
            </w:r>
          </w:p>
        </w:tc>
        <w:tc>
          <w:tcPr>
            <w:tcW w:w="1489" w:type="dxa"/>
            <w:vMerge w:val="continue"/>
            <w:vAlign w:val="center"/>
          </w:tcPr>
          <w:p>
            <w:pPr>
              <w:jc w:val="left"/>
              <w:rPr>
                <w:rFonts w:ascii="Times New Roman" w:hAnsi="Times New Roman" w:cs="Times New Roman"/>
                <w:color w:val="000000" w:themeColor="text1"/>
                <w:szCs w:val="24"/>
                <w14:textFill>
                  <w14:solidFill>
                    <w14:schemeClr w14:val="tx1"/>
                  </w14:solidFill>
                </w14:textFill>
              </w:rPr>
            </w:pPr>
          </w:p>
        </w:tc>
        <w:tc>
          <w:tcPr>
            <w:tcW w:w="1001" w:type="dxa"/>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706" w:type="dxa"/>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现有工程Ⅱ</w:t>
            </w:r>
          </w:p>
        </w:tc>
        <w:tc>
          <w:tcPr>
            <w:tcW w:w="1276" w:type="dxa"/>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医疗废物化学消毒处置线扩建项目</w:t>
            </w:r>
          </w:p>
        </w:tc>
        <w:tc>
          <w:tcPr>
            <w:tcW w:w="1843" w:type="dxa"/>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2条干化学消毒处置线，处置能力为24t/d</w:t>
            </w:r>
          </w:p>
        </w:tc>
        <w:tc>
          <w:tcPr>
            <w:tcW w:w="1134" w:type="dxa"/>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郑环审[2019]58号</w:t>
            </w:r>
          </w:p>
        </w:tc>
        <w:tc>
          <w:tcPr>
            <w:tcW w:w="1134" w:type="dxa"/>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于2020年完成自主验收</w:t>
            </w:r>
          </w:p>
        </w:tc>
        <w:tc>
          <w:tcPr>
            <w:tcW w:w="1489" w:type="dxa"/>
            <w:vMerge w:val="continue"/>
            <w:vAlign w:val="center"/>
          </w:tcPr>
          <w:p>
            <w:pPr>
              <w:jc w:val="center"/>
              <w:rPr>
                <w:rFonts w:ascii="Times New Roman" w:hAnsi="Times New Roman" w:cs="Times New Roman"/>
                <w:color w:val="000000" w:themeColor="text1"/>
                <w:szCs w:val="24"/>
                <w14:textFill>
                  <w14:solidFill>
                    <w14:schemeClr w14:val="tx1"/>
                  </w14:solidFill>
                </w14:textFill>
              </w:rPr>
            </w:pPr>
          </w:p>
        </w:tc>
        <w:tc>
          <w:tcPr>
            <w:tcW w:w="1001" w:type="dxa"/>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706" w:type="dxa"/>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现有工程Ⅲ</w:t>
            </w:r>
          </w:p>
        </w:tc>
        <w:tc>
          <w:tcPr>
            <w:tcW w:w="1276" w:type="dxa"/>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郑州市医疗废物集中处置中心医疗废物处置装备生产线扩建项目</w:t>
            </w:r>
          </w:p>
        </w:tc>
        <w:tc>
          <w:tcPr>
            <w:tcW w:w="1843" w:type="dxa"/>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1条20t/d的干化学消毒+低温热解处置线</w:t>
            </w:r>
          </w:p>
        </w:tc>
        <w:tc>
          <w:tcPr>
            <w:tcW w:w="1134" w:type="dxa"/>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新环审[2021]56号</w:t>
            </w:r>
          </w:p>
        </w:tc>
        <w:tc>
          <w:tcPr>
            <w:tcW w:w="1134" w:type="dxa"/>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于2023年9月完成自主验收</w:t>
            </w:r>
          </w:p>
        </w:tc>
        <w:tc>
          <w:tcPr>
            <w:tcW w:w="1489" w:type="dxa"/>
            <w:vMerge w:val="continue"/>
            <w:vAlign w:val="center"/>
          </w:tcPr>
          <w:p>
            <w:pPr>
              <w:jc w:val="center"/>
              <w:rPr>
                <w:rFonts w:ascii="Times New Roman" w:hAnsi="Times New Roman" w:cs="Times New Roman"/>
                <w:color w:val="000000" w:themeColor="text1"/>
                <w:szCs w:val="24"/>
                <w14:textFill>
                  <w14:solidFill>
                    <w14:schemeClr w14:val="tx1"/>
                  </w14:solidFill>
                </w14:textFill>
              </w:rPr>
            </w:pPr>
          </w:p>
        </w:tc>
        <w:tc>
          <w:tcPr>
            <w:tcW w:w="1001" w:type="dxa"/>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正常运行</w:t>
            </w:r>
          </w:p>
        </w:tc>
      </w:tr>
    </w:tbl>
    <w:p>
      <w:pPr>
        <w:tabs>
          <w:tab w:val="left" w:pos="567"/>
        </w:tabs>
        <w:adjustRightInd w:val="0"/>
        <w:snapToGrid w:val="0"/>
        <w:spacing w:before="163"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234" w:name="_Toc37143417"/>
      <w:bookmarkStart w:id="235" w:name="_Toc37143297"/>
      <w:bookmarkStart w:id="236" w:name="_Toc134455601"/>
      <w:bookmarkStart w:id="237" w:name="_Toc134447110"/>
      <w:bookmarkStart w:id="238" w:name="_Toc134455422"/>
      <w:bookmarkStart w:id="239" w:name="_Toc134445584"/>
      <w:bookmarkStart w:id="240" w:name="_Toc145332226"/>
      <w:bookmarkStart w:id="241" w:name="_Toc9370"/>
      <w:bookmarkStart w:id="242" w:name="_Toc134455473"/>
      <w:bookmarkStart w:id="243" w:name="_Toc134446963"/>
      <w:r>
        <w:rPr>
          <w:rFonts w:ascii="Times New Roman" w:hAnsi="Times New Roman" w:cs="Times New Roman"/>
          <w:b/>
          <w:color w:val="000000" w:themeColor="text1"/>
          <w:sz w:val="32"/>
          <w:szCs w:val="32"/>
          <w14:textFill>
            <w14:solidFill>
              <w14:schemeClr w14:val="tx1"/>
            </w14:solidFill>
          </w14:textFill>
        </w:rPr>
        <w:t>3.2现有</w:t>
      </w:r>
      <w:bookmarkEnd w:id="234"/>
      <w:bookmarkEnd w:id="235"/>
      <w:r>
        <w:rPr>
          <w:rFonts w:ascii="Times New Roman" w:hAnsi="Times New Roman" w:cs="Times New Roman"/>
          <w:b/>
          <w:color w:val="000000" w:themeColor="text1"/>
          <w:sz w:val="32"/>
          <w:szCs w:val="32"/>
          <w14:textFill>
            <w14:solidFill>
              <w14:schemeClr w14:val="tx1"/>
            </w14:solidFill>
          </w14:textFill>
        </w:rPr>
        <w:t>厂区总平面布局</w:t>
      </w:r>
      <w:bookmarkEnd w:id="236"/>
      <w:bookmarkEnd w:id="237"/>
      <w:bookmarkEnd w:id="238"/>
      <w:bookmarkEnd w:id="239"/>
      <w:bookmarkEnd w:id="240"/>
      <w:bookmarkEnd w:id="241"/>
      <w:bookmarkEnd w:id="242"/>
      <w:bookmarkEnd w:id="243"/>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现有工程</w:t>
      </w:r>
      <w:r>
        <w:rPr>
          <w:rFonts w:ascii="Times New Roman" w:hAnsi="Times New Roman" w:eastAsia="微软雅黑" w:cs="Times New Roman"/>
          <w:color w:val="000000" w:themeColor="text1"/>
          <w:sz w:val="24"/>
          <w:szCs w:val="24"/>
          <w14:textFill>
            <w14:solidFill>
              <w14:schemeClr w14:val="tx1"/>
            </w14:solidFill>
          </w14:textFill>
        </w:rPr>
        <w:t>Ⅰ</w:t>
      </w:r>
      <w:r>
        <w:rPr>
          <w:rFonts w:ascii="Times New Roman" w:hAnsi="Times New Roman" w:cs="Times New Roman"/>
          <w:color w:val="000000" w:themeColor="text1"/>
          <w:sz w:val="24"/>
          <w:szCs w:val="24"/>
          <w14:textFill>
            <w14:solidFill>
              <w14:schemeClr w14:val="tx1"/>
            </w14:solidFill>
          </w14:textFill>
        </w:rPr>
        <w:t>焚烧车间位于厂区中东部，车间内根据工艺流程采取集中式整体布置，布置了医疗废物处置及烟气处理工程；现有工程</w:t>
      </w:r>
      <w:r>
        <w:rPr>
          <w:rFonts w:ascii="Times New Roman" w:hAnsi="Times New Roman" w:eastAsia="微软雅黑" w:cs="Times New Roman"/>
          <w:color w:val="000000" w:themeColor="text1"/>
          <w:sz w:val="24"/>
          <w:szCs w:val="24"/>
          <w14:textFill>
            <w14:solidFill>
              <w14:schemeClr w14:val="tx1"/>
            </w14:solidFill>
          </w14:textFill>
        </w:rPr>
        <w:t>Ⅱ</w:t>
      </w:r>
      <w:r>
        <w:rPr>
          <w:rFonts w:ascii="Times New Roman" w:hAnsi="Times New Roman" w:cs="Times New Roman"/>
          <w:color w:val="000000" w:themeColor="text1"/>
          <w:sz w:val="24"/>
          <w:szCs w:val="24"/>
          <w14:textFill>
            <w14:solidFill>
              <w14:schemeClr w14:val="tx1"/>
            </w14:solidFill>
          </w14:textFill>
        </w:rPr>
        <w:t>化学消毒线车间位于厂区东部</w:t>
      </w:r>
      <w:r>
        <w:rPr>
          <w:rFonts w:hint="eastAsia" w:ascii="Times New Roman" w:hAnsi="Times New Roman" w:cs="Times New Roman"/>
          <w:color w:val="000000" w:themeColor="text1"/>
          <w:sz w:val="24"/>
          <w:szCs w:val="24"/>
          <w14:textFill>
            <w14:solidFill>
              <w14:schemeClr w14:val="tx1"/>
            </w14:solidFill>
          </w14:textFill>
        </w:rPr>
        <w:t>；</w:t>
      </w:r>
      <w:r>
        <w:rPr>
          <w:rFonts w:ascii="Times New Roman" w:hAnsi="Times New Roman" w:cs="Times New Roman"/>
          <w:color w:val="000000" w:themeColor="text1"/>
          <w:sz w:val="24"/>
          <w:szCs w:val="24"/>
          <w14:textFill>
            <w14:solidFill>
              <w14:schemeClr w14:val="tx1"/>
            </w14:solidFill>
          </w14:textFill>
        </w:rPr>
        <w:t>现有工程</w:t>
      </w:r>
      <w:r>
        <w:rPr>
          <w:rFonts w:ascii="Times New Roman" w:hAnsi="Times New Roman" w:eastAsia="微软雅黑" w:cs="Times New Roman"/>
          <w:color w:val="000000" w:themeColor="text1"/>
          <w:sz w:val="24"/>
          <w:szCs w:val="24"/>
          <w14:textFill>
            <w14:solidFill>
              <w14:schemeClr w14:val="tx1"/>
            </w14:solidFill>
          </w14:textFill>
        </w:rPr>
        <w:t>Ⅲ</w:t>
      </w:r>
      <w:r>
        <w:rPr>
          <w:rFonts w:ascii="Times New Roman" w:hAnsi="Times New Roman" w:cs="Times New Roman"/>
          <w:color w:val="000000" w:themeColor="text1"/>
          <w:sz w:val="24"/>
          <w:szCs w:val="24"/>
          <w14:textFill>
            <w14:solidFill>
              <w14:schemeClr w14:val="tx1"/>
            </w14:solidFill>
          </w14:textFill>
        </w:rPr>
        <w:t>干化学预处理车间和低温热解车间位于焚烧车间西侧位置，转运车辆停车场位于焚烧车间南侧位置，西北侧为炉渣库、危废库、仓库等，北侧为污水处理车间和洗车间。事故池位于污水车间东侧位置。</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厂区整体车间的布置有利于节省能源和管线、减少损耗、节约用地、方便管理；车间靠近厂区运输车辆主出入口。厂区设有单独的物流、人流通道，厂区四周通过大面积的绿化区来隔离。从总体上看，现有厂区平面布置基本合理，厂区现有工程总平面布置图见附图4。</w:t>
      </w:r>
    </w:p>
    <w:p>
      <w:pPr>
        <w:tabs>
          <w:tab w:val="left" w:pos="567"/>
        </w:tabs>
        <w:adjustRightInd w:val="0"/>
        <w:snapToGrid w:val="0"/>
        <w:spacing w:before="163"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244" w:name="_Toc37143418"/>
      <w:bookmarkStart w:id="245" w:name="_Toc37143298"/>
      <w:bookmarkStart w:id="246" w:name="_Toc134446964"/>
      <w:bookmarkStart w:id="247" w:name="_Toc145332227"/>
      <w:bookmarkStart w:id="248" w:name="_Toc134455602"/>
      <w:bookmarkStart w:id="249" w:name="_Toc134455423"/>
      <w:bookmarkStart w:id="250" w:name="_Toc134445585"/>
      <w:bookmarkStart w:id="251" w:name="_Toc134455474"/>
      <w:bookmarkStart w:id="252" w:name="_Toc7093"/>
      <w:bookmarkStart w:id="253" w:name="_Toc134447111"/>
      <w:r>
        <w:rPr>
          <w:rFonts w:ascii="Times New Roman" w:hAnsi="Times New Roman" w:cs="Times New Roman"/>
          <w:b/>
          <w:color w:val="000000" w:themeColor="text1"/>
          <w:sz w:val="32"/>
          <w:szCs w:val="32"/>
          <w14:textFill>
            <w14:solidFill>
              <w14:schemeClr w14:val="tx1"/>
            </w14:solidFill>
          </w14:textFill>
        </w:rPr>
        <w:t>3.3</w:t>
      </w:r>
      <w:bookmarkEnd w:id="244"/>
      <w:bookmarkEnd w:id="245"/>
      <w:r>
        <w:rPr>
          <w:rFonts w:ascii="Times New Roman" w:hAnsi="Times New Roman" w:cs="Times New Roman"/>
          <w:b/>
          <w:color w:val="000000" w:themeColor="text1"/>
          <w:sz w:val="32"/>
          <w:szCs w:val="32"/>
          <w14:textFill>
            <w14:solidFill>
              <w14:schemeClr w14:val="tx1"/>
            </w14:solidFill>
          </w14:textFill>
        </w:rPr>
        <w:t>现有工程概况</w:t>
      </w:r>
      <w:bookmarkEnd w:id="246"/>
      <w:bookmarkEnd w:id="247"/>
      <w:bookmarkEnd w:id="248"/>
      <w:bookmarkEnd w:id="249"/>
      <w:bookmarkEnd w:id="250"/>
      <w:bookmarkEnd w:id="251"/>
      <w:bookmarkEnd w:id="252"/>
      <w:bookmarkEnd w:id="253"/>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254" w:name="_Toc134447112"/>
      <w:bookmarkStart w:id="255" w:name="_Toc134455475"/>
      <w:bookmarkStart w:id="256" w:name="_Toc134446965"/>
      <w:bookmarkStart w:id="257" w:name="_Toc134455424"/>
      <w:bookmarkStart w:id="258" w:name="_Toc134445586"/>
      <w:bookmarkStart w:id="259" w:name="_Toc134455603"/>
      <w:bookmarkStart w:id="260" w:name="_Toc18795"/>
      <w:r>
        <w:rPr>
          <w:rFonts w:ascii="Times New Roman" w:hAnsi="Times New Roman" w:cs="Times New Roman"/>
          <w:b/>
          <w:bCs/>
          <w:color w:val="000000" w:themeColor="text1"/>
          <w:sz w:val="28"/>
          <w:szCs w:val="28"/>
          <w14:textFill>
            <w14:solidFill>
              <w14:schemeClr w14:val="tx1"/>
            </w14:solidFill>
          </w14:textFill>
        </w:rPr>
        <w:t>3.3.1</w:t>
      </w:r>
      <w:bookmarkEnd w:id="254"/>
      <w:bookmarkEnd w:id="255"/>
      <w:bookmarkEnd w:id="256"/>
      <w:bookmarkEnd w:id="257"/>
      <w:bookmarkEnd w:id="258"/>
      <w:bookmarkEnd w:id="259"/>
      <w:r>
        <w:rPr>
          <w:rFonts w:ascii="Times New Roman" w:hAnsi="Times New Roman" w:cs="Times New Roman"/>
          <w:b/>
          <w:bCs/>
          <w:color w:val="000000" w:themeColor="text1"/>
          <w:sz w:val="28"/>
          <w:szCs w:val="28"/>
          <w14:textFill>
            <w14:solidFill>
              <w14:schemeClr w14:val="tx1"/>
            </w14:solidFill>
          </w14:textFill>
        </w:rPr>
        <w:t>项目基本情况</w:t>
      </w:r>
      <w:bookmarkEnd w:id="260"/>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现有工程项目基本情况见表3.3-2。</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表3.3-2               现有工程项目基本情况一览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
      <w:tblGrid>
        <w:gridCol w:w="588"/>
        <w:gridCol w:w="1737"/>
        <w:gridCol w:w="1760"/>
        <w:gridCol w:w="43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97" w:hRule="atLeast"/>
        </w:trPr>
        <w:tc>
          <w:tcPr>
            <w:tcW w:w="588" w:type="dxa"/>
            <w:vAlign w:val="center"/>
          </w:tcPr>
          <w:p>
            <w:pPr>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序号</w:t>
            </w:r>
          </w:p>
        </w:tc>
        <w:tc>
          <w:tcPr>
            <w:tcW w:w="1737" w:type="dxa"/>
            <w:vAlign w:val="center"/>
          </w:tcPr>
          <w:p>
            <w:pPr>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w:t>
            </w:r>
          </w:p>
        </w:tc>
        <w:tc>
          <w:tcPr>
            <w:tcW w:w="6095" w:type="dxa"/>
            <w:gridSpan w:val="2"/>
            <w:vAlign w:val="center"/>
          </w:tcPr>
          <w:p>
            <w:pPr>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97" w:hRule="atLeast"/>
        </w:trPr>
        <w:tc>
          <w:tcPr>
            <w:tcW w:w="588" w:type="dxa"/>
            <w:vAlign w:val="center"/>
          </w:tcPr>
          <w:p>
            <w:pPr>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1737" w:type="dxa"/>
            <w:vAlign w:val="center"/>
          </w:tcPr>
          <w:p>
            <w:pPr>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占地</w:t>
            </w:r>
          </w:p>
        </w:tc>
        <w:tc>
          <w:tcPr>
            <w:tcW w:w="6095" w:type="dxa"/>
            <w:gridSpan w:val="2"/>
            <w:vAlign w:val="center"/>
          </w:tcPr>
          <w:p>
            <w:pPr>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7274.38m</w:t>
            </w:r>
            <w:r>
              <w:rPr>
                <w:rFonts w:ascii="Times New Roman" w:hAnsi="Times New Roman" w:cs="Times New Roman"/>
                <w:color w:val="000000" w:themeColor="text1"/>
                <w:vertAlign w:val="superscript"/>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97" w:hRule="atLeast"/>
        </w:trPr>
        <w:tc>
          <w:tcPr>
            <w:tcW w:w="588" w:type="dxa"/>
            <w:vAlign w:val="center"/>
          </w:tcPr>
          <w:p>
            <w:pPr>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w:t>
            </w:r>
          </w:p>
        </w:tc>
        <w:tc>
          <w:tcPr>
            <w:tcW w:w="1737" w:type="dxa"/>
            <w:vAlign w:val="center"/>
          </w:tcPr>
          <w:p>
            <w:pPr>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投资</w:t>
            </w:r>
          </w:p>
        </w:tc>
        <w:tc>
          <w:tcPr>
            <w:tcW w:w="6095" w:type="dxa"/>
            <w:gridSpan w:val="2"/>
            <w:vAlign w:val="center"/>
          </w:tcPr>
          <w:p>
            <w:pPr>
              <w:spacing w:line="24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现有工程Ⅰ投资：980万元；现有工程Ⅱ投资：700万元；现有工程Ⅲ投资3200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97" w:hRule="atLeast"/>
        </w:trPr>
        <w:tc>
          <w:tcPr>
            <w:tcW w:w="588" w:type="dxa"/>
            <w:vAlign w:val="center"/>
          </w:tcPr>
          <w:p>
            <w:pPr>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w:t>
            </w:r>
          </w:p>
        </w:tc>
        <w:tc>
          <w:tcPr>
            <w:tcW w:w="1737" w:type="dxa"/>
            <w:vAlign w:val="center"/>
          </w:tcPr>
          <w:p>
            <w:pPr>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员工人数</w:t>
            </w:r>
          </w:p>
        </w:tc>
        <w:tc>
          <w:tcPr>
            <w:tcW w:w="6095" w:type="dxa"/>
            <w:gridSpan w:val="2"/>
            <w:vAlign w:val="center"/>
          </w:tcPr>
          <w:p>
            <w:pPr>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4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97" w:hRule="atLeast"/>
        </w:trPr>
        <w:tc>
          <w:tcPr>
            <w:tcW w:w="588" w:type="dxa"/>
            <w:vAlign w:val="center"/>
          </w:tcPr>
          <w:p>
            <w:pPr>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w:t>
            </w:r>
          </w:p>
        </w:tc>
        <w:tc>
          <w:tcPr>
            <w:tcW w:w="1737" w:type="dxa"/>
            <w:vAlign w:val="center"/>
          </w:tcPr>
          <w:p>
            <w:pPr>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工作制度</w:t>
            </w:r>
          </w:p>
        </w:tc>
        <w:tc>
          <w:tcPr>
            <w:tcW w:w="6095" w:type="dxa"/>
            <w:gridSpan w:val="2"/>
            <w:vAlign w:val="center"/>
          </w:tcPr>
          <w:p>
            <w:pPr>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年生产365天，四班三运转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97" w:hRule="atLeast"/>
        </w:trPr>
        <w:tc>
          <w:tcPr>
            <w:tcW w:w="588" w:type="dxa"/>
            <w:vAlign w:val="center"/>
          </w:tcPr>
          <w:p>
            <w:pPr>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w:t>
            </w:r>
          </w:p>
        </w:tc>
        <w:tc>
          <w:tcPr>
            <w:tcW w:w="1737" w:type="dxa"/>
            <w:vAlign w:val="center"/>
          </w:tcPr>
          <w:p>
            <w:pPr>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处理能力</w:t>
            </w:r>
          </w:p>
        </w:tc>
        <w:tc>
          <w:tcPr>
            <w:tcW w:w="6095" w:type="dxa"/>
            <w:gridSpan w:val="2"/>
            <w:vAlign w:val="center"/>
          </w:tcPr>
          <w:p>
            <w:pPr>
              <w:spacing w:line="24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共108t/d，其中现有工程Ⅰ：2</w:t>
            </w:r>
            <w:r>
              <w:rPr>
                <w:rFonts w:ascii="Times New Roman" w:hAnsi="Times New Roman" w:cs="Times New Roman"/>
                <w:color w:val="000000" w:themeColor="text1"/>
                <w14:textFill>
                  <w14:solidFill>
                    <w14:schemeClr w14:val="tx1"/>
                  </w14:solidFill>
                </w14:textFill>
              </w:rPr>
              <w:sym w:font="Wingdings 2" w:char="F0CE"/>
            </w:r>
            <w:r>
              <w:rPr>
                <w:rFonts w:ascii="Times New Roman" w:hAnsi="Times New Roman" w:cs="Times New Roman"/>
                <w:color w:val="000000" w:themeColor="text1"/>
                <w14:textFill>
                  <w14:solidFill>
                    <w14:schemeClr w14:val="tx1"/>
                  </w14:solidFill>
                </w14:textFill>
              </w:rPr>
              <w:t>30t/d焚烧线；现有工程Ⅱ：2</w:t>
            </w:r>
            <w:r>
              <w:rPr>
                <w:rFonts w:ascii="Times New Roman" w:hAnsi="Times New Roman" w:cs="Times New Roman"/>
                <w:color w:val="000000" w:themeColor="text1"/>
                <w14:textFill>
                  <w14:solidFill>
                    <w14:schemeClr w14:val="tx1"/>
                  </w14:solidFill>
                </w14:textFill>
              </w:rPr>
              <w:sym w:font="Wingdings 2" w:char="F0CE"/>
            </w:r>
            <w:r>
              <w:rPr>
                <w:rFonts w:ascii="Times New Roman" w:hAnsi="Times New Roman" w:cs="Times New Roman"/>
                <w:color w:val="000000" w:themeColor="text1"/>
                <w14:textFill>
                  <w14:solidFill>
                    <w14:schemeClr w14:val="tx1"/>
                  </w14:solidFill>
                </w14:textFill>
              </w:rPr>
              <w:t>12t/d干化学消毒线；现有工程Ⅲ：20t/d干化学+低温热解处置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97" w:hRule="atLeast"/>
        </w:trPr>
        <w:tc>
          <w:tcPr>
            <w:tcW w:w="588" w:type="dxa"/>
            <w:vAlign w:val="center"/>
          </w:tcPr>
          <w:p>
            <w:pPr>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w:t>
            </w:r>
          </w:p>
        </w:tc>
        <w:tc>
          <w:tcPr>
            <w:tcW w:w="1737" w:type="dxa"/>
            <w:vAlign w:val="center"/>
          </w:tcPr>
          <w:p>
            <w:pPr>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服务范围及运输路线</w:t>
            </w:r>
          </w:p>
        </w:tc>
        <w:tc>
          <w:tcPr>
            <w:tcW w:w="6095" w:type="dxa"/>
            <w:gridSpan w:val="2"/>
            <w:vAlign w:val="center"/>
          </w:tcPr>
          <w:p>
            <w:pPr>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服务范围覆盖整个郑州市，医废类别为：感染性废物、病理性废物、药物性废物、损伤性废物、化学性废物；共设置24条收运路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97" w:hRule="atLeast"/>
        </w:trPr>
        <w:tc>
          <w:tcPr>
            <w:tcW w:w="588" w:type="dxa"/>
            <w:vMerge w:val="restart"/>
            <w:vAlign w:val="center"/>
          </w:tcPr>
          <w:p>
            <w:pPr>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w:t>
            </w:r>
          </w:p>
        </w:tc>
        <w:tc>
          <w:tcPr>
            <w:tcW w:w="1737" w:type="dxa"/>
            <w:vMerge w:val="restart"/>
            <w:vAlign w:val="center"/>
          </w:tcPr>
          <w:p>
            <w:pPr>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污水处理</w:t>
            </w:r>
          </w:p>
        </w:tc>
        <w:tc>
          <w:tcPr>
            <w:tcW w:w="1760" w:type="dxa"/>
            <w:vAlign w:val="center"/>
          </w:tcPr>
          <w:p>
            <w:pPr>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生活污水</w:t>
            </w:r>
          </w:p>
        </w:tc>
        <w:tc>
          <w:tcPr>
            <w:tcW w:w="4335" w:type="dxa"/>
            <w:vAlign w:val="center"/>
          </w:tcPr>
          <w:p>
            <w:pPr>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生活污水处理系统1套，采用“混凝沉淀+MBR膜装置”工艺，设计处理规模为50m³/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97" w:hRule="atLeast"/>
        </w:trPr>
        <w:tc>
          <w:tcPr>
            <w:tcW w:w="588" w:type="dxa"/>
            <w:vMerge w:val="continue"/>
            <w:vAlign w:val="center"/>
          </w:tcPr>
          <w:p>
            <w:pPr>
              <w:spacing w:line="240" w:lineRule="exact"/>
              <w:jc w:val="center"/>
              <w:rPr>
                <w:rFonts w:ascii="Times New Roman" w:hAnsi="Times New Roman" w:cs="Times New Roman"/>
                <w:color w:val="000000" w:themeColor="text1"/>
                <w14:textFill>
                  <w14:solidFill>
                    <w14:schemeClr w14:val="tx1"/>
                  </w14:solidFill>
                </w14:textFill>
              </w:rPr>
            </w:pPr>
          </w:p>
        </w:tc>
        <w:tc>
          <w:tcPr>
            <w:tcW w:w="1737" w:type="dxa"/>
            <w:vMerge w:val="continue"/>
            <w:vAlign w:val="center"/>
          </w:tcPr>
          <w:p>
            <w:pPr>
              <w:spacing w:line="240" w:lineRule="exact"/>
              <w:jc w:val="center"/>
              <w:rPr>
                <w:rFonts w:ascii="Times New Roman" w:hAnsi="Times New Roman" w:cs="Times New Roman"/>
                <w:color w:val="000000" w:themeColor="text1"/>
                <w14:textFill>
                  <w14:solidFill>
                    <w14:schemeClr w14:val="tx1"/>
                  </w14:solidFill>
                </w14:textFill>
              </w:rPr>
            </w:pPr>
          </w:p>
        </w:tc>
        <w:tc>
          <w:tcPr>
            <w:tcW w:w="1760" w:type="dxa"/>
            <w:vAlign w:val="center"/>
          </w:tcPr>
          <w:p>
            <w:pPr>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生产废水</w:t>
            </w:r>
          </w:p>
        </w:tc>
        <w:tc>
          <w:tcPr>
            <w:tcW w:w="4335" w:type="dxa"/>
            <w:vAlign w:val="center"/>
          </w:tcPr>
          <w:p>
            <w:pPr>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生产废水处理系统1套，采用“混凝沉淀+消毒”工艺，设计处理规模为200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d</w:t>
            </w:r>
          </w:p>
        </w:tc>
      </w:tr>
    </w:tbl>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261" w:name="_Toc37143419"/>
      <w:bookmarkStart w:id="262" w:name="_Toc37143299"/>
      <w:bookmarkStart w:id="263" w:name="_Toc18722"/>
      <w:r>
        <w:rPr>
          <w:rFonts w:ascii="Times New Roman" w:hAnsi="Times New Roman" w:cs="Times New Roman"/>
          <w:b/>
          <w:bCs/>
          <w:color w:val="000000" w:themeColor="text1"/>
          <w:sz w:val="28"/>
          <w:szCs w:val="28"/>
          <w14:textFill>
            <w14:solidFill>
              <w14:schemeClr w14:val="tx1"/>
            </w14:solidFill>
          </w14:textFill>
        </w:rPr>
        <w:t>3.3.2</w:t>
      </w:r>
      <w:bookmarkEnd w:id="261"/>
      <w:bookmarkEnd w:id="262"/>
      <w:r>
        <w:rPr>
          <w:rFonts w:ascii="Times New Roman" w:hAnsi="Times New Roman" w:cs="Times New Roman"/>
          <w:b/>
          <w:bCs/>
          <w:color w:val="000000" w:themeColor="text1"/>
          <w:sz w:val="28"/>
          <w:szCs w:val="28"/>
          <w14:textFill>
            <w14:solidFill>
              <w14:schemeClr w14:val="tx1"/>
            </w14:solidFill>
          </w14:textFill>
        </w:rPr>
        <w:t>主要组成内容</w:t>
      </w:r>
      <w:bookmarkEnd w:id="263"/>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现有工程主要组成内容见表3.3-3。</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表3.3-3                现有工程主要组成内容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0"/>
        <w:gridCol w:w="756"/>
        <w:gridCol w:w="1587"/>
        <w:gridCol w:w="54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63" w:type="dxa"/>
            <w:gridSpan w:val="3"/>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组成</w:t>
            </w:r>
          </w:p>
        </w:tc>
        <w:tc>
          <w:tcPr>
            <w:tcW w:w="5459" w:type="dxa"/>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建设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vMerge w:val="restart"/>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主体工程</w:t>
            </w:r>
          </w:p>
        </w:tc>
        <w:tc>
          <w:tcPr>
            <w:tcW w:w="756" w:type="dxa"/>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现有工程Ⅰ</w:t>
            </w:r>
          </w:p>
        </w:tc>
        <w:tc>
          <w:tcPr>
            <w:tcW w:w="1587" w:type="dxa"/>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焚烧车间</w:t>
            </w:r>
          </w:p>
        </w:tc>
        <w:tc>
          <w:tcPr>
            <w:tcW w:w="5459" w:type="dxa"/>
            <w:vAlign w:val="center"/>
          </w:tcPr>
          <w:p>
            <w:pPr>
              <w:pStyle w:val="25"/>
              <w:spacing w:before="0" w:after="0" w:line="240" w:lineRule="auto"/>
              <w:ind w:left="0" w:leftChars="0" w:firstLine="0" w:firstLineChars="0"/>
              <w:contextualSpacing/>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焚烧车间1 座，内含焚烧系统及配套设备各两套，1号线处理能力30t/d、2号线处理能力 30t/d。主要由进料单元、焚烧单元、烟气净化处理单元、自控单元以及一套烟气在线监测单元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vMerge w:val="continue"/>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756" w:type="dxa"/>
            <w:vMerge w:val="restart"/>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现有工程Ⅱ</w:t>
            </w:r>
          </w:p>
        </w:tc>
        <w:tc>
          <w:tcPr>
            <w:tcW w:w="1587" w:type="dxa"/>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化学消毒车间</w:t>
            </w:r>
          </w:p>
        </w:tc>
        <w:tc>
          <w:tcPr>
            <w:tcW w:w="5459" w:type="dxa"/>
            <w:vAlign w:val="center"/>
          </w:tcPr>
          <w:p>
            <w:pPr>
              <w:pStyle w:val="25"/>
              <w:spacing w:before="0" w:after="0" w:line="240" w:lineRule="auto"/>
              <w:ind w:left="0" w:leftChars="0" w:firstLine="0" w:firstLineChars="0"/>
              <w:contextualSpacing/>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位于焚烧车间东侧，占地面积943m</w:t>
            </w:r>
            <w:r>
              <w:rPr>
                <w:color w:val="000000" w:themeColor="text1"/>
                <w:sz w:val="21"/>
                <w:szCs w:val="21"/>
                <w:vertAlign w:val="superscript"/>
                <w14:textFill>
                  <w14:solidFill>
                    <w14:schemeClr w14:val="tx1"/>
                  </w14:solidFill>
                </w14:textFill>
              </w:rPr>
              <w:t>2</w:t>
            </w:r>
            <w:r>
              <w:rPr>
                <w:color w:val="000000" w:themeColor="text1"/>
                <w:sz w:val="21"/>
                <w:szCs w:val="21"/>
                <w14:textFill>
                  <w14:solidFill>
                    <w14:schemeClr w14:val="tx1"/>
                  </w14:solidFill>
                </w14:textFill>
              </w:rPr>
              <w:t>，2条干化学处置线，处置能力24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vMerge w:val="continue"/>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756" w:type="dxa"/>
            <w:vMerge w:val="continue"/>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1587" w:type="dxa"/>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普通仓库、炉渣库、危废暂存间</w:t>
            </w:r>
          </w:p>
        </w:tc>
        <w:tc>
          <w:tcPr>
            <w:tcW w:w="5459" w:type="dxa"/>
            <w:vAlign w:val="center"/>
          </w:tcPr>
          <w:p>
            <w:pPr>
              <w:pStyle w:val="25"/>
              <w:spacing w:before="0" w:after="0" w:line="240" w:lineRule="auto"/>
              <w:ind w:left="0" w:leftChars="0" w:firstLine="0" w:firstLineChars="0"/>
              <w:contextualSpacing/>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总占地面积864m</w:t>
            </w:r>
            <w:r>
              <w:rPr>
                <w:color w:val="000000" w:themeColor="text1"/>
                <w:sz w:val="21"/>
                <w:szCs w:val="21"/>
                <w:vertAlign w:val="superscript"/>
                <w14:textFill>
                  <w14:solidFill>
                    <w14:schemeClr w14:val="tx1"/>
                  </w14:solidFill>
                </w14:textFill>
              </w:rPr>
              <w:t>2</w:t>
            </w:r>
            <w:r>
              <w:rPr>
                <w:color w:val="000000" w:themeColor="text1"/>
                <w:sz w:val="21"/>
                <w:szCs w:val="21"/>
                <w14:textFill>
                  <w14:solidFill>
                    <w14:schemeClr w14:val="tx1"/>
                  </w14:solidFill>
                </w14:textFill>
              </w:rPr>
              <w:t>，其中危废暂存间135m</w:t>
            </w:r>
            <w:r>
              <w:rPr>
                <w:color w:val="000000" w:themeColor="text1"/>
                <w:sz w:val="21"/>
                <w:szCs w:val="21"/>
                <w:vertAlign w:val="superscript"/>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vMerge w:val="continue"/>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756" w:type="dxa"/>
            <w:vMerge w:val="restart"/>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现有工程Ⅲ</w:t>
            </w:r>
          </w:p>
        </w:tc>
        <w:tc>
          <w:tcPr>
            <w:tcW w:w="1587" w:type="dxa"/>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预处理车间</w:t>
            </w:r>
          </w:p>
        </w:tc>
        <w:tc>
          <w:tcPr>
            <w:tcW w:w="5459" w:type="dxa"/>
            <w:vAlign w:val="center"/>
          </w:tcPr>
          <w:p>
            <w:pPr>
              <w:pStyle w:val="25"/>
              <w:spacing w:before="0" w:after="0" w:line="240" w:lineRule="auto"/>
              <w:ind w:left="0" w:leftChars="0" w:firstLine="0" w:firstLineChars="0"/>
              <w:contextualSpacing/>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占地面积356m</w:t>
            </w:r>
            <w:r>
              <w:rPr>
                <w:color w:val="000000" w:themeColor="text1"/>
                <w:sz w:val="21"/>
                <w:szCs w:val="21"/>
                <w:vertAlign w:val="superscript"/>
                <w14:textFill>
                  <w14:solidFill>
                    <w14:schemeClr w14:val="tx1"/>
                  </w14:solidFill>
                </w14:textFill>
              </w:rPr>
              <w:t>2</w:t>
            </w:r>
            <w:r>
              <w:rPr>
                <w:color w:val="000000" w:themeColor="text1"/>
                <w:sz w:val="21"/>
                <w:szCs w:val="21"/>
                <w14:textFill>
                  <w14:solidFill>
                    <w14:schemeClr w14:val="tx1"/>
                  </w14:solidFill>
                </w14:textFill>
              </w:rPr>
              <w:t>，</w:t>
            </w:r>
            <w:r>
              <w:rPr>
                <w:color w:val="000000" w:themeColor="text1"/>
                <w:sz w:val="21"/>
                <w:szCs w:val="21"/>
                <w:lang w:bidi="ar"/>
                <w14:textFill>
                  <w14:solidFill>
                    <w14:schemeClr w14:val="tx1"/>
                  </w14:solidFill>
                </w14:textFill>
              </w:rPr>
              <w:t>位于整个厂区西部，现有工程停车位东侧。预处理车间布置1条化学消毒系统，主要包括均料机、破碎机、干粉消毒剂给料系统、预处理废气治理系统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vMerge w:val="continue"/>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756" w:type="dxa"/>
            <w:vMerge w:val="continue"/>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1587" w:type="dxa"/>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热解车间</w:t>
            </w:r>
          </w:p>
        </w:tc>
        <w:tc>
          <w:tcPr>
            <w:tcW w:w="5459" w:type="dxa"/>
            <w:vAlign w:val="center"/>
          </w:tcPr>
          <w:p>
            <w:pPr>
              <w:pStyle w:val="25"/>
              <w:spacing w:before="0" w:after="0" w:line="240" w:lineRule="auto"/>
              <w:ind w:left="0" w:leftChars="0" w:firstLine="0" w:firstLineChars="0"/>
              <w:contextualSpacing/>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占地面积</w:t>
            </w:r>
            <w:r>
              <w:rPr>
                <w:color w:val="000000" w:themeColor="text1"/>
                <w:sz w:val="21"/>
                <w:szCs w:val="21"/>
                <w14:textFill>
                  <w14:solidFill>
                    <w14:schemeClr w14:val="tx1"/>
                  </w14:solidFill>
                </w14:textFill>
              </w:rPr>
              <w:t>1290m</w:t>
            </w:r>
            <w:r>
              <w:rPr>
                <w:color w:val="000000" w:themeColor="text1"/>
                <w:sz w:val="21"/>
                <w:szCs w:val="21"/>
                <w:vertAlign w:val="superscript"/>
                <w14:textFill>
                  <w14:solidFill>
                    <w14:schemeClr w14:val="tx1"/>
                  </w14:solidFill>
                </w14:textFill>
              </w:rPr>
              <w:t>2</w:t>
            </w:r>
            <w:r>
              <w:rPr>
                <w:color w:val="000000" w:themeColor="text1"/>
                <w:sz w:val="21"/>
                <w:szCs w:val="21"/>
                <w:lang w:bidi="ar"/>
                <w14:textFill>
                  <w14:solidFill>
                    <w14:schemeClr w14:val="tx1"/>
                  </w14:solidFill>
                </w14:textFill>
              </w:rPr>
              <w:t>。热解车间布设1套低温热解系统，处理量为20t/d，主要包括低温热解炉、热风炉、油水分离系统、碳渣冷却输送系统、自控系统、烟气净化系统、蒸汽锅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vMerge w:val="restart"/>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辅助工程</w:t>
            </w:r>
          </w:p>
        </w:tc>
        <w:tc>
          <w:tcPr>
            <w:tcW w:w="2343" w:type="dxa"/>
            <w:gridSpan w:val="2"/>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检验</w:t>
            </w:r>
            <w:r>
              <w:rPr>
                <w:rFonts w:ascii="Times New Roman" w:hAnsi="Times New Roman" w:cs="Times New Roman"/>
                <w:color w:val="000000" w:themeColor="text1"/>
                <w:lang w:bidi="ar"/>
                <w14:textFill>
                  <w14:solidFill>
                    <w14:schemeClr w14:val="tx1"/>
                  </w14:solidFill>
                </w14:textFill>
              </w:rPr>
              <w:t>化验</w:t>
            </w:r>
          </w:p>
        </w:tc>
        <w:tc>
          <w:tcPr>
            <w:tcW w:w="5459" w:type="dxa"/>
            <w:vAlign w:val="center"/>
          </w:tcPr>
          <w:p>
            <w:pPr>
              <w:pStyle w:val="25"/>
              <w:spacing w:before="0" w:after="0" w:line="240" w:lineRule="auto"/>
              <w:ind w:left="0" w:leftChars="0" w:firstLine="0" w:firstLineChars="0"/>
              <w:contextualSpacing/>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设置专门的检验化验室，对锅炉炉水碱度、软水硬度、飞灰pH 值、烟气pH值、中水pH 值、生活生产废水悬浮物等进行检验化验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vMerge w:val="continue"/>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2343" w:type="dxa"/>
            <w:gridSpan w:val="2"/>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车辆</w:t>
            </w:r>
            <w:r>
              <w:rPr>
                <w:rFonts w:ascii="Times New Roman" w:hAnsi="Times New Roman" w:cs="Times New Roman"/>
                <w:color w:val="000000" w:themeColor="text1"/>
                <w:lang w:bidi="ar"/>
                <w14:textFill>
                  <w14:solidFill>
                    <w14:schemeClr w14:val="tx1"/>
                  </w14:solidFill>
                </w14:textFill>
              </w:rPr>
              <w:t>清洗</w:t>
            </w:r>
          </w:p>
        </w:tc>
        <w:tc>
          <w:tcPr>
            <w:tcW w:w="5459" w:type="dxa"/>
            <w:vAlign w:val="center"/>
          </w:tcPr>
          <w:p>
            <w:pPr>
              <w:pStyle w:val="25"/>
              <w:spacing w:before="0" w:after="0" w:line="240" w:lineRule="auto"/>
              <w:ind w:left="0" w:leftChars="0" w:firstLine="0" w:firstLineChars="0"/>
              <w:contextualSpacing/>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洗车间位于污水处理站南侧，占地 61.5m</w:t>
            </w:r>
            <w:r>
              <w:rPr>
                <w:color w:val="000000" w:themeColor="text1"/>
                <w:sz w:val="21"/>
                <w:szCs w:val="21"/>
                <w:vertAlign w:val="superscript"/>
                <w:lang w:bidi="ar"/>
                <w14:textFill>
                  <w14:solidFill>
                    <w14:schemeClr w14:val="tx1"/>
                  </w14:solidFill>
                </w14:textFill>
              </w:rPr>
              <w:t>2</w:t>
            </w:r>
            <w:r>
              <w:rPr>
                <w:color w:val="000000" w:themeColor="text1"/>
                <w:sz w:val="21"/>
                <w:szCs w:val="21"/>
                <w:lang w:bidi="ar"/>
                <w14:textFill>
                  <w14:solidFill>
                    <w14:schemeClr w14:val="tx1"/>
                  </w14:solidFill>
                </w14:textFill>
              </w:rPr>
              <w:t>，洗车场地设置排水沟，排水沟与污水处理站相连，洗车废水可自流至污水处理池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vMerge w:val="continue"/>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2343" w:type="dxa"/>
            <w:gridSpan w:val="2"/>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洗桶平台</w:t>
            </w:r>
          </w:p>
        </w:tc>
        <w:tc>
          <w:tcPr>
            <w:tcW w:w="5459" w:type="dxa"/>
            <w:vAlign w:val="center"/>
          </w:tcPr>
          <w:p>
            <w:pPr>
              <w:pStyle w:val="25"/>
              <w:spacing w:before="0" w:after="0" w:line="240" w:lineRule="auto"/>
              <w:ind w:left="0" w:leftChars="0" w:firstLine="0" w:firstLineChars="0"/>
              <w:contextualSpacing/>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位于现有工程Ⅰ焚烧车间一层，占地面积103m</w:t>
            </w:r>
            <w:r>
              <w:rPr>
                <w:color w:val="000000" w:themeColor="text1"/>
                <w:sz w:val="21"/>
                <w:szCs w:val="21"/>
                <w:vertAlign w:val="superscript"/>
                <w14:textFill>
                  <w14:solidFill>
                    <w14:schemeClr w14:val="tx1"/>
                  </w14:solidFill>
                </w14:textFill>
              </w:rPr>
              <w:t>2</w:t>
            </w:r>
            <w:r>
              <w:rPr>
                <w:color w:val="000000" w:themeColor="text1"/>
                <w:sz w:val="21"/>
                <w:szCs w:val="21"/>
                <w14:textFill>
                  <w14:solidFill>
                    <w14:schemeClr w14:val="tx1"/>
                  </w14:solidFill>
                </w14:textFill>
              </w:rPr>
              <w:t>、现有工程Ⅱ化学消毒车间内，24</w:t>
            </w:r>
            <w:r>
              <w:rPr>
                <w:color w:val="000000" w:themeColor="text1"/>
                <w:sz w:val="21"/>
                <w:szCs w:val="21"/>
                <w:lang w:bidi="ar"/>
                <w14:textFill>
                  <w14:solidFill>
                    <w14:schemeClr w14:val="tx1"/>
                  </w14:solidFill>
                </w14:textFill>
              </w:rPr>
              <w:t xml:space="preserve"> m</w:t>
            </w:r>
            <w:r>
              <w:rPr>
                <w:color w:val="000000" w:themeColor="text1"/>
                <w:sz w:val="21"/>
                <w:szCs w:val="21"/>
                <w:vertAlign w:val="superscript"/>
                <w:lang w:bidi="ar"/>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vMerge w:val="restart"/>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环保工程</w:t>
            </w:r>
          </w:p>
        </w:tc>
        <w:tc>
          <w:tcPr>
            <w:tcW w:w="756" w:type="dxa"/>
            <w:vMerge w:val="restart"/>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现有工程Ⅰ</w:t>
            </w:r>
          </w:p>
        </w:tc>
        <w:tc>
          <w:tcPr>
            <w:tcW w:w="1587" w:type="dxa"/>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烟气处理</w:t>
            </w:r>
          </w:p>
        </w:tc>
        <w:tc>
          <w:tcPr>
            <w:tcW w:w="5459" w:type="dxa"/>
            <w:vAlign w:val="center"/>
          </w:tcPr>
          <w:p>
            <w:pPr>
              <w:pStyle w:val="25"/>
              <w:spacing w:before="0" w:after="0" w:line="240" w:lineRule="auto"/>
              <w:ind w:left="0" w:leftChars="0" w:firstLine="0" w:firstLineChars="0"/>
              <w:contextualSpacing/>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1 号线、2 号线烟气处理流程为“余热锅炉+烟气急冷+喷射活性炭、消石灰+布袋除尘+一级湿法洗涤+二级湿法洗涤+烟气加热”，各自处理后通过同一个50m 烟囱排放（DA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vMerge w:val="continue"/>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756" w:type="dxa"/>
            <w:vMerge w:val="continue"/>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1587" w:type="dxa"/>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灰渣处理</w:t>
            </w:r>
          </w:p>
        </w:tc>
        <w:tc>
          <w:tcPr>
            <w:tcW w:w="5459" w:type="dxa"/>
            <w:vAlign w:val="center"/>
          </w:tcPr>
          <w:p>
            <w:pPr>
              <w:pStyle w:val="25"/>
              <w:spacing w:before="0" w:after="0" w:line="240" w:lineRule="auto"/>
              <w:ind w:left="0" w:leftChars="0" w:firstLine="0" w:firstLineChars="0"/>
              <w:contextualSpacing/>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医疗废物焚烧产生的炉渣暂存在炉渣库（18.5m×18.9m×6.5m），可储废渣量约为100t，送登封市嵩基水泥公司资源化利用。飞灰暂存在密闭的危废库（18.5m×7.3m×6.5m），可储存飞灰量约为 20t，送河南省危险废物集中处置中心安全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vMerge w:val="continue"/>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756" w:type="dxa"/>
            <w:vMerge w:val="restart"/>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现有工程Ⅱ</w:t>
            </w:r>
          </w:p>
        </w:tc>
        <w:tc>
          <w:tcPr>
            <w:tcW w:w="1587" w:type="dxa"/>
            <w:vAlign w:val="center"/>
          </w:tcPr>
          <w:p>
            <w:pPr>
              <w:pStyle w:val="25"/>
              <w:spacing w:before="0" w:after="0" w:line="240" w:lineRule="auto"/>
              <w:ind w:left="0" w:leftChars="0" w:firstLine="0" w:firstLineChars="0"/>
              <w:contextualSpacing/>
              <w:jc w:val="center"/>
              <w:rPr>
                <w:color w:val="000000" w:themeColor="text1"/>
                <w:sz w:val="21"/>
                <w:szCs w:val="21"/>
                <w:lang w:bidi="ar"/>
                <w14:textFill>
                  <w14:solidFill>
                    <w14:schemeClr w14:val="tx1"/>
                  </w14:solidFill>
                </w14:textFill>
              </w:rPr>
            </w:pPr>
            <w:r>
              <w:rPr>
                <w:color w:val="000000" w:themeColor="text1"/>
                <w:sz w:val="21"/>
                <w:szCs w:val="21"/>
                <w:lang w:bidi="ar"/>
                <w14:textFill>
                  <w14:solidFill>
                    <w14:schemeClr w14:val="tx1"/>
                  </w14:solidFill>
                </w14:textFill>
              </w:rPr>
              <w:t>废气处理</w:t>
            </w:r>
          </w:p>
        </w:tc>
        <w:tc>
          <w:tcPr>
            <w:tcW w:w="5459" w:type="dxa"/>
            <w:vAlign w:val="center"/>
          </w:tcPr>
          <w:p>
            <w:pPr>
              <w:pStyle w:val="25"/>
              <w:spacing w:before="0" w:after="0" w:line="240" w:lineRule="auto"/>
              <w:ind w:left="0" w:leftChars="0" w:firstLine="0" w:firstLineChars="0"/>
              <w:contextualSpacing/>
              <w:rPr>
                <w:color w:val="000000" w:themeColor="text1"/>
                <w:sz w:val="21"/>
                <w:szCs w:val="21"/>
                <w:lang w:bidi="ar"/>
                <w14:textFill>
                  <w14:solidFill>
                    <w14:schemeClr w14:val="tx1"/>
                  </w14:solidFill>
                </w14:textFill>
              </w:rPr>
            </w:pPr>
            <w:r>
              <w:rPr>
                <w:color w:val="000000" w:themeColor="text1"/>
                <w:sz w:val="21"/>
                <w:szCs w:val="21"/>
                <w:lang w:bidi="ar"/>
                <w14:textFill>
                  <w14:solidFill>
                    <w14:schemeClr w14:val="tx1"/>
                  </w14:solidFill>
                </w14:textFill>
              </w:rPr>
              <w:t>化学消毒废气采用“布袋除尘+UV光氧+15m高排气筒（DA002）”；食堂油烟采用“集气罩收集+油烟净化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vMerge w:val="continue"/>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756" w:type="dxa"/>
            <w:vMerge w:val="continue"/>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1587" w:type="dxa"/>
            <w:vAlign w:val="center"/>
          </w:tcPr>
          <w:p>
            <w:pPr>
              <w:pStyle w:val="25"/>
              <w:spacing w:before="0" w:after="0" w:line="240" w:lineRule="auto"/>
              <w:ind w:left="0" w:leftChars="0" w:firstLine="0" w:firstLineChars="0"/>
              <w:contextualSpacing/>
              <w:jc w:val="center"/>
              <w:rPr>
                <w:color w:val="000000" w:themeColor="text1"/>
                <w:sz w:val="21"/>
                <w:szCs w:val="21"/>
                <w:lang w:bidi="ar"/>
                <w14:textFill>
                  <w14:solidFill>
                    <w14:schemeClr w14:val="tx1"/>
                  </w14:solidFill>
                </w14:textFill>
              </w:rPr>
            </w:pPr>
            <w:r>
              <w:rPr>
                <w:color w:val="000000" w:themeColor="text1"/>
                <w:sz w:val="21"/>
                <w:szCs w:val="21"/>
                <w:lang w:bidi="ar"/>
                <w14:textFill>
                  <w14:solidFill>
                    <w14:schemeClr w14:val="tx1"/>
                  </w14:solidFill>
                </w14:textFill>
              </w:rPr>
              <w:t>固体废物处理</w:t>
            </w:r>
          </w:p>
        </w:tc>
        <w:tc>
          <w:tcPr>
            <w:tcW w:w="5459" w:type="dxa"/>
            <w:vAlign w:val="center"/>
          </w:tcPr>
          <w:p>
            <w:pPr>
              <w:pStyle w:val="25"/>
              <w:spacing w:before="0" w:after="0" w:line="240" w:lineRule="auto"/>
              <w:ind w:left="0" w:leftChars="0" w:firstLine="0" w:firstLineChars="0"/>
              <w:contextualSpacing/>
              <w:rPr>
                <w:color w:val="000000" w:themeColor="text1"/>
                <w:sz w:val="21"/>
                <w:szCs w:val="21"/>
                <w:lang w:bidi="ar"/>
                <w14:textFill>
                  <w14:solidFill>
                    <w14:schemeClr w14:val="tx1"/>
                  </w14:solidFill>
                </w14:textFill>
              </w:rPr>
            </w:pPr>
            <w:r>
              <w:rPr>
                <w:color w:val="000000" w:themeColor="text1"/>
                <w:sz w:val="21"/>
                <w:szCs w:val="21"/>
                <w:lang w:bidi="ar"/>
                <w14:textFill>
                  <w14:solidFill>
                    <w14:schemeClr w14:val="tx1"/>
                  </w14:solidFill>
                </w14:textFill>
              </w:rPr>
              <w:t>消毒尾渣送至光大环保能源（新郑）有限公司，氧化钙粉包装袋收集后定期外售，废医废周转桶、废滤袋及废劳保用品送至现有工程焚烧炉处置，废活性炭、废润滑油送至具有危废处置资质的单位处置，生活垃圾交由环卫部门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vMerge w:val="continue"/>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756" w:type="dxa"/>
            <w:vMerge w:val="restart"/>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现有工程Ⅲ</w:t>
            </w:r>
          </w:p>
        </w:tc>
        <w:tc>
          <w:tcPr>
            <w:tcW w:w="1587" w:type="dxa"/>
            <w:vAlign w:val="center"/>
          </w:tcPr>
          <w:p>
            <w:pPr>
              <w:pStyle w:val="25"/>
              <w:spacing w:before="0" w:after="0" w:line="240" w:lineRule="auto"/>
              <w:ind w:left="0" w:leftChars="0" w:firstLine="0" w:firstLineChars="0"/>
              <w:contextualSpacing/>
              <w:jc w:val="center"/>
              <w:rPr>
                <w:color w:val="000000" w:themeColor="text1"/>
                <w:sz w:val="21"/>
                <w:szCs w:val="21"/>
                <w:lang w:bidi="ar"/>
                <w14:textFill>
                  <w14:solidFill>
                    <w14:schemeClr w14:val="tx1"/>
                  </w14:solidFill>
                </w14:textFill>
              </w:rPr>
            </w:pPr>
            <w:r>
              <w:rPr>
                <w:color w:val="000000" w:themeColor="text1"/>
                <w:sz w:val="21"/>
                <w:szCs w:val="21"/>
                <w:lang w:bidi="ar"/>
                <w14:textFill>
                  <w14:solidFill>
                    <w14:schemeClr w14:val="tx1"/>
                  </w14:solidFill>
                </w14:textFill>
              </w:rPr>
              <w:t>废气治理</w:t>
            </w:r>
          </w:p>
        </w:tc>
        <w:tc>
          <w:tcPr>
            <w:tcW w:w="5459" w:type="dxa"/>
            <w:vAlign w:val="center"/>
          </w:tcPr>
          <w:p>
            <w:pPr>
              <w:pStyle w:val="25"/>
              <w:spacing w:before="0" w:after="0" w:line="240" w:lineRule="auto"/>
              <w:ind w:left="0" w:leftChars="0" w:firstLine="0" w:firstLineChars="0"/>
              <w:contextualSpacing/>
              <w:rPr>
                <w:color w:val="000000" w:themeColor="text1"/>
                <w:sz w:val="21"/>
                <w:szCs w:val="21"/>
                <w:lang w:bidi="ar"/>
                <w14:textFill>
                  <w14:solidFill>
                    <w14:schemeClr w14:val="tx1"/>
                  </w14:solidFill>
                </w14:textFill>
              </w:rPr>
            </w:pPr>
            <w:r>
              <w:rPr>
                <w:color w:val="000000" w:themeColor="text1"/>
                <w:sz w:val="21"/>
                <w:szCs w:val="21"/>
                <w:lang w:bidi="ar"/>
                <w14:textFill>
                  <w14:solidFill>
                    <w14:schemeClr w14:val="tx1"/>
                  </w14:solidFill>
                </w14:textFill>
              </w:rPr>
              <w:t>化学消毒预处理废气中的处理工艺经“布袋除尘器+UV光氧+活性炭吸附装置+15m高排气筒”（其中暂存废气与洗桶间废气不经布袋除尘器处理，直接经“UV光氧”+活性炭吸附装置”处理），不凝气燃烧废气处理工艺为“SNCR+急冷塔+布袋除尘器+水喷淋除尘+间隙+活性炭吸附+35m高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vMerge w:val="continue"/>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756" w:type="dxa"/>
            <w:vMerge w:val="continue"/>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1587" w:type="dxa"/>
            <w:vAlign w:val="center"/>
          </w:tcPr>
          <w:p>
            <w:pPr>
              <w:pStyle w:val="25"/>
              <w:spacing w:before="0" w:after="0" w:line="240" w:lineRule="auto"/>
              <w:ind w:left="0" w:leftChars="0" w:firstLine="0" w:firstLineChars="0"/>
              <w:contextualSpacing/>
              <w:jc w:val="center"/>
              <w:rPr>
                <w:color w:val="000000" w:themeColor="text1"/>
                <w:sz w:val="21"/>
                <w:szCs w:val="21"/>
                <w:lang w:bidi="ar"/>
                <w14:textFill>
                  <w14:solidFill>
                    <w14:schemeClr w14:val="tx1"/>
                  </w14:solidFill>
                </w14:textFill>
              </w:rPr>
            </w:pPr>
            <w:r>
              <w:rPr>
                <w:color w:val="000000" w:themeColor="text1"/>
                <w:sz w:val="21"/>
                <w:szCs w:val="21"/>
                <w:lang w:bidi="ar"/>
                <w14:textFill>
                  <w14:solidFill>
                    <w14:schemeClr w14:val="tx1"/>
                  </w14:solidFill>
                </w14:textFill>
              </w:rPr>
              <w:t>固体废物处理</w:t>
            </w:r>
          </w:p>
        </w:tc>
        <w:tc>
          <w:tcPr>
            <w:tcW w:w="5459" w:type="dxa"/>
            <w:vAlign w:val="center"/>
          </w:tcPr>
          <w:p>
            <w:pPr>
              <w:pStyle w:val="25"/>
              <w:spacing w:before="0" w:after="0" w:line="240" w:lineRule="auto"/>
              <w:ind w:left="0" w:leftChars="0" w:firstLine="0" w:firstLineChars="0"/>
              <w:contextualSpacing/>
              <w:rPr>
                <w:color w:val="000000" w:themeColor="text1"/>
                <w:sz w:val="21"/>
                <w:szCs w:val="21"/>
                <w:lang w:bidi="ar"/>
                <w14:textFill>
                  <w14:solidFill>
                    <w14:schemeClr w14:val="tx1"/>
                  </w14:solidFill>
                </w14:textFill>
              </w:rPr>
            </w:pPr>
            <w:r>
              <w:rPr>
                <w:color w:val="000000" w:themeColor="text1"/>
                <w:sz w:val="21"/>
                <w:szCs w:val="21"/>
                <w:lang w:bidi="ar"/>
                <w14:textFill>
                  <w14:solidFill>
                    <w14:schemeClr w14:val="tx1"/>
                  </w14:solidFill>
                </w14:textFill>
              </w:rPr>
              <w:t>除尘器收尘、废活性炭、废机油、废UV灯管等作为危险废物暂存于厂区现有1座135m</w:t>
            </w:r>
            <w:r>
              <w:rPr>
                <w:color w:val="000000" w:themeColor="text1"/>
                <w:sz w:val="21"/>
                <w:szCs w:val="21"/>
                <w:vertAlign w:val="superscript"/>
                <w:lang w:bidi="ar"/>
                <w14:textFill>
                  <w14:solidFill>
                    <w14:schemeClr w14:val="tx1"/>
                  </w14:solidFill>
                </w14:textFill>
              </w:rPr>
              <w:t>2</w:t>
            </w:r>
            <w:r>
              <w:rPr>
                <w:color w:val="000000" w:themeColor="text1"/>
                <w:sz w:val="21"/>
                <w:szCs w:val="21"/>
                <w:lang w:bidi="ar"/>
                <w14:textFill>
                  <w14:solidFill>
                    <w14:schemeClr w14:val="tx1"/>
                  </w14:solidFill>
                </w14:textFill>
              </w:rPr>
              <w:t>危废库，定期交由有资质的单位处置；废滤袋、废劳保用品等送至现有工程焚烧车间焚烧处理，热解油不在厂区暂存，经收集后出售给有资质的燃料油加工企业进一步处理后做燃料油使用，做到日产日清；废碳分子筛、废离子交换树脂由厂家回收；氧化钙包装袋经收集后，定期外售；生活垃圾由环卫部门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vMerge w:val="continue"/>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756" w:type="dxa"/>
            <w:vMerge w:val="restart"/>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现有工程Ⅰ、Ⅱ、Ⅲ</w:t>
            </w:r>
          </w:p>
        </w:tc>
        <w:tc>
          <w:tcPr>
            <w:tcW w:w="1587" w:type="dxa"/>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废水处理</w:t>
            </w:r>
          </w:p>
        </w:tc>
        <w:tc>
          <w:tcPr>
            <w:tcW w:w="5459" w:type="dxa"/>
            <w:vAlign w:val="center"/>
          </w:tcPr>
          <w:p>
            <w:pPr>
              <w:widowControl/>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 xml:space="preserve">厂区现有2 座污水处理站： </w:t>
            </w:r>
          </w:p>
          <w:p>
            <w:pPr>
              <w:widowControl/>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①生产废水处理站采用“混凝沉淀+消毒”工艺，设计处理规模为200m</w:t>
            </w:r>
            <w:r>
              <w:rPr>
                <w:rFonts w:ascii="Times New Roman" w:hAnsi="Times New Roman" w:cs="Times New Roman"/>
                <w:color w:val="000000" w:themeColor="text1"/>
                <w:kern w:val="0"/>
                <w:vertAlign w:val="superscript"/>
                <w:lang w:bidi="ar"/>
                <w14:textFill>
                  <w14:solidFill>
                    <w14:schemeClr w14:val="tx1"/>
                  </w14:solidFill>
                </w14:textFill>
              </w:rPr>
              <w:t>3</w:t>
            </w:r>
            <w:r>
              <w:rPr>
                <w:rFonts w:ascii="Times New Roman" w:hAnsi="Times New Roman" w:cs="Times New Roman"/>
                <w:color w:val="000000" w:themeColor="text1"/>
                <w:kern w:val="0"/>
                <w:lang w:bidi="ar"/>
                <w14:textFill>
                  <w14:solidFill>
                    <w14:schemeClr w14:val="tx1"/>
                  </w14:solidFill>
                </w14:textFill>
              </w:rPr>
              <w:t xml:space="preserve"> /d，处理达到满足《城市污水再生利用 城市杂用水水质》（GB/T18920-2020）中车辆冲洗的要求后全部回用于清洗周转桶和转运车辆；初期雨水收集后定期经生产废水处理站处理。 </w:t>
            </w:r>
          </w:p>
          <w:p>
            <w:pPr>
              <w:pStyle w:val="25"/>
              <w:spacing w:before="0" w:after="0" w:line="240" w:lineRule="auto"/>
              <w:ind w:left="0" w:leftChars="0" w:firstLine="0" w:firstLineChars="0"/>
              <w:contextualSpacing/>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②生活污水处理站采用“混凝沉淀+MBR 膜装置”工艺，设计规模 50m</w:t>
            </w:r>
            <w:r>
              <w:rPr>
                <w:color w:val="000000" w:themeColor="text1"/>
                <w:sz w:val="21"/>
                <w:szCs w:val="21"/>
                <w:vertAlign w:val="superscript"/>
                <w:lang w:bidi="ar"/>
                <w14:textFill>
                  <w14:solidFill>
                    <w14:schemeClr w14:val="tx1"/>
                  </w14:solidFill>
                </w14:textFill>
              </w:rPr>
              <w:t>3</w:t>
            </w:r>
            <w:r>
              <w:rPr>
                <w:color w:val="000000" w:themeColor="text1"/>
                <w:sz w:val="21"/>
                <w:szCs w:val="21"/>
                <w:lang w:bidi="ar"/>
                <w14:textFill>
                  <w14:solidFill>
                    <w14:schemeClr w14:val="tx1"/>
                  </w14:solidFill>
                </w14:textFill>
              </w:rPr>
              <w:t xml:space="preserve"> /d，处理达到《污水综合排放标准》（GB8978-1996）表4三级标准，进入华南城污水处理厂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vMerge w:val="continue"/>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756" w:type="dxa"/>
            <w:vMerge w:val="continue"/>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1587" w:type="dxa"/>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噪声</w:t>
            </w:r>
          </w:p>
        </w:tc>
        <w:tc>
          <w:tcPr>
            <w:tcW w:w="5459" w:type="dxa"/>
            <w:vAlign w:val="center"/>
          </w:tcPr>
          <w:p>
            <w:pPr>
              <w:pStyle w:val="25"/>
              <w:spacing w:before="0" w:after="0" w:line="240" w:lineRule="auto"/>
              <w:ind w:left="0" w:leftChars="0" w:firstLine="0" w:firstLineChars="0"/>
              <w:contextualSpacing/>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采用隔音、消声等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vMerge w:val="continue"/>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756" w:type="dxa"/>
            <w:vMerge w:val="continue"/>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1587" w:type="dxa"/>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风险处理</w:t>
            </w:r>
          </w:p>
        </w:tc>
        <w:tc>
          <w:tcPr>
            <w:tcW w:w="5459" w:type="dxa"/>
            <w:vAlign w:val="center"/>
          </w:tcPr>
          <w:p>
            <w:pPr>
              <w:pStyle w:val="25"/>
              <w:spacing w:before="0" w:after="0" w:line="240" w:lineRule="auto"/>
              <w:ind w:left="0" w:leftChars="0" w:firstLine="0" w:firstLineChars="0"/>
              <w:contextualSpacing/>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消防水池200m</w:t>
            </w:r>
            <w:r>
              <w:rPr>
                <w:color w:val="000000" w:themeColor="text1"/>
                <w:sz w:val="21"/>
                <w:szCs w:val="21"/>
                <w:vertAlign w:val="superscript"/>
                <w:lang w:bidi="ar"/>
                <w14:textFill>
                  <w14:solidFill>
                    <w14:schemeClr w14:val="tx1"/>
                  </w14:solidFill>
                </w14:textFill>
              </w:rPr>
              <w:t>3</w:t>
            </w:r>
            <w:r>
              <w:rPr>
                <w:color w:val="000000" w:themeColor="text1"/>
                <w:sz w:val="21"/>
                <w:szCs w:val="21"/>
                <w:lang w:bidi="ar"/>
                <w14:textFill>
                  <w14:solidFill>
                    <w14:schemeClr w14:val="tx1"/>
                  </w14:solidFill>
                </w14:textFill>
              </w:rPr>
              <w:t>、初期雨水池（兼事故水池）405m</w:t>
            </w:r>
            <w:r>
              <w:rPr>
                <w:color w:val="000000" w:themeColor="text1"/>
                <w:sz w:val="21"/>
                <w:szCs w:val="21"/>
                <w:vertAlign w:val="superscript"/>
                <w:lang w:bidi="ar"/>
                <w14:textFill>
                  <w14:solidFill>
                    <w14:schemeClr w14:val="tx1"/>
                  </w14:solidFill>
                </w14:textFill>
              </w:rPr>
              <w:t>3</w:t>
            </w:r>
            <w:r>
              <w:rPr>
                <w:color w:val="000000" w:themeColor="text1"/>
                <w:sz w:val="21"/>
                <w:szCs w:val="21"/>
                <w:lang w:bidi="ar"/>
                <w14:textFill>
                  <w14:solidFill>
                    <w14:schemeClr w14:val="tx1"/>
                  </w14:solidFill>
                </w14:textFill>
              </w:rPr>
              <w:t>、后期雨水池1800m</w:t>
            </w:r>
            <w:r>
              <w:rPr>
                <w:color w:val="000000" w:themeColor="text1"/>
                <w:sz w:val="21"/>
                <w:szCs w:val="21"/>
                <w:vertAlign w:val="superscript"/>
                <w:lang w:bidi="ar"/>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vMerge w:val="restart"/>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公用工程</w:t>
            </w:r>
          </w:p>
        </w:tc>
        <w:tc>
          <w:tcPr>
            <w:tcW w:w="756" w:type="dxa"/>
            <w:vMerge w:val="restart"/>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现有工程Ⅰ、Ⅱ、Ⅲ</w:t>
            </w:r>
          </w:p>
        </w:tc>
        <w:tc>
          <w:tcPr>
            <w:tcW w:w="158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供水系统</w:t>
            </w:r>
          </w:p>
        </w:tc>
        <w:tc>
          <w:tcPr>
            <w:tcW w:w="5459" w:type="dxa"/>
            <w:vAlign w:val="center"/>
          </w:tcPr>
          <w:p>
            <w:pPr>
              <w:widowControl/>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新鲜水郭店镇市政供水管网供给，可满足项目的用水要求。厂区给水管呈封闭环状布置，为生产、生活和消防合一给水管网，给水管径均为 DN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vMerge w:val="continue"/>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756" w:type="dxa"/>
            <w:vMerge w:val="continue"/>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158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排水系统</w:t>
            </w:r>
          </w:p>
        </w:tc>
        <w:tc>
          <w:tcPr>
            <w:tcW w:w="5459" w:type="dxa"/>
            <w:vAlign w:val="center"/>
          </w:tcPr>
          <w:p>
            <w:pPr>
              <w:widowControl/>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雨污分流、清污分流，设置初期雨水池（兼事故水池）405m</w:t>
            </w:r>
            <w:r>
              <w:rPr>
                <w:rFonts w:ascii="Times New Roman" w:hAnsi="Times New Roman" w:cs="Times New Roman"/>
                <w:color w:val="000000" w:themeColor="text1"/>
                <w:kern w:val="0"/>
                <w:vertAlign w:val="superscript"/>
                <w:lang w:bidi="ar"/>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vMerge w:val="continue"/>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756" w:type="dxa"/>
            <w:vMerge w:val="continue"/>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158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消防</w:t>
            </w:r>
          </w:p>
        </w:tc>
        <w:tc>
          <w:tcPr>
            <w:tcW w:w="5459" w:type="dxa"/>
            <w:vAlign w:val="center"/>
          </w:tcPr>
          <w:p>
            <w:pPr>
              <w:widowControl/>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消防水池200m</w:t>
            </w:r>
            <w:r>
              <w:rPr>
                <w:rFonts w:ascii="Times New Roman" w:hAnsi="Times New Roman" w:cs="Times New Roman"/>
                <w:color w:val="000000" w:themeColor="text1"/>
                <w:kern w:val="0"/>
                <w:vertAlign w:val="superscript"/>
                <w:lang w:bidi="ar"/>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vMerge w:val="continue"/>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756" w:type="dxa"/>
            <w:vMerge w:val="continue"/>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158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供电</w:t>
            </w:r>
          </w:p>
        </w:tc>
        <w:tc>
          <w:tcPr>
            <w:tcW w:w="5459" w:type="dxa"/>
            <w:vAlign w:val="center"/>
          </w:tcPr>
          <w:p>
            <w:pPr>
              <w:widowControl/>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郭店镇供电所集中供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vMerge w:val="continue"/>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756" w:type="dxa"/>
            <w:vMerge w:val="continue"/>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158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绿化</w:t>
            </w:r>
          </w:p>
        </w:tc>
        <w:tc>
          <w:tcPr>
            <w:tcW w:w="5459" w:type="dxa"/>
            <w:vAlign w:val="center"/>
          </w:tcPr>
          <w:p>
            <w:pPr>
              <w:widowControl/>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绿化率 50%，约20000m</w:t>
            </w:r>
            <w:r>
              <w:rPr>
                <w:rFonts w:ascii="Times New Roman" w:hAnsi="Times New Roman" w:cs="Times New Roman"/>
                <w:color w:val="000000" w:themeColor="text1"/>
                <w:kern w:val="0"/>
                <w:vertAlign w:val="superscript"/>
                <w:lang w:bidi="ar"/>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vMerge w:val="continue"/>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756" w:type="dxa"/>
            <w:vMerge w:val="restart"/>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现有工程Ⅲ</w:t>
            </w:r>
          </w:p>
        </w:tc>
        <w:tc>
          <w:tcPr>
            <w:tcW w:w="158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医废暂存车间</w:t>
            </w:r>
          </w:p>
        </w:tc>
        <w:tc>
          <w:tcPr>
            <w:tcW w:w="5459" w:type="dxa"/>
            <w:vAlign w:val="center"/>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占地面积</w:t>
            </w:r>
            <w:r>
              <w:rPr>
                <w:rFonts w:ascii="Times New Roman" w:hAnsi="Times New Roman" w:cs="Times New Roman"/>
                <w:color w:val="000000" w:themeColor="text1"/>
                <w14:textFill>
                  <w14:solidFill>
                    <w14:schemeClr w14:val="tx1"/>
                  </w14:solidFill>
                </w14:textFill>
              </w:rPr>
              <w:t>108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lang w:bidi="ar"/>
                <w14:textFill>
                  <w14:solidFill>
                    <w14:schemeClr w14:val="tx1"/>
                  </w14:solidFill>
                </w14:textFill>
              </w:rPr>
              <w:t>。主要暂存待入炉医疗废物，设计贮存量20t/d，暂存时间不超过24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vMerge w:val="continue"/>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756" w:type="dxa"/>
            <w:vMerge w:val="continue"/>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158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不凝气储气罐</w:t>
            </w:r>
          </w:p>
        </w:tc>
        <w:tc>
          <w:tcPr>
            <w:tcW w:w="5459" w:type="dxa"/>
            <w:vAlign w:val="center"/>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位于热解车间不凝稳压系统处，共2个不凝气储气罐，容积12.5m</w:t>
            </w:r>
            <w:r>
              <w:rPr>
                <w:rFonts w:ascii="Times New Roman" w:hAnsi="Times New Roman" w:cs="Times New Roman"/>
                <w:color w:val="000000" w:themeColor="text1"/>
                <w:vertAlign w:val="superscript"/>
                <w:lang w:bidi="ar"/>
                <w14:textFill>
                  <w14:solidFill>
                    <w14:schemeClr w14:val="tx1"/>
                  </w14:solidFill>
                </w14:textFill>
              </w:rPr>
              <w:t>3</w:t>
            </w:r>
            <w:r>
              <w:rPr>
                <w:rFonts w:ascii="Times New Roman" w:hAnsi="Times New Roman" w:cs="Times New Roman"/>
                <w:color w:val="000000" w:themeColor="text1"/>
                <w:lang w:bidi="ar"/>
                <w14:textFill>
                  <w14:solidFill>
                    <w14:schemeClr w14:val="tx1"/>
                  </w14:solidFill>
                </w14:textFill>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vMerge w:val="continue"/>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756" w:type="dxa"/>
            <w:vMerge w:val="continue"/>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158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液化石油钢瓶</w:t>
            </w:r>
          </w:p>
        </w:tc>
        <w:tc>
          <w:tcPr>
            <w:tcW w:w="5459" w:type="dxa"/>
            <w:vAlign w:val="center"/>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位于热解车间不凝稳压系统处，共2个钢瓶，储存启炉用的液化石油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vMerge w:val="continue"/>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756" w:type="dxa"/>
            <w:vMerge w:val="continue"/>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158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发电机间</w:t>
            </w:r>
          </w:p>
        </w:tc>
        <w:tc>
          <w:tcPr>
            <w:tcW w:w="5459" w:type="dxa"/>
            <w:vAlign w:val="center"/>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占地面积66</w:t>
            </w: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vMerge w:val="continue"/>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756" w:type="dxa"/>
            <w:vMerge w:val="continue"/>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158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变配电间</w:t>
            </w:r>
          </w:p>
        </w:tc>
        <w:tc>
          <w:tcPr>
            <w:tcW w:w="5459" w:type="dxa"/>
            <w:vAlign w:val="center"/>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占地面积91</w:t>
            </w: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lang w:bidi="ar"/>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高</w:t>
            </w:r>
            <w:r>
              <w:rPr>
                <w:rFonts w:ascii="Times New Roman" w:hAnsi="Times New Roman" w:cs="Times New Roman"/>
                <w:color w:val="000000" w:themeColor="text1"/>
                <w:lang w:bidi="ar"/>
                <w14:textFill>
                  <w14:solidFill>
                    <w14:schemeClr w14:val="tx1"/>
                  </w14:solidFill>
                </w14:textFill>
              </w:rPr>
              <w:t>8m，共1座，为1层钢结构建筑，位于发电机车间西北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vMerge w:val="continue"/>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756" w:type="dxa"/>
            <w:vMerge w:val="continue"/>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158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值班控制室</w:t>
            </w:r>
          </w:p>
        </w:tc>
        <w:tc>
          <w:tcPr>
            <w:tcW w:w="5459" w:type="dxa"/>
            <w:vAlign w:val="center"/>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占地面积47</w:t>
            </w: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lang w:bidi="ar"/>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高</w:t>
            </w:r>
            <w:r>
              <w:rPr>
                <w:rFonts w:ascii="Times New Roman" w:hAnsi="Times New Roman" w:cs="Times New Roman"/>
                <w:color w:val="000000" w:themeColor="text1"/>
                <w:lang w:bidi="ar"/>
                <w14:textFill>
                  <w14:solidFill>
                    <w14:schemeClr w14:val="tx1"/>
                  </w14:solidFill>
                </w14:textFill>
              </w:rPr>
              <w:t>8m，共1座，为1层钢结构建筑，位于发电机车间东北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vMerge w:val="continue"/>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756" w:type="dxa"/>
            <w:vMerge w:val="continue"/>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158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消防控制室</w:t>
            </w:r>
          </w:p>
        </w:tc>
        <w:tc>
          <w:tcPr>
            <w:tcW w:w="5459" w:type="dxa"/>
            <w:vAlign w:val="center"/>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占地面积39</w:t>
            </w: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lang w:bidi="ar"/>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高</w:t>
            </w:r>
            <w:r>
              <w:rPr>
                <w:rFonts w:ascii="Times New Roman" w:hAnsi="Times New Roman" w:cs="Times New Roman"/>
                <w:color w:val="000000" w:themeColor="text1"/>
                <w:lang w:bidi="ar"/>
                <w14:textFill>
                  <w14:solidFill>
                    <w14:schemeClr w14:val="tx1"/>
                  </w14:solidFill>
                </w14:textFill>
              </w:rPr>
              <w:t>8m，共1座，为1层钢结构建筑，位于热解车间西北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vMerge w:val="continue"/>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756" w:type="dxa"/>
            <w:vMerge w:val="continue"/>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158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冷却系统</w:t>
            </w:r>
          </w:p>
        </w:tc>
        <w:tc>
          <w:tcPr>
            <w:tcW w:w="5459" w:type="dxa"/>
            <w:vAlign w:val="center"/>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位于热解车间东北侧内，占地面积16</w:t>
            </w: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lang w:bidi="ar"/>
                <w14:textFill>
                  <w14:solidFill>
                    <w14:schemeClr w14:val="tx1"/>
                  </w14:solidFill>
                </w14:textFill>
              </w:rPr>
              <w:t>，循环水系统设钢混框架逆流式玻璃钢冷却塔1台，设计冷却水量100m</w:t>
            </w:r>
            <w:r>
              <w:rPr>
                <w:rFonts w:ascii="Times New Roman" w:hAnsi="Times New Roman" w:cs="Times New Roman"/>
                <w:color w:val="000000" w:themeColor="text1"/>
                <w:vertAlign w:val="superscript"/>
                <w:lang w:bidi="ar"/>
                <w14:textFill>
                  <w14:solidFill>
                    <w14:schemeClr w14:val="tx1"/>
                  </w14:solidFill>
                </w14:textFill>
              </w:rPr>
              <w:t>3</w:t>
            </w:r>
            <w:r>
              <w:rPr>
                <w:rFonts w:ascii="Times New Roman" w:hAnsi="Times New Roman" w:cs="Times New Roman"/>
                <w:color w:val="000000" w:themeColor="text1"/>
                <w:lang w:bidi="ar"/>
                <w14:textFill>
                  <w14:solidFill>
                    <w14:schemeClr w14:val="tx1"/>
                  </w14:solidFill>
                </w14:textFill>
              </w:rPr>
              <w:t>/h，温差△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vMerge w:val="continue"/>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756" w:type="dxa"/>
            <w:vMerge w:val="continue"/>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158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制氮系统</w:t>
            </w:r>
          </w:p>
        </w:tc>
        <w:tc>
          <w:tcPr>
            <w:tcW w:w="5459" w:type="dxa"/>
            <w:vAlign w:val="center"/>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占地面积31</w:t>
            </w: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2</w:t>
            </w:r>
          </w:p>
        </w:tc>
      </w:tr>
    </w:tbl>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264" w:name="_Toc10659"/>
      <w:bookmarkStart w:id="265" w:name="_Toc37143300"/>
      <w:bookmarkStart w:id="266" w:name="_Toc37143420"/>
      <w:r>
        <w:rPr>
          <w:rFonts w:ascii="Times New Roman" w:hAnsi="Times New Roman" w:cs="Times New Roman"/>
          <w:b/>
          <w:bCs/>
          <w:color w:val="000000" w:themeColor="text1"/>
          <w:sz w:val="28"/>
          <w:szCs w:val="28"/>
          <w14:textFill>
            <w14:solidFill>
              <w14:schemeClr w14:val="tx1"/>
            </w14:solidFill>
          </w14:textFill>
        </w:rPr>
        <w:t>3.3.3主要设备</w:t>
      </w:r>
      <w:bookmarkEnd w:id="264"/>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医废焚烧生产线项目主要设备见表3.3-4。</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表3.3-4                  医废焚烧生产线项目设备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5"/>
        <w:gridCol w:w="2454"/>
        <w:gridCol w:w="2714"/>
        <w:gridCol w:w="1391"/>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w:t>
            </w:r>
          </w:p>
        </w:tc>
        <w:tc>
          <w:tcPr>
            <w:tcW w:w="2454" w:type="dxa"/>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设备名称</w:t>
            </w:r>
          </w:p>
        </w:tc>
        <w:tc>
          <w:tcPr>
            <w:tcW w:w="2714" w:type="dxa"/>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设备规格</w:t>
            </w:r>
            <w:r>
              <w:rPr>
                <w:rFonts w:ascii="Times New Roman" w:hAnsi="Times New Roman" w:eastAsia="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型号</w:t>
            </w:r>
          </w:p>
        </w:tc>
        <w:tc>
          <w:tcPr>
            <w:tcW w:w="1391" w:type="dxa"/>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6"/>
                <w14:textFill>
                  <w14:solidFill>
                    <w14:schemeClr w14:val="tx1"/>
                  </w14:solidFill>
                </w14:textFill>
              </w:rPr>
              <w:t>数量（台）</w:t>
            </w:r>
          </w:p>
        </w:tc>
        <w:tc>
          <w:tcPr>
            <w:tcW w:w="1218" w:type="dxa"/>
            <w:vAlign w:val="center"/>
          </w:tcPr>
          <w:p>
            <w:pPr>
              <w:kinsoku w:val="0"/>
              <w:overflowPunct w:val="0"/>
              <w:contextualSpacing/>
              <w:jc w:val="center"/>
              <w:rPr>
                <w:rFonts w:ascii="Times New Roman" w:hAnsi="Times New Roman" w:cs="Times New Roman"/>
                <w:color w:val="000000" w:themeColor="text1"/>
                <w:spacing w:val="-6"/>
                <w14:textFill>
                  <w14:solidFill>
                    <w14:schemeClr w14:val="tx1"/>
                  </w14:solidFill>
                </w14:textFill>
              </w:rPr>
            </w:pPr>
            <w:r>
              <w:rPr>
                <w:rFonts w:ascii="Times New Roman" w:hAnsi="Times New Roman" w:cs="Times New Roman"/>
                <w:color w:val="000000" w:themeColor="text1"/>
                <w:spacing w:val="-6"/>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restart"/>
            <w:vAlign w:val="center"/>
          </w:tcPr>
          <w:p>
            <w:pPr>
              <w:tabs>
                <w:tab w:val="left" w:pos="382"/>
              </w:tabs>
              <w:kinsoku w:val="0"/>
              <w:overflowPunct w:val="0"/>
              <w:contextualSpacing/>
              <w:jc w:val="center"/>
              <w:rPr>
                <w:rFonts w:ascii="Times New Roman" w:hAnsi="Times New Roman" w:cs="Times New Roman"/>
                <w:color w:val="000000" w:themeColor="text1"/>
                <w:spacing w:val="-6"/>
                <w14:textFill>
                  <w14:solidFill>
                    <w14:schemeClr w14:val="tx1"/>
                  </w14:solidFill>
                </w14:textFill>
              </w:rPr>
            </w:pPr>
            <w:r>
              <w:rPr>
                <w:rFonts w:ascii="Times New Roman" w:hAnsi="Times New Roman" w:cs="Times New Roman"/>
                <w:color w:val="000000" w:themeColor="text1"/>
                <w:spacing w:val="-6"/>
                <w14:textFill>
                  <w14:solidFill>
                    <w14:schemeClr w14:val="tx1"/>
                  </w14:solidFill>
                </w14:textFill>
              </w:rPr>
              <w:t>现有工程Ⅰ</w:t>
            </w:r>
          </w:p>
        </w:tc>
        <w:tc>
          <w:tcPr>
            <w:tcW w:w="7777" w:type="dxa"/>
            <w:gridSpan w:val="4"/>
            <w:vAlign w:val="center"/>
          </w:tcPr>
          <w:p>
            <w:pPr>
              <w:kinsoku w:val="0"/>
              <w:overflowPunct w:val="0"/>
              <w:contextualSpacing/>
              <w:jc w:val="center"/>
              <w:rPr>
                <w:rFonts w:ascii="Times New Roman" w:hAnsi="Times New Roman" w:cs="Times New Roman"/>
                <w:color w:val="000000" w:themeColor="text1"/>
                <w:spacing w:val="-6"/>
                <w14:textFill>
                  <w14:solidFill>
                    <w14:schemeClr w14:val="tx1"/>
                  </w14:solidFill>
                </w14:textFill>
              </w:rPr>
            </w:pPr>
            <w:r>
              <w:rPr>
                <w:rFonts w:ascii="Times New Roman" w:hAnsi="Times New Roman" w:cs="Times New Roman"/>
                <w:color w:val="000000" w:themeColor="text1"/>
                <w:spacing w:val="-6"/>
                <w14:textFill>
                  <w14:solidFill>
                    <w14:schemeClr w14:val="tx1"/>
                  </w14:solidFill>
                </w14:textFill>
              </w:rPr>
              <w:t>1号焚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45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双辊进料机</w:t>
            </w:r>
          </w:p>
        </w:tc>
        <w:tc>
          <w:tcPr>
            <w:tcW w:w="271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1391"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1218"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45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燃室</w:t>
            </w:r>
          </w:p>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立式热解焚烧炉）</w:t>
            </w:r>
          </w:p>
        </w:tc>
        <w:tc>
          <w:tcPr>
            <w:tcW w:w="271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型号LXRF-24-1</w:t>
            </w:r>
          </w:p>
        </w:tc>
        <w:tc>
          <w:tcPr>
            <w:tcW w:w="1391"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1218"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45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次风机</w:t>
            </w:r>
          </w:p>
        </w:tc>
        <w:tc>
          <w:tcPr>
            <w:tcW w:w="271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风量2536-3215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h；电机功率5.5kw</w:t>
            </w:r>
          </w:p>
        </w:tc>
        <w:tc>
          <w:tcPr>
            <w:tcW w:w="1391"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1218"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45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燃烧器（一燃室至二燃室之间连接烟道）</w:t>
            </w:r>
          </w:p>
        </w:tc>
        <w:tc>
          <w:tcPr>
            <w:tcW w:w="271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型号BT40</w:t>
            </w:r>
          </w:p>
        </w:tc>
        <w:tc>
          <w:tcPr>
            <w:tcW w:w="1391"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1218"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45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燃室</w:t>
            </w:r>
          </w:p>
        </w:tc>
        <w:tc>
          <w:tcPr>
            <w:tcW w:w="271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Φ2400，24t/h </w:t>
            </w:r>
          </w:p>
        </w:tc>
        <w:tc>
          <w:tcPr>
            <w:tcW w:w="1391"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1218"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45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次风机</w:t>
            </w:r>
          </w:p>
        </w:tc>
        <w:tc>
          <w:tcPr>
            <w:tcW w:w="271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电机功率11KW；风量3963-4792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h</w:t>
            </w:r>
          </w:p>
        </w:tc>
        <w:tc>
          <w:tcPr>
            <w:tcW w:w="1391"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1218"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45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次风机</w:t>
            </w:r>
          </w:p>
        </w:tc>
        <w:tc>
          <w:tcPr>
            <w:tcW w:w="271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型号 Y9-26-5A；风压6035Pa--5381Pa 风量4293--6349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 xml:space="preserve"> /h；功率15KW</w:t>
            </w:r>
          </w:p>
        </w:tc>
        <w:tc>
          <w:tcPr>
            <w:tcW w:w="1391"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1218"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45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燃室</w:t>
            </w:r>
          </w:p>
        </w:tc>
        <w:tc>
          <w:tcPr>
            <w:tcW w:w="271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容积25.25m</w:t>
            </w:r>
            <w:r>
              <w:rPr>
                <w:rFonts w:ascii="Times New Roman" w:hAnsi="Times New Roman" w:cs="Times New Roman"/>
                <w:color w:val="000000" w:themeColor="text1"/>
                <w:vertAlign w:val="superscript"/>
                <w14:textFill>
                  <w14:solidFill>
                    <w14:schemeClr w14:val="tx1"/>
                  </w14:solidFill>
                </w14:textFill>
              </w:rPr>
              <w:t>3</w:t>
            </w:r>
          </w:p>
        </w:tc>
        <w:tc>
          <w:tcPr>
            <w:tcW w:w="1391"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1218"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45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四次风机</w:t>
            </w:r>
          </w:p>
        </w:tc>
        <w:tc>
          <w:tcPr>
            <w:tcW w:w="271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型号6-30；风压4150pa风量3326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h功率5.5KW</w:t>
            </w:r>
          </w:p>
        </w:tc>
        <w:tc>
          <w:tcPr>
            <w:tcW w:w="1391"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1218"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45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余热锅炉</w:t>
            </w:r>
          </w:p>
        </w:tc>
        <w:tc>
          <w:tcPr>
            <w:tcW w:w="271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QC12.9/1200-6-1.25</w:t>
            </w:r>
          </w:p>
        </w:tc>
        <w:tc>
          <w:tcPr>
            <w:tcW w:w="1391"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1218"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45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烟气急冷塔</w:t>
            </w:r>
          </w:p>
        </w:tc>
        <w:tc>
          <w:tcPr>
            <w:tcW w:w="271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Φ3.5m，高10m</w:t>
            </w:r>
          </w:p>
        </w:tc>
        <w:tc>
          <w:tcPr>
            <w:tcW w:w="1391"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1218"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烟气处理系统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45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布袋除尘器</w:t>
            </w:r>
          </w:p>
        </w:tc>
        <w:tc>
          <w:tcPr>
            <w:tcW w:w="271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LGM/KE-500型</w:t>
            </w:r>
          </w:p>
        </w:tc>
        <w:tc>
          <w:tcPr>
            <w:tcW w:w="1391"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1218"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烟气处理系统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45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2#布袋除尘器 </w:t>
            </w:r>
          </w:p>
        </w:tc>
        <w:tc>
          <w:tcPr>
            <w:tcW w:w="271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LGM/KE-500型</w:t>
            </w:r>
          </w:p>
        </w:tc>
        <w:tc>
          <w:tcPr>
            <w:tcW w:w="1391"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1218"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烟气处理系统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45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活性炭、消石灰喷射装置</w:t>
            </w:r>
          </w:p>
        </w:tc>
        <w:tc>
          <w:tcPr>
            <w:tcW w:w="271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1391"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1218"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烟气处理系统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45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级湿法洗涤塔</w:t>
            </w:r>
          </w:p>
        </w:tc>
        <w:tc>
          <w:tcPr>
            <w:tcW w:w="271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Φ2.0m，高13m，逆流式塔，配套一座200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洗涤池</w:t>
            </w:r>
          </w:p>
        </w:tc>
        <w:tc>
          <w:tcPr>
            <w:tcW w:w="1391"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1218"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烟气处理系统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45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级湿法洗涤塔</w:t>
            </w:r>
          </w:p>
        </w:tc>
        <w:tc>
          <w:tcPr>
            <w:tcW w:w="271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Φ3.0m，高13m，逆流式塔，配套一座200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洗涤池</w:t>
            </w:r>
          </w:p>
        </w:tc>
        <w:tc>
          <w:tcPr>
            <w:tcW w:w="1391"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1218"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烟气处理系统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45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烟气加热器</w:t>
            </w:r>
          </w:p>
        </w:tc>
        <w:tc>
          <w:tcPr>
            <w:tcW w:w="271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热管式烟气加热器，处理烟气量20000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h，烟气70~135℃，热管材质2205</w:t>
            </w:r>
          </w:p>
        </w:tc>
        <w:tc>
          <w:tcPr>
            <w:tcW w:w="1391"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1218"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烟气处理系统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contextualSpacing/>
              <w:jc w:val="center"/>
              <w:rPr>
                <w:rFonts w:ascii="Times New Roman" w:hAnsi="Times New Roman" w:cs="Times New Roman"/>
                <w:color w:val="000000" w:themeColor="text1"/>
                <w:spacing w:val="-6"/>
                <w14:textFill>
                  <w14:solidFill>
                    <w14:schemeClr w14:val="tx1"/>
                  </w14:solidFill>
                </w14:textFill>
              </w:rPr>
            </w:pPr>
          </w:p>
        </w:tc>
        <w:tc>
          <w:tcPr>
            <w:tcW w:w="7777" w:type="dxa"/>
            <w:gridSpan w:val="4"/>
            <w:vAlign w:val="center"/>
          </w:tcPr>
          <w:p>
            <w:pPr>
              <w:contextualSpacing/>
              <w:jc w:val="center"/>
              <w:rPr>
                <w:rFonts w:ascii="Times New Roman" w:hAnsi="Times New Roman" w:cs="Times New Roman"/>
                <w:color w:val="000000" w:themeColor="text1"/>
                <w:spacing w:val="-6"/>
                <w14:textFill>
                  <w14:solidFill>
                    <w14:schemeClr w14:val="tx1"/>
                  </w14:solidFill>
                </w14:textFill>
              </w:rPr>
            </w:pPr>
            <w:r>
              <w:rPr>
                <w:rFonts w:ascii="Times New Roman" w:hAnsi="Times New Roman" w:cs="Times New Roman"/>
                <w:color w:val="000000" w:themeColor="text1"/>
                <w:spacing w:val="-6"/>
                <w14:textFill>
                  <w14:solidFill>
                    <w14:schemeClr w14:val="tx1"/>
                  </w14:solidFill>
                </w14:textFill>
              </w:rPr>
              <w:t>2号焚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45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双辊进料机</w:t>
            </w:r>
          </w:p>
        </w:tc>
        <w:tc>
          <w:tcPr>
            <w:tcW w:w="271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1391"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1218"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45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立式热解焚烧炉</w:t>
            </w:r>
          </w:p>
        </w:tc>
        <w:tc>
          <w:tcPr>
            <w:tcW w:w="271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LXRF-26</w:t>
            </w:r>
          </w:p>
        </w:tc>
        <w:tc>
          <w:tcPr>
            <w:tcW w:w="1391"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1218"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45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次风机</w:t>
            </w:r>
          </w:p>
        </w:tc>
        <w:tc>
          <w:tcPr>
            <w:tcW w:w="271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型号9-26；风量130-3685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h；电机容量7.5kw</w:t>
            </w:r>
          </w:p>
        </w:tc>
        <w:tc>
          <w:tcPr>
            <w:tcW w:w="1391"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1218"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45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燃烧器（一燃室至二燃室之间连接烟道）</w:t>
            </w:r>
          </w:p>
        </w:tc>
        <w:tc>
          <w:tcPr>
            <w:tcW w:w="271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型号BT40</w:t>
            </w:r>
          </w:p>
        </w:tc>
        <w:tc>
          <w:tcPr>
            <w:tcW w:w="1391"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1218"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45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燃室</w:t>
            </w:r>
          </w:p>
        </w:tc>
        <w:tc>
          <w:tcPr>
            <w:tcW w:w="271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Φ2800，30t/h</w:t>
            </w:r>
          </w:p>
        </w:tc>
        <w:tc>
          <w:tcPr>
            <w:tcW w:w="1391"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1218"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45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次风机</w:t>
            </w:r>
          </w:p>
        </w:tc>
        <w:tc>
          <w:tcPr>
            <w:tcW w:w="271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型号9-26；风量9500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h；电机功率30KW</w:t>
            </w:r>
          </w:p>
        </w:tc>
        <w:tc>
          <w:tcPr>
            <w:tcW w:w="1391"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1218"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45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次风机</w:t>
            </w:r>
          </w:p>
        </w:tc>
        <w:tc>
          <w:tcPr>
            <w:tcW w:w="271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型号 9-26-4.5A；功率11KW</w:t>
            </w:r>
          </w:p>
        </w:tc>
        <w:tc>
          <w:tcPr>
            <w:tcW w:w="1391"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1218"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45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余热锅炉</w:t>
            </w:r>
          </w:p>
        </w:tc>
        <w:tc>
          <w:tcPr>
            <w:tcW w:w="271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Q12.9/1200-6.5-1.0；额定蒸发量6.5t/h</w:t>
            </w:r>
          </w:p>
        </w:tc>
        <w:tc>
          <w:tcPr>
            <w:tcW w:w="1391"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1218"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45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烟气急冷塔</w:t>
            </w:r>
          </w:p>
        </w:tc>
        <w:tc>
          <w:tcPr>
            <w:tcW w:w="271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Φ3.5m，高10m</w:t>
            </w:r>
          </w:p>
        </w:tc>
        <w:tc>
          <w:tcPr>
            <w:tcW w:w="1391"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1218"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烟气处理系统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45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布袋除尘器</w:t>
            </w:r>
          </w:p>
        </w:tc>
        <w:tc>
          <w:tcPr>
            <w:tcW w:w="271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LGM/KE-600型</w:t>
            </w:r>
          </w:p>
        </w:tc>
        <w:tc>
          <w:tcPr>
            <w:tcW w:w="1391"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1218"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烟气处理系统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45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2#布袋除尘器 </w:t>
            </w:r>
          </w:p>
        </w:tc>
        <w:tc>
          <w:tcPr>
            <w:tcW w:w="271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LGM/KE-500型</w:t>
            </w:r>
          </w:p>
        </w:tc>
        <w:tc>
          <w:tcPr>
            <w:tcW w:w="1391"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1218"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烟气处理系统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45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活性炭、消石灰喷射装置</w:t>
            </w:r>
          </w:p>
        </w:tc>
        <w:tc>
          <w:tcPr>
            <w:tcW w:w="271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1391"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1218"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烟气处理系统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45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急冷水箱</w:t>
            </w:r>
          </w:p>
        </w:tc>
        <w:tc>
          <w:tcPr>
            <w:tcW w:w="271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1391"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w:t>
            </w:r>
          </w:p>
        </w:tc>
        <w:tc>
          <w:tcPr>
            <w:tcW w:w="1218"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烟气处理系统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45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级湿法洗涤塔</w:t>
            </w:r>
          </w:p>
        </w:tc>
        <w:tc>
          <w:tcPr>
            <w:tcW w:w="271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Φ2.0m，高13m，逆流式塔，配套一座200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洗涤池</w:t>
            </w:r>
          </w:p>
        </w:tc>
        <w:tc>
          <w:tcPr>
            <w:tcW w:w="1391"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1218"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烟气处理系统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45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级湿法洗涤塔</w:t>
            </w:r>
          </w:p>
        </w:tc>
        <w:tc>
          <w:tcPr>
            <w:tcW w:w="271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Φ3.0m，高13m，逆流式塔，配套一座200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洗涤池</w:t>
            </w:r>
          </w:p>
        </w:tc>
        <w:tc>
          <w:tcPr>
            <w:tcW w:w="1391"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1218"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烟气处理系统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45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烟气加热器</w:t>
            </w:r>
          </w:p>
        </w:tc>
        <w:tc>
          <w:tcPr>
            <w:tcW w:w="271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热管式烟气加热器，处理烟气量20000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h，烟气70~135℃，热管材质2205</w:t>
            </w:r>
          </w:p>
        </w:tc>
        <w:tc>
          <w:tcPr>
            <w:tcW w:w="1391"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1218"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烟气处理系统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restart"/>
            <w:vAlign w:val="center"/>
          </w:tcPr>
          <w:p>
            <w:pPr>
              <w:contextualSpacing/>
              <w:jc w:val="center"/>
              <w:rPr>
                <w:rFonts w:ascii="Times New Roman" w:hAnsi="Times New Roman" w:eastAsia="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6"/>
                <w14:textFill>
                  <w14:solidFill>
                    <w14:schemeClr w14:val="tx1"/>
                  </w14:solidFill>
                </w14:textFill>
              </w:rPr>
              <w:t>现有工程Ⅱ</w:t>
            </w:r>
          </w:p>
        </w:tc>
        <w:tc>
          <w:tcPr>
            <w:tcW w:w="7777" w:type="dxa"/>
            <w:gridSpan w:val="4"/>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eastAsia="Times New Roman" w:cs="Times New Roman"/>
                <w:color w:val="000000" w:themeColor="text1"/>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条</w:t>
            </w:r>
            <w:r>
              <w:rPr>
                <w:rFonts w:ascii="Times New Roman" w:hAnsi="Times New Roman" w:cs="Times New Roman"/>
                <w:color w:val="000000" w:themeColor="text1"/>
                <w:spacing w:val="-54"/>
                <w14:textFill>
                  <w14:solidFill>
                    <w14:schemeClr w14:val="tx1"/>
                  </w14:solidFill>
                </w14:textFill>
              </w:rPr>
              <w:t xml:space="preserve"> </w:t>
            </w:r>
            <w:r>
              <w:rPr>
                <w:rFonts w:ascii="Times New Roman" w:hAnsi="Times New Roman" w:eastAsia="Times New Roman" w:cs="Times New Roman"/>
                <w:color w:val="000000" w:themeColor="text1"/>
                <w14:textFill>
                  <w14:solidFill>
                    <w14:schemeClr w14:val="tx1"/>
                  </w14:solidFill>
                </w14:textFill>
              </w:rPr>
              <w:t>12</w:t>
            </w:r>
            <w:r>
              <w:rPr>
                <w:rFonts w:ascii="Times New Roman" w:hAnsi="Times New Roman" w:cs="Times New Roman"/>
                <w:color w:val="000000" w:themeColor="text1"/>
                <w14:textFill>
                  <w14:solidFill>
                    <w14:schemeClr w14:val="tx1"/>
                  </w14:solidFill>
                </w14:textFill>
              </w:rPr>
              <w:t>吨</w:t>
            </w:r>
            <w:r>
              <w:rPr>
                <w:rFonts w:ascii="Times New Roman" w:hAnsi="Times New Roman" w:eastAsia="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日干化学设备处置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454" w:type="dxa"/>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上料提升机</w:t>
            </w:r>
          </w:p>
        </w:tc>
        <w:tc>
          <w:tcPr>
            <w:tcW w:w="271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1391" w:type="dxa"/>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eastAsia="Times New Roman" w:cs="Times New Roman"/>
                <w:color w:val="000000" w:themeColor="text1"/>
                <w14:textFill>
                  <w14:solidFill>
                    <w14:schemeClr w14:val="tx1"/>
                  </w14:solidFill>
                </w14:textFill>
              </w:rPr>
              <w:t>2</w:t>
            </w:r>
          </w:p>
        </w:tc>
        <w:tc>
          <w:tcPr>
            <w:tcW w:w="1218"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454" w:type="dxa"/>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消毒剂供给系统</w:t>
            </w:r>
          </w:p>
        </w:tc>
        <w:tc>
          <w:tcPr>
            <w:tcW w:w="271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1391" w:type="dxa"/>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eastAsia="Times New Roman" w:cs="Times New Roman"/>
                <w:color w:val="000000" w:themeColor="text1"/>
                <w14:textFill>
                  <w14:solidFill>
                    <w14:schemeClr w14:val="tx1"/>
                  </w14:solidFill>
                </w14:textFill>
              </w:rPr>
              <w:t>2</w:t>
            </w:r>
          </w:p>
        </w:tc>
        <w:tc>
          <w:tcPr>
            <w:tcW w:w="1218"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454" w:type="dxa"/>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供水系统</w:t>
            </w:r>
          </w:p>
        </w:tc>
        <w:tc>
          <w:tcPr>
            <w:tcW w:w="271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1391" w:type="dxa"/>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eastAsia="Times New Roman" w:cs="Times New Roman"/>
                <w:color w:val="000000" w:themeColor="text1"/>
                <w14:textFill>
                  <w14:solidFill>
                    <w14:schemeClr w14:val="tx1"/>
                  </w14:solidFill>
                </w14:textFill>
              </w:rPr>
              <w:t>2</w:t>
            </w:r>
          </w:p>
        </w:tc>
        <w:tc>
          <w:tcPr>
            <w:tcW w:w="1218"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454" w:type="dxa"/>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级破碎机</w:t>
            </w:r>
          </w:p>
        </w:tc>
        <w:tc>
          <w:tcPr>
            <w:tcW w:w="271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1391" w:type="dxa"/>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eastAsia="Times New Roman" w:cs="Times New Roman"/>
                <w:color w:val="000000" w:themeColor="text1"/>
                <w14:textFill>
                  <w14:solidFill>
                    <w14:schemeClr w14:val="tx1"/>
                  </w14:solidFill>
                </w14:textFill>
              </w:rPr>
              <w:t>2</w:t>
            </w:r>
          </w:p>
        </w:tc>
        <w:tc>
          <w:tcPr>
            <w:tcW w:w="1218"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454" w:type="dxa"/>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级粉碎机</w:t>
            </w:r>
          </w:p>
        </w:tc>
        <w:tc>
          <w:tcPr>
            <w:tcW w:w="271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1391" w:type="dxa"/>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eastAsia="Times New Roman" w:cs="Times New Roman"/>
                <w:color w:val="000000" w:themeColor="text1"/>
                <w14:textFill>
                  <w14:solidFill>
                    <w14:schemeClr w14:val="tx1"/>
                  </w14:solidFill>
                </w14:textFill>
              </w:rPr>
              <w:t>2</w:t>
            </w:r>
          </w:p>
        </w:tc>
        <w:tc>
          <w:tcPr>
            <w:tcW w:w="1218"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454" w:type="dxa"/>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出料机</w:t>
            </w:r>
          </w:p>
        </w:tc>
        <w:tc>
          <w:tcPr>
            <w:tcW w:w="271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1391" w:type="dxa"/>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eastAsia="Times New Roman" w:cs="Times New Roman"/>
                <w:color w:val="000000" w:themeColor="text1"/>
                <w14:textFill>
                  <w14:solidFill>
                    <w14:schemeClr w14:val="tx1"/>
                  </w14:solidFill>
                </w14:textFill>
              </w:rPr>
              <w:t>2</w:t>
            </w:r>
          </w:p>
        </w:tc>
        <w:tc>
          <w:tcPr>
            <w:tcW w:w="1218"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454" w:type="dxa"/>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eastAsia="Times New Roman" w:cs="Times New Roman"/>
                <w:color w:val="000000" w:themeColor="text1"/>
                <w14:textFill>
                  <w14:solidFill>
                    <w14:schemeClr w14:val="tx1"/>
                  </w14:solidFill>
                </w14:textFill>
              </w:rPr>
              <w:t>PH</w:t>
            </w:r>
            <w:r>
              <w:rPr>
                <w:rFonts w:ascii="Times New Roman" w:hAnsi="Times New Roman" w:cs="Times New Roman"/>
                <w:color w:val="000000" w:themeColor="text1"/>
                <w14:textFill>
                  <w14:solidFill>
                    <w14:schemeClr w14:val="tx1"/>
                  </w14:solidFill>
                </w14:textFill>
              </w:rPr>
              <w:t>值检测仪</w:t>
            </w:r>
          </w:p>
        </w:tc>
        <w:tc>
          <w:tcPr>
            <w:tcW w:w="271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1391" w:type="dxa"/>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eastAsia="Times New Roman" w:cs="Times New Roman"/>
                <w:color w:val="000000" w:themeColor="text1"/>
                <w14:textFill>
                  <w14:solidFill>
                    <w14:schemeClr w14:val="tx1"/>
                  </w14:solidFill>
                </w14:textFill>
              </w:rPr>
              <w:t>2</w:t>
            </w:r>
          </w:p>
        </w:tc>
        <w:tc>
          <w:tcPr>
            <w:tcW w:w="1218"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restart"/>
            <w:vAlign w:val="center"/>
          </w:tcPr>
          <w:p>
            <w:pPr>
              <w:contextualSpacing/>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spacing w:val="-6"/>
                <w14:textFill>
                  <w14:solidFill>
                    <w14:schemeClr w14:val="tx1"/>
                  </w14:solidFill>
                </w14:textFill>
              </w:rPr>
              <w:t>现有工程Ⅲ</w:t>
            </w:r>
          </w:p>
        </w:tc>
        <w:tc>
          <w:tcPr>
            <w:tcW w:w="7777" w:type="dxa"/>
            <w:gridSpan w:val="4"/>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化学消毒预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contextualSpacing/>
              <w:jc w:val="center"/>
              <w:rPr>
                <w:rFonts w:ascii="Times New Roman" w:hAnsi="Times New Roman" w:cs="Times New Roman"/>
                <w:color w:val="000000" w:themeColor="text1"/>
                <w:kern w:val="0"/>
                <w14:textFill>
                  <w14:solidFill>
                    <w14:schemeClr w14:val="tx1"/>
                  </w14:solidFill>
                </w14:textFill>
              </w:rPr>
            </w:pPr>
          </w:p>
        </w:tc>
        <w:tc>
          <w:tcPr>
            <w:tcW w:w="2454"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破碎机</w:t>
            </w:r>
          </w:p>
        </w:tc>
        <w:tc>
          <w:tcPr>
            <w:tcW w:w="2714"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PW51140，3-5t/h</w:t>
            </w:r>
          </w:p>
        </w:tc>
        <w:tc>
          <w:tcPr>
            <w:tcW w:w="1391"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2</w:t>
            </w:r>
          </w:p>
        </w:tc>
        <w:tc>
          <w:tcPr>
            <w:tcW w:w="1218"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contextualSpacing/>
              <w:jc w:val="center"/>
              <w:rPr>
                <w:rFonts w:ascii="Times New Roman" w:hAnsi="Times New Roman" w:cs="Times New Roman"/>
                <w:color w:val="000000" w:themeColor="text1"/>
                <w:kern w:val="0"/>
                <w14:textFill>
                  <w14:solidFill>
                    <w14:schemeClr w14:val="tx1"/>
                  </w14:solidFill>
                </w14:textFill>
              </w:rPr>
            </w:pPr>
          </w:p>
        </w:tc>
        <w:tc>
          <w:tcPr>
            <w:tcW w:w="2454"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破碎输送机</w:t>
            </w:r>
          </w:p>
        </w:tc>
        <w:tc>
          <w:tcPr>
            <w:tcW w:w="2714"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3-5t/h</w:t>
            </w:r>
          </w:p>
        </w:tc>
        <w:tc>
          <w:tcPr>
            <w:tcW w:w="1391"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w:t>
            </w:r>
          </w:p>
        </w:tc>
        <w:tc>
          <w:tcPr>
            <w:tcW w:w="1218"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contextualSpacing/>
              <w:jc w:val="center"/>
              <w:rPr>
                <w:rFonts w:ascii="Times New Roman" w:hAnsi="Times New Roman" w:cs="Times New Roman"/>
                <w:color w:val="000000" w:themeColor="text1"/>
                <w:kern w:val="0"/>
                <w14:textFill>
                  <w14:solidFill>
                    <w14:schemeClr w14:val="tx1"/>
                  </w14:solidFill>
                </w14:textFill>
              </w:rPr>
            </w:pPr>
          </w:p>
        </w:tc>
        <w:tc>
          <w:tcPr>
            <w:tcW w:w="2454"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均料机</w:t>
            </w:r>
          </w:p>
        </w:tc>
        <w:tc>
          <w:tcPr>
            <w:tcW w:w="2714"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20m³</w:t>
            </w:r>
          </w:p>
        </w:tc>
        <w:tc>
          <w:tcPr>
            <w:tcW w:w="1391"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w:t>
            </w:r>
          </w:p>
        </w:tc>
        <w:tc>
          <w:tcPr>
            <w:tcW w:w="1218"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contextualSpacing/>
              <w:jc w:val="center"/>
              <w:rPr>
                <w:rFonts w:ascii="Times New Roman" w:hAnsi="Times New Roman" w:cs="Times New Roman"/>
                <w:color w:val="000000" w:themeColor="text1"/>
                <w:kern w:val="0"/>
                <w14:textFill>
                  <w14:solidFill>
                    <w14:schemeClr w14:val="tx1"/>
                  </w14:solidFill>
                </w14:textFill>
              </w:rPr>
            </w:pPr>
          </w:p>
        </w:tc>
        <w:tc>
          <w:tcPr>
            <w:tcW w:w="2454"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均料输送机</w:t>
            </w:r>
          </w:p>
        </w:tc>
        <w:tc>
          <w:tcPr>
            <w:tcW w:w="2714"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5-10m³/h</w:t>
            </w:r>
          </w:p>
        </w:tc>
        <w:tc>
          <w:tcPr>
            <w:tcW w:w="1391"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w:t>
            </w:r>
          </w:p>
        </w:tc>
        <w:tc>
          <w:tcPr>
            <w:tcW w:w="1218"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contextualSpacing/>
              <w:jc w:val="center"/>
              <w:rPr>
                <w:rFonts w:ascii="Times New Roman" w:hAnsi="Times New Roman" w:cs="Times New Roman"/>
                <w:color w:val="000000" w:themeColor="text1"/>
                <w:kern w:val="0"/>
                <w14:textFill>
                  <w14:solidFill>
                    <w14:schemeClr w14:val="tx1"/>
                  </w14:solidFill>
                </w14:textFill>
              </w:rPr>
            </w:pPr>
          </w:p>
        </w:tc>
        <w:tc>
          <w:tcPr>
            <w:tcW w:w="2454"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计量称</w:t>
            </w:r>
          </w:p>
        </w:tc>
        <w:tc>
          <w:tcPr>
            <w:tcW w:w="2714"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5-10m³/h</w:t>
            </w:r>
          </w:p>
        </w:tc>
        <w:tc>
          <w:tcPr>
            <w:tcW w:w="1391"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w:t>
            </w:r>
          </w:p>
        </w:tc>
        <w:tc>
          <w:tcPr>
            <w:tcW w:w="1218"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contextualSpacing/>
              <w:jc w:val="center"/>
              <w:rPr>
                <w:rFonts w:ascii="Times New Roman" w:hAnsi="Times New Roman" w:cs="Times New Roman"/>
                <w:color w:val="000000" w:themeColor="text1"/>
                <w:kern w:val="0"/>
                <w14:textFill>
                  <w14:solidFill>
                    <w14:schemeClr w14:val="tx1"/>
                  </w14:solidFill>
                </w14:textFill>
              </w:rPr>
            </w:pPr>
          </w:p>
        </w:tc>
        <w:tc>
          <w:tcPr>
            <w:tcW w:w="2454"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干粉消毒剂给料系统</w:t>
            </w:r>
          </w:p>
        </w:tc>
        <w:tc>
          <w:tcPr>
            <w:tcW w:w="2714"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c>
          <w:tcPr>
            <w:tcW w:w="1391"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w:t>
            </w:r>
          </w:p>
        </w:tc>
        <w:tc>
          <w:tcPr>
            <w:tcW w:w="1218"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contextualSpacing/>
              <w:jc w:val="center"/>
              <w:rPr>
                <w:rFonts w:ascii="Times New Roman" w:hAnsi="Times New Roman" w:cs="Times New Roman"/>
                <w:color w:val="000000" w:themeColor="text1"/>
                <w:kern w:val="0"/>
                <w14:textFill>
                  <w14:solidFill>
                    <w14:schemeClr w14:val="tx1"/>
                  </w14:solidFill>
                </w14:textFill>
              </w:rPr>
            </w:pPr>
          </w:p>
        </w:tc>
        <w:tc>
          <w:tcPr>
            <w:tcW w:w="2454"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预处理车间尾气处理系统</w:t>
            </w:r>
          </w:p>
        </w:tc>
        <w:tc>
          <w:tcPr>
            <w:tcW w:w="2714"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含布袋除尘器、活性炭吸附、风机等</w:t>
            </w:r>
          </w:p>
        </w:tc>
        <w:tc>
          <w:tcPr>
            <w:tcW w:w="1391"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w:t>
            </w:r>
          </w:p>
        </w:tc>
        <w:tc>
          <w:tcPr>
            <w:tcW w:w="1218"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contextualSpacing/>
              <w:jc w:val="center"/>
              <w:rPr>
                <w:rFonts w:ascii="Times New Roman" w:hAnsi="Times New Roman" w:cs="Times New Roman"/>
                <w:color w:val="000000" w:themeColor="text1"/>
                <w:kern w:val="0"/>
                <w14:textFill>
                  <w14:solidFill>
                    <w14:schemeClr w14:val="tx1"/>
                  </w14:solidFill>
                </w14:textFill>
              </w:rPr>
            </w:pPr>
          </w:p>
        </w:tc>
        <w:tc>
          <w:tcPr>
            <w:tcW w:w="2454"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电控及监控系统</w:t>
            </w:r>
          </w:p>
        </w:tc>
        <w:tc>
          <w:tcPr>
            <w:tcW w:w="2714"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c>
          <w:tcPr>
            <w:tcW w:w="1391"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w:t>
            </w:r>
          </w:p>
        </w:tc>
        <w:tc>
          <w:tcPr>
            <w:tcW w:w="1218"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7777" w:type="dxa"/>
            <w:gridSpan w:val="4"/>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连续热解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widowControl/>
              <w:contextualSpacing/>
              <w:jc w:val="center"/>
              <w:rPr>
                <w:rFonts w:ascii="Times New Roman" w:hAnsi="Times New Roman" w:cs="Times New Roman"/>
                <w:color w:val="000000" w:themeColor="text1"/>
                <w:kern w:val="0"/>
                <w14:textFill>
                  <w14:solidFill>
                    <w14:schemeClr w14:val="tx1"/>
                  </w14:solidFill>
                </w14:textFill>
              </w:rPr>
            </w:pPr>
          </w:p>
        </w:tc>
        <w:tc>
          <w:tcPr>
            <w:tcW w:w="2454"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热解炉系统</w:t>
            </w:r>
          </w:p>
        </w:tc>
        <w:tc>
          <w:tcPr>
            <w:tcW w:w="2714"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进料密封、连续热解炉、热风炉、配风机、燃烧机、出料密封、冷却螺旋等</w:t>
            </w:r>
          </w:p>
        </w:tc>
        <w:tc>
          <w:tcPr>
            <w:tcW w:w="1391"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w:t>
            </w:r>
          </w:p>
        </w:tc>
        <w:tc>
          <w:tcPr>
            <w:tcW w:w="1218"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widowControl/>
              <w:contextualSpacing/>
              <w:jc w:val="center"/>
              <w:rPr>
                <w:rFonts w:ascii="Times New Roman" w:hAnsi="Times New Roman" w:cs="Times New Roman"/>
                <w:color w:val="000000" w:themeColor="text1"/>
                <w:kern w:val="0"/>
                <w14:textFill>
                  <w14:solidFill>
                    <w14:schemeClr w14:val="tx1"/>
                  </w14:solidFill>
                </w14:textFill>
              </w:rPr>
            </w:pPr>
          </w:p>
        </w:tc>
        <w:tc>
          <w:tcPr>
            <w:tcW w:w="2454"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收油系统</w:t>
            </w:r>
          </w:p>
        </w:tc>
        <w:tc>
          <w:tcPr>
            <w:tcW w:w="2714"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喷淋塔、热解气冷却器等</w:t>
            </w:r>
          </w:p>
        </w:tc>
        <w:tc>
          <w:tcPr>
            <w:tcW w:w="1391"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w:t>
            </w:r>
          </w:p>
        </w:tc>
        <w:tc>
          <w:tcPr>
            <w:tcW w:w="1218"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widowControl/>
              <w:contextualSpacing/>
              <w:jc w:val="center"/>
              <w:rPr>
                <w:rFonts w:ascii="Times New Roman" w:hAnsi="Times New Roman" w:cs="Times New Roman"/>
                <w:color w:val="000000" w:themeColor="text1"/>
                <w:kern w:val="0"/>
                <w14:textFill>
                  <w14:solidFill>
                    <w14:schemeClr w14:val="tx1"/>
                  </w14:solidFill>
                </w14:textFill>
              </w:rPr>
            </w:pPr>
          </w:p>
        </w:tc>
        <w:tc>
          <w:tcPr>
            <w:tcW w:w="2454"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不凝气净化系统</w:t>
            </w:r>
          </w:p>
        </w:tc>
        <w:tc>
          <w:tcPr>
            <w:tcW w:w="2714"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碱洗塔、碱洗循环泵、煤气风机2个12.5m</w:t>
            </w:r>
            <w:r>
              <w:rPr>
                <w:rFonts w:ascii="Times New Roman" w:hAnsi="Times New Roman" w:cs="Times New Roman"/>
                <w:color w:val="000000" w:themeColor="text1"/>
                <w:kern w:val="0"/>
                <w:vertAlign w:val="superscript"/>
                <w14:textFill>
                  <w14:solidFill>
                    <w14:schemeClr w14:val="tx1"/>
                  </w14:solidFill>
                </w14:textFill>
              </w:rPr>
              <w:t>3</w:t>
            </w:r>
            <w:r>
              <w:rPr>
                <w:rFonts w:ascii="Times New Roman" w:hAnsi="Times New Roman" w:cs="Times New Roman"/>
                <w:color w:val="000000" w:themeColor="text1"/>
                <w:kern w:val="0"/>
                <w14:textFill>
                  <w14:solidFill>
                    <w14:schemeClr w14:val="tx1"/>
                  </w14:solidFill>
                </w14:textFill>
              </w:rPr>
              <w:t>不凝气储罐等</w:t>
            </w:r>
          </w:p>
        </w:tc>
        <w:tc>
          <w:tcPr>
            <w:tcW w:w="1391"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w:t>
            </w:r>
          </w:p>
        </w:tc>
        <w:tc>
          <w:tcPr>
            <w:tcW w:w="1218"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widowControl/>
              <w:contextualSpacing/>
              <w:jc w:val="center"/>
              <w:rPr>
                <w:rFonts w:ascii="Times New Roman" w:hAnsi="Times New Roman" w:cs="Times New Roman"/>
                <w:color w:val="000000" w:themeColor="text1"/>
                <w:kern w:val="0"/>
                <w14:textFill>
                  <w14:solidFill>
                    <w14:schemeClr w14:val="tx1"/>
                  </w14:solidFill>
                </w14:textFill>
              </w:rPr>
            </w:pPr>
          </w:p>
        </w:tc>
        <w:tc>
          <w:tcPr>
            <w:tcW w:w="2454"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油水分离系统</w:t>
            </w:r>
          </w:p>
        </w:tc>
        <w:tc>
          <w:tcPr>
            <w:tcW w:w="2714"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含油水分离槽、输送泵、2个1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的热解废水吨桶、8个1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的热解油吨桶</w:t>
            </w:r>
          </w:p>
        </w:tc>
        <w:tc>
          <w:tcPr>
            <w:tcW w:w="1391"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w:t>
            </w:r>
          </w:p>
        </w:tc>
        <w:tc>
          <w:tcPr>
            <w:tcW w:w="1218"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widowControl/>
              <w:contextualSpacing/>
              <w:jc w:val="center"/>
              <w:rPr>
                <w:rFonts w:ascii="Times New Roman" w:hAnsi="Times New Roman" w:cs="Times New Roman"/>
                <w:color w:val="000000" w:themeColor="text1"/>
                <w:kern w:val="0"/>
                <w14:textFill>
                  <w14:solidFill>
                    <w14:schemeClr w14:val="tx1"/>
                  </w14:solidFill>
                </w14:textFill>
              </w:rPr>
            </w:pPr>
          </w:p>
        </w:tc>
        <w:tc>
          <w:tcPr>
            <w:tcW w:w="2454"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烟气净化系统</w:t>
            </w:r>
          </w:p>
        </w:tc>
        <w:tc>
          <w:tcPr>
            <w:tcW w:w="2714"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SNCR（含尿素罐）、水喷淋塔、碱喷淋塔、活性炭吸附塔、引风机等</w:t>
            </w:r>
          </w:p>
        </w:tc>
        <w:tc>
          <w:tcPr>
            <w:tcW w:w="1391"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w:t>
            </w:r>
          </w:p>
        </w:tc>
        <w:tc>
          <w:tcPr>
            <w:tcW w:w="1218"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745" w:type="dxa"/>
            <w:vMerge w:val="continue"/>
            <w:vAlign w:val="center"/>
          </w:tcPr>
          <w:p>
            <w:pPr>
              <w:widowControl/>
              <w:contextualSpacing/>
              <w:jc w:val="center"/>
              <w:rPr>
                <w:rFonts w:ascii="Times New Roman" w:hAnsi="Times New Roman" w:cs="Times New Roman"/>
                <w:color w:val="000000" w:themeColor="text1"/>
                <w:kern w:val="0"/>
                <w14:textFill>
                  <w14:solidFill>
                    <w14:schemeClr w14:val="tx1"/>
                  </w14:solidFill>
                </w14:textFill>
              </w:rPr>
            </w:pPr>
          </w:p>
        </w:tc>
        <w:tc>
          <w:tcPr>
            <w:tcW w:w="2454"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蒸汽锅炉</w:t>
            </w:r>
          </w:p>
        </w:tc>
        <w:tc>
          <w:tcPr>
            <w:tcW w:w="2714"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3t/h饱和蒸汽锅炉，额定蒸汽压力1.25，额定蒸汽温度：194℃</w:t>
            </w:r>
          </w:p>
        </w:tc>
        <w:tc>
          <w:tcPr>
            <w:tcW w:w="1391"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w:t>
            </w:r>
          </w:p>
        </w:tc>
        <w:tc>
          <w:tcPr>
            <w:tcW w:w="1218"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widowControl/>
              <w:contextualSpacing/>
              <w:jc w:val="center"/>
              <w:rPr>
                <w:rFonts w:ascii="Times New Roman" w:hAnsi="Times New Roman" w:cs="Times New Roman"/>
                <w:color w:val="000000" w:themeColor="text1"/>
                <w:kern w:val="0"/>
                <w14:textFill>
                  <w14:solidFill>
                    <w14:schemeClr w14:val="tx1"/>
                  </w14:solidFill>
                </w14:textFill>
              </w:rPr>
            </w:pPr>
          </w:p>
        </w:tc>
        <w:tc>
          <w:tcPr>
            <w:tcW w:w="2454"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监控、电控系统</w:t>
            </w:r>
          </w:p>
        </w:tc>
        <w:tc>
          <w:tcPr>
            <w:tcW w:w="2714"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c>
          <w:tcPr>
            <w:tcW w:w="1391"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w:t>
            </w:r>
          </w:p>
        </w:tc>
        <w:tc>
          <w:tcPr>
            <w:tcW w:w="1218"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widowControl/>
              <w:contextualSpacing/>
              <w:jc w:val="center"/>
              <w:rPr>
                <w:rFonts w:ascii="Times New Roman" w:hAnsi="Times New Roman" w:cs="Times New Roman"/>
                <w:color w:val="000000" w:themeColor="text1"/>
                <w:kern w:val="0"/>
                <w14:textFill>
                  <w14:solidFill>
                    <w14:schemeClr w14:val="tx1"/>
                  </w14:solidFill>
                </w14:textFill>
              </w:rPr>
            </w:pPr>
          </w:p>
        </w:tc>
        <w:tc>
          <w:tcPr>
            <w:tcW w:w="7777" w:type="dxa"/>
            <w:gridSpan w:val="4"/>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公用工程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widowControl/>
              <w:contextualSpacing/>
              <w:jc w:val="center"/>
              <w:rPr>
                <w:rFonts w:ascii="Times New Roman" w:hAnsi="Times New Roman" w:cs="Times New Roman"/>
                <w:color w:val="000000" w:themeColor="text1"/>
                <w:kern w:val="0"/>
                <w14:textFill>
                  <w14:solidFill>
                    <w14:schemeClr w14:val="tx1"/>
                  </w14:solidFill>
                </w14:textFill>
              </w:rPr>
            </w:pPr>
          </w:p>
        </w:tc>
        <w:tc>
          <w:tcPr>
            <w:tcW w:w="2454"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制氮系统</w:t>
            </w:r>
          </w:p>
        </w:tc>
        <w:tc>
          <w:tcPr>
            <w:tcW w:w="2714"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00Nm³/h</w:t>
            </w:r>
          </w:p>
        </w:tc>
        <w:tc>
          <w:tcPr>
            <w:tcW w:w="1391"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w:t>
            </w:r>
          </w:p>
        </w:tc>
        <w:tc>
          <w:tcPr>
            <w:tcW w:w="1218"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widowControl/>
              <w:contextualSpacing/>
              <w:jc w:val="center"/>
              <w:rPr>
                <w:rFonts w:ascii="Times New Roman" w:hAnsi="Times New Roman" w:cs="Times New Roman"/>
                <w:color w:val="000000" w:themeColor="text1"/>
                <w:kern w:val="0"/>
                <w14:textFill>
                  <w14:solidFill>
                    <w14:schemeClr w14:val="tx1"/>
                  </w14:solidFill>
                </w14:textFill>
              </w:rPr>
            </w:pPr>
          </w:p>
        </w:tc>
        <w:tc>
          <w:tcPr>
            <w:tcW w:w="2454"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压缩空气系统</w:t>
            </w:r>
          </w:p>
        </w:tc>
        <w:tc>
          <w:tcPr>
            <w:tcW w:w="2714"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00Nm³/h</w:t>
            </w:r>
          </w:p>
        </w:tc>
        <w:tc>
          <w:tcPr>
            <w:tcW w:w="1391"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w:t>
            </w:r>
          </w:p>
        </w:tc>
        <w:tc>
          <w:tcPr>
            <w:tcW w:w="1218"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widowControl/>
              <w:contextualSpacing/>
              <w:jc w:val="center"/>
              <w:rPr>
                <w:rFonts w:ascii="Times New Roman" w:hAnsi="Times New Roman" w:cs="Times New Roman"/>
                <w:color w:val="000000" w:themeColor="text1"/>
                <w:kern w:val="0"/>
                <w14:textFill>
                  <w14:solidFill>
                    <w14:schemeClr w14:val="tx1"/>
                  </w14:solidFill>
                </w14:textFill>
              </w:rPr>
            </w:pPr>
          </w:p>
        </w:tc>
        <w:tc>
          <w:tcPr>
            <w:tcW w:w="2454"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循环冷却水系统</w:t>
            </w:r>
          </w:p>
        </w:tc>
        <w:tc>
          <w:tcPr>
            <w:tcW w:w="2714"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00t/h</w:t>
            </w:r>
          </w:p>
        </w:tc>
        <w:tc>
          <w:tcPr>
            <w:tcW w:w="1391"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w:t>
            </w:r>
          </w:p>
        </w:tc>
        <w:tc>
          <w:tcPr>
            <w:tcW w:w="1218"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vMerge w:val="continue"/>
            <w:vAlign w:val="center"/>
          </w:tcPr>
          <w:p>
            <w:pPr>
              <w:widowControl/>
              <w:contextualSpacing/>
              <w:jc w:val="center"/>
              <w:rPr>
                <w:rFonts w:ascii="Times New Roman" w:hAnsi="Times New Roman" w:cs="Times New Roman"/>
                <w:color w:val="000000" w:themeColor="text1"/>
                <w:kern w:val="0"/>
                <w14:textFill>
                  <w14:solidFill>
                    <w14:schemeClr w14:val="tx1"/>
                  </w14:solidFill>
                </w14:textFill>
              </w:rPr>
            </w:pPr>
          </w:p>
        </w:tc>
        <w:tc>
          <w:tcPr>
            <w:tcW w:w="2454"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液化石油气钢瓶</w:t>
            </w:r>
          </w:p>
        </w:tc>
        <w:tc>
          <w:tcPr>
            <w:tcW w:w="2714"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50kg/个</w:t>
            </w:r>
          </w:p>
        </w:tc>
        <w:tc>
          <w:tcPr>
            <w:tcW w:w="1391"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2</w:t>
            </w:r>
          </w:p>
        </w:tc>
        <w:tc>
          <w:tcPr>
            <w:tcW w:w="1218" w:type="dxa"/>
            <w:vAlign w:val="center"/>
          </w:tcPr>
          <w:p>
            <w:pPr>
              <w:widowControl/>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r>
      <w:bookmarkEnd w:id="265"/>
      <w:bookmarkEnd w:id="266"/>
    </w:tbl>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267" w:name="_Toc15009"/>
      <w:r>
        <w:rPr>
          <w:rFonts w:ascii="Times New Roman" w:hAnsi="Times New Roman" w:cs="Times New Roman"/>
          <w:b/>
          <w:bCs/>
          <w:color w:val="000000" w:themeColor="text1"/>
          <w:sz w:val="28"/>
          <w:szCs w:val="28"/>
          <w14:textFill>
            <w14:solidFill>
              <w14:schemeClr w14:val="tx1"/>
            </w14:solidFill>
          </w14:textFill>
        </w:rPr>
        <w:t>3.3.4 原辅材料消耗</w:t>
      </w:r>
      <w:bookmarkEnd w:id="267"/>
    </w:p>
    <w:p>
      <w:pPr>
        <w:adjustRightInd w:val="0"/>
        <w:spacing w:line="360" w:lineRule="auto"/>
        <w:ind w:firstLine="480"/>
        <w:textAlignment w:val="baseline"/>
        <w:rPr>
          <w:rFonts w:ascii="Times New Roman" w:hAnsi="Times New Roman" w:cs="Times New Roman"/>
          <w:b/>
          <w:bCs/>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现有工程原辅材料用量及来源见表3.3-5。</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表3.3-5             现有工程原辅材料用量及来源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1166"/>
        <w:gridCol w:w="723"/>
        <w:gridCol w:w="849"/>
        <w:gridCol w:w="1825"/>
        <w:gridCol w:w="1312"/>
        <w:gridCol w:w="757"/>
        <w:gridCol w:w="1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491"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w:t>
            </w:r>
          </w:p>
        </w:tc>
        <w:tc>
          <w:tcPr>
            <w:tcW w:w="683"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w:t>
            </w:r>
          </w:p>
        </w:tc>
        <w:tc>
          <w:tcPr>
            <w:tcW w:w="424"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单位</w:t>
            </w:r>
          </w:p>
        </w:tc>
        <w:tc>
          <w:tcPr>
            <w:tcW w:w="498"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数量</w:t>
            </w:r>
          </w:p>
        </w:tc>
        <w:tc>
          <w:tcPr>
            <w:tcW w:w="1070"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储存方式</w:t>
            </w:r>
          </w:p>
        </w:tc>
        <w:tc>
          <w:tcPr>
            <w:tcW w:w="769"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规格</w:t>
            </w:r>
          </w:p>
        </w:tc>
        <w:tc>
          <w:tcPr>
            <w:tcW w:w="444"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来源</w:t>
            </w:r>
          </w:p>
        </w:tc>
        <w:tc>
          <w:tcPr>
            <w:tcW w:w="617"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1" w:type="pct"/>
            <w:vMerge w:val="restart"/>
            <w:vAlign w:val="center"/>
          </w:tcPr>
          <w:p>
            <w:pPr>
              <w:kinsoku w:val="0"/>
              <w:overflowPunct w:val="0"/>
              <w:contextualSpacing/>
              <w:jc w:val="center"/>
              <w:rPr>
                <w:rFonts w:ascii="Times New Roman" w:hAnsi="Times New Roman" w:eastAsia="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现有工程</w:t>
            </w:r>
            <w:r>
              <w:rPr>
                <w:rFonts w:ascii="Times New Roman" w:hAnsi="Times New Roman" w:cs="Times New Roman"/>
                <w:color w:val="000000" w:themeColor="text1"/>
                <w:spacing w:val="-6"/>
                <w14:textFill>
                  <w14:solidFill>
                    <w14:schemeClr w14:val="tx1"/>
                  </w14:solidFill>
                </w14:textFill>
              </w:rPr>
              <w:t>Ⅰ</w:t>
            </w:r>
          </w:p>
        </w:tc>
        <w:tc>
          <w:tcPr>
            <w:tcW w:w="683"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氢氧化钠溶液</w:t>
            </w:r>
          </w:p>
        </w:tc>
        <w:tc>
          <w:tcPr>
            <w:tcW w:w="424"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eastAsia="Times New Roman" w:cs="Times New Roman"/>
                <w:color w:val="000000" w:themeColor="text1"/>
                <w:spacing w:val="-2"/>
                <w14:textFill>
                  <w14:solidFill>
                    <w14:schemeClr w14:val="tx1"/>
                  </w14:solidFill>
                </w14:textFill>
              </w:rPr>
              <w:t>t/a</w:t>
            </w:r>
          </w:p>
        </w:tc>
        <w:tc>
          <w:tcPr>
            <w:tcW w:w="498"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eastAsia="Times New Roman" w:cs="Times New Roman"/>
                <w:color w:val="000000" w:themeColor="text1"/>
                <w14:textFill>
                  <w14:solidFill>
                    <w14:schemeClr w14:val="tx1"/>
                  </w14:solidFill>
                </w14:textFill>
              </w:rPr>
              <w:t>99.16</w:t>
            </w:r>
          </w:p>
        </w:tc>
        <w:tc>
          <w:tcPr>
            <w:tcW w:w="1070"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桶装，储存于氢氧化钠原料库</w:t>
            </w:r>
          </w:p>
        </w:tc>
        <w:tc>
          <w:tcPr>
            <w:tcW w:w="769"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0%</w:t>
            </w:r>
          </w:p>
        </w:tc>
        <w:tc>
          <w:tcPr>
            <w:tcW w:w="444"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外购</w:t>
            </w:r>
          </w:p>
        </w:tc>
        <w:tc>
          <w:tcPr>
            <w:tcW w:w="617"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用于脱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1" w:type="pct"/>
            <w:vMerge w:val="continue"/>
            <w:vAlign w:val="center"/>
          </w:tcPr>
          <w:p>
            <w:pPr>
              <w:kinsoku w:val="0"/>
              <w:overflowPunct w:val="0"/>
              <w:contextualSpacing/>
              <w:jc w:val="center"/>
              <w:rPr>
                <w:rFonts w:ascii="Times New Roman" w:hAnsi="Times New Roman" w:eastAsia="Times New Roman" w:cs="Times New Roman"/>
                <w:color w:val="000000" w:themeColor="text1"/>
                <w14:textFill>
                  <w14:solidFill>
                    <w14:schemeClr w14:val="tx1"/>
                  </w14:solidFill>
                </w14:textFill>
              </w:rPr>
            </w:pPr>
          </w:p>
        </w:tc>
        <w:tc>
          <w:tcPr>
            <w:tcW w:w="683"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活性炭</w:t>
            </w:r>
          </w:p>
        </w:tc>
        <w:tc>
          <w:tcPr>
            <w:tcW w:w="424"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eastAsia="Times New Roman" w:cs="Times New Roman"/>
                <w:color w:val="000000" w:themeColor="text1"/>
                <w:spacing w:val="-2"/>
                <w14:textFill>
                  <w14:solidFill>
                    <w14:schemeClr w14:val="tx1"/>
                  </w14:solidFill>
                </w14:textFill>
              </w:rPr>
              <w:t>t/a</w:t>
            </w:r>
          </w:p>
        </w:tc>
        <w:tc>
          <w:tcPr>
            <w:tcW w:w="498"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eastAsia="Times New Roman" w:cs="Times New Roman"/>
                <w:color w:val="000000" w:themeColor="text1"/>
                <w14:textFill>
                  <w14:solidFill>
                    <w14:schemeClr w14:val="tx1"/>
                  </w14:solidFill>
                </w14:textFill>
              </w:rPr>
              <w:t>20</w:t>
            </w:r>
          </w:p>
        </w:tc>
        <w:tc>
          <w:tcPr>
            <w:tcW w:w="1070"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袋装，储存于活性炭存放间</w:t>
            </w:r>
          </w:p>
        </w:tc>
        <w:tc>
          <w:tcPr>
            <w:tcW w:w="769"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eastAsia="Times New Roman" w:cs="Times New Roman"/>
                <w:color w:val="000000" w:themeColor="text1"/>
                <w14:textFill>
                  <w14:solidFill>
                    <w14:schemeClr w14:val="tx1"/>
                  </w14:solidFill>
                </w14:textFill>
              </w:rPr>
              <w:t>100</w:t>
            </w:r>
            <w:r>
              <w:rPr>
                <w:rFonts w:ascii="Times New Roman" w:hAnsi="Times New Roman" w:cs="Times New Roman"/>
                <w:color w:val="000000" w:themeColor="text1"/>
                <w:spacing w:val="-3"/>
                <w14:textFill>
                  <w14:solidFill>
                    <w14:schemeClr w14:val="tx1"/>
                  </w14:solidFill>
                </w14:textFill>
              </w:rPr>
              <w:t xml:space="preserve">目粉 </w:t>
            </w:r>
            <w:r>
              <w:rPr>
                <w:rFonts w:ascii="Times New Roman" w:hAnsi="Times New Roman" w:cs="Times New Roman"/>
                <w:color w:val="000000" w:themeColor="text1"/>
                <w14:textFill>
                  <w14:solidFill>
                    <w14:schemeClr w14:val="tx1"/>
                  </w14:solidFill>
                </w14:textFill>
              </w:rPr>
              <w:t>末状</w:t>
            </w:r>
          </w:p>
        </w:tc>
        <w:tc>
          <w:tcPr>
            <w:tcW w:w="444"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外购</w:t>
            </w:r>
          </w:p>
        </w:tc>
        <w:tc>
          <w:tcPr>
            <w:tcW w:w="617"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吸附焚烧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1" w:type="pct"/>
            <w:vMerge w:val="continue"/>
            <w:vAlign w:val="center"/>
          </w:tcPr>
          <w:p>
            <w:pPr>
              <w:kinsoku w:val="0"/>
              <w:overflowPunct w:val="0"/>
              <w:contextualSpacing/>
              <w:jc w:val="center"/>
              <w:rPr>
                <w:rFonts w:ascii="Times New Roman" w:hAnsi="Times New Roman" w:eastAsia="Times New Roman" w:cs="Times New Roman"/>
                <w:color w:val="000000" w:themeColor="text1"/>
                <w14:textFill>
                  <w14:solidFill>
                    <w14:schemeClr w14:val="tx1"/>
                  </w14:solidFill>
                </w14:textFill>
              </w:rPr>
            </w:pPr>
          </w:p>
        </w:tc>
        <w:tc>
          <w:tcPr>
            <w:tcW w:w="683"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消石灰</w:t>
            </w:r>
          </w:p>
        </w:tc>
        <w:tc>
          <w:tcPr>
            <w:tcW w:w="424"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eastAsia="Times New Roman" w:cs="Times New Roman"/>
                <w:color w:val="000000" w:themeColor="text1"/>
                <w:spacing w:val="-2"/>
                <w14:textFill>
                  <w14:solidFill>
                    <w14:schemeClr w14:val="tx1"/>
                  </w14:solidFill>
                </w14:textFill>
              </w:rPr>
              <w:t>t/a</w:t>
            </w:r>
          </w:p>
        </w:tc>
        <w:tc>
          <w:tcPr>
            <w:tcW w:w="498"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w:t>
            </w:r>
          </w:p>
        </w:tc>
        <w:tc>
          <w:tcPr>
            <w:tcW w:w="1070"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袋装，储存于活性炭存放间</w:t>
            </w:r>
          </w:p>
        </w:tc>
        <w:tc>
          <w:tcPr>
            <w:tcW w:w="769"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44"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外购</w:t>
            </w:r>
          </w:p>
        </w:tc>
        <w:tc>
          <w:tcPr>
            <w:tcW w:w="617"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吸附焚烧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1" w:type="pct"/>
            <w:vMerge w:val="continue"/>
            <w:vAlign w:val="center"/>
          </w:tcPr>
          <w:p>
            <w:pPr>
              <w:kinsoku w:val="0"/>
              <w:overflowPunct w:val="0"/>
              <w:contextualSpacing/>
              <w:jc w:val="center"/>
              <w:rPr>
                <w:rFonts w:ascii="Times New Roman" w:hAnsi="Times New Roman" w:eastAsia="Times New Roman" w:cs="Times New Roman"/>
                <w:color w:val="000000" w:themeColor="text1"/>
                <w14:textFill>
                  <w14:solidFill>
                    <w14:schemeClr w14:val="tx1"/>
                  </w14:solidFill>
                </w14:textFill>
              </w:rPr>
            </w:pPr>
          </w:p>
        </w:tc>
        <w:tc>
          <w:tcPr>
            <w:tcW w:w="683"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盐酸</w:t>
            </w:r>
          </w:p>
        </w:tc>
        <w:tc>
          <w:tcPr>
            <w:tcW w:w="424"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eastAsia="Times New Roman" w:cs="Times New Roman"/>
                <w:color w:val="000000" w:themeColor="text1"/>
                <w:spacing w:val="-2"/>
                <w14:textFill>
                  <w14:solidFill>
                    <w14:schemeClr w14:val="tx1"/>
                  </w14:solidFill>
                </w14:textFill>
              </w:rPr>
              <w:t>t/a</w:t>
            </w:r>
          </w:p>
        </w:tc>
        <w:tc>
          <w:tcPr>
            <w:tcW w:w="498"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eastAsia="Times New Roman" w:cs="Times New Roman"/>
                <w:color w:val="000000" w:themeColor="text1"/>
                <w14:textFill>
                  <w14:solidFill>
                    <w14:schemeClr w14:val="tx1"/>
                  </w14:solidFill>
                </w14:textFill>
              </w:rPr>
              <w:t>0.44</w:t>
            </w:r>
          </w:p>
        </w:tc>
        <w:tc>
          <w:tcPr>
            <w:tcW w:w="1070"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桶装，储存于污水处理站</w:t>
            </w:r>
          </w:p>
        </w:tc>
        <w:tc>
          <w:tcPr>
            <w:tcW w:w="769"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浓度</w:t>
            </w:r>
            <w:r>
              <w:rPr>
                <w:rFonts w:ascii="Times New Roman" w:hAnsi="Times New Roman" w:cs="Times New Roman"/>
                <w:color w:val="000000" w:themeColor="text1"/>
                <w:spacing w:val="-51"/>
                <w14:textFill>
                  <w14:solidFill>
                    <w14:schemeClr w14:val="tx1"/>
                  </w14:solidFill>
                </w14:textFill>
              </w:rPr>
              <w:t xml:space="preserve"> </w:t>
            </w:r>
            <w:r>
              <w:rPr>
                <w:rFonts w:ascii="Times New Roman" w:hAnsi="Times New Roman" w:eastAsia="Times New Roman" w:cs="Times New Roman"/>
                <w:color w:val="000000" w:themeColor="text1"/>
                <w14:textFill>
                  <w14:solidFill>
                    <w14:schemeClr w14:val="tx1"/>
                  </w14:solidFill>
                </w14:textFill>
              </w:rPr>
              <w:t>30</w:t>
            </w:r>
            <w:r>
              <w:rPr>
                <w:rFonts w:ascii="Times New Roman" w:hAnsi="Times New Roman" w:cs="Times New Roman"/>
                <w:color w:val="000000" w:themeColor="text1"/>
                <w14:textFill>
                  <w14:solidFill>
                    <w14:schemeClr w14:val="tx1"/>
                  </w14:solidFill>
                </w14:textFill>
              </w:rPr>
              <w:t>%</w:t>
            </w:r>
          </w:p>
        </w:tc>
        <w:tc>
          <w:tcPr>
            <w:tcW w:w="444"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外购</w:t>
            </w:r>
          </w:p>
        </w:tc>
        <w:tc>
          <w:tcPr>
            <w:tcW w:w="617" w:type="pct"/>
            <w:vMerge w:val="restar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2"/>
                <w14:textFill>
                  <w14:solidFill>
                    <w14:schemeClr w14:val="tx1"/>
                  </w14:solidFill>
                </w14:textFill>
              </w:rPr>
              <w:t>制备二氧化氯消毒剂，用于生产废水</w:t>
            </w:r>
            <w:r>
              <w:rPr>
                <w:rFonts w:ascii="Times New Roman" w:hAnsi="Times New Roman" w:cs="Times New Roman"/>
                <w:color w:val="000000" w:themeColor="text1"/>
                <w14:textFill>
                  <w14:solidFill>
                    <w14:schemeClr w14:val="tx1"/>
                  </w14:solidFill>
                </w14:textFill>
              </w:rPr>
              <w:t>消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1" w:type="pct"/>
            <w:vMerge w:val="continue"/>
            <w:vAlign w:val="center"/>
          </w:tcPr>
          <w:p>
            <w:pPr>
              <w:kinsoku w:val="0"/>
              <w:overflowPunct w:val="0"/>
              <w:contextualSpacing/>
              <w:jc w:val="center"/>
              <w:rPr>
                <w:rFonts w:ascii="Times New Roman" w:hAnsi="Times New Roman" w:eastAsia="Times New Roman" w:cs="Times New Roman"/>
                <w:color w:val="000000" w:themeColor="text1"/>
                <w14:textFill>
                  <w14:solidFill>
                    <w14:schemeClr w14:val="tx1"/>
                  </w14:solidFill>
                </w14:textFill>
              </w:rPr>
            </w:pPr>
          </w:p>
        </w:tc>
        <w:tc>
          <w:tcPr>
            <w:tcW w:w="683"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酸钠</w:t>
            </w:r>
          </w:p>
        </w:tc>
        <w:tc>
          <w:tcPr>
            <w:tcW w:w="424"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eastAsia="Times New Roman" w:cs="Times New Roman"/>
                <w:color w:val="000000" w:themeColor="text1"/>
                <w:spacing w:val="-2"/>
                <w14:textFill>
                  <w14:solidFill>
                    <w14:schemeClr w14:val="tx1"/>
                  </w14:solidFill>
                </w14:textFill>
              </w:rPr>
              <w:t>t/a</w:t>
            </w:r>
          </w:p>
        </w:tc>
        <w:tc>
          <w:tcPr>
            <w:tcW w:w="498"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eastAsia="Times New Roman" w:cs="Times New Roman"/>
                <w:color w:val="000000" w:themeColor="text1"/>
                <w14:textFill>
                  <w14:solidFill>
                    <w14:schemeClr w14:val="tx1"/>
                  </w14:solidFill>
                </w14:textFill>
              </w:rPr>
              <w:t>0.64</w:t>
            </w:r>
          </w:p>
        </w:tc>
        <w:tc>
          <w:tcPr>
            <w:tcW w:w="1070"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袋装，储存于污水处理站</w:t>
            </w:r>
          </w:p>
        </w:tc>
        <w:tc>
          <w:tcPr>
            <w:tcW w:w="769"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白色固体粉末，纯度</w:t>
            </w:r>
            <w:r>
              <w:rPr>
                <w:rFonts w:ascii="Times New Roman" w:hAnsi="Times New Roman" w:eastAsia="Times New Roman" w:cs="Times New Roman"/>
                <w:color w:val="000000" w:themeColor="text1"/>
                <w14:textFill>
                  <w14:solidFill>
                    <w14:schemeClr w14:val="tx1"/>
                  </w14:solidFill>
                </w14:textFill>
              </w:rPr>
              <w:t>99</w:t>
            </w:r>
            <w:r>
              <w:rPr>
                <w:rFonts w:ascii="Times New Roman" w:hAnsi="Times New Roman" w:cs="Times New Roman"/>
                <w:color w:val="000000" w:themeColor="text1"/>
                <w14:textFill>
                  <w14:solidFill>
                    <w14:schemeClr w14:val="tx1"/>
                  </w14:solidFill>
                </w14:textFill>
              </w:rPr>
              <w:t>%</w:t>
            </w:r>
          </w:p>
        </w:tc>
        <w:tc>
          <w:tcPr>
            <w:tcW w:w="444"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外购</w:t>
            </w:r>
          </w:p>
        </w:tc>
        <w:tc>
          <w:tcPr>
            <w:tcW w:w="617" w:type="pct"/>
            <w:vMerge w:val="continue"/>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1" w:type="pct"/>
            <w:vMerge w:val="continue"/>
            <w:vAlign w:val="center"/>
          </w:tcPr>
          <w:p>
            <w:pPr>
              <w:kinsoku w:val="0"/>
              <w:overflowPunct w:val="0"/>
              <w:contextualSpacing/>
              <w:jc w:val="center"/>
              <w:rPr>
                <w:rFonts w:ascii="Times New Roman" w:hAnsi="Times New Roman" w:eastAsia="Times New Roman" w:cs="Times New Roman"/>
                <w:color w:val="000000" w:themeColor="text1"/>
                <w14:textFill>
                  <w14:solidFill>
                    <w14:schemeClr w14:val="tx1"/>
                  </w14:solidFill>
                </w14:textFill>
              </w:rPr>
            </w:pPr>
          </w:p>
        </w:tc>
        <w:tc>
          <w:tcPr>
            <w:tcW w:w="683"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万福金安</w:t>
            </w:r>
          </w:p>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消毒剂</w:t>
            </w:r>
          </w:p>
        </w:tc>
        <w:tc>
          <w:tcPr>
            <w:tcW w:w="424"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瓶</w:t>
            </w:r>
            <w:r>
              <w:rPr>
                <w:rFonts w:ascii="Times New Roman" w:hAnsi="Times New Roman" w:eastAsia="Times New Roman" w:cs="Times New Roman"/>
                <w:color w:val="000000" w:themeColor="text1"/>
                <w14:textFill>
                  <w14:solidFill>
                    <w14:schemeClr w14:val="tx1"/>
                  </w14:solidFill>
                </w14:textFill>
              </w:rPr>
              <w:t>/a</w:t>
            </w:r>
          </w:p>
        </w:tc>
        <w:tc>
          <w:tcPr>
            <w:tcW w:w="498"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eastAsia="Times New Roman" w:cs="Times New Roman"/>
                <w:color w:val="000000" w:themeColor="text1"/>
                <w14:textFill>
                  <w14:solidFill>
                    <w14:schemeClr w14:val="tx1"/>
                  </w14:solidFill>
                </w14:textFill>
              </w:rPr>
              <w:t>3285</w:t>
            </w:r>
          </w:p>
        </w:tc>
        <w:tc>
          <w:tcPr>
            <w:tcW w:w="1070"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瓶装</w:t>
            </w:r>
          </w:p>
        </w:tc>
        <w:tc>
          <w:tcPr>
            <w:tcW w:w="769"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片状；</w:t>
            </w:r>
            <w:r>
              <w:rPr>
                <w:rFonts w:ascii="Times New Roman" w:hAnsi="Times New Roman" w:eastAsia="Times New Roman" w:cs="Times New Roman"/>
                <w:color w:val="000000" w:themeColor="text1"/>
                <w14:textFill>
                  <w14:solidFill>
                    <w14:schemeClr w14:val="tx1"/>
                  </w14:solidFill>
                </w14:textFill>
              </w:rPr>
              <w:t>150</w:t>
            </w:r>
            <w:r>
              <w:rPr>
                <w:rFonts w:ascii="Times New Roman" w:hAnsi="Times New Roman" w:cs="Times New Roman"/>
                <w:color w:val="000000" w:themeColor="text1"/>
                <w14:textFill>
                  <w14:solidFill>
                    <w14:schemeClr w14:val="tx1"/>
                  </w14:solidFill>
                </w14:textFill>
              </w:rPr>
              <w:t>片</w:t>
            </w:r>
            <w:r>
              <w:rPr>
                <w:rFonts w:ascii="Times New Roman" w:hAnsi="Times New Roman" w:eastAsia="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瓶</w:t>
            </w:r>
          </w:p>
        </w:tc>
        <w:tc>
          <w:tcPr>
            <w:tcW w:w="444"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外购</w:t>
            </w:r>
          </w:p>
        </w:tc>
        <w:tc>
          <w:tcPr>
            <w:tcW w:w="617"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用于转运桶清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1" w:type="pct"/>
            <w:vMerge w:val="continue"/>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p>
        </w:tc>
        <w:tc>
          <w:tcPr>
            <w:tcW w:w="683"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柴油</w:t>
            </w:r>
          </w:p>
        </w:tc>
        <w:tc>
          <w:tcPr>
            <w:tcW w:w="424"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eastAsia="Times New Roman" w:cs="Times New Roman"/>
                <w:color w:val="000000" w:themeColor="text1"/>
                <w:spacing w:val="-2"/>
                <w14:textFill>
                  <w14:solidFill>
                    <w14:schemeClr w14:val="tx1"/>
                  </w14:solidFill>
                </w14:textFill>
              </w:rPr>
              <w:t>t/a</w:t>
            </w:r>
          </w:p>
        </w:tc>
        <w:tc>
          <w:tcPr>
            <w:tcW w:w="498"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eastAsia="Times New Roman" w:cs="Times New Roman"/>
                <w:color w:val="000000" w:themeColor="text1"/>
                <w14:textFill>
                  <w14:solidFill>
                    <w14:schemeClr w14:val="tx1"/>
                  </w14:solidFill>
                </w14:textFill>
              </w:rPr>
              <w:t>1.92</w:t>
            </w:r>
          </w:p>
        </w:tc>
        <w:tc>
          <w:tcPr>
            <w:tcW w:w="1070"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eastAsia="Times New Roman" w:cs="Times New Roman"/>
                <w:color w:val="000000" w:themeColor="text1"/>
                <w14:textFill>
                  <w14:solidFill>
                    <w14:schemeClr w14:val="tx1"/>
                  </w14:solidFill>
                </w14:textFill>
              </w:rPr>
              <w:t>1</w:t>
            </w: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柴油储</w:t>
            </w:r>
            <w:r>
              <w:rPr>
                <w:rFonts w:ascii="Times New Roman" w:hAnsi="Times New Roman" w:cs="Times New Roman"/>
                <w:color w:val="000000" w:themeColor="text1"/>
                <w:spacing w:val="-4"/>
                <w14:textFill>
                  <w14:solidFill>
                    <w14:schemeClr w14:val="tx1"/>
                  </w14:solidFill>
                </w14:textFill>
              </w:rPr>
              <w:t>罐，储存在位</w:t>
            </w:r>
            <w:r>
              <w:rPr>
                <w:rFonts w:ascii="Times New Roman" w:hAnsi="Times New Roman" w:cs="Times New Roman"/>
                <w:color w:val="000000" w:themeColor="text1"/>
                <w14:textFill>
                  <w14:solidFill>
                    <w14:schemeClr w14:val="tx1"/>
                  </w14:solidFill>
                </w14:textFill>
              </w:rPr>
              <w:t>于焚烧车间4楼东北角独立的房间内</w:t>
            </w:r>
          </w:p>
        </w:tc>
        <w:tc>
          <w:tcPr>
            <w:tcW w:w="769"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eastAsia="Times New Roman" w:cs="Times New Roman"/>
                <w:color w:val="000000" w:themeColor="text1"/>
                <w14:textFill>
                  <w14:solidFill>
                    <w14:schemeClr w14:val="tx1"/>
                  </w14:solidFill>
                </w14:textFill>
              </w:rPr>
              <w:t>0#</w:t>
            </w:r>
          </w:p>
        </w:tc>
        <w:tc>
          <w:tcPr>
            <w:tcW w:w="444"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外购</w:t>
            </w:r>
          </w:p>
        </w:tc>
        <w:tc>
          <w:tcPr>
            <w:tcW w:w="617"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2"/>
                <w14:textFill>
                  <w14:solidFill>
                    <w14:schemeClr w14:val="tx1"/>
                  </w14:solidFill>
                </w14:textFill>
              </w:rPr>
              <w:t>为保证启炉期间医疗废物裂解气的充</w:t>
            </w:r>
            <w:r>
              <w:rPr>
                <w:rFonts w:ascii="Times New Roman" w:hAnsi="Times New Roman" w:cs="Times New Roman"/>
                <w:color w:val="000000" w:themeColor="text1"/>
                <w14:textFill>
                  <w14:solidFill>
                    <w14:schemeClr w14:val="tx1"/>
                  </w14:solidFill>
                </w14:textFill>
              </w:rPr>
              <w:t>分燃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1" w:type="pct"/>
            <w:vMerge w:val="restar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现有工程Ⅱ</w:t>
            </w:r>
          </w:p>
        </w:tc>
        <w:tc>
          <w:tcPr>
            <w:tcW w:w="683"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干式化学消毒剂</w:t>
            </w:r>
          </w:p>
        </w:tc>
        <w:tc>
          <w:tcPr>
            <w:tcW w:w="424" w:type="pct"/>
            <w:vAlign w:val="center"/>
          </w:tcPr>
          <w:p>
            <w:pPr>
              <w:kinsoku w:val="0"/>
              <w:overflowPunct w:val="0"/>
              <w:contextualSpacing/>
              <w:jc w:val="center"/>
              <w:rPr>
                <w:rFonts w:ascii="Times New Roman" w:hAnsi="Times New Roman" w:cs="Times New Roman"/>
                <w:color w:val="000000" w:themeColor="text1"/>
                <w:spacing w:val="-2"/>
                <w14:textFill>
                  <w14:solidFill>
                    <w14:schemeClr w14:val="tx1"/>
                  </w14:solidFill>
                </w14:textFill>
              </w:rPr>
            </w:pPr>
            <w:r>
              <w:rPr>
                <w:rFonts w:ascii="Times New Roman" w:hAnsi="Times New Roman" w:cs="Times New Roman"/>
                <w:color w:val="000000" w:themeColor="text1"/>
                <w:spacing w:val="-2"/>
                <w14:textFill>
                  <w14:solidFill>
                    <w14:schemeClr w14:val="tx1"/>
                  </w14:solidFill>
                </w14:textFill>
              </w:rPr>
              <w:t>t/a</w:t>
            </w:r>
          </w:p>
        </w:tc>
        <w:tc>
          <w:tcPr>
            <w:tcW w:w="498"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76</w:t>
            </w:r>
          </w:p>
        </w:tc>
        <w:tc>
          <w:tcPr>
            <w:tcW w:w="1070"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袋装</w:t>
            </w:r>
          </w:p>
        </w:tc>
        <w:tc>
          <w:tcPr>
            <w:tcW w:w="769"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44"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外购</w:t>
            </w:r>
          </w:p>
        </w:tc>
        <w:tc>
          <w:tcPr>
            <w:tcW w:w="617" w:type="pct"/>
            <w:vAlign w:val="center"/>
          </w:tcPr>
          <w:p>
            <w:pPr>
              <w:kinsoku w:val="0"/>
              <w:overflowPunct w:val="0"/>
              <w:contextualSpacing/>
              <w:jc w:val="center"/>
              <w:rPr>
                <w:rFonts w:ascii="Times New Roman" w:hAnsi="Times New Roman" w:cs="Times New Roman"/>
                <w:color w:val="000000" w:themeColor="text1"/>
                <w:spacing w:val="-2"/>
                <w14:textFill>
                  <w14:solidFill>
                    <w14:schemeClr w14:val="tx1"/>
                  </w14:solidFill>
                </w14:textFill>
              </w:rPr>
            </w:pPr>
            <w:r>
              <w:rPr>
                <w:rFonts w:ascii="Times New Roman" w:hAnsi="Times New Roman" w:cs="Times New Roman"/>
                <w:color w:val="000000" w:themeColor="text1"/>
                <w:spacing w:val="-2"/>
                <w14:textFill>
                  <w14:solidFill>
                    <w14:schemeClr w14:val="tx1"/>
                  </w14:solidFill>
                </w14:textFill>
              </w:rPr>
              <w:t>主要成分为氧化钙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1" w:type="pct"/>
            <w:vMerge w:val="continue"/>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p>
        </w:tc>
        <w:tc>
          <w:tcPr>
            <w:tcW w:w="683"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万福金安消毒剂</w:t>
            </w:r>
          </w:p>
        </w:tc>
        <w:tc>
          <w:tcPr>
            <w:tcW w:w="424" w:type="pct"/>
            <w:vAlign w:val="center"/>
          </w:tcPr>
          <w:p>
            <w:pPr>
              <w:kinsoku w:val="0"/>
              <w:overflowPunct w:val="0"/>
              <w:contextualSpacing/>
              <w:jc w:val="center"/>
              <w:rPr>
                <w:rFonts w:ascii="Times New Roman" w:hAnsi="Times New Roman" w:cs="Times New Roman"/>
                <w:color w:val="000000" w:themeColor="text1"/>
                <w:spacing w:val="-2"/>
                <w14:textFill>
                  <w14:solidFill>
                    <w14:schemeClr w14:val="tx1"/>
                  </w14:solidFill>
                </w14:textFill>
              </w:rPr>
            </w:pPr>
            <w:r>
              <w:rPr>
                <w:rFonts w:ascii="Times New Roman" w:hAnsi="Times New Roman" w:cs="Times New Roman"/>
                <w:color w:val="000000" w:themeColor="text1"/>
                <w:spacing w:val="-2"/>
                <w14:textFill>
                  <w14:solidFill>
                    <w14:schemeClr w14:val="tx1"/>
                  </w14:solidFill>
                </w14:textFill>
              </w:rPr>
              <w:t>瓶/a</w:t>
            </w:r>
          </w:p>
        </w:tc>
        <w:tc>
          <w:tcPr>
            <w:tcW w:w="498"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96</w:t>
            </w:r>
          </w:p>
        </w:tc>
        <w:tc>
          <w:tcPr>
            <w:tcW w:w="1070"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瓶装</w:t>
            </w:r>
          </w:p>
        </w:tc>
        <w:tc>
          <w:tcPr>
            <w:tcW w:w="769"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44"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外购</w:t>
            </w:r>
          </w:p>
        </w:tc>
        <w:tc>
          <w:tcPr>
            <w:tcW w:w="617"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0片/瓶；</w:t>
            </w:r>
          </w:p>
          <w:p>
            <w:pPr>
              <w:kinsoku w:val="0"/>
              <w:overflowPunct w:val="0"/>
              <w:contextualSpacing/>
              <w:jc w:val="center"/>
              <w:rPr>
                <w:rFonts w:ascii="Times New Roman" w:hAnsi="Times New Roman" w:cs="Times New Roman"/>
                <w:color w:val="000000" w:themeColor="text1"/>
                <w:spacing w:val="-2"/>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主要成分为二氯异氰尿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1" w:type="pct"/>
            <w:vMerge w:val="restar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现有工程Ⅲ</w:t>
            </w:r>
          </w:p>
        </w:tc>
        <w:tc>
          <w:tcPr>
            <w:tcW w:w="683" w:type="pct"/>
            <w:vAlign w:val="center"/>
          </w:tcPr>
          <w:p>
            <w:pPr>
              <w:keepNext/>
              <w:keepLines/>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活性炭</w:t>
            </w:r>
          </w:p>
        </w:tc>
        <w:tc>
          <w:tcPr>
            <w:tcW w:w="424" w:type="pct"/>
            <w:vAlign w:val="center"/>
          </w:tcPr>
          <w:p>
            <w:pPr>
              <w:keepNext/>
              <w:keepLines/>
              <w:contextualSpacing/>
              <w:jc w:val="center"/>
              <w:rPr>
                <w:rFonts w:ascii="Times New Roman" w:hAnsi="Times New Roman" w:eastAsia="Times New Roman" w:cs="Times New Roman"/>
                <w:color w:val="000000" w:themeColor="text1"/>
                <w:spacing w:val="-2"/>
                <w14:textFill>
                  <w14:solidFill>
                    <w14:schemeClr w14:val="tx1"/>
                  </w14:solidFill>
                </w14:textFill>
              </w:rPr>
            </w:pPr>
            <w:r>
              <w:rPr>
                <w:rFonts w:ascii="Times New Roman" w:hAnsi="Times New Roman" w:cs="Times New Roman"/>
                <w:color w:val="000000" w:themeColor="text1"/>
                <w14:textFill>
                  <w14:solidFill>
                    <w14:schemeClr w14:val="tx1"/>
                  </w14:solidFill>
                </w14:textFill>
              </w:rPr>
              <w:t>t/a</w:t>
            </w:r>
          </w:p>
        </w:tc>
        <w:tc>
          <w:tcPr>
            <w:tcW w:w="498" w:type="pct"/>
            <w:vAlign w:val="center"/>
          </w:tcPr>
          <w:p>
            <w:pPr>
              <w:keepNext/>
              <w:keepLines/>
              <w:contextualSpacing/>
              <w:jc w:val="center"/>
              <w:rPr>
                <w:rFonts w:ascii="Times New Roman" w:hAnsi="Times New Roman" w:eastAsia="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61</w:t>
            </w:r>
          </w:p>
        </w:tc>
        <w:tc>
          <w:tcPr>
            <w:tcW w:w="1070" w:type="pct"/>
            <w:vAlign w:val="center"/>
          </w:tcPr>
          <w:p>
            <w:pPr>
              <w:keepNext/>
              <w:keepLines/>
              <w:contextualSpacing/>
              <w:jc w:val="center"/>
              <w:rPr>
                <w:rFonts w:ascii="Times New Roman" w:hAnsi="Times New Roman" w:eastAsia="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暂存于厂区现有活性炭存放间，用于烟气净化</w:t>
            </w:r>
          </w:p>
        </w:tc>
        <w:tc>
          <w:tcPr>
            <w:tcW w:w="769" w:type="pct"/>
            <w:vAlign w:val="center"/>
          </w:tcPr>
          <w:p>
            <w:pPr>
              <w:keepNext/>
              <w:keepLines/>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44"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外购</w:t>
            </w:r>
          </w:p>
        </w:tc>
        <w:tc>
          <w:tcPr>
            <w:tcW w:w="617" w:type="pct"/>
            <w:vAlign w:val="center"/>
          </w:tcPr>
          <w:p>
            <w:pPr>
              <w:keepNext/>
              <w:keepLines/>
              <w:contextualSpacing/>
              <w:jc w:val="center"/>
              <w:rPr>
                <w:rFonts w:ascii="Times New Roman" w:hAnsi="Times New Roman" w:cs="Times New Roman"/>
                <w:color w:val="000000" w:themeColor="text1"/>
                <w:spacing w:val="-2"/>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固态，100kg/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1" w:type="pct"/>
            <w:vMerge w:val="continue"/>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p>
        </w:tc>
        <w:tc>
          <w:tcPr>
            <w:tcW w:w="683" w:type="pct"/>
            <w:vAlign w:val="center"/>
          </w:tcPr>
          <w:p>
            <w:pPr>
              <w:keepNext/>
              <w:keepLines/>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液碱</w:t>
            </w:r>
          </w:p>
        </w:tc>
        <w:tc>
          <w:tcPr>
            <w:tcW w:w="424" w:type="pct"/>
            <w:vAlign w:val="center"/>
          </w:tcPr>
          <w:p>
            <w:pPr>
              <w:keepNext/>
              <w:keepLines/>
              <w:contextualSpacing/>
              <w:jc w:val="center"/>
              <w:rPr>
                <w:rFonts w:ascii="Times New Roman" w:hAnsi="Times New Roman" w:eastAsia="Times New Roman" w:cs="Times New Roman"/>
                <w:color w:val="000000" w:themeColor="text1"/>
                <w:spacing w:val="-2"/>
                <w14:textFill>
                  <w14:solidFill>
                    <w14:schemeClr w14:val="tx1"/>
                  </w14:solidFill>
                </w14:textFill>
              </w:rPr>
            </w:pPr>
            <w:r>
              <w:rPr>
                <w:rFonts w:ascii="Times New Roman" w:hAnsi="Times New Roman" w:cs="Times New Roman"/>
                <w:color w:val="000000" w:themeColor="text1"/>
                <w14:textFill>
                  <w14:solidFill>
                    <w14:schemeClr w14:val="tx1"/>
                  </w14:solidFill>
                </w14:textFill>
              </w:rPr>
              <w:t>t/a</w:t>
            </w:r>
          </w:p>
        </w:tc>
        <w:tc>
          <w:tcPr>
            <w:tcW w:w="498" w:type="pct"/>
            <w:vAlign w:val="center"/>
          </w:tcPr>
          <w:p>
            <w:pPr>
              <w:keepNext/>
              <w:keepLines/>
              <w:contextualSpacing/>
              <w:jc w:val="center"/>
              <w:rPr>
                <w:rFonts w:ascii="Times New Roman" w:hAnsi="Times New Roman" w:eastAsia="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1070" w:type="pct"/>
            <w:vAlign w:val="center"/>
          </w:tcPr>
          <w:p>
            <w:pPr>
              <w:keepNext/>
              <w:keepLines/>
              <w:contextualSpacing/>
              <w:jc w:val="center"/>
              <w:rPr>
                <w:rFonts w:ascii="Times New Roman" w:hAnsi="Times New Roman" w:eastAsia="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暂存于厂区现有仓库内，用于烟气净化</w:t>
            </w:r>
          </w:p>
        </w:tc>
        <w:tc>
          <w:tcPr>
            <w:tcW w:w="769" w:type="pct"/>
            <w:vAlign w:val="center"/>
          </w:tcPr>
          <w:p>
            <w:pPr>
              <w:keepNext/>
              <w:keepLines/>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44"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外购</w:t>
            </w:r>
          </w:p>
        </w:tc>
        <w:tc>
          <w:tcPr>
            <w:tcW w:w="617" w:type="pct"/>
            <w:vAlign w:val="center"/>
          </w:tcPr>
          <w:p>
            <w:pPr>
              <w:keepNext/>
              <w:keepLines/>
              <w:contextualSpacing/>
              <w:jc w:val="center"/>
              <w:rPr>
                <w:rFonts w:ascii="Times New Roman" w:hAnsi="Times New Roman" w:cs="Times New Roman"/>
                <w:color w:val="000000" w:themeColor="text1"/>
                <w:spacing w:val="-2"/>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固态，50kg/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1" w:type="pct"/>
            <w:vMerge w:val="continue"/>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p>
        </w:tc>
        <w:tc>
          <w:tcPr>
            <w:tcW w:w="683" w:type="pct"/>
            <w:vAlign w:val="center"/>
          </w:tcPr>
          <w:p>
            <w:pPr>
              <w:keepNext/>
              <w:keepLines/>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氧化钙（消毒剂）</w:t>
            </w:r>
          </w:p>
        </w:tc>
        <w:tc>
          <w:tcPr>
            <w:tcW w:w="424" w:type="pct"/>
            <w:vAlign w:val="center"/>
          </w:tcPr>
          <w:p>
            <w:pPr>
              <w:keepNext/>
              <w:keepLines/>
              <w:contextualSpacing/>
              <w:jc w:val="center"/>
              <w:rPr>
                <w:rFonts w:ascii="Times New Roman" w:hAnsi="Times New Roman" w:eastAsia="Times New Roman" w:cs="Times New Roman"/>
                <w:color w:val="000000" w:themeColor="text1"/>
                <w:spacing w:val="-2"/>
                <w14:textFill>
                  <w14:solidFill>
                    <w14:schemeClr w14:val="tx1"/>
                  </w14:solidFill>
                </w14:textFill>
              </w:rPr>
            </w:pPr>
            <w:r>
              <w:rPr>
                <w:rFonts w:ascii="Times New Roman" w:hAnsi="Times New Roman" w:cs="Times New Roman"/>
                <w:color w:val="000000" w:themeColor="text1"/>
                <w14:textFill>
                  <w14:solidFill>
                    <w14:schemeClr w14:val="tx1"/>
                  </w14:solidFill>
                </w14:textFill>
              </w:rPr>
              <w:t>t/a</w:t>
            </w:r>
          </w:p>
        </w:tc>
        <w:tc>
          <w:tcPr>
            <w:tcW w:w="498" w:type="pct"/>
            <w:vAlign w:val="center"/>
          </w:tcPr>
          <w:p>
            <w:pPr>
              <w:keepNext/>
              <w:keepLines/>
              <w:contextualSpacing/>
              <w:jc w:val="center"/>
              <w:rPr>
                <w:rFonts w:ascii="Times New Roman" w:hAnsi="Times New Roman" w:eastAsia="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47.5</w:t>
            </w:r>
          </w:p>
        </w:tc>
        <w:tc>
          <w:tcPr>
            <w:tcW w:w="1070" w:type="pct"/>
            <w:vAlign w:val="center"/>
          </w:tcPr>
          <w:p>
            <w:pPr>
              <w:keepNext/>
              <w:keepLines/>
              <w:contextualSpacing/>
              <w:jc w:val="center"/>
              <w:rPr>
                <w:rFonts w:ascii="Times New Roman" w:hAnsi="Times New Roman" w:eastAsia="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暂存于厂区现有仓库内，用于预处理单元消毒</w:t>
            </w:r>
          </w:p>
        </w:tc>
        <w:tc>
          <w:tcPr>
            <w:tcW w:w="769" w:type="pct"/>
            <w:vAlign w:val="center"/>
          </w:tcPr>
          <w:p>
            <w:pPr>
              <w:keepNext/>
              <w:keepLines/>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44"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外购</w:t>
            </w:r>
          </w:p>
        </w:tc>
        <w:tc>
          <w:tcPr>
            <w:tcW w:w="617" w:type="pct"/>
            <w:vAlign w:val="center"/>
          </w:tcPr>
          <w:p>
            <w:pPr>
              <w:keepNext/>
              <w:keepLines/>
              <w:contextualSpacing/>
              <w:jc w:val="center"/>
              <w:rPr>
                <w:rFonts w:ascii="Times New Roman" w:hAnsi="Times New Roman" w:cs="Times New Roman"/>
                <w:color w:val="000000" w:themeColor="text1"/>
                <w:spacing w:val="-2"/>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固态，100kg/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1" w:type="pct"/>
            <w:vMerge w:val="continue"/>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p>
        </w:tc>
        <w:tc>
          <w:tcPr>
            <w:tcW w:w="683" w:type="pct"/>
            <w:vAlign w:val="center"/>
          </w:tcPr>
          <w:p>
            <w:pPr>
              <w:keepNext/>
              <w:keepLines/>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万福金安消毒剂</w:t>
            </w:r>
          </w:p>
        </w:tc>
        <w:tc>
          <w:tcPr>
            <w:tcW w:w="424" w:type="pct"/>
            <w:vAlign w:val="center"/>
          </w:tcPr>
          <w:p>
            <w:pPr>
              <w:keepNext/>
              <w:keepLines/>
              <w:contextualSpacing/>
              <w:jc w:val="center"/>
              <w:rPr>
                <w:rFonts w:ascii="Times New Roman" w:hAnsi="Times New Roman" w:eastAsia="Times New Roman" w:cs="Times New Roman"/>
                <w:color w:val="000000" w:themeColor="text1"/>
                <w:spacing w:val="-2"/>
                <w14:textFill>
                  <w14:solidFill>
                    <w14:schemeClr w14:val="tx1"/>
                  </w14:solidFill>
                </w14:textFill>
              </w:rPr>
            </w:pPr>
            <w:r>
              <w:rPr>
                <w:rFonts w:ascii="Times New Roman" w:hAnsi="Times New Roman" w:cs="Times New Roman"/>
                <w:color w:val="000000" w:themeColor="text1"/>
                <w14:textFill>
                  <w14:solidFill>
                    <w14:schemeClr w14:val="tx1"/>
                  </w14:solidFill>
                </w14:textFill>
              </w:rPr>
              <w:t>t/a</w:t>
            </w:r>
          </w:p>
        </w:tc>
        <w:tc>
          <w:tcPr>
            <w:tcW w:w="498" w:type="pct"/>
            <w:vAlign w:val="center"/>
          </w:tcPr>
          <w:p>
            <w:pPr>
              <w:keepNext/>
              <w:keepLines/>
              <w:contextualSpacing/>
              <w:jc w:val="center"/>
              <w:rPr>
                <w:rFonts w:ascii="Times New Roman" w:hAnsi="Times New Roman" w:eastAsia="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w:t>
            </w:r>
          </w:p>
        </w:tc>
        <w:tc>
          <w:tcPr>
            <w:tcW w:w="1070" w:type="pct"/>
            <w:vAlign w:val="center"/>
          </w:tcPr>
          <w:p>
            <w:pPr>
              <w:keepNext/>
              <w:keepLines/>
              <w:contextualSpacing/>
              <w:jc w:val="center"/>
              <w:rPr>
                <w:rFonts w:ascii="Times New Roman" w:hAnsi="Times New Roman" w:eastAsia="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用于周转桶消毒，主要成分为</w:t>
            </w:r>
            <w:r>
              <w:rPr>
                <w:rFonts w:ascii="Times New Roman" w:hAnsi="Times New Roman" w:cs="Times New Roman"/>
                <w:bCs/>
                <w:color w:val="000000" w:themeColor="text1"/>
                <w14:textFill>
                  <w14:solidFill>
                    <w14:schemeClr w14:val="tx1"/>
                  </w14:solidFill>
                </w14:textFill>
              </w:rPr>
              <w:t>二氯异氰尿酸钠，</w:t>
            </w:r>
            <w:r>
              <w:rPr>
                <w:rFonts w:ascii="Times New Roman" w:hAnsi="Times New Roman" w:cs="Times New Roman"/>
                <w:color w:val="000000" w:themeColor="text1"/>
                <w14:textFill>
                  <w14:solidFill>
                    <w14:schemeClr w14:val="tx1"/>
                  </w14:solidFill>
                </w14:textFill>
              </w:rPr>
              <w:t>暂存于周转桶清洗间，用于周转桶清洗</w:t>
            </w:r>
          </w:p>
        </w:tc>
        <w:tc>
          <w:tcPr>
            <w:tcW w:w="769" w:type="pct"/>
            <w:vAlign w:val="center"/>
          </w:tcPr>
          <w:p>
            <w:pPr>
              <w:keepNext/>
              <w:keepLines/>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44"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外购</w:t>
            </w:r>
          </w:p>
        </w:tc>
        <w:tc>
          <w:tcPr>
            <w:tcW w:w="617" w:type="pct"/>
            <w:vAlign w:val="center"/>
          </w:tcPr>
          <w:p>
            <w:pPr>
              <w:keepNext/>
              <w:keepLines/>
              <w:contextualSpacing/>
              <w:jc w:val="center"/>
              <w:rPr>
                <w:rFonts w:ascii="Times New Roman" w:hAnsi="Times New Roman" w:cs="Times New Roman"/>
                <w:color w:val="000000" w:themeColor="text1"/>
                <w:spacing w:val="-2"/>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固态，150片/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1" w:type="pct"/>
            <w:vMerge w:val="continue"/>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p>
        </w:tc>
        <w:tc>
          <w:tcPr>
            <w:tcW w:w="683" w:type="pct"/>
            <w:vAlign w:val="center"/>
          </w:tcPr>
          <w:p>
            <w:pPr>
              <w:keepNext/>
              <w:keepLines/>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尿素</w:t>
            </w:r>
          </w:p>
        </w:tc>
        <w:tc>
          <w:tcPr>
            <w:tcW w:w="424" w:type="pct"/>
            <w:vAlign w:val="center"/>
          </w:tcPr>
          <w:p>
            <w:pPr>
              <w:keepNext/>
              <w:keepLines/>
              <w:contextualSpacing/>
              <w:jc w:val="center"/>
              <w:rPr>
                <w:rFonts w:ascii="Times New Roman" w:hAnsi="Times New Roman" w:eastAsia="Times New Roman" w:cs="Times New Roman"/>
                <w:color w:val="000000" w:themeColor="text1"/>
                <w:spacing w:val="-2"/>
                <w14:textFill>
                  <w14:solidFill>
                    <w14:schemeClr w14:val="tx1"/>
                  </w14:solidFill>
                </w14:textFill>
              </w:rPr>
            </w:pPr>
            <w:r>
              <w:rPr>
                <w:rFonts w:ascii="Times New Roman" w:hAnsi="Times New Roman" w:cs="Times New Roman"/>
                <w:color w:val="000000" w:themeColor="text1"/>
                <w14:textFill>
                  <w14:solidFill>
                    <w14:schemeClr w14:val="tx1"/>
                  </w14:solidFill>
                </w14:textFill>
              </w:rPr>
              <w:t>t/a</w:t>
            </w:r>
          </w:p>
        </w:tc>
        <w:tc>
          <w:tcPr>
            <w:tcW w:w="498" w:type="pct"/>
            <w:vAlign w:val="center"/>
          </w:tcPr>
          <w:p>
            <w:pPr>
              <w:keepNext/>
              <w:keepLines/>
              <w:contextualSpacing/>
              <w:jc w:val="center"/>
              <w:rPr>
                <w:rFonts w:ascii="Times New Roman" w:hAnsi="Times New Roman" w:eastAsia="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2</w:t>
            </w:r>
          </w:p>
        </w:tc>
        <w:tc>
          <w:tcPr>
            <w:tcW w:w="1070" w:type="pct"/>
            <w:vAlign w:val="center"/>
          </w:tcPr>
          <w:p>
            <w:pPr>
              <w:keepNext/>
              <w:keepLines/>
              <w:contextualSpacing/>
              <w:jc w:val="center"/>
              <w:rPr>
                <w:rFonts w:ascii="Times New Roman" w:hAnsi="Times New Roman" w:eastAsia="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暂存于厂区现有仓库内，用于烟气脱硝</w:t>
            </w:r>
          </w:p>
        </w:tc>
        <w:tc>
          <w:tcPr>
            <w:tcW w:w="769" w:type="pct"/>
            <w:vAlign w:val="center"/>
          </w:tcPr>
          <w:p>
            <w:pPr>
              <w:keepNext/>
              <w:keepLines/>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44"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外购</w:t>
            </w:r>
          </w:p>
        </w:tc>
        <w:tc>
          <w:tcPr>
            <w:tcW w:w="617" w:type="pct"/>
            <w:vAlign w:val="center"/>
          </w:tcPr>
          <w:p>
            <w:pPr>
              <w:kinsoku w:val="0"/>
              <w:overflowPunct w:val="0"/>
              <w:contextualSpacing/>
              <w:jc w:val="center"/>
              <w:rPr>
                <w:rFonts w:ascii="Times New Roman" w:hAnsi="Times New Roman" w:cs="Times New Roman"/>
                <w:color w:val="000000" w:themeColor="text1"/>
                <w:spacing w:val="-2"/>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固态，50kg/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1" w:type="pct"/>
            <w:vMerge w:val="continue"/>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p>
        </w:tc>
        <w:tc>
          <w:tcPr>
            <w:tcW w:w="683" w:type="pct"/>
            <w:vAlign w:val="center"/>
          </w:tcPr>
          <w:p>
            <w:pPr>
              <w:keepNext/>
              <w:keepLines/>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天然气</w:t>
            </w:r>
          </w:p>
        </w:tc>
        <w:tc>
          <w:tcPr>
            <w:tcW w:w="424" w:type="pct"/>
            <w:vAlign w:val="center"/>
          </w:tcPr>
          <w:p>
            <w:pPr>
              <w:keepNext/>
              <w:keepLines/>
              <w:contextualSpacing/>
              <w:jc w:val="center"/>
              <w:rPr>
                <w:rFonts w:ascii="Times New Roman" w:hAnsi="Times New Roman" w:cs="Times New Roman"/>
                <w:color w:val="000000" w:themeColor="text1"/>
                <w:spacing w:val="-2"/>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万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a</w:t>
            </w:r>
          </w:p>
        </w:tc>
        <w:tc>
          <w:tcPr>
            <w:tcW w:w="498" w:type="pct"/>
            <w:vAlign w:val="center"/>
          </w:tcPr>
          <w:p>
            <w:pPr>
              <w:keepNext/>
              <w:keepLines/>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w:t>
            </w:r>
          </w:p>
        </w:tc>
        <w:tc>
          <w:tcPr>
            <w:tcW w:w="1070" w:type="pct"/>
            <w:vAlign w:val="center"/>
          </w:tcPr>
          <w:p>
            <w:pPr>
              <w:keepNext/>
              <w:keepLines/>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即买即用</w:t>
            </w:r>
          </w:p>
        </w:tc>
        <w:tc>
          <w:tcPr>
            <w:tcW w:w="769" w:type="pct"/>
            <w:vAlign w:val="center"/>
          </w:tcPr>
          <w:p>
            <w:pPr>
              <w:keepNext/>
              <w:keepLines/>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44" w:type="pct"/>
            <w:vAlign w:val="center"/>
          </w:tcPr>
          <w:p>
            <w:pPr>
              <w:keepNext/>
              <w:keepLines/>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外购</w:t>
            </w:r>
          </w:p>
        </w:tc>
        <w:tc>
          <w:tcPr>
            <w:tcW w:w="617" w:type="pct"/>
            <w:vMerge w:val="restart"/>
            <w:vAlign w:val="center"/>
          </w:tcPr>
          <w:p>
            <w:pPr>
              <w:keepNext/>
              <w:keepLines/>
              <w:contextualSpacing/>
              <w:jc w:val="center"/>
              <w:rPr>
                <w:rFonts w:ascii="Times New Roman" w:hAnsi="Times New Roman" w:cs="Times New Roman"/>
                <w:color w:val="000000" w:themeColor="text1"/>
                <w:spacing w:val="-2"/>
                <w14:textFill>
                  <w14:solidFill>
                    <w14:schemeClr w14:val="tx1"/>
                  </w14:solidFill>
                </w14:textFill>
              </w:rPr>
            </w:pPr>
            <w:r>
              <w:rPr>
                <w:rFonts w:ascii="Times New Roman" w:hAnsi="Times New Roman" w:cs="Times New Roman"/>
                <w:color w:val="000000" w:themeColor="text1"/>
                <w:spacing w:val="-2"/>
                <w14:textFill>
                  <w14:solidFill>
                    <w14:schemeClr w14:val="tx1"/>
                  </w14:solidFill>
                </w14:textFill>
              </w:rPr>
              <w:t>为保证启炉期间医疗废物裂解气的充</w:t>
            </w:r>
            <w:r>
              <w:rPr>
                <w:rFonts w:ascii="Times New Roman" w:hAnsi="Times New Roman" w:cs="Times New Roman"/>
                <w:color w:val="000000" w:themeColor="text1"/>
                <w14:textFill>
                  <w14:solidFill>
                    <w14:schemeClr w14:val="tx1"/>
                  </w14:solidFill>
                </w14:textFill>
              </w:rPr>
              <w:t>分燃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1" w:type="pct"/>
            <w:vMerge w:val="continue"/>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p>
        </w:tc>
        <w:tc>
          <w:tcPr>
            <w:tcW w:w="683" w:type="pct"/>
            <w:vAlign w:val="center"/>
          </w:tcPr>
          <w:p>
            <w:pPr>
              <w:keepNext/>
              <w:keepLines/>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柴油</w:t>
            </w:r>
          </w:p>
        </w:tc>
        <w:tc>
          <w:tcPr>
            <w:tcW w:w="424" w:type="pct"/>
            <w:vAlign w:val="center"/>
          </w:tcPr>
          <w:p>
            <w:pPr>
              <w:keepNext/>
              <w:keepLines/>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L/a</w:t>
            </w:r>
          </w:p>
        </w:tc>
        <w:tc>
          <w:tcPr>
            <w:tcW w:w="498" w:type="pct"/>
            <w:vAlign w:val="center"/>
          </w:tcPr>
          <w:p>
            <w:pPr>
              <w:keepNext/>
              <w:keepLines/>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500</w:t>
            </w:r>
          </w:p>
        </w:tc>
        <w:tc>
          <w:tcPr>
            <w:tcW w:w="1070" w:type="pct"/>
            <w:vAlign w:val="center"/>
          </w:tcPr>
          <w:p>
            <w:pPr>
              <w:keepNext/>
              <w:keepLines/>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即买即用</w:t>
            </w:r>
          </w:p>
        </w:tc>
        <w:tc>
          <w:tcPr>
            <w:tcW w:w="769" w:type="pct"/>
            <w:vAlign w:val="center"/>
          </w:tcPr>
          <w:p>
            <w:pPr>
              <w:keepNext/>
              <w:keepLines/>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44" w:type="pct"/>
            <w:vAlign w:val="center"/>
          </w:tcPr>
          <w:p>
            <w:pPr>
              <w:keepNext/>
              <w:keepLines/>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外购</w:t>
            </w:r>
          </w:p>
        </w:tc>
        <w:tc>
          <w:tcPr>
            <w:tcW w:w="617" w:type="pct"/>
            <w:vMerge w:val="continue"/>
            <w:vAlign w:val="center"/>
          </w:tcPr>
          <w:p>
            <w:pPr>
              <w:keepNext/>
              <w:keepLines/>
              <w:contextualSpacing/>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1" w:type="pct"/>
            <w:vMerge w:val="restar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全厂</w:t>
            </w:r>
          </w:p>
        </w:tc>
        <w:tc>
          <w:tcPr>
            <w:tcW w:w="683" w:type="pct"/>
            <w:vAlign w:val="center"/>
          </w:tcPr>
          <w:p>
            <w:pPr>
              <w:keepNext/>
              <w:keepLines/>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水</w:t>
            </w:r>
          </w:p>
        </w:tc>
        <w:tc>
          <w:tcPr>
            <w:tcW w:w="424" w:type="pct"/>
            <w:vAlign w:val="center"/>
          </w:tcPr>
          <w:p>
            <w:pPr>
              <w:keepNext/>
              <w:keepLines/>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万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a</w:t>
            </w:r>
          </w:p>
        </w:tc>
        <w:tc>
          <w:tcPr>
            <w:tcW w:w="498" w:type="pct"/>
            <w:vAlign w:val="center"/>
          </w:tcPr>
          <w:p>
            <w:pPr>
              <w:keepNext/>
              <w:keepLines/>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95.73</w:t>
            </w:r>
          </w:p>
        </w:tc>
        <w:tc>
          <w:tcPr>
            <w:tcW w:w="1070" w:type="pct"/>
            <w:vAlign w:val="center"/>
          </w:tcPr>
          <w:p>
            <w:pPr>
              <w:keepNext/>
              <w:keepLines/>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769" w:type="pct"/>
            <w:vAlign w:val="center"/>
          </w:tcPr>
          <w:p>
            <w:pPr>
              <w:keepNext/>
              <w:keepLines/>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44" w:type="pct"/>
            <w:vAlign w:val="center"/>
          </w:tcPr>
          <w:p>
            <w:pPr>
              <w:keepNext/>
              <w:keepLines/>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市政供水</w:t>
            </w:r>
          </w:p>
        </w:tc>
        <w:tc>
          <w:tcPr>
            <w:tcW w:w="617" w:type="pct"/>
            <w:vAlign w:val="center"/>
          </w:tcPr>
          <w:p>
            <w:pPr>
              <w:keepNext/>
              <w:keepLines/>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1" w:type="pct"/>
            <w:vMerge w:val="continue"/>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p>
        </w:tc>
        <w:tc>
          <w:tcPr>
            <w:tcW w:w="683" w:type="pct"/>
            <w:vAlign w:val="center"/>
          </w:tcPr>
          <w:p>
            <w:pPr>
              <w:keepNext/>
              <w:keepLines/>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电</w:t>
            </w:r>
          </w:p>
        </w:tc>
        <w:tc>
          <w:tcPr>
            <w:tcW w:w="424" w:type="pct"/>
            <w:vAlign w:val="center"/>
          </w:tcPr>
          <w:p>
            <w:pPr>
              <w:keepNext/>
              <w:keepLines/>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万kw•h/a</w:t>
            </w:r>
          </w:p>
        </w:tc>
        <w:tc>
          <w:tcPr>
            <w:tcW w:w="498" w:type="pct"/>
            <w:vAlign w:val="center"/>
          </w:tcPr>
          <w:p>
            <w:pPr>
              <w:keepNext/>
              <w:keepLines/>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3.69</w:t>
            </w:r>
          </w:p>
        </w:tc>
        <w:tc>
          <w:tcPr>
            <w:tcW w:w="1070" w:type="pct"/>
            <w:vAlign w:val="center"/>
          </w:tcPr>
          <w:p>
            <w:pPr>
              <w:keepNext/>
              <w:keepLines/>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769" w:type="pct"/>
            <w:vAlign w:val="center"/>
          </w:tcPr>
          <w:p>
            <w:pPr>
              <w:keepNext/>
              <w:keepLines/>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44" w:type="pct"/>
            <w:vAlign w:val="center"/>
          </w:tcPr>
          <w:p>
            <w:pPr>
              <w:keepNext/>
              <w:keepLines/>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市政供电</w:t>
            </w:r>
          </w:p>
        </w:tc>
        <w:tc>
          <w:tcPr>
            <w:tcW w:w="617" w:type="pct"/>
            <w:vAlign w:val="center"/>
          </w:tcPr>
          <w:p>
            <w:pPr>
              <w:keepNext/>
              <w:keepLines/>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bl>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268" w:name="_Toc15321"/>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r>
        <w:rPr>
          <w:rFonts w:ascii="Times New Roman" w:hAnsi="Times New Roman" w:cs="Times New Roman"/>
          <w:b/>
          <w:bCs/>
          <w:color w:val="000000" w:themeColor="text1"/>
          <w:sz w:val="28"/>
          <w:szCs w:val="28"/>
          <w14:textFill>
            <w14:solidFill>
              <w14:schemeClr w14:val="tx1"/>
            </w14:solidFill>
          </w14:textFill>
        </w:rPr>
        <w:t>3.3.5 工艺流程及产污环节</w:t>
      </w:r>
      <w:bookmarkEnd w:id="268"/>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现有工程生产工艺包括医疗废物的收集、交接、运输、入场及处置。</w:t>
      </w:r>
    </w:p>
    <w:p>
      <w:pPr>
        <w:adjustRightInd w:val="0"/>
        <w:spacing w:line="360" w:lineRule="auto"/>
        <w:ind w:firstLine="480"/>
        <w:textAlignment w:val="baseline"/>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1、医疗废物收集、交接、运输与入场</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根据《中华人民共和国固体废物污染环境防治法》、《中华人民共和国传染病防治法》、《医疗废物管理条例》（（国务院第380号令）和《医疗废物集中处置技术规范（试行）》（环发[2023]206号），医疗废物处置应遵循环境健康风险预防、安全无害、废物减量的原则。</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1）收集</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依照《医疗废物管理条例》、《医疗废物集中处置技术规范（试行）》（环发[2023]206号）和《医疗废物集中焚烧处置工程技术规范》（HJ 117-2023）（HJ113-2023）的要求，本系统服务标准为“分级服务、定时定点交接、特殊响应、基本日产日清”。</w:t>
      </w:r>
    </w:p>
    <w:p>
      <w:pPr>
        <w:spacing w:line="360" w:lineRule="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2）收集容器</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医疗废物收集容器包括：包装袋、利器盒、周转桶，其中周转桶可多次重复使用。</w:t>
      </w:r>
    </w:p>
    <w:p>
      <w:pPr>
        <w:spacing w:line="360" w:lineRule="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3）交接</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医疗废物交接责任由医疗废物产生者和集中处置单位双方共同承担，本着“共同在场”的原则，由医疗废物管理员和集中处置单位医废收运人员共同现场执行，遵照规范交接程序，并办理转移联单等交接手续。医疗废物交接前，先检查盛装医疗废物的包装容器外观和标识，不得打开包装袋取出医疗废物。对于包装破损、包装外表污染或未盛装于周转桶内的医疗废物，应要求医疗机构重新包装、标识，并盛装于周转桶内。拒不按照规定对医疗废物进行包装的，处置中心项目医废收运人员有权拒绝运送，并向主管部门、卫生部门举报。</w:t>
      </w:r>
    </w:p>
    <w:p>
      <w:pPr>
        <w:spacing w:line="360" w:lineRule="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4）运输</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每台医疗废物转运车辆配备专用人员，每台车组负责单独线路的各相关单位医疗废物的运输。在每辆运送车班次发出前，均对其随车配置和车况进行检查，确保车况良好方可出车。医废收运车辆不得搭乘其他无关人员，不得装载或混装其他货物。车辆行驶时应锁闭车厢门，确保安全。全市医疗废物收运共设置24条收运线路，医疗废物运输线路见表3.3-6。</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表3.3-6                             医疗废物收运线路表</w:t>
      </w:r>
    </w:p>
    <w:tbl>
      <w:tblPr>
        <w:tblStyle w:val="2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5"/>
        <w:gridCol w:w="2289"/>
        <w:gridCol w:w="4514"/>
        <w:gridCol w:w="10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402"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序号</w:t>
            </w:r>
          </w:p>
        </w:tc>
        <w:tc>
          <w:tcPr>
            <w:tcW w:w="1343"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运输路线</w:t>
            </w:r>
          </w:p>
        </w:tc>
        <w:tc>
          <w:tcPr>
            <w:tcW w:w="2649"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途经道路</w:t>
            </w:r>
          </w:p>
        </w:tc>
        <w:tc>
          <w:tcPr>
            <w:tcW w:w="605"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里程</w:t>
            </w:r>
          </w:p>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2"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1343"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5"/>
                <w14:textFill>
                  <w14:solidFill>
                    <w14:schemeClr w14:val="tx1"/>
                  </w14:solidFill>
                </w14:textFill>
              </w:rPr>
              <w:t>郑大一附院</w:t>
            </w:r>
            <w:r>
              <w:rPr>
                <w:rFonts w:ascii="Times New Roman" w:hAnsi="Times New Roman" w:cs="Times New Roman"/>
                <w:color w:val="000000" w:themeColor="text1"/>
                <w14:textFill>
                  <w14:solidFill>
                    <w14:schemeClr w14:val="tx1"/>
                  </w14:solidFill>
                </w14:textFill>
              </w:rPr>
              <w:t>→处置中心</w:t>
            </w:r>
          </w:p>
        </w:tc>
        <w:tc>
          <w:tcPr>
            <w:tcW w:w="2649"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G107－京广快速路</w:t>
            </w:r>
          </w:p>
        </w:tc>
        <w:tc>
          <w:tcPr>
            <w:tcW w:w="605"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2"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w:t>
            </w:r>
          </w:p>
        </w:tc>
        <w:tc>
          <w:tcPr>
            <w:tcW w:w="1343"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7"/>
                <w14:textFill>
                  <w14:solidFill>
                    <w14:schemeClr w14:val="tx1"/>
                  </w14:solidFill>
                </w14:textFill>
              </w:rPr>
              <w:t>新郑→处置</w:t>
            </w:r>
            <w:r>
              <w:rPr>
                <w:rFonts w:ascii="Times New Roman" w:hAnsi="Times New Roman" w:cs="Times New Roman"/>
                <w:color w:val="000000" w:themeColor="text1"/>
                <w:spacing w:val="-92"/>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中心</w:t>
            </w:r>
          </w:p>
        </w:tc>
        <w:tc>
          <w:tcPr>
            <w:tcW w:w="2649"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G107-102</w:t>
            </w:r>
            <w:r>
              <w:rPr>
                <w:rFonts w:ascii="Times New Roman" w:hAnsi="Times New Roman" w:cs="Times New Roman"/>
                <w:color w:val="000000" w:themeColor="text1"/>
                <w:spacing w:val="4"/>
                <w14:textFill>
                  <w14:solidFill>
                    <w14:schemeClr w14:val="tx1"/>
                  </w14:solidFill>
                </w14:textFill>
              </w:rPr>
              <w:t>省道－郑新路－</w:t>
            </w:r>
            <w:r>
              <w:rPr>
                <w:rFonts w:ascii="Times New Roman" w:hAnsi="Times New Roman" w:cs="Times New Roman"/>
                <w:color w:val="000000" w:themeColor="text1"/>
                <w:spacing w:val="-103"/>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新建路－中华路－解放路</w:t>
            </w:r>
          </w:p>
        </w:tc>
        <w:tc>
          <w:tcPr>
            <w:tcW w:w="605"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2"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w:t>
            </w:r>
          </w:p>
        </w:tc>
        <w:tc>
          <w:tcPr>
            <w:tcW w:w="1343"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7"/>
                <w14:textFill>
                  <w14:solidFill>
                    <w14:schemeClr w14:val="tx1"/>
                  </w14:solidFill>
                </w14:textFill>
              </w:rPr>
              <w:t>中牟→处置</w:t>
            </w:r>
            <w:r>
              <w:rPr>
                <w:rFonts w:ascii="Times New Roman" w:hAnsi="Times New Roman" w:cs="Times New Roman"/>
                <w:color w:val="000000" w:themeColor="text1"/>
                <w:spacing w:val="-92"/>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中心</w:t>
            </w:r>
          </w:p>
        </w:tc>
        <w:tc>
          <w:tcPr>
            <w:tcW w:w="2649"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13"/>
                <w14:textFill>
                  <w14:solidFill>
                    <w14:schemeClr w14:val="tx1"/>
                  </w14:solidFill>
                </w14:textFill>
              </w:rPr>
              <w:t>郑新路－双湖大道－四港联动－商都路－解放路－</w:t>
            </w:r>
            <w:r>
              <w:rPr>
                <w:rFonts w:ascii="Times New Roman" w:hAnsi="Times New Roman" w:cs="Times New Roman"/>
                <w:color w:val="000000" w:themeColor="text1"/>
                <w:spacing w:val="-77"/>
                <w14:textFill>
                  <w14:solidFill>
                    <w14:schemeClr w14:val="tx1"/>
                  </w14:solidFill>
                </w14:textFill>
              </w:rPr>
              <w:t xml:space="preserve"> </w:t>
            </w:r>
            <w:r>
              <w:rPr>
                <w:rFonts w:ascii="Times New Roman" w:hAnsi="Times New Roman" w:cs="Times New Roman"/>
                <w:color w:val="000000" w:themeColor="text1"/>
                <w:spacing w:val="13"/>
                <w14:textFill>
                  <w14:solidFill>
                    <w14:schemeClr w14:val="tx1"/>
                  </w14:solidFill>
                </w14:textFill>
              </w:rPr>
              <w:t>青年路－北环路－建设路</w:t>
            </w:r>
            <w:r>
              <w:rPr>
                <w:rFonts w:ascii="Times New Roman" w:hAnsi="Times New Roman" w:cs="Times New Roman"/>
                <w:color w:val="000000" w:themeColor="text1"/>
                <w14:textFill>
                  <w14:solidFill>
                    <w14:schemeClr w14:val="tx1"/>
                  </w14:solidFill>
                </w14:textFill>
              </w:rPr>
              <w:t>－府前路</w:t>
            </w:r>
          </w:p>
        </w:tc>
        <w:tc>
          <w:tcPr>
            <w:tcW w:w="605"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2"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w:t>
            </w:r>
          </w:p>
        </w:tc>
        <w:tc>
          <w:tcPr>
            <w:tcW w:w="1343"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7"/>
                <w14:textFill>
                  <w14:solidFill>
                    <w14:schemeClr w14:val="tx1"/>
                  </w14:solidFill>
                </w14:textFill>
              </w:rPr>
              <w:t>登封→处置</w:t>
            </w:r>
            <w:r>
              <w:rPr>
                <w:rFonts w:ascii="Times New Roman" w:hAnsi="Times New Roman" w:cs="Times New Roman"/>
                <w:color w:val="000000" w:themeColor="text1"/>
                <w:spacing w:val="-92"/>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中心</w:t>
            </w:r>
          </w:p>
        </w:tc>
        <w:tc>
          <w:tcPr>
            <w:tcW w:w="2649"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G107-102</w:t>
            </w:r>
            <w:r>
              <w:rPr>
                <w:rFonts w:ascii="Times New Roman" w:hAnsi="Times New Roman" w:cs="Times New Roman"/>
                <w:color w:val="000000" w:themeColor="text1"/>
                <w:spacing w:val="4"/>
                <w14:textFill>
                  <w14:solidFill>
                    <w14:schemeClr w14:val="tx1"/>
                  </w14:solidFill>
                </w14:textFill>
              </w:rPr>
              <w:t>省道－嵩山大道</w:t>
            </w:r>
            <w:r>
              <w:rPr>
                <w:rFonts w:ascii="Times New Roman" w:hAnsi="Times New Roman" w:cs="Times New Roman"/>
                <w:color w:val="000000" w:themeColor="text1"/>
                <w:spacing w:val="13"/>
                <w14:textFill>
                  <w14:solidFill>
                    <w14:schemeClr w14:val="tx1"/>
                  </w14:solidFill>
                </w14:textFill>
              </w:rPr>
              <w:t>－少林大道－中岳大街－</w:t>
            </w:r>
            <w:r>
              <w:rPr>
                <w:rFonts w:ascii="Times New Roman" w:hAnsi="Times New Roman" w:cs="Times New Roman"/>
                <w:color w:val="000000" w:themeColor="text1"/>
                <w:spacing w:val="-77"/>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少室路－颖河路</w:t>
            </w:r>
          </w:p>
        </w:tc>
        <w:tc>
          <w:tcPr>
            <w:tcW w:w="605"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3"/>
                <w14:textFill>
                  <w14:solidFill>
                    <w14:schemeClr w14:val="tx1"/>
                  </w14:solidFill>
                </w14:textFill>
              </w:rPr>
              <w:t>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2"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w:t>
            </w:r>
          </w:p>
        </w:tc>
        <w:tc>
          <w:tcPr>
            <w:tcW w:w="1343"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7"/>
                <w14:textFill>
                  <w14:solidFill>
                    <w14:schemeClr w14:val="tx1"/>
                  </w14:solidFill>
                </w14:textFill>
              </w:rPr>
              <w:t>新密→处置</w:t>
            </w:r>
            <w:r>
              <w:rPr>
                <w:rFonts w:ascii="Times New Roman" w:hAnsi="Times New Roman" w:cs="Times New Roman"/>
                <w:color w:val="000000" w:themeColor="text1"/>
                <w:spacing w:val="-92"/>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中心</w:t>
            </w:r>
          </w:p>
        </w:tc>
        <w:tc>
          <w:tcPr>
            <w:tcW w:w="2649"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G107-102</w:t>
            </w:r>
            <w:r>
              <w:rPr>
                <w:rFonts w:ascii="Times New Roman" w:hAnsi="Times New Roman" w:cs="Times New Roman"/>
                <w:color w:val="000000" w:themeColor="text1"/>
                <w:spacing w:val="4"/>
                <w14:textFill>
                  <w14:solidFill>
                    <w14:schemeClr w14:val="tx1"/>
                  </w14:solidFill>
                </w14:textFill>
              </w:rPr>
              <w:t>省道－嵩山大道</w:t>
            </w:r>
            <w:r>
              <w:rPr>
                <w:rFonts w:ascii="Times New Roman" w:hAnsi="Times New Roman" w:cs="Times New Roman"/>
                <w:color w:val="000000" w:themeColor="text1"/>
                <w:spacing w:val="13"/>
                <w14:textFill>
                  <w14:solidFill>
                    <w14:schemeClr w14:val="tx1"/>
                  </w14:solidFill>
                </w14:textFill>
              </w:rPr>
              <w:t>－东大街－西大街－矿区</w:t>
            </w:r>
            <w:r>
              <w:rPr>
                <w:rFonts w:ascii="Times New Roman" w:hAnsi="Times New Roman" w:cs="Times New Roman"/>
                <w:color w:val="000000" w:themeColor="text1"/>
                <w:spacing w:val="-77"/>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西街</w:t>
            </w:r>
          </w:p>
        </w:tc>
        <w:tc>
          <w:tcPr>
            <w:tcW w:w="605"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2"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w:t>
            </w:r>
          </w:p>
        </w:tc>
        <w:tc>
          <w:tcPr>
            <w:tcW w:w="1343"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7"/>
                <w14:textFill>
                  <w14:solidFill>
                    <w14:schemeClr w14:val="tx1"/>
                  </w14:solidFill>
                </w14:textFill>
              </w:rPr>
              <w:t>巩义→处置</w:t>
            </w:r>
            <w:r>
              <w:rPr>
                <w:rFonts w:ascii="Times New Roman" w:hAnsi="Times New Roman" w:cs="Times New Roman"/>
                <w:color w:val="000000" w:themeColor="text1"/>
                <w:spacing w:val="-92"/>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中心</w:t>
            </w:r>
          </w:p>
        </w:tc>
        <w:tc>
          <w:tcPr>
            <w:tcW w:w="2649"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7"/>
                <w14:textFill>
                  <w14:solidFill>
                    <w14:schemeClr w14:val="tx1"/>
                  </w14:solidFill>
                </w14:textFill>
              </w:rPr>
              <w:t>G107－绕城高速－连霍高</w:t>
            </w:r>
            <w:r>
              <w:rPr>
                <w:rFonts w:ascii="Times New Roman" w:hAnsi="Times New Roman" w:cs="Times New Roman"/>
                <w:color w:val="000000" w:themeColor="text1"/>
                <w:spacing w:val="13"/>
                <w14:textFill>
                  <w14:solidFill>
                    <w14:schemeClr w14:val="tx1"/>
                  </w14:solidFill>
                </w14:textFill>
              </w:rPr>
              <w:t>速－人民路－新华路－孝</w:t>
            </w:r>
            <w:r>
              <w:rPr>
                <w:rFonts w:ascii="Times New Roman" w:hAnsi="Times New Roman" w:cs="Times New Roman"/>
                <w:color w:val="000000" w:themeColor="text1"/>
                <w:spacing w:val="-77"/>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义路－建设路</w:t>
            </w:r>
          </w:p>
        </w:tc>
        <w:tc>
          <w:tcPr>
            <w:tcW w:w="605"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2"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w:t>
            </w:r>
          </w:p>
        </w:tc>
        <w:tc>
          <w:tcPr>
            <w:tcW w:w="1343"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7"/>
                <w14:textFill>
                  <w14:solidFill>
                    <w14:schemeClr w14:val="tx1"/>
                  </w14:solidFill>
                </w14:textFill>
              </w:rPr>
              <w:t>上街→处置</w:t>
            </w:r>
            <w:r>
              <w:rPr>
                <w:rFonts w:ascii="Times New Roman" w:hAnsi="Times New Roman" w:cs="Times New Roman"/>
                <w:color w:val="000000" w:themeColor="text1"/>
                <w14:textFill>
                  <w14:solidFill>
                    <w14:schemeClr w14:val="tx1"/>
                  </w14:solidFill>
                </w14:textFill>
              </w:rPr>
              <w:t>中心</w:t>
            </w:r>
          </w:p>
        </w:tc>
        <w:tc>
          <w:tcPr>
            <w:tcW w:w="2649"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2"/>
                <w14:textFill>
                  <w14:solidFill>
                    <w14:schemeClr w14:val="tx1"/>
                  </w14:solidFill>
                </w14:textFill>
              </w:rPr>
              <w:t>G107-南四环－郑上路－济</w:t>
            </w:r>
            <w:r>
              <w:rPr>
                <w:rFonts w:ascii="Times New Roman" w:hAnsi="Times New Roman" w:cs="Times New Roman"/>
                <w:color w:val="000000" w:themeColor="text1"/>
                <w14:textFill>
                  <w14:solidFill>
                    <w14:schemeClr w14:val="tx1"/>
                  </w14:solidFill>
                </w14:textFill>
              </w:rPr>
              <w:t>源路－孟津路－许昌路</w:t>
            </w:r>
          </w:p>
        </w:tc>
        <w:tc>
          <w:tcPr>
            <w:tcW w:w="605"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2"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w:t>
            </w:r>
          </w:p>
        </w:tc>
        <w:tc>
          <w:tcPr>
            <w:tcW w:w="1343"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7"/>
                <w14:textFill>
                  <w14:solidFill>
                    <w14:schemeClr w14:val="tx1"/>
                  </w14:solidFill>
                </w14:textFill>
              </w:rPr>
              <w:t>荥阳→处置</w:t>
            </w:r>
            <w:r>
              <w:rPr>
                <w:rFonts w:ascii="Times New Roman" w:hAnsi="Times New Roman" w:cs="Times New Roman"/>
                <w:color w:val="000000" w:themeColor="text1"/>
                <w14:textFill>
                  <w14:solidFill>
                    <w14:schemeClr w14:val="tx1"/>
                  </w14:solidFill>
                </w14:textFill>
              </w:rPr>
              <w:t>中心</w:t>
            </w:r>
          </w:p>
        </w:tc>
        <w:tc>
          <w:tcPr>
            <w:tcW w:w="2649"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2"/>
                <w14:textFill>
                  <w14:solidFill>
                    <w14:schemeClr w14:val="tx1"/>
                  </w14:solidFill>
                </w14:textFill>
              </w:rPr>
              <w:t>G107-南四环－郑上路－索</w:t>
            </w:r>
            <w:r>
              <w:rPr>
                <w:rFonts w:ascii="Times New Roman" w:hAnsi="Times New Roman" w:cs="Times New Roman"/>
                <w:color w:val="000000" w:themeColor="text1"/>
                <w14:textFill>
                  <w14:solidFill>
                    <w14:schemeClr w14:val="tx1"/>
                  </w14:solidFill>
                </w14:textFill>
              </w:rPr>
              <w:t>河路－河阴路－工业路</w:t>
            </w:r>
          </w:p>
        </w:tc>
        <w:tc>
          <w:tcPr>
            <w:tcW w:w="605"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2"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w:t>
            </w:r>
          </w:p>
        </w:tc>
        <w:tc>
          <w:tcPr>
            <w:tcW w:w="1343"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6"/>
                <w14:textFill>
                  <w14:solidFill>
                    <w14:schemeClr w14:val="tx1"/>
                  </w14:solidFill>
                </w14:textFill>
              </w:rPr>
              <w:t>航空港区→</w:t>
            </w:r>
            <w:r>
              <w:rPr>
                <w:rFonts w:ascii="Times New Roman" w:hAnsi="Times New Roman" w:cs="Times New Roman"/>
                <w:color w:val="000000" w:themeColor="text1"/>
                <w:spacing w:val="-43"/>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处置中心</w:t>
            </w:r>
          </w:p>
        </w:tc>
        <w:tc>
          <w:tcPr>
            <w:tcW w:w="2649"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13"/>
                <w14:textFill>
                  <w14:solidFill>
                    <w14:schemeClr w14:val="tx1"/>
                  </w14:solidFill>
                </w14:textFill>
              </w:rPr>
              <w:t>郑新路－双湖大道－四港联动－郑港七路－郑港四</w:t>
            </w:r>
            <w:r>
              <w:rPr>
                <w:rFonts w:ascii="Times New Roman" w:hAnsi="Times New Roman" w:cs="Times New Roman"/>
                <w:color w:val="000000" w:themeColor="text1"/>
                <w:spacing w:val="-77"/>
                <w14:textFill>
                  <w14:solidFill>
                    <w14:schemeClr w14:val="tx1"/>
                  </w14:solidFill>
                </w14:textFill>
              </w:rPr>
              <w:t xml:space="preserve"> </w:t>
            </w:r>
            <w:r>
              <w:rPr>
                <w:rFonts w:ascii="Times New Roman" w:hAnsi="Times New Roman" w:cs="Times New Roman"/>
                <w:color w:val="000000" w:themeColor="text1"/>
                <w:spacing w:val="-2"/>
                <w14:textFill>
                  <w14:solidFill>
                    <w14:schemeClr w14:val="tx1"/>
                  </w14:solidFill>
                </w14:textFill>
              </w:rPr>
              <w:t>街－郑港六街－迎宾大道、</w:t>
            </w:r>
            <w:r>
              <w:rPr>
                <w:rFonts w:ascii="Times New Roman" w:hAnsi="Times New Roman" w:cs="Times New Roman"/>
                <w:color w:val="000000" w:themeColor="text1"/>
                <w:spacing w:val="-82"/>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振华路</w:t>
            </w:r>
          </w:p>
        </w:tc>
        <w:tc>
          <w:tcPr>
            <w:tcW w:w="605"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2"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w:t>
            </w:r>
          </w:p>
        </w:tc>
        <w:tc>
          <w:tcPr>
            <w:tcW w:w="1343"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6"/>
                <w14:textFill>
                  <w14:solidFill>
                    <w14:schemeClr w14:val="tx1"/>
                  </w14:solidFill>
                </w14:textFill>
              </w:rPr>
              <w:t>惠济区→处</w:t>
            </w:r>
            <w:r>
              <w:rPr>
                <w:rFonts w:ascii="Times New Roman" w:hAnsi="Times New Roman" w:cs="Times New Roman"/>
                <w:color w:val="000000" w:themeColor="text1"/>
                <w14:textFill>
                  <w14:solidFill>
                    <w14:schemeClr w14:val="tx1"/>
                  </w14:solidFill>
                </w14:textFill>
              </w:rPr>
              <w:t>置中心</w:t>
            </w:r>
          </w:p>
        </w:tc>
        <w:tc>
          <w:tcPr>
            <w:tcW w:w="2649"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2"/>
                <w14:textFill>
                  <w14:solidFill>
                    <w14:schemeClr w14:val="tx1"/>
                  </w14:solidFill>
                </w14:textFill>
              </w:rPr>
              <w:t>G107-南四环－嵩山路－西</w:t>
            </w:r>
            <w:r>
              <w:rPr>
                <w:rFonts w:ascii="Times New Roman" w:hAnsi="Times New Roman" w:cs="Times New Roman"/>
                <w:color w:val="000000" w:themeColor="text1"/>
                <w14:textFill>
                  <w14:solidFill>
                    <w14:schemeClr w14:val="tx1"/>
                  </w14:solidFill>
                </w14:textFill>
              </w:rPr>
              <w:t>三环－江山路</w:t>
            </w:r>
          </w:p>
        </w:tc>
        <w:tc>
          <w:tcPr>
            <w:tcW w:w="605"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2"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8"/>
                <w14:textFill>
                  <w14:solidFill>
                    <w14:schemeClr w14:val="tx1"/>
                  </w14:solidFill>
                </w14:textFill>
              </w:rPr>
              <w:t>11</w:t>
            </w:r>
          </w:p>
        </w:tc>
        <w:tc>
          <w:tcPr>
            <w:tcW w:w="1343"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6"/>
                <w14:textFill>
                  <w14:solidFill>
                    <w14:schemeClr w14:val="tx1"/>
                  </w14:solidFill>
                </w14:textFill>
              </w:rPr>
              <w:t>二七区→处</w:t>
            </w:r>
            <w:r>
              <w:rPr>
                <w:rFonts w:ascii="Times New Roman" w:hAnsi="Times New Roman" w:cs="Times New Roman"/>
                <w:color w:val="000000" w:themeColor="text1"/>
                <w:spacing w:val="-96"/>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置中心</w:t>
            </w:r>
          </w:p>
        </w:tc>
        <w:tc>
          <w:tcPr>
            <w:tcW w:w="2649"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7"/>
                <w14:textFill>
                  <w14:solidFill>
                    <w14:schemeClr w14:val="tx1"/>
                  </w14:solidFill>
                </w14:textFill>
              </w:rPr>
              <w:t>G107－大学南路－交通路</w:t>
            </w:r>
            <w:r>
              <w:rPr>
                <w:rFonts w:ascii="Times New Roman" w:hAnsi="Times New Roman" w:cs="Times New Roman"/>
                <w:color w:val="000000" w:themeColor="text1"/>
                <w:spacing w:val="-5"/>
                <w14:textFill>
                  <w14:solidFill>
                    <w14:schemeClr w14:val="tx1"/>
                  </w14:solidFill>
                </w14:textFill>
              </w:rPr>
              <w:t>－康复前、中、后街－京广</w:t>
            </w:r>
            <w:r>
              <w:rPr>
                <w:rFonts w:ascii="Times New Roman" w:hAnsi="Times New Roman" w:cs="Times New Roman"/>
                <w:color w:val="000000" w:themeColor="text1"/>
                <w:spacing w:val="-80"/>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路－陇海路－长江路</w:t>
            </w:r>
          </w:p>
        </w:tc>
        <w:tc>
          <w:tcPr>
            <w:tcW w:w="605"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2"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w:t>
            </w:r>
          </w:p>
        </w:tc>
        <w:tc>
          <w:tcPr>
            <w:tcW w:w="1343"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6"/>
                <w14:textFill>
                  <w14:solidFill>
                    <w14:schemeClr w14:val="tx1"/>
                  </w14:solidFill>
                </w14:textFill>
              </w:rPr>
              <w:t>管城区→处</w:t>
            </w:r>
            <w:r>
              <w:rPr>
                <w:rFonts w:ascii="Times New Roman" w:hAnsi="Times New Roman" w:cs="Times New Roman"/>
                <w:color w:val="000000" w:themeColor="text1"/>
                <w:spacing w:val="-96"/>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置中心</w:t>
            </w:r>
          </w:p>
        </w:tc>
        <w:tc>
          <w:tcPr>
            <w:tcW w:w="2649"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13"/>
                <w14:textFill>
                  <w14:solidFill>
                    <w14:schemeClr w14:val="tx1"/>
                  </w14:solidFill>
                </w14:textFill>
              </w:rPr>
              <w:t>郑新路－南三环－城东路－凤凰路－陇海路－紫荆</w:t>
            </w:r>
            <w:r>
              <w:rPr>
                <w:rFonts w:ascii="Times New Roman" w:hAnsi="Times New Roman" w:cs="Times New Roman"/>
                <w:color w:val="000000" w:themeColor="text1"/>
                <w:spacing w:val="-77"/>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山－城南路－商都路</w:t>
            </w:r>
          </w:p>
        </w:tc>
        <w:tc>
          <w:tcPr>
            <w:tcW w:w="605"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2"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3</w:t>
            </w:r>
          </w:p>
        </w:tc>
        <w:tc>
          <w:tcPr>
            <w:tcW w:w="1343"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6"/>
                <w14:textFill>
                  <w14:solidFill>
                    <w14:schemeClr w14:val="tx1"/>
                  </w14:solidFill>
                </w14:textFill>
              </w:rPr>
              <w:t>郑东新区→</w:t>
            </w:r>
            <w:r>
              <w:rPr>
                <w:rFonts w:ascii="Times New Roman" w:hAnsi="Times New Roman" w:cs="Times New Roman"/>
                <w:color w:val="000000" w:themeColor="text1"/>
                <w:spacing w:val="-43"/>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处置中心</w:t>
            </w:r>
          </w:p>
        </w:tc>
        <w:tc>
          <w:tcPr>
            <w:tcW w:w="2649"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13"/>
                <w14:textFill>
                  <w14:solidFill>
                    <w14:schemeClr w14:val="tx1"/>
                  </w14:solidFill>
                </w14:textFill>
              </w:rPr>
              <w:t>郑新路－中州大道－商务外环－祭城路－农业南路－黄河南路－第八大街－</w:t>
            </w:r>
            <w:r>
              <w:rPr>
                <w:rFonts w:ascii="Times New Roman" w:hAnsi="Times New Roman" w:cs="Times New Roman"/>
                <w:color w:val="000000" w:themeColor="text1"/>
                <w:spacing w:val="-77"/>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第三大街</w:t>
            </w:r>
          </w:p>
        </w:tc>
        <w:tc>
          <w:tcPr>
            <w:tcW w:w="605"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2"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4</w:t>
            </w:r>
          </w:p>
        </w:tc>
        <w:tc>
          <w:tcPr>
            <w:tcW w:w="1343"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6"/>
                <w14:textFill>
                  <w14:solidFill>
                    <w14:schemeClr w14:val="tx1"/>
                  </w14:solidFill>
                </w14:textFill>
              </w:rPr>
              <w:t>金水区→处</w:t>
            </w:r>
            <w:r>
              <w:rPr>
                <w:rFonts w:ascii="Times New Roman" w:hAnsi="Times New Roman" w:cs="Times New Roman"/>
                <w:color w:val="000000" w:themeColor="text1"/>
                <w14:textFill>
                  <w14:solidFill>
                    <w14:schemeClr w14:val="tx1"/>
                  </w14:solidFill>
                </w14:textFill>
              </w:rPr>
              <w:t>置中心</w:t>
            </w:r>
          </w:p>
        </w:tc>
        <w:tc>
          <w:tcPr>
            <w:tcW w:w="2649"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13"/>
                <w14:textFill>
                  <w14:solidFill>
                    <w14:schemeClr w14:val="tx1"/>
                  </w14:solidFill>
                </w14:textFill>
              </w:rPr>
              <w:t>郑新路－中州大道－黄河</w:t>
            </w:r>
            <w:r>
              <w:rPr>
                <w:rFonts w:ascii="Times New Roman" w:hAnsi="Times New Roman" w:cs="Times New Roman"/>
                <w:color w:val="000000" w:themeColor="text1"/>
                <w14:textFill>
                  <w14:solidFill>
                    <w14:schemeClr w14:val="tx1"/>
                  </w14:solidFill>
                </w14:textFill>
              </w:rPr>
              <w:t>路－姚寨路－纬五路</w:t>
            </w:r>
          </w:p>
        </w:tc>
        <w:tc>
          <w:tcPr>
            <w:tcW w:w="605"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2"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1343"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5"/>
                <w14:textFill>
                  <w14:solidFill>
                    <w14:schemeClr w14:val="tx1"/>
                  </w14:solidFill>
                </w14:textFill>
              </w:rPr>
              <w:t>经济开发区</w:t>
            </w:r>
            <w:r>
              <w:rPr>
                <w:rFonts w:ascii="Times New Roman" w:hAnsi="Times New Roman" w:cs="Times New Roman"/>
                <w:color w:val="000000" w:themeColor="text1"/>
                <w14:textFill>
                  <w14:solidFill>
                    <w14:schemeClr w14:val="tx1"/>
                  </w14:solidFill>
                </w14:textFill>
              </w:rPr>
              <w:t>→处置中心</w:t>
            </w:r>
          </w:p>
        </w:tc>
        <w:tc>
          <w:tcPr>
            <w:tcW w:w="2649"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13"/>
                <w14:textFill>
                  <w14:solidFill>
                    <w14:schemeClr w14:val="tx1"/>
                  </w14:solidFill>
                </w14:textFill>
              </w:rPr>
              <w:t>郑新路－南三环－第三大</w:t>
            </w:r>
            <w:r>
              <w:rPr>
                <w:rFonts w:ascii="Times New Roman" w:hAnsi="Times New Roman" w:cs="Times New Roman"/>
                <w:color w:val="000000" w:themeColor="text1"/>
                <w14:textFill>
                  <w14:solidFill>
                    <w14:schemeClr w14:val="tx1"/>
                  </w14:solidFill>
                </w14:textFill>
              </w:rPr>
              <w:t>街－航海东路－第六大街</w:t>
            </w:r>
          </w:p>
        </w:tc>
        <w:tc>
          <w:tcPr>
            <w:tcW w:w="605"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2"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6</w:t>
            </w:r>
          </w:p>
        </w:tc>
        <w:tc>
          <w:tcPr>
            <w:tcW w:w="1343"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6"/>
                <w14:textFill>
                  <w14:solidFill>
                    <w14:schemeClr w14:val="tx1"/>
                  </w14:solidFill>
                </w14:textFill>
              </w:rPr>
              <w:t>高新区→处</w:t>
            </w:r>
            <w:r>
              <w:rPr>
                <w:rFonts w:ascii="Times New Roman" w:hAnsi="Times New Roman" w:cs="Times New Roman"/>
                <w:color w:val="000000" w:themeColor="text1"/>
                <w:spacing w:val="-96"/>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置中心</w:t>
            </w:r>
          </w:p>
        </w:tc>
        <w:tc>
          <w:tcPr>
            <w:tcW w:w="2649"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2"/>
                <w14:textFill>
                  <w14:solidFill>
                    <w14:schemeClr w14:val="tx1"/>
                  </w14:solidFill>
                </w14:textFill>
              </w:rPr>
              <w:t>G107</w:t>
            </w:r>
            <w:r>
              <w:rPr>
                <w:rFonts w:ascii="Times New Roman" w:hAnsi="Times New Roman" w:cs="Times New Roman"/>
                <w:color w:val="000000" w:themeColor="text1"/>
                <w:spacing w:val="13"/>
                <w14:textFill>
                  <w14:solidFill>
                    <w14:schemeClr w14:val="tx1"/>
                  </w14:solidFill>
                </w14:textFill>
              </w:rPr>
              <w:t>－</w:t>
            </w:r>
            <w:r>
              <w:rPr>
                <w:rFonts w:ascii="Times New Roman" w:hAnsi="Times New Roman" w:cs="Times New Roman"/>
                <w:color w:val="000000" w:themeColor="text1"/>
                <w:spacing w:val="2"/>
                <w14:textFill>
                  <w14:solidFill>
                    <w14:schemeClr w14:val="tx1"/>
                  </w14:solidFill>
                </w14:textFill>
              </w:rPr>
              <w:t>大学南路－南四环－</w:t>
            </w:r>
            <w:r>
              <w:rPr>
                <w:rFonts w:ascii="Times New Roman" w:hAnsi="Times New Roman" w:cs="Times New Roman"/>
                <w:color w:val="000000" w:themeColor="text1"/>
                <w:spacing w:val="13"/>
                <w14:textFill>
                  <w14:solidFill>
                    <w14:schemeClr w14:val="tx1"/>
                  </w14:solidFill>
                </w14:textFill>
              </w:rPr>
              <w:t>科学大道－金梭路－银屏</w:t>
            </w:r>
            <w:r>
              <w:rPr>
                <w:rFonts w:ascii="Times New Roman" w:hAnsi="Times New Roman" w:cs="Times New Roman"/>
                <w:color w:val="000000" w:themeColor="text1"/>
                <w:spacing w:val="-77"/>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路</w:t>
            </w:r>
          </w:p>
        </w:tc>
        <w:tc>
          <w:tcPr>
            <w:tcW w:w="605"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2"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7</w:t>
            </w:r>
          </w:p>
        </w:tc>
        <w:tc>
          <w:tcPr>
            <w:tcW w:w="1343"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6"/>
                <w14:textFill>
                  <w14:solidFill>
                    <w14:schemeClr w14:val="tx1"/>
                  </w14:solidFill>
                </w14:textFill>
              </w:rPr>
              <w:t>中原区→处</w:t>
            </w:r>
            <w:r>
              <w:rPr>
                <w:rFonts w:ascii="Times New Roman" w:hAnsi="Times New Roman" w:cs="Times New Roman"/>
                <w:color w:val="000000" w:themeColor="text1"/>
                <w:spacing w:val="-96"/>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置中心</w:t>
            </w:r>
          </w:p>
        </w:tc>
        <w:tc>
          <w:tcPr>
            <w:tcW w:w="2649"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2"/>
                <w14:textFill>
                  <w14:solidFill>
                    <w14:schemeClr w14:val="tx1"/>
                  </w14:solidFill>
                </w14:textFill>
              </w:rPr>
              <w:t>G107</w:t>
            </w:r>
            <w:r>
              <w:rPr>
                <w:rFonts w:ascii="Times New Roman" w:hAnsi="Times New Roman" w:cs="Times New Roman"/>
                <w:color w:val="000000" w:themeColor="text1"/>
                <w:spacing w:val="13"/>
                <w14:textFill>
                  <w14:solidFill>
                    <w14:schemeClr w14:val="tx1"/>
                  </w14:solidFill>
                </w14:textFill>
              </w:rPr>
              <w:t>－</w:t>
            </w:r>
            <w:r>
              <w:rPr>
                <w:rFonts w:ascii="Times New Roman" w:hAnsi="Times New Roman" w:cs="Times New Roman"/>
                <w:color w:val="000000" w:themeColor="text1"/>
                <w:spacing w:val="2"/>
                <w14:textFill>
                  <w14:solidFill>
                    <w14:schemeClr w14:val="tx1"/>
                  </w14:solidFill>
                </w14:textFill>
              </w:rPr>
              <w:t>南四环－嵩山路－西</w:t>
            </w:r>
            <w:r>
              <w:rPr>
                <w:rFonts w:ascii="Times New Roman" w:hAnsi="Times New Roman" w:cs="Times New Roman"/>
                <w:color w:val="000000" w:themeColor="text1"/>
                <w:spacing w:val="13"/>
                <w14:textFill>
                  <w14:solidFill>
                    <w14:schemeClr w14:val="tx1"/>
                  </w14:solidFill>
                </w14:textFill>
              </w:rPr>
              <w:t>三环－建设路－棉纺路－</w:t>
            </w:r>
            <w:r>
              <w:rPr>
                <w:rFonts w:ascii="Times New Roman" w:hAnsi="Times New Roman" w:cs="Times New Roman"/>
                <w:color w:val="000000" w:themeColor="text1"/>
                <w:spacing w:val="-77"/>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桐柏路－华山路</w:t>
            </w:r>
          </w:p>
        </w:tc>
        <w:tc>
          <w:tcPr>
            <w:tcW w:w="605"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2"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8</w:t>
            </w:r>
          </w:p>
        </w:tc>
        <w:tc>
          <w:tcPr>
            <w:tcW w:w="1343"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5"/>
                <w14:textFill>
                  <w14:solidFill>
                    <w14:schemeClr w14:val="tx1"/>
                  </w14:solidFill>
                </w14:textFill>
              </w:rPr>
              <w:t>郑大一附院</w:t>
            </w:r>
            <w:r>
              <w:rPr>
                <w:rFonts w:ascii="Times New Roman" w:hAnsi="Times New Roman" w:cs="Times New Roman"/>
                <w:color w:val="000000" w:themeColor="text1"/>
                <w:spacing w:val="7"/>
                <w14:textFill>
                  <w14:solidFill>
                    <w14:schemeClr w14:val="tx1"/>
                  </w14:solidFill>
                </w14:textFill>
              </w:rPr>
              <w:t>东区→处置</w:t>
            </w:r>
            <w:r>
              <w:rPr>
                <w:rFonts w:ascii="Times New Roman" w:hAnsi="Times New Roman" w:cs="Times New Roman"/>
                <w:color w:val="000000" w:themeColor="text1"/>
                <w:spacing w:val="-92"/>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中心</w:t>
            </w:r>
          </w:p>
        </w:tc>
        <w:tc>
          <w:tcPr>
            <w:tcW w:w="2649"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13"/>
                <w14:textFill>
                  <w14:solidFill>
                    <w14:schemeClr w14:val="tx1"/>
                  </w14:solidFill>
                </w14:textFill>
              </w:rPr>
              <w:t>郑新路－中州大道－商务</w:t>
            </w:r>
            <w:r>
              <w:rPr>
                <w:rFonts w:ascii="Times New Roman" w:hAnsi="Times New Roman" w:cs="Times New Roman"/>
                <w:color w:val="000000" w:themeColor="text1"/>
                <w:spacing w:val="-77"/>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外环－平安大道</w:t>
            </w:r>
          </w:p>
        </w:tc>
        <w:tc>
          <w:tcPr>
            <w:tcW w:w="605"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2"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9</w:t>
            </w:r>
          </w:p>
        </w:tc>
        <w:tc>
          <w:tcPr>
            <w:tcW w:w="1343"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5"/>
                <w14:textFill>
                  <w14:solidFill>
                    <w14:schemeClr w14:val="tx1"/>
                  </w14:solidFill>
                </w14:textFill>
              </w:rPr>
              <w:t>省人民医院</w:t>
            </w:r>
            <w:r>
              <w:rPr>
                <w:rFonts w:ascii="Times New Roman" w:hAnsi="Times New Roman" w:cs="Times New Roman"/>
                <w:color w:val="000000" w:themeColor="text1"/>
                <w14:textFill>
                  <w14:solidFill>
                    <w14:schemeClr w14:val="tx1"/>
                  </w14:solidFill>
                </w14:textFill>
              </w:rPr>
              <w:t>→处置中心</w:t>
            </w:r>
          </w:p>
        </w:tc>
        <w:tc>
          <w:tcPr>
            <w:tcW w:w="2649"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13"/>
                <w14:textFill>
                  <w14:solidFill>
                    <w14:schemeClr w14:val="tx1"/>
                  </w14:solidFill>
                </w14:textFill>
              </w:rPr>
              <w:t>郑新路－中州大道－黄河</w:t>
            </w:r>
            <w:r>
              <w:rPr>
                <w:rFonts w:ascii="Times New Roman" w:hAnsi="Times New Roman" w:cs="Times New Roman"/>
                <w:color w:val="000000" w:themeColor="text1"/>
                <w14:textFill>
                  <w14:solidFill>
                    <w14:schemeClr w14:val="tx1"/>
                  </w14:solidFill>
                </w14:textFill>
              </w:rPr>
              <w:t>路－纬五路</w:t>
            </w:r>
          </w:p>
        </w:tc>
        <w:tc>
          <w:tcPr>
            <w:tcW w:w="605"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2"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w:t>
            </w:r>
          </w:p>
        </w:tc>
        <w:tc>
          <w:tcPr>
            <w:tcW w:w="1343"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文化路</w:t>
            </w:r>
            <w:r>
              <w:rPr>
                <w:rFonts w:ascii="Times New Roman" w:hAnsi="Times New Roman" w:cs="Times New Roman"/>
                <w:color w:val="000000" w:themeColor="text1"/>
                <w:spacing w:val="-66"/>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以</w:t>
            </w:r>
            <w:r>
              <w:rPr>
                <w:rFonts w:ascii="Times New Roman" w:hAnsi="Times New Roman" w:cs="Times New Roman"/>
                <w:color w:val="000000" w:themeColor="text1"/>
                <w:spacing w:val="5"/>
                <w14:textFill>
                  <w14:solidFill>
                    <w14:schemeClr w14:val="tx1"/>
                  </w14:solidFill>
                </w14:textFill>
              </w:rPr>
              <w:t>东，金水路以北，北至</w:t>
            </w:r>
            <w:r>
              <w:rPr>
                <w:rFonts w:ascii="Times New Roman" w:hAnsi="Times New Roman" w:cs="Times New Roman"/>
                <w:color w:val="000000" w:themeColor="text1"/>
                <w:spacing w:val="-92"/>
                <w14:textFill>
                  <w14:solidFill>
                    <w14:schemeClr w14:val="tx1"/>
                  </w14:solidFill>
                </w14:textFill>
              </w:rPr>
              <w:t xml:space="preserve"> </w:t>
            </w:r>
            <w:r>
              <w:rPr>
                <w:rFonts w:ascii="Times New Roman" w:hAnsi="Times New Roman" w:cs="Times New Roman"/>
                <w:color w:val="000000" w:themeColor="text1"/>
                <w:spacing w:val="5"/>
                <w14:textFill>
                  <w14:solidFill>
                    <w14:schemeClr w14:val="tx1"/>
                  </w14:solidFill>
                </w14:textFill>
              </w:rPr>
              <w:t>黄河边，东</w:t>
            </w:r>
            <w:r>
              <w:rPr>
                <w:rFonts w:ascii="Times New Roman" w:hAnsi="Times New Roman" w:cs="Times New Roman"/>
                <w:color w:val="000000" w:themeColor="text1"/>
                <w:spacing w:val="-92"/>
                <w14:textFill>
                  <w14:solidFill>
                    <w14:schemeClr w14:val="tx1"/>
                  </w14:solidFill>
                </w14:textFill>
              </w:rPr>
              <w:t xml:space="preserve"> </w:t>
            </w:r>
            <w:r>
              <w:rPr>
                <w:rFonts w:ascii="Times New Roman" w:hAnsi="Times New Roman" w:cs="Times New Roman"/>
                <w:color w:val="000000" w:themeColor="text1"/>
                <w:spacing w:val="5"/>
                <w14:textFill>
                  <w14:solidFill>
                    <w14:schemeClr w14:val="tx1"/>
                  </w14:solidFill>
                </w14:textFill>
              </w:rPr>
              <w:t>至京港澳高</w:t>
            </w:r>
            <w:r>
              <w:rPr>
                <w:rFonts w:ascii="Times New Roman" w:hAnsi="Times New Roman" w:cs="Times New Roman"/>
                <w:color w:val="000000" w:themeColor="text1"/>
                <w:spacing w:val="-92"/>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速</w:t>
            </w:r>
          </w:p>
        </w:tc>
        <w:tc>
          <w:tcPr>
            <w:tcW w:w="2649"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11"/>
                <w14:textFill>
                  <w14:solidFill>
                    <w14:schemeClr w14:val="tx1"/>
                  </w14:solidFill>
                </w14:textFill>
              </w:rPr>
              <w:t>迎宾路</w:t>
            </w:r>
            <w:r>
              <w:rPr>
                <w:rFonts w:ascii="Times New Roman" w:hAnsi="Times New Roman" w:cs="Times New Roman"/>
                <w:color w:val="000000" w:themeColor="text1"/>
                <w:spacing w:val="13"/>
                <w14:textFill>
                  <w14:solidFill>
                    <w14:schemeClr w14:val="tx1"/>
                  </w14:solidFill>
                </w14:textFill>
              </w:rPr>
              <w:t>－</w:t>
            </w:r>
            <w:r>
              <w:rPr>
                <w:rFonts w:ascii="Times New Roman" w:hAnsi="Times New Roman" w:cs="Times New Roman"/>
                <w:color w:val="000000" w:themeColor="text1"/>
                <w:spacing w:val="11"/>
                <w14:textFill>
                  <w14:solidFill>
                    <w14:schemeClr w14:val="tx1"/>
                  </w14:solidFill>
                </w14:textFill>
              </w:rPr>
              <w:t>三全路</w:t>
            </w:r>
            <w:r>
              <w:rPr>
                <w:rFonts w:ascii="Times New Roman" w:hAnsi="Times New Roman" w:cs="Times New Roman"/>
                <w:color w:val="000000" w:themeColor="text1"/>
                <w:spacing w:val="13"/>
                <w14:textFill>
                  <w14:solidFill>
                    <w14:schemeClr w14:val="tx1"/>
                  </w14:solidFill>
                </w14:textFill>
              </w:rPr>
              <w:t>－</w:t>
            </w:r>
            <w:r>
              <w:rPr>
                <w:rFonts w:ascii="Times New Roman" w:hAnsi="Times New Roman" w:cs="Times New Roman"/>
                <w:color w:val="000000" w:themeColor="text1"/>
                <w:spacing w:val="11"/>
                <w14:textFill>
                  <w14:solidFill>
                    <w14:schemeClr w14:val="tx1"/>
                  </w14:solidFill>
                </w14:textFill>
              </w:rPr>
              <w:t>北环路</w:t>
            </w:r>
            <w:r>
              <w:rPr>
                <w:rFonts w:ascii="Times New Roman" w:hAnsi="Times New Roman" w:cs="Times New Roman"/>
                <w:color w:val="000000" w:themeColor="text1"/>
                <w:spacing w:val="13"/>
                <w14:textFill>
                  <w14:solidFill>
                    <w14:schemeClr w14:val="tx1"/>
                  </w14:solidFill>
                </w14:textFill>
              </w:rPr>
              <w:t>－</w:t>
            </w:r>
            <w:r>
              <w:rPr>
                <w:rFonts w:ascii="Times New Roman" w:hAnsi="Times New Roman" w:cs="Times New Roman"/>
                <w:color w:val="000000" w:themeColor="text1"/>
                <w:spacing w:val="11"/>
                <w14:textFill>
                  <w14:solidFill>
                    <w14:schemeClr w14:val="tx1"/>
                  </w14:solidFill>
                </w14:textFill>
              </w:rPr>
              <w:t>文</w:t>
            </w:r>
            <w:r>
              <w:rPr>
                <w:rFonts w:ascii="Times New Roman" w:hAnsi="Times New Roman" w:cs="Times New Roman"/>
                <w:color w:val="000000" w:themeColor="text1"/>
                <w:spacing w:val="-74"/>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化路</w:t>
            </w:r>
          </w:p>
        </w:tc>
        <w:tc>
          <w:tcPr>
            <w:tcW w:w="605"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2"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1</w:t>
            </w:r>
          </w:p>
        </w:tc>
        <w:tc>
          <w:tcPr>
            <w:tcW w:w="1343"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5"/>
                <w14:textFill>
                  <w14:solidFill>
                    <w14:schemeClr w14:val="tx1"/>
                  </w14:solidFill>
                </w14:textFill>
              </w:rPr>
              <w:t>京广铁路以</w:t>
            </w:r>
            <w:r>
              <w:rPr>
                <w:rFonts w:ascii="Times New Roman" w:hAnsi="Times New Roman" w:cs="Times New Roman"/>
                <w:color w:val="000000" w:themeColor="text1"/>
                <w:spacing w:val="-92"/>
                <w14:textFill>
                  <w14:solidFill>
                    <w14:schemeClr w14:val="tx1"/>
                  </w14:solidFill>
                </w14:textFill>
              </w:rPr>
              <w:t xml:space="preserve"> </w:t>
            </w:r>
            <w:r>
              <w:rPr>
                <w:rFonts w:ascii="Times New Roman" w:hAnsi="Times New Roman" w:cs="Times New Roman"/>
                <w:color w:val="000000" w:themeColor="text1"/>
                <w:spacing w:val="5"/>
                <w14:textFill>
                  <w14:solidFill>
                    <w14:schemeClr w14:val="tx1"/>
                  </w14:solidFill>
                </w14:textFill>
              </w:rPr>
              <w:t>西，陇海路</w:t>
            </w:r>
            <w:r>
              <w:rPr>
                <w:rFonts w:ascii="Times New Roman" w:hAnsi="Times New Roman" w:cs="Times New Roman"/>
                <w:color w:val="000000" w:themeColor="text1"/>
                <w:spacing w:val="-92"/>
                <w14:textFill>
                  <w14:solidFill>
                    <w14:schemeClr w14:val="tx1"/>
                  </w14:solidFill>
                </w14:textFill>
              </w:rPr>
              <w:t xml:space="preserve"> </w:t>
            </w:r>
            <w:r>
              <w:rPr>
                <w:rFonts w:ascii="Times New Roman" w:hAnsi="Times New Roman" w:cs="Times New Roman"/>
                <w:color w:val="000000" w:themeColor="text1"/>
                <w:spacing w:val="5"/>
                <w14:textFill>
                  <w14:solidFill>
                    <w14:schemeClr w14:val="tx1"/>
                  </w14:solidFill>
                </w14:textFill>
              </w:rPr>
              <w:t>以南，西至</w:t>
            </w:r>
            <w:r>
              <w:rPr>
                <w:rFonts w:ascii="Times New Roman" w:hAnsi="Times New Roman" w:cs="Times New Roman"/>
                <w:color w:val="000000" w:themeColor="text1"/>
                <w:spacing w:val="-92"/>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马寨开发</w:t>
            </w:r>
            <w:r>
              <w:rPr>
                <w:rFonts w:ascii="Times New Roman" w:hAnsi="Times New Roman" w:cs="Times New Roman"/>
                <w:color w:val="000000" w:themeColor="text1"/>
                <w:spacing w:val="5"/>
                <w14:textFill>
                  <w14:solidFill>
                    <w14:schemeClr w14:val="tx1"/>
                  </w14:solidFill>
                </w14:textFill>
              </w:rPr>
              <w:t>区，南至南</w:t>
            </w:r>
            <w:r>
              <w:rPr>
                <w:rFonts w:ascii="Times New Roman" w:hAnsi="Times New Roman" w:cs="Times New Roman"/>
                <w:color w:val="000000" w:themeColor="text1"/>
                <w:spacing w:val="-92"/>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绕城高速</w:t>
            </w:r>
          </w:p>
        </w:tc>
        <w:tc>
          <w:tcPr>
            <w:tcW w:w="2649"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11"/>
                <w14:textFill>
                  <w14:solidFill>
                    <w14:schemeClr w14:val="tx1"/>
                  </w14:solidFill>
                </w14:textFill>
              </w:rPr>
              <w:t>京广路</w:t>
            </w:r>
            <w:r>
              <w:rPr>
                <w:rFonts w:ascii="Times New Roman" w:hAnsi="Times New Roman" w:cs="Times New Roman"/>
                <w:color w:val="000000" w:themeColor="text1"/>
                <w:spacing w:val="13"/>
                <w14:textFill>
                  <w14:solidFill>
                    <w14:schemeClr w14:val="tx1"/>
                  </w14:solidFill>
                </w14:textFill>
              </w:rPr>
              <w:t>－</w:t>
            </w:r>
            <w:r>
              <w:rPr>
                <w:rFonts w:ascii="Times New Roman" w:hAnsi="Times New Roman" w:cs="Times New Roman"/>
                <w:color w:val="000000" w:themeColor="text1"/>
                <w:spacing w:val="11"/>
                <w14:textFill>
                  <w14:solidFill>
                    <w14:schemeClr w14:val="tx1"/>
                  </w14:solidFill>
                </w14:textFill>
              </w:rPr>
              <w:t>航海路</w:t>
            </w:r>
            <w:r>
              <w:rPr>
                <w:rFonts w:ascii="Times New Roman" w:hAnsi="Times New Roman" w:cs="Times New Roman"/>
                <w:color w:val="000000" w:themeColor="text1"/>
                <w:spacing w:val="13"/>
                <w14:textFill>
                  <w14:solidFill>
                    <w14:schemeClr w14:val="tx1"/>
                  </w14:solidFill>
                </w14:textFill>
              </w:rPr>
              <w:t>－</w:t>
            </w:r>
            <w:r>
              <w:rPr>
                <w:rFonts w:ascii="Times New Roman" w:hAnsi="Times New Roman" w:cs="Times New Roman"/>
                <w:color w:val="000000" w:themeColor="text1"/>
                <w:spacing w:val="11"/>
                <w14:textFill>
                  <w14:solidFill>
                    <w14:schemeClr w14:val="tx1"/>
                  </w14:solidFill>
                </w14:textFill>
              </w:rPr>
              <w:t>大学路</w:t>
            </w:r>
            <w:r>
              <w:rPr>
                <w:rFonts w:ascii="Times New Roman" w:hAnsi="Times New Roman" w:cs="Times New Roman"/>
                <w:color w:val="000000" w:themeColor="text1"/>
                <w:spacing w:val="13"/>
                <w14:textFill>
                  <w14:solidFill>
                    <w14:schemeClr w14:val="tx1"/>
                  </w14:solidFill>
                </w14:textFill>
              </w:rPr>
              <w:t>－</w:t>
            </w:r>
            <w:r>
              <w:rPr>
                <w:rFonts w:ascii="Times New Roman" w:hAnsi="Times New Roman" w:cs="Times New Roman"/>
                <w:color w:val="000000" w:themeColor="text1"/>
                <w:spacing w:val="11"/>
                <w14:textFill>
                  <w14:solidFill>
                    <w14:schemeClr w14:val="tx1"/>
                  </w14:solidFill>
                </w14:textFill>
              </w:rPr>
              <w:t>长</w:t>
            </w:r>
            <w:r>
              <w:rPr>
                <w:rFonts w:ascii="Times New Roman" w:hAnsi="Times New Roman" w:cs="Times New Roman"/>
                <w:color w:val="000000" w:themeColor="text1"/>
                <w:spacing w:val="-74"/>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江路</w:t>
            </w:r>
          </w:p>
        </w:tc>
        <w:tc>
          <w:tcPr>
            <w:tcW w:w="605"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2"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2</w:t>
            </w:r>
          </w:p>
        </w:tc>
        <w:tc>
          <w:tcPr>
            <w:tcW w:w="1343"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陇海路</w:t>
            </w:r>
            <w:r>
              <w:rPr>
                <w:rFonts w:ascii="Times New Roman" w:hAnsi="Times New Roman" w:cs="Times New Roman"/>
                <w:color w:val="000000" w:themeColor="text1"/>
                <w:spacing w:val="-66"/>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以</w:t>
            </w:r>
            <w:r>
              <w:rPr>
                <w:rFonts w:ascii="Times New Roman" w:hAnsi="Times New Roman" w:cs="Times New Roman"/>
                <w:color w:val="000000" w:themeColor="text1"/>
                <w:spacing w:val="5"/>
                <w14:textFill>
                  <w14:solidFill>
                    <w14:schemeClr w14:val="tx1"/>
                  </w14:solidFill>
                </w14:textFill>
              </w:rPr>
              <w:t>北，京广铁路以西，北</w:t>
            </w:r>
            <w:r>
              <w:rPr>
                <w:rFonts w:ascii="Times New Roman" w:hAnsi="Times New Roman" w:cs="Times New Roman"/>
                <w:color w:val="000000" w:themeColor="text1"/>
                <w:spacing w:val="-92"/>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至连霍</w:t>
            </w:r>
            <w:r>
              <w:rPr>
                <w:rFonts w:ascii="Times New Roman" w:hAnsi="Times New Roman" w:cs="Times New Roman"/>
                <w:color w:val="000000" w:themeColor="text1"/>
                <w:spacing w:val="-66"/>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高</w:t>
            </w:r>
            <w:r>
              <w:rPr>
                <w:rFonts w:ascii="Times New Roman" w:hAnsi="Times New Roman" w:cs="Times New Roman"/>
                <w:color w:val="000000" w:themeColor="text1"/>
                <w:spacing w:val="5"/>
                <w14:textFill>
                  <w14:solidFill>
                    <w14:schemeClr w14:val="tx1"/>
                  </w14:solidFill>
                </w14:textFill>
              </w:rPr>
              <w:t>速，西至西</w:t>
            </w:r>
            <w:r>
              <w:rPr>
                <w:rFonts w:ascii="Times New Roman" w:hAnsi="Times New Roman" w:cs="Times New Roman"/>
                <w:color w:val="000000" w:themeColor="text1"/>
                <w:spacing w:val="-92"/>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绕城</w:t>
            </w:r>
          </w:p>
        </w:tc>
        <w:tc>
          <w:tcPr>
            <w:tcW w:w="2649"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11"/>
                <w14:textFill>
                  <w14:solidFill>
                    <w14:schemeClr w14:val="tx1"/>
                  </w14:solidFill>
                </w14:textFill>
              </w:rPr>
              <w:t>科学大道</w:t>
            </w:r>
            <w:r>
              <w:rPr>
                <w:rFonts w:ascii="Times New Roman" w:hAnsi="Times New Roman" w:cs="Times New Roman"/>
                <w:color w:val="000000" w:themeColor="text1"/>
                <w:spacing w:val="13"/>
                <w14:textFill>
                  <w14:solidFill>
                    <w14:schemeClr w14:val="tx1"/>
                  </w14:solidFill>
                </w14:textFill>
              </w:rPr>
              <w:t>－</w:t>
            </w:r>
            <w:r>
              <w:rPr>
                <w:rFonts w:ascii="Times New Roman" w:hAnsi="Times New Roman" w:cs="Times New Roman"/>
                <w:color w:val="000000" w:themeColor="text1"/>
                <w:spacing w:val="11"/>
                <w14:textFill>
                  <w14:solidFill>
                    <w14:schemeClr w14:val="tx1"/>
                  </w14:solidFill>
                </w14:textFill>
              </w:rPr>
              <w:t>莲花街</w:t>
            </w:r>
            <w:r>
              <w:rPr>
                <w:rFonts w:ascii="Times New Roman" w:hAnsi="Times New Roman" w:cs="Times New Roman"/>
                <w:color w:val="000000" w:themeColor="text1"/>
                <w:spacing w:val="13"/>
                <w14:textFill>
                  <w14:solidFill>
                    <w14:schemeClr w14:val="tx1"/>
                  </w14:solidFill>
                </w14:textFill>
              </w:rPr>
              <w:t>－</w:t>
            </w:r>
            <w:r>
              <w:rPr>
                <w:rFonts w:ascii="Times New Roman" w:hAnsi="Times New Roman" w:cs="Times New Roman"/>
                <w:color w:val="000000" w:themeColor="text1"/>
                <w:spacing w:val="11"/>
                <w14:textFill>
                  <w14:solidFill>
                    <w14:schemeClr w14:val="tx1"/>
                  </w14:solidFill>
                </w14:textFill>
              </w:rPr>
              <w:t>西三环</w:t>
            </w:r>
            <w:r>
              <w:rPr>
                <w:rFonts w:ascii="Times New Roman" w:hAnsi="Times New Roman" w:cs="Times New Roman"/>
                <w:color w:val="000000" w:themeColor="text1"/>
                <w:spacing w:val="13"/>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化工路</w:t>
            </w:r>
          </w:p>
        </w:tc>
        <w:tc>
          <w:tcPr>
            <w:tcW w:w="605"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2"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3</w:t>
            </w:r>
          </w:p>
        </w:tc>
        <w:tc>
          <w:tcPr>
            <w:tcW w:w="1343"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金水路</w:t>
            </w:r>
            <w:r>
              <w:rPr>
                <w:rFonts w:ascii="Times New Roman" w:hAnsi="Times New Roman" w:cs="Times New Roman"/>
                <w:color w:val="000000" w:themeColor="text1"/>
                <w:spacing w:val="-66"/>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以</w:t>
            </w:r>
            <w:r>
              <w:rPr>
                <w:rFonts w:ascii="Times New Roman" w:hAnsi="Times New Roman" w:cs="Times New Roman"/>
                <w:color w:val="000000" w:themeColor="text1"/>
                <w:spacing w:val="5"/>
                <w14:textFill>
                  <w14:solidFill>
                    <w14:schemeClr w14:val="tx1"/>
                  </w14:solidFill>
                </w14:textFill>
              </w:rPr>
              <w:t>南，京广铁路以东，南</w:t>
            </w:r>
            <w:r>
              <w:rPr>
                <w:rFonts w:ascii="Times New Roman" w:hAnsi="Times New Roman" w:cs="Times New Roman"/>
                <w:color w:val="000000" w:themeColor="text1"/>
                <w:spacing w:val="-92"/>
                <w14:textFill>
                  <w14:solidFill>
                    <w14:schemeClr w14:val="tx1"/>
                  </w14:solidFill>
                </w14:textFill>
              </w:rPr>
              <w:t xml:space="preserve"> </w:t>
            </w:r>
            <w:r>
              <w:rPr>
                <w:rFonts w:ascii="Times New Roman" w:hAnsi="Times New Roman" w:cs="Times New Roman"/>
                <w:color w:val="000000" w:themeColor="text1"/>
                <w:spacing w:val="5"/>
                <w14:textFill>
                  <w14:solidFill>
                    <w14:schemeClr w14:val="tx1"/>
                  </w14:solidFill>
                </w14:textFill>
              </w:rPr>
              <w:t>至西绕城，</w:t>
            </w:r>
            <w:r>
              <w:rPr>
                <w:rFonts w:ascii="Times New Roman" w:hAnsi="Times New Roman" w:cs="Times New Roman"/>
                <w:color w:val="000000" w:themeColor="text1"/>
                <w:spacing w:val="-92"/>
                <w14:textFill>
                  <w14:solidFill>
                    <w14:schemeClr w14:val="tx1"/>
                  </w14:solidFill>
                </w14:textFill>
              </w:rPr>
              <w:t xml:space="preserve"> </w:t>
            </w:r>
            <w:r>
              <w:rPr>
                <w:rFonts w:ascii="Times New Roman" w:hAnsi="Times New Roman" w:cs="Times New Roman"/>
                <w:color w:val="000000" w:themeColor="text1"/>
                <w:spacing w:val="5"/>
                <w14:textFill>
                  <w14:solidFill>
                    <w14:schemeClr w14:val="tx1"/>
                  </w14:solidFill>
                </w14:textFill>
              </w:rPr>
              <w:t>东至第二十</w:t>
            </w:r>
            <w:r>
              <w:rPr>
                <w:rFonts w:ascii="Times New Roman" w:hAnsi="Times New Roman" w:cs="Times New Roman"/>
                <w:color w:val="000000" w:themeColor="text1"/>
                <w:spacing w:val="-92"/>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八大街</w:t>
            </w:r>
          </w:p>
        </w:tc>
        <w:tc>
          <w:tcPr>
            <w:tcW w:w="2649"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第一大街</w:t>
            </w:r>
            <w:r>
              <w:rPr>
                <w:rFonts w:ascii="Times New Roman" w:hAnsi="Times New Roman" w:cs="Times New Roman"/>
                <w:color w:val="000000" w:themeColor="text1"/>
                <w:spacing w:val="13"/>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第五大街</w:t>
            </w:r>
            <w:r>
              <w:rPr>
                <w:rFonts w:ascii="Times New Roman" w:hAnsi="Times New Roman" w:cs="Times New Roman"/>
                <w:color w:val="000000" w:themeColor="text1"/>
                <w:spacing w:val="13"/>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航海东</w:t>
            </w:r>
            <w:r>
              <w:rPr>
                <w:rFonts w:ascii="Times New Roman" w:hAnsi="Times New Roman" w:cs="Times New Roman"/>
                <w:color w:val="000000" w:themeColor="text1"/>
                <w:spacing w:val="-69"/>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路</w:t>
            </w:r>
            <w:r>
              <w:rPr>
                <w:rFonts w:ascii="Times New Roman" w:hAnsi="Times New Roman" w:cs="Times New Roman"/>
                <w:color w:val="000000" w:themeColor="text1"/>
                <w:spacing w:val="13"/>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中州大道</w:t>
            </w:r>
            <w:r>
              <w:rPr>
                <w:rFonts w:ascii="Times New Roman" w:hAnsi="Times New Roman" w:cs="Times New Roman"/>
                <w:color w:val="000000" w:themeColor="text1"/>
                <w:spacing w:val="13"/>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南三环</w:t>
            </w:r>
          </w:p>
        </w:tc>
        <w:tc>
          <w:tcPr>
            <w:tcW w:w="605"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2"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4</w:t>
            </w:r>
          </w:p>
        </w:tc>
        <w:tc>
          <w:tcPr>
            <w:tcW w:w="1343"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金水路</w:t>
            </w:r>
            <w:r>
              <w:rPr>
                <w:rFonts w:ascii="Times New Roman" w:hAnsi="Times New Roman" w:cs="Times New Roman"/>
                <w:color w:val="000000" w:themeColor="text1"/>
                <w:spacing w:val="-66"/>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以</w:t>
            </w:r>
            <w:r>
              <w:rPr>
                <w:rFonts w:ascii="Times New Roman" w:hAnsi="Times New Roman" w:cs="Times New Roman"/>
                <w:color w:val="000000" w:themeColor="text1"/>
                <w:spacing w:val="5"/>
                <w14:textFill>
                  <w14:solidFill>
                    <w14:schemeClr w14:val="tx1"/>
                  </w14:solidFill>
                </w14:textFill>
              </w:rPr>
              <w:t>北，文化路以西，西至</w:t>
            </w:r>
            <w:r>
              <w:rPr>
                <w:rFonts w:ascii="Times New Roman" w:hAnsi="Times New Roman" w:cs="Times New Roman"/>
                <w:color w:val="000000" w:themeColor="text1"/>
                <w:spacing w:val="-92"/>
                <w14:textFill>
                  <w14:solidFill>
                    <w14:schemeClr w14:val="tx1"/>
                  </w14:solidFill>
                </w14:textFill>
              </w:rPr>
              <w:t xml:space="preserve"> </w:t>
            </w:r>
            <w:r>
              <w:rPr>
                <w:rFonts w:ascii="Times New Roman" w:hAnsi="Times New Roman" w:cs="Times New Roman"/>
                <w:color w:val="000000" w:themeColor="text1"/>
                <w:spacing w:val="5"/>
                <w14:textFill>
                  <w14:solidFill>
                    <w14:schemeClr w14:val="tx1"/>
                  </w14:solidFill>
                </w14:textFill>
              </w:rPr>
              <w:t>西三环，北</w:t>
            </w:r>
            <w:r>
              <w:rPr>
                <w:rFonts w:ascii="Times New Roman" w:hAnsi="Times New Roman" w:cs="Times New Roman"/>
                <w:color w:val="000000" w:themeColor="text1"/>
                <w:spacing w:val="-92"/>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至黄河边</w:t>
            </w:r>
          </w:p>
        </w:tc>
        <w:tc>
          <w:tcPr>
            <w:tcW w:w="2649"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11"/>
                <w14:textFill>
                  <w14:solidFill>
                    <w14:schemeClr w14:val="tx1"/>
                  </w14:solidFill>
                </w14:textFill>
              </w:rPr>
              <w:t>文化路</w:t>
            </w:r>
            <w:r>
              <w:rPr>
                <w:rFonts w:ascii="Times New Roman" w:hAnsi="Times New Roman" w:cs="Times New Roman"/>
                <w:color w:val="000000" w:themeColor="text1"/>
                <w:spacing w:val="13"/>
                <w14:textFill>
                  <w14:solidFill>
                    <w14:schemeClr w14:val="tx1"/>
                  </w14:solidFill>
                </w14:textFill>
              </w:rPr>
              <w:t>－</w:t>
            </w:r>
            <w:r>
              <w:rPr>
                <w:rFonts w:ascii="Times New Roman" w:hAnsi="Times New Roman" w:cs="Times New Roman"/>
                <w:color w:val="000000" w:themeColor="text1"/>
                <w:spacing w:val="11"/>
                <w14:textFill>
                  <w14:solidFill>
                    <w14:schemeClr w14:val="tx1"/>
                  </w14:solidFill>
                </w14:textFill>
              </w:rPr>
              <w:t>江山路</w:t>
            </w:r>
            <w:r>
              <w:rPr>
                <w:rFonts w:ascii="Times New Roman" w:hAnsi="Times New Roman" w:cs="Times New Roman"/>
                <w:color w:val="000000" w:themeColor="text1"/>
                <w:spacing w:val="13"/>
                <w14:textFill>
                  <w14:solidFill>
                    <w14:schemeClr w14:val="tx1"/>
                  </w14:solidFill>
                </w14:textFill>
              </w:rPr>
              <w:t>－</w:t>
            </w:r>
            <w:r>
              <w:rPr>
                <w:rFonts w:ascii="Times New Roman" w:hAnsi="Times New Roman" w:cs="Times New Roman"/>
                <w:color w:val="000000" w:themeColor="text1"/>
                <w:spacing w:val="11"/>
                <w14:textFill>
                  <w14:solidFill>
                    <w14:schemeClr w14:val="tx1"/>
                  </w14:solidFill>
                </w14:textFill>
              </w:rPr>
              <w:t>古荥大街</w:t>
            </w:r>
            <w:r>
              <w:rPr>
                <w:rFonts w:ascii="Times New Roman" w:hAnsi="Times New Roman" w:cs="Times New Roman"/>
                <w:color w:val="000000" w:themeColor="text1"/>
                <w:spacing w:val="13"/>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北四环</w:t>
            </w:r>
            <w:r>
              <w:rPr>
                <w:rFonts w:ascii="Times New Roman" w:hAnsi="Times New Roman" w:cs="Times New Roman"/>
                <w:color w:val="000000" w:themeColor="text1"/>
                <w:spacing w:val="13"/>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天河路</w:t>
            </w:r>
          </w:p>
        </w:tc>
        <w:tc>
          <w:tcPr>
            <w:tcW w:w="605"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w:t>
            </w:r>
          </w:p>
        </w:tc>
      </w:tr>
    </w:tbl>
    <w:p>
      <w:pPr>
        <w:pStyle w:val="6"/>
        <w:spacing w:before="0" w:after="0"/>
        <w:rPr>
          <w:rFonts w:hAnsi="Times New Roman" w:eastAsia="宋体"/>
          <w:color w:val="000000" w:themeColor="text1"/>
          <w14:textFill>
            <w14:solidFill>
              <w14:schemeClr w14:val="tx1"/>
            </w14:solidFill>
          </w14:textFill>
        </w:rPr>
      </w:pPr>
      <w:r>
        <w:rPr>
          <w:rFonts w:hAnsi="Times New Roman" w:eastAsia="宋体"/>
          <w:color w:val="000000" w:themeColor="text1"/>
          <w14:textFill>
            <w14:solidFill>
              <w14:schemeClr w14:val="tx1"/>
            </w14:solidFill>
          </w14:textFill>
        </w:rPr>
        <w:t>3.3.5.1焚烧处置</w:t>
      </w:r>
    </w:p>
    <w:p>
      <w:pPr>
        <w:spacing w:line="360" w:lineRule="auto"/>
        <w:ind w:firstLine="482"/>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现有2条焚烧生产线处理工艺基本一致，唯一的区别在于1号线设置三燃室，2号线不含三燃室，只包括一燃室和二燃室。现有工程烧焚烧处置工艺流程及产污环节见图3.3-1。</w:t>
      </w:r>
    </w:p>
    <w:p>
      <w:pPr>
        <w:spacing w:line="360" w:lineRule="auto"/>
        <w:jc w:val="center"/>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color w:val="000000" w:themeColor="text1"/>
          <w14:textFill>
            <w14:solidFill>
              <w14:schemeClr w14:val="tx1"/>
            </w14:solidFill>
          </w14:textFill>
        </w:rPr>
        <w:drawing>
          <wp:inline distT="0" distB="0" distL="0" distR="0">
            <wp:extent cx="5726430" cy="7867650"/>
            <wp:effectExtent l="0" t="0" r="7620" b="0"/>
            <wp:docPr id="657998053" name="图片 657998053" descr="214c3ccf433c421bfa6bc0c127fb3f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7998053" name="图片 657998053" descr="214c3ccf433c421bfa6bc0c127fb3f7"/>
                    <pic:cNvPicPr>
                      <a:picLocks noChangeAspect="1"/>
                    </pic:cNvPicPr>
                  </pic:nvPicPr>
                  <pic:blipFill>
                    <a:blip r:embed="rId38">
                      <a:extLst>
                        <a:ext uri="{28A0092B-C50C-407E-A947-70E740481C1C}">
                          <a14:useLocalDpi xmlns:a14="http://schemas.microsoft.com/office/drawing/2010/main" val="0"/>
                        </a:ext>
                      </a:extLst>
                    </a:blip>
                    <a:stretch>
                      <a:fillRect/>
                    </a:stretch>
                  </pic:blipFill>
                  <pic:spPr>
                    <a:xfrm>
                      <a:off x="0" y="0"/>
                      <a:ext cx="5737763" cy="7882857"/>
                    </a:xfrm>
                    <a:prstGeom prst="rect">
                      <a:avLst/>
                    </a:prstGeom>
                    <a:noFill/>
                    <a:ln>
                      <a:noFill/>
                    </a:ln>
                  </pic:spPr>
                </pic:pic>
              </a:graphicData>
            </a:graphic>
          </wp:inline>
        </w:drawing>
      </w:r>
      <w:r>
        <w:rPr>
          <w:rFonts w:ascii="Times New Roman" w:hAnsi="Times New Roman" w:cs="Times New Roman"/>
          <w:b/>
          <w:bCs/>
          <w:color w:val="000000" w:themeColor="text1"/>
          <w:sz w:val="24"/>
          <w:szCs w:val="24"/>
          <w:u w:val="single"/>
          <w14:textFill>
            <w14:solidFill>
              <w14:schemeClr w14:val="tx1"/>
            </w14:solidFill>
          </w14:textFill>
        </w:rPr>
        <w:t>图3.3-1  医废焚烧生产线生产工艺及产污环节图</w:t>
      </w:r>
    </w:p>
    <w:p>
      <w:pPr>
        <w:rPr>
          <w:rFonts w:ascii="Times New Roman" w:hAnsi="Times New Roman" w:cs="Times New Roman"/>
          <w:b/>
          <w:bCs/>
          <w:color w:val="000000" w:themeColor="text1"/>
          <w:u w:val="single"/>
          <w14:textFill>
            <w14:solidFill>
              <w14:schemeClr w14:val="tx1"/>
            </w14:solidFill>
          </w14:textFill>
        </w:rPr>
        <w:sectPr>
          <w:headerReference r:id="rId10" w:type="default"/>
          <w:footerReference r:id="rId11" w:type="default"/>
          <w:pgSz w:w="11906" w:h="16838"/>
          <w:pgMar w:top="1440" w:right="1800" w:bottom="1440" w:left="1800" w:header="851" w:footer="992" w:gutter="0"/>
          <w:pgNumType w:start="1" w:chapStyle="2"/>
          <w:cols w:space="720" w:num="1"/>
          <w:docGrid w:type="lines" w:linePitch="326" w:charSpace="0"/>
        </w:sectPr>
      </w:pPr>
    </w:p>
    <w:p>
      <w:pPr>
        <w:rPr>
          <w:rFonts w:ascii="Times New Roman" w:hAnsi="Times New Roman" w:cs="Times New Roman"/>
          <w:b/>
          <w:bCs/>
          <w:color w:val="000000" w:themeColor="text1"/>
          <w:szCs w:val="24"/>
          <w:u w:val="single"/>
          <w14:textFill>
            <w14:solidFill>
              <w14:schemeClr w14:val="tx1"/>
            </w14:solidFill>
          </w14:textFill>
        </w:rPr>
      </w:pPr>
    </w:p>
    <w:p>
      <w:pPr>
        <w:spacing w:line="360" w:lineRule="auto"/>
        <w:ind w:firstLine="482"/>
        <w:rPr>
          <w:rFonts w:ascii="Times New Roman" w:hAnsi="Times New Roman" w:eastAsia="宋体" w:cs="Times New Roman"/>
          <w:b/>
          <w:bCs/>
          <w:color w:val="000000" w:themeColor="text1"/>
          <w:sz w:val="24"/>
          <w:szCs w:val="24"/>
          <w:u w:val="single"/>
          <w14:textFill>
            <w14:solidFill>
              <w14:schemeClr w14:val="tx1"/>
            </w14:solidFill>
          </w14:textFill>
        </w:rPr>
      </w:pPr>
      <w:bookmarkStart w:id="269" w:name="_Toc134455604"/>
      <w:bookmarkStart w:id="270" w:name="_Toc134447113"/>
      <w:bookmarkStart w:id="271" w:name="_Toc134455476"/>
      <w:bookmarkStart w:id="272" w:name="_Toc134445587"/>
      <w:bookmarkStart w:id="273" w:name="_Toc134455425"/>
      <w:bookmarkStart w:id="274" w:name="_Toc134446966"/>
      <w:r>
        <w:rPr>
          <w:rFonts w:ascii="Times New Roman" w:hAnsi="Times New Roman" w:cs="Times New Roman"/>
          <w:b/>
          <w:bCs/>
          <w:color w:val="000000" w:themeColor="text1"/>
          <w:sz w:val="24"/>
          <w:szCs w:val="24"/>
          <w:u w:val="single"/>
          <w14:textFill>
            <w14:solidFill>
              <w14:schemeClr w14:val="tx1"/>
            </w14:solidFill>
          </w14:textFill>
        </w:rPr>
        <w:t>进厂医疗废物经称重、卸料后由专用货梯提升至焚烧车间四楼医疗废物暂存区。医疗废物进料系统设置翻转上料系统，桶内的医疗废物连同塑料包装袋一起依靠重力倒入6米高料仓，下端通过给料装置双辗进料机进入焚烧炉一燃室内。在投料和排渣系统连续稳定运行的外部条件下，一燃室内的医疗废物热解、气化、燃烧形成动态平衡，炉内各反应段的物理化学过程也连续、稳定地进行，因此热解气化炉可以连续地正常运转。一燃室烟气进入二燃室采用切向进口，烟气在二燃室的停留时间超过2秒，焚烧温度达到1100℃以上，并在二燃室后增加三燃室，扩大可燃气燃烧容积，使烟气充分燃尽。随后烟气分别通过余热锅炉（一次冷却系统)、烟气急冷塔、除酸喷雾塔活性炭和消石灰喷射器、布袋除尘装置，有效降低烟</w:t>
      </w:r>
      <w:r>
        <w:rPr>
          <w:rFonts w:ascii="Times New Roman" w:hAnsi="Times New Roman" w:eastAsia="宋体" w:cs="Times New Roman"/>
          <w:b/>
          <w:bCs/>
          <w:color w:val="000000" w:themeColor="text1"/>
          <w:sz w:val="24"/>
          <w:szCs w:val="24"/>
          <w:u w:val="single"/>
          <w14:textFill>
            <w14:solidFill>
              <w14:schemeClr w14:val="tx1"/>
            </w14:solidFill>
          </w14:textFill>
        </w:rPr>
        <w:t>气中</w:t>
      </w:r>
      <w:r>
        <w:rPr>
          <w:rFonts w:hint="eastAsia" w:ascii="Times New Roman" w:hAnsi="Times New Roman" w:eastAsia="宋体" w:cs="Times New Roman"/>
          <w:b/>
          <w:bCs/>
          <w:color w:val="000000" w:themeColor="text1"/>
          <w:sz w:val="24"/>
          <w:szCs w:val="24"/>
          <w:u w:val="single"/>
          <w14:textFill>
            <w14:solidFill>
              <w14:schemeClr w14:val="tx1"/>
            </w14:solidFill>
          </w14:textFill>
        </w:rPr>
        <w:t>二噁英、重金属、酸性气体和粉尘排放量</w:t>
      </w:r>
      <w:r>
        <w:rPr>
          <w:rFonts w:ascii="Times New Roman" w:hAnsi="Times New Roman" w:eastAsia="宋体" w:cs="Times New Roman"/>
          <w:b/>
          <w:bCs/>
          <w:color w:val="000000" w:themeColor="text1"/>
          <w:sz w:val="24"/>
          <w:szCs w:val="24"/>
          <w:u w:val="single"/>
          <w14:textFill>
            <w14:solidFill>
              <w14:schemeClr w14:val="tx1"/>
            </w14:solidFill>
          </w14:textFill>
        </w:rPr>
        <w:t>。</w:t>
      </w:r>
      <w:bookmarkEnd w:id="269"/>
      <w:bookmarkEnd w:id="270"/>
      <w:bookmarkEnd w:id="271"/>
      <w:bookmarkEnd w:id="272"/>
      <w:bookmarkEnd w:id="273"/>
      <w:bookmarkEnd w:id="274"/>
    </w:p>
    <w:p>
      <w:pPr>
        <w:pStyle w:val="6"/>
        <w:spacing w:before="0" w:after="0"/>
        <w:rPr>
          <w:rFonts w:hAnsi="Times New Roman" w:eastAsia="宋体"/>
          <w:color w:val="000000" w:themeColor="text1"/>
          <w14:textFill>
            <w14:solidFill>
              <w14:schemeClr w14:val="tx1"/>
            </w14:solidFill>
          </w14:textFill>
        </w:rPr>
      </w:pPr>
      <w:r>
        <w:rPr>
          <w:rFonts w:hAnsi="Times New Roman" w:eastAsia="宋体"/>
          <w:color w:val="000000" w:themeColor="text1"/>
          <w14:textFill>
            <w14:solidFill>
              <w14:schemeClr w14:val="tx1"/>
            </w14:solidFill>
          </w14:textFill>
        </w:rPr>
        <w:t>3.3.5.2 干化学消毒处置</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干化学消毒处置线扩建项目工艺流程及产污环节见图3.3-2。</w:t>
      </w:r>
    </w:p>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drawing>
          <wp:inline distT="0" distB="0" distL="114300" distR="114300">
            <wp:extent cx="5601970" cy="4005580"/>
            <wp:effectExtent l="0" t="0" r="6350" b="2540"/>
            <wp:docPr id="3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
                    <pic:cNvPicPr>
                      <a:picLocks noChangeAspect="1"/>
                    </pic:cNvPicPr>
                  </pic:nvPicPr>
                  <pic:blipFill>
                    <a:blip r:embed="rId39"/>
                    <a:srcRect l="3122" t="3754" r="6493" b="841"/>
                    <a:stretch>
                      <a:fillRect/>
                    </a:stretch>
                  </pic:blipFill>
                  <pic:spPr>
                    <a:xfrm>
                      <a:off x="0" y="0"/>
                      <a:ext cx="5601970" cy="4005580"/>
                    </a:xfrm>
                    <a:prstGeom prst="rect">
                      <a:avLst/>
                    </a:prstGeom>
                    <a:noFill/>
                    <a:ln>
                      <a:noFill/>
                    </a:ln>
                  </pic:spPr>
                </pic:pic>
              </a:graphicData>
            </a:graphic>
          </wp:inline>
        </w:drawing>
      </w:r>
    </w:p>
    <w:p>
      <w:pPr>
        <w:spacing w:line="360" w:lineRule="auto"/>
        <w:ind w:firstLine="482"/>
        <w:jc w:val="center"/>
        <w:rPr>
          <w:rFonts w:ascii="Times New Roman" w:hAnsi="Times New Roman" w:cs="Times New Roman"/>
          <w:b/>
          <w:bCs/>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图3.3-2  化学消毒处置线扩建项目工艺流程及产污环节图</w:t>
      </w:r>
    </w:p>
    <w:p>
      <w:pPr>
        <w:spacing w:line="360" w:lineRule="auto"/>
        <w:ind w:firstLine="482"/>
        <w:rPr>
          <w:rFonts w:ascii="Times New Roman" w:hAnsi="Times New Roman" w:cs="Times New Roman"/>
          <w:b/>
          <w:bCs/>
          <w:color w:val="000000" w:themeColor="text1"/>
          <w:sz w:val="24"/>
          <w:szCs w:val="24"/>
          <w:u w:val="single"/>
          <w14:textFill>
            <w14:solidFill>
              <w14:schemeClr w14:val="tx1"/>
            </w14:solidFill>
          </w14:textFill>
        </w:rPr>
      </w:pPr>
      <w:bookmarkStart w:id="275" w:name="_Toc134455426"/>
      <w:bookmarkStart w:id="276" w:name="_Toc134445588"/>
      <w:bookmarkStart w:id="277" w:name="_Toc134447114"/>
      <w:bookmarkStart w:id="278" w:name="_Toc134455477"/>
      <w:bookmarkStart w:id="279" w:name="_Toc134446967"/>
      <w:bookmarkStart w:id="280" w:name="_Toc134455605"/>
      <w:r>
        <w:rPr>
          <w:rFonts w:ascii="Times New Roman" w:hAnsi="Times New Roman" w:cs="Times New Roman"/>
          <w:b/>
          <w:bCs/>
          <w:color w:val="000000" w:themeColor="text1"/>
          <w:sz w:val="24"/>
          <w:szCs w:val="24"/>
          <w:u w:val="single"/>
          <w14:textFill>
            <w14:solidFill>
              <w14:schemeClr w14:val="tx1"/>
            </w14:solidFill>
          </w14:textFill>
        </w:rPr>
        <w:t>医疗废物周转桶由自动提升机将周转桶提起，将封闭的袋装医疗废物倾倒至设备给料斗（容积约2m</w:t>
      </w:r>
      <w:r>
        <w:rPr>
          <w:rFonts w:ascii="Times New Roman" w:hAnsi="Times New Roman" w:cs="Times New Roman"/>
          <w:b/>
          <w:bCs/>
          <w:color w:val="000000" w:themeColor="text1"/>
          <w:sz w:val="24"/>
          <w:szCs w:val="24"/>
          <w:u w:val="single"/>
          <w:vertAlign w:val="superscript"/>
          <w14:textFill>
            <w14:solidFill>
              <w14:schemeClr w14:val="tx1"/>
            </w14:solidFill>
          </w14:textFill>
        </w:rPr>
        <w:t>3</w:t>
      </w:r>
      <w:r>
        <w:rPr>
          <w:rFonts w:ascii="Times New Roman" w:hAnsi="Times New Roman" w:cs="Times New Roman"/>
          <w:b/>
          <w:bCs/>
          <w:color w:val="000000" w:themeColor="text1"/>
          <w:sz w:val="24"/>
          <w:szCs w:val="24"/>
          <w:u w:val="single"/>
          <w14:textFill>
            <w14:solidFill>
              <w14:schemeClr w14:val="tx1"/>
            </w14:solidFill>
          </w14:textFill>
        </w:rPr>
        <w:t>)。料斗后方的推杆给料机将袋装医疗废物送入处理舱体(一级破碎混合消毒系统)进行杀菌消毒，在一级破碎混合消毒系统中，根据提升装置读取的重量添加一定比例的干粉消毒剂，干粉消毒剂由螺旋计量输送泵加入，然后进入二级精细粉碎系统，实现进一步体积削减，二级破碎为高转速低扭矩粉碎，反应时温度为110~140℃左右，处理后的医疗废物最终体积将减少70%。在整个过程中pH值被连续监测，确保处理后的垃圾pH在11.0~12.5之间。从二级精细粉碎系统排出的残渣通过软管与专用垃圾运输车无缝对接。化学消毒尾渣全部运至光大环保能源（新郑）有限公司焚烧处理。</w:t>
      </w:r>
    </w:p>
    <w:bookmarkEnd w:id="275"/>
    <w:bookmarkEnd w:id="276"/>
    <w:bookmarkEnd w:id="277"/>
    <w:bookmarkEnd w:id="278"/>
    <w:bookmarkEnd w:id="279"/>
    <w:bookmarkEnd w:id="280"/>
    <w:p>
      <w:pPr>
        <w:pStyle w:val="6"/>
        <w:spacing w:before="0" w:after="0"/>
        <w:rPr>
          <w:rFonts w:hAnsi="Times New Roman" w:eastAsia="宋体"/>
          <w:color w:val="000000" w:themeColor="text1"/>
          <w14:textFill>
            <w14:solidFill>
              <w14:schemeClr w14:val="tx1"/>
            </w14:solidFill>
          </w14:textFill>
        </w:rPr>
      </w:pPr>
      <w:r>
        <w:rPr>
          <w:rFonts w:hAnsi="Times New Roman" w:eastAsia="宋体"/>
          <w:color w:val="000000" w:themeColor="text1"/>
          <w14:textFill>
            <w14:solidFill>
              <w14:schemeClr w14:val="tx1"/>
            </w14:solidFill>
          </w14:textFill>
        </w:rPr>
        <w:t>3.3.5.3 “干化学+低温热解线”</w:t>
      </w:r>
    </w:p>
    <w:p>
      <w:pPr>
        <w:pStyle w:val="38"/>
        <w:ind w:firstLine="480"/>
        <w:rPr>
          <w:b/>
          <w:bCs/>
          <w:color w:val="000000" w:themeColor="text1"/>
          <w:szCs w:val="24"/>
          <w:u w:val="single"/>
          <w14:textFill>
            <w14:solidFill>
              <w14:schemeClr w14:val="tx1"/>
            </w14:solidFill>
          </w14:textFill>
        </w:rPr>
      </w:pPr>
      <w:r>
        <w:rPr>
          <w:b/>
          <w:bCs/>
          <w:color w:val="000000" w:themeColor="text1"/>
          <w:szCs w:val="24"/>
          <w:u w:val="single"/>
          <w14:textFill>
            <w14:solidFill>
              <w14:schemeClr w14:val="tx1"/>
            </w14:solidFill>
          </w14:textFill>
        </w:rPr>
        <w:t>“干化学+低温热解线”医疗废物处理系统由进料单元、化学消毒预处理单元、热解单元等构成，工艺流程及产污环节见图3.3-3。</w:t>
      </w:r>
    </w:p>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760085" cy="3209290"/>
            <wp:effectExtent l="0" t="0" r="0" b="0"/>
            <wp:docPr id="7200781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0078180" name="图片 1"/>
                    <pic:cNvPicPr>
                      <a:picLocks noChangeAspect="1"/>
                    </pic:cNvPicPr>
                  </pic:nvPicPr>
                  <pic:blipFill>
                    <a:blip r:embed="rId40"/>
                    <a:stretch>
                      <a:fillRect/>
                    </a:stretch>
                  </pic:blipFill>
                  <pic:spPr>
                    <a:xfrm>
                      <a:off x="0" y="0"/>
                      <a:ext cx="5760085" cy="3209290"/>
                    </a:xfrm>
                    <a:prstGeom prst="rect">
                      <a:avLst/>
                    </a:prstGeom>
                  </pic:spPr>
                </pic:pic>
              </a:graphicData>
            </a:graphic>
          </wp:inline>
        </w:drawing>
      </w:r>
    </w:p>
    <w:p>
      <w:pPr>
        <w:pStyle w:val="25"/>
        <w:spacing w:line="360" w:lineRule="auto"/>
        <w:ind w:firstLine="502"/>
        <w:jc w:val="center"/>
        <w:rPr>
          <w:b/>
          <w:bCs/>
          <w:color w:val="000000" w:themeColor="text1"/>
          <w:sz w:val="24"/>
          <w:u w:val="single"/>
          <w14:textFill>
            <w14:solidFill>
              <w14:schemeClr w14:val="tx1"/>
            </w14:solidFill>
          </w14:textFill>
        </w:rPr>
      </w:pPr>
      <w:r>
        <w:rPr>
          <w:b/>
          <w:bCs/>
          <w:color w:val="000000" w:themeColor="text1"/>
          <w:sz w:val="24"/>
          <w:u w:val="single"/>
          <w14:textFill>
            <w14:solidFill>
              <w14:schemeClr w14:val="tx1"/>
            </w14:solidFill>
          </w14:textFill>
        </w:rPr>
        <w:t>图3.3-3  低温热解线工艺流程及产污环节示意图</w:t>
      </w:r>
    </w:p>
    <w:p>
      <w:pPr>
        <w:pStyle w:val="38"/>
        <w:ind w:firstLine="480"/>
        <w:rPr>
          <w:b/>
          <w:bCs/>
          <w:color w:val="000000" w:themeColor="text1"/>
          <w:szCs w:val="24"/>
          <w:u w:val="single"/>
          <w14:textFill>
            <w14:solidFill>
              <w14:schemeClr w14:val="tx1"/>
            </w14:solidFill>
          </w14:textFill>
        </w:rPr>
      </w:pPr>
      <w:r>
        <w:rPr>
          <w:b/>
          <w:bCs/>
          <w:color w:val="000000" w:themeColor="text1"/>
          <w:szCs w:val="24"/>
          <w:u w:val="single"/>
          <w14:textFill>
            <w14:solidFill>
              <w14:schemeClr w14:val="tx1"/>
            </w14:solidFill>
          </w14:textFill>
        </w:rPr>
        <w:t>进料单元、化学消毒处理单元的工艺流程与现有工程Ⅱ的工艺流程相同。化学消毒预处理后的物料经密闭皮带输送至热解车间的热解炉内进行热解。热解系统进料端设置双电动插板阀，交替运行，通过控制给料速率稳定一定厚度的物料层，在物料自密封的基础上实现进料端的空气不会进入热解炉膛内部。</w:t>
      </w:r>
    </w:p>
    <w:p>
      <w:pPr>
        <w:pStyle w:val="38"/>
        <w:ind w:firstLine="480"/>
        <w:rPr>
          <w:color w:val="000000" w:themeColor="text1"/>
          <w:szCs w:val="24"/>
          <w14:textFill>
            <w14:solidFill>
              <w14:schemeClr w14:val="tx1"/>
            </w14:solidFill>
          </w14:textFill>
        </w:rPr>
      </w:pPr>
      <w:r>
        <w:rPr>
          <w:b/>
          <w:bCs/>
          <w:color w:val="000000" w:themeColor="text1"/>
          <w:szCs w:val="24"/>
          <w:u w:val="single"/>
          <w14:textFill>
            <w14:solidFill>
              <w14:schemeClr w14:val="tx1"/>
            </w14:solidFill>
          </w14:textFill>
        </w:rPr>
        <w:t>热解系统为密闭、隔绝空气的环境。破碎后的物料通过进料系统（给料系统的密封结构隔绝了热解炉内部与大气的联系）进入热解炉，启炉采用液化石油气，热风从热解炉炉胆和外部保温壳之间的空腔通过，将热解炉内胆加热到550℃左右。物料吸收热解炉壁不断传导的热能，被加热，随着物料温度的逐步上升，废弃物中的病菌、病原微生物被完全杀灭，有机物被逐步分解成气态小分子，剩余固定碳及无机组分。物料中的有机物分解产生的热解气和物料中的水分气化，称为热解气。在高温条件下，热解气保持微正压，促使其不断排出热解炉，热解所得剩余残渣称为热解渣。热解气经冷凝后分成不凝性气体和可凝性液体，不凝性气体送入热风炉于1100℃以上温度下进行高温燃烧，停留时间大于2s，在热风炉出口经二次配风，把热风温度调节到900℃左右，进入热解炉炉胆与保温壳之间的空腔，为热解炉加热。热解气冷凝后产生的热解液通过输送泵从热解液循环罐打入油/水/渣三相分离机进行分离处理。分离后油含水量≤5%，用储罐储存并可作为燃料回收至处置中心的焚烧处理系统；热解水从三相分离机下端出来经收集后回喷至厂区现状焚烧炉。热解渣化设备的碳化渣出料温度大于250℃，其送入冷渣单元（水冷输送机），采用间接冷却出料降温，在冷却水间接换热作用下降温冷却，冷却后的热解渣由绞龙输送机送至热解渣暂存处暂存。</w:t>
      </w:r>
    </w:p>
    <w:p>
      <w:pPr>
        <w:tabs>
          <w:tab w:val="left" w:pos="567"/>
        </w:tabs>
        <w:adjustRightInd w:val="0"/>
        <w:snapToGrid w:val="0"/>
        <w:spacing w:before="120"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281" w:name="_Toc134455427"/>
      <w:bookmarkStart w:id="282" w:name="_Toc134455606"/>
      <w:bookmarkStart w:id="283" w:name="_Toc134455478"/>
      <w:bookmarkStart w:id="284" w:name="_Toc145332228"/>
      <w:bookmarkStart w:id="285" w:name="_Toc30857"/>
      <w:bookmarkStart w:id="286" w:name="_Toc134446968"/>
      <w:bookmarkStart w:id="287" w:name="_Toc134447115"/>
      <w:bookmarkStart w:id="288" w:name="_Toc134445589"/>
      <w:r>
        <w:rPr>
          <w:rFonts w:ascii="Times New Roman" w:hAnsi="Times New Roman" w:cs="Times New Roman"/>
          <w:b/>
          <w:color w:val="000000" w:themeColor="text1"/>
          <w:sz w:val="32"/>
          <w:szCs w:val="32"/>
          <w14:textFill>
            <w14:solidFill>
              <w14:schemeClr w14:val="tx1"/>
            </w14:solidFill>
          </w14:textFill>
        </w:rPr>
        <w:t>3.4现有工程污染物治理措施及达标排放情况</w:t>
      </w:r>
      <w:bookmarkEnd w:id="281"/>
      <w:bookmarkEnd w:id="282"/>
      <w:bookmarkEnd w:id="283"/>
      <w:bookmarkEnd w:id="284"/>
      <w:bookmarkEnd w:id="285"/>
      <w:bookmarkEnd w:id="286"/>
      <w:bookmarkEnd w:id="287"/>
      <w:bookmarkEnd w:id="288"/>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289" w:name="_Toc10912"/>
      <w:r>
        <w:rPr>
          <w:rFonts w:ascii="Times New Roman" w:hAnsi="Times New Roman" w:cs="Times New Roman"/>
          <w:b/>
          <w:bCs/>
          <w:color w:val="000000" w:themeColor="text1"/>
          <w:sz w:val="28"/>
          <w:szCs w:val="28"/>
          <w14:textFill>
            <w14:solidFill>
              <w14:schemeClr w14:val="tx1"/>
            </w14:solidFill>
          </w14:textFill>
        </w:rPr>
        <w:t>3.4.1废气治理措施及达标排放情况</w:t>
      </w:r>
      <w:bookmarkEnd w:id="289"/>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现有工程废气污染控制措施见表3.4-1。</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bCs w:val="0"/>
          <w:color w:val="000000" w:themeColor="text1"/>
          <w:sz w:val="24"/>
          <w:szCs w:val="24"/>
          <w:u w:val="single"/>
          <w14:textFill>
            <w14:solidFill>
              <w14:schemeClr w14:val="tx1"/>
            </w14:solidFill>
          </w14:textFill>
        </w:rPr>
      </w:pPr>
      <w:r>
        <w:rPr>
          <w:rFonts w:ascii="Times New Roman" w:hAnsi="Times New Roman" w:eastAsia="宋体" w:cs="Times New Roman"/>
          <w:b/>
          <w:bCs w:val="0"/>
          <w:color w:val="000000" w:themeColor="text1"/>
          <w:sz w:val="24"/>
          <w:szCs w:val="24"/>
          <w:u w:val="single"/>
          <w14:textFill>
            <w14:solidFill>
              <w14:schemeClr w14:val="tx1"/>
            </w14:solidFill>
          </w14:textFill>
        </w:rPr>
        <w:t>表3.4-1                         现有工程废气治理措施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3"/>
        <w:gridCol w:w="1111"/>
        <w:gridCol w:w="1319"/>
        <w:gridCol w:w="1983"/>
        <w:gridCol w:w="2453"/>
        <w:gridCol w:w="18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319" w:type="pct"/>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序号</w:t>
            </w:r>
          </w:p>
        </w:tc>
        <w:tc>
          <w:tcPr>
            <w:tcW w:w="598" w:type="pct"/>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项目</w:t>
            </w:r>
          </w:p>
        </w:tc>
        <w:tc>
          <w:tcPr>
            <w:tcW w:w="710" w:type="pct"/>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废气类别</w:t>
            </w:r>
          </w:p>
        </w:tc>
        <w:tc>
          <w:tcPr>
            <w:tcW w:w="1067" w:type="pct"/>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主要污染物</w:t>
            </w:r>
          </w:p>
        </w:tc>
        <w:tc>
          <w:tcPr>
            <w:tcW w:w="1320" w:type="pct"/>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治理措施</w:t>
            </w:r>
          </w:p>
        </w:tc>
        <w:tc>
          <w:tcPr>
            <w:tcW w:w="984" w:type="pct"/>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最终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 w:type="pct"/>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1</w:t>
            </w:r>
          </w:p>
        </w:tc>
        <w:tc>
          <w:tcPr>
            <w:tcW w:w="598" w:type="pct"/>
            <w:vMerge w:val="restart"/>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现有工程Ⅰ</w:t>
            </w:r>
          </w:p>
        </w:tc>
        <w:tc>
          <w:tcPr>
            <w:tcW w:w="710" w:type="pct"/>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焚烧炉焚烧烟气</w:t>
            </w:r>
          </w:p>
        </w:tc>
        <w:tc>
          <w:tcPr>
            <w:tcW w:w="1067" w:type="pct"/>
            <w:vAlign w:val="center"/>
          </w:tcPr>
          <w:p>
            <w:pP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烟尘、SO</w:t>
            </w:r>
            <w:r>
              <w:rPr>
                <w:rFonts w:ascii="Times New Roman" w:hAnsi="Times New Roman" w:cs="Times New Roman"/>
                <w:b/>
                <w:bCs w:val="0"/>
                <w:color w:val="000000" w:themeColor="text1"/>
                <w:u w:val="single"/>
                <w:vertAlign w:val="subscript"/>
                <w14:textFill>
                  <w14:solidFill>
                    <w14:schemeClr w14:val="tx1"/>
                  </w14:solidFill>
                </w14:textFill>
              </w:rPr>
              <w:t>2</w:t>
            </w:r>
            <w:r>
              <w:rPr>
                <w:rFonts w:ascii="Times New Roman" w:hAnsi="Times New Roman" w:cs="Times New Roman"/>
                <w:b/>
                <w:bCs w:val="0"/>
                <w:color w:val="000000" w:themeColor="text1"/>
                <w:u w:val="single"/>
                <w14:textFill>
                  <w14:solidFill>
                    <w14:schemeClr w14:val="tx1"/>
                  </w14:solidFill>
                </w14:textFill>
              </w:rPr>
              <w:t>、NO</w:t>
            </w:r>
            <w:r>
              <w:rPr>
                <w:rFonts w:ascii="Times New Roman" w:hAnsi="Times New Roman" w:cs="Times New Roman"/>
                <w:b/>
                <w:bCs w:val="0"/>
                <w:color w:val="000000" w:themeColor="text1"/>
                <w:u w:val="single"/>
                <w:vertAlign w:val="subscript"/>
                <w14:textFill>
                  <w14:solidFill>
                    <w14:schemeClr w14:val="tx1"/>
                  </w14:solidFill>
                </w14:textFill>
              </w:rPr>
              <w:t>x</w:t>
            </w:r>
            <w:r>
              <w:rPr>
                <w:rFonts w:ascii="Times New Roman" w:hAnsi="Times New Roman" w:cs="Times New Roman"/>
                <w:b/>
                <w:bCs w:val="0"/>
                <w:color w:val="000000" w:themeColor="text1"/>
                <w:u w:val="single"/>
                <w14:textFill>
                  <w14:solidFill>
                    <w14:schemeClr w14:val="tx1"/>
                  </w14:solidFill>
                </w14:textFill>
              </w:rPr>
              <w:t>、HCl、HF、重金属（汞、铬、铅、铬、锡、锑、砷、镍等）、二噁英</w:t>
            </w:r>
          </w:p>
        </w:tc>
        <w:tc>
          <w:tcPr>
            <w:tcW w:w="1320" w:type="pct"/>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1号线、2号线烟气处理流程为“余热锅炉+烟气急冷+喷射活性炭、消石灰+布袋除尘+一级湿法洗涤+二级湿法洗涤+烟气加热”，各自处理后通过同一根50m烟囱排放</w:t>
            </w:r>
          </w:p>
        </w:tc>
        <w:tc>
          <w:tcPr>
            <w:tcW w:w="984" w:type="pct"/>
            <w:vMerge w:val="restart"/>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通过引风机由1根高50m烟囱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 w:type="pct"/>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2</w:t>
            </w:r>
          </w:p>
        </w:tc>
        <w:tc>
          <w:tcPr>
            <w:tcW w:w="598" w:type="pct"/>
            <w:vMerge w:val="continue"/>
            <w:vAlign w:val="center"/>
          </w:tcPr>
          <w:p>
            <w:pPr>
              <w:jc w:val="center"/>
              <w:rPr>
                <w:rFonts w:ascii="Times New Roman" w:hAnsi="Times New Roman" w:cs="Times New Roman"/>
                <w:b/>
                <w:bCs w:val="0"/>
                <w:color w:val="000000" w:themeColor="text1"/>
                <w:u w:val="single"/>
                <w14:textFill>
                  <w14:solidFill>
                    <w14:schemeClr w14:val="tx1"/>
                  </w14:solidFill>
                </w14:textFill>
              </w:rPr>
            </w:pPr>
          </w:p>
        </w:tc>
        <w:tc>
          <w:tcPr>
            <w:tcW w:w="710" w:type="pct"/>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暂存车间暂存废气</w:t>
            </w:r>
          </w:p>
        </w:tc>
        <w:tc>
          <w:tcPr>
            <w:tcW w:w="1067" w:type="pct"/>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NH</w:t>
            </w:r>
            <w:r>
              <w:rPr>
                <w:rFonts w:ascii="Times New Roman" w:hAnsi="Times New Roman" w:cs="Times New Roman"/>
                <w:b/>
                <w:bCs w:val="0"/>
                <w:color w:val="000000" w:themeColor="text1"/>
                <w:u w:val="single"/>
                <w:vertAlign w:val="subscript"/>
                <w14:textFill>
                  <w14:solidFill>
                    <w14:schemeClr w14:val="tx1"/>
                  </w14:solidFill>
                </w14:textFill>
              </w:rPr>
              <w:t>3</w:t>
            </w:r>
            <w:r>
              <w:rPr>
                <w:rFonts w:ascii="Times New Roman" w:hAnsi="Times New Roman" w:cs="Times New Roman"/>
                <w:b/>
                <w:bCs w:val="0"/>
                <w:color w:val="000000" w:themeColor="text1"/>
                <w:u w:val="single"/>
                <w14:textFill>
                  <w14:solidFill>
                    <w14:schemeClr w14:val="tx1"/>
                  </w14:solidFill>
                </w14:textFill>
              </w:rPr>
              <w:t>、H</w:t>
            </w:r>
            <w:r>
              <w:rPr>
                <w:rFonts w:ascii="Times New Roman" w:hAnsi="Times New Roman" w:cs="Times New Roman"/>
                <w:b/>
                <w:bCs w:val="0"/>
                <w:color w:val="000000" w:themeColor="text1"/>
                <w:u w:val="single"/>
                <w:vertAlign w:val="subscript"/>
                <w14:textFill>
                  <w14:solidFill>
                    <w14:schemeClr w14:val="tx1"/>
                  </w14:solidFill>
                </w14:textFill>
              </w:rPr>
              <w:t>2</w:t>
            </w:r>
            <w:r>
              <w:rPr>
                <w:rFonts w:ascii="Times New Roman" w:hAnsi="Times New Roman" w:cs="Times New Roman"/>
                <w:b/>
                <w:bCs w:val="0"/>
                <w:color w:val="000000" w:themeColor="text1"/>
                <w:u w:val="single"/>
                <w14:textFill>
                  <w14:solidFill>
                    <w14:schemeClr w14:val="tx1"/>
                  </w14:solidFill>
                </w14:textFill>
              </w:rPr>
              <w:t>S、非甲烷总烃</w:t>
            </w:r>
          </w:p>
        </w:tc>
        <w:tc>
          <w:tcPr>
            <w:tcW w:w="1320" w:type="pct"/>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抽风装置，集气罩抽至焚烧炉焚烧</w:t>
            </w:r>
          </w:p>
        </w:tc>
        <w:tc>
          <w:tcPr>
            <w:tcW w:w="984" w:type="pct"/>
            <w:vMerge w:val="continue"/>
            <w:vAlign w:val="center"/>
          </w:tcPr>
          <w:p>
            <w:pPr>
              <w:jc w:val="center"/>
              <w:rPr>
                <w:rFonts w:ascii="Times New Roman" w:hAnsi="Times New Roman" w:cs="Times New Roman"/>
                <w:b/>
                <w:bCs w:val="0"/>
                <w:color w:val="000000" w:themeColor="text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 w:type="pct"/>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3</w:t>
            </w:r>
          </w:p>
        </w:tc>
        <w:tc>
          <w:tcPr>
            <w:tcW w:w="598" w:type="pct"/>
            <w:vMerge w:val="continue"/>
            <w:vAlign w:val="center"/>
          </w:tcPr>
          <w:p>
            <w:pPr>
              <w:jc w:val="center"/>
              <w:rPr>
                <w:rFonts w:ascii="Times New Roman" w:hAnsi="Times New Roman" w:cs="Times New Roman"/>
                <w:b/>
                <w:bCs w:val="0"/>
                <w:color w:val="000000" w:themeColor="text1"/>
                <w:u w:val="single"/>
                <w14:textFill>
                  <w14:solidFill>
                    <w14:schemeClr w14:val="tx1"/>
                  </w14:solidFill>
                </w14:textFill>
              </w:rPr>
            </w:pPr>
          </w:p>
        </w:tc>
        <w:tc>
          <w:tcPr>
            <w:tcW w:w="710" w:type="pct"/>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污水处理站废气</w:t>
            </w:r>
          </w:p>
        </w:tc>
        <w:tc>
          <w:tcPr>
            <w:tcW w:w="1067" w:type="pct"/>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NH</w:t>
            </w:r>
            <w:r>
              <w:rPr>
                <w:rFonts w:ascii="Times New Roman" w:hAnsi="Times New Roman" w:cs="Times New Roman"/>
                <w:b/>
                <w:bCs w:val="0"/>
                <w:color w:val="000000" w:themeColor="text1"/>
                <w:u w:val="single"/>
                <w:vertAlign w:val="subscript"/>
                <w14:textFill>
                  <w14:solidFill>
                    <w14:schemeClr w14:val="tx1"/>
                  </w14:solidFill>
                </w14:textFill>
              </w:rPr>
              <w:t>3</w:t>
            </w:r>
            <w:r>
              <w:rPr>
                <w:rFonts w:ascii="Times New Roman" w:hAnsi="Times New Roman" w:cs="Times New Roman"/>
                <w:b/>
                <w:bCs w:val="0"/>
                <w:color w:val="000000" w:themeColor="text1"/>
                <w:u w:val="single"/>
                <w14:textFill>
                  <w14:solidFill>
                    <w14:schemeClr w14:val="tx1"/>
                  </w14:solidFill>
                </w14:textFill>
              </w:rPr>
              <w:t>、H</w:t>
            </w:r>
            <w:r>
              <w:rPr>
                <w:rFonts w:ascii="Times New Roman" w:hAnsi="Times New Roman" w:cs="Times New Roman"/>
                <w:b/>
                <w:bCs w:val="0"/>
                <w:color w:val="000000" w:themeColor="text1"/>
                <w:u w:val="single"/>
                <w:vertAlign w:val="subscript"/>
                <w14:textFill>
                  <w14:solidFill>
                    <w14:schemeClr w14:val="tx1"/>
                  </w14:solidFill>
                </w14:textFill>
              </w:rPr>
              <w:t>2</w:t>
            </w:r>
            <w:r>
              <w:rPr>
                <w:rFonts w:ascii="Times New Roman" w:hAnsi="Times New Roman" w:cs="Times New Roman"/>
                <w:b/>
                <w:bCs w:val="0"/>
                <w:color w:val="000000" w:themeColor="text1"/>
                <w:u w:val="single"/>
                <w14:textFill>
                  <w14:solidFill>
                    <w14:schemeClr w14:val="tx1"/>
                  </w14:solidFill>
                </w14:textFill>
              </w:rPr>
              <w:t>S</w:t>
            </w:r>
          </w:p>
        </w:tc>
        <w:tc>
          <w:tcPr>
            <w:tcW w:w="1320" w:type="pct"/>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厂区绿化</w:t>
            </w:r>
          </w:p>
        </w:tc>
        <w:tc>
          <w:tcPr>
            <w:tcW w:w="984" w:type="pct"/>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 w:type="pct"/>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4</w:t>
            </w:r>
          </w:p>
        </w:tc>
        <w:tc>
          <w:tcPr>
            <w:tcW w:w="598" w:type="pct"/>
            <w:vMerge w:val="continue"/>
            <w:vAlign w:val="center"/>
          </w:tcPr>
          <w:p>
            <w:pPr>
              <w:jc w:val="center"/>
              <w:rPr>
                <w:rFonts w:ascii="Times New Roman" w:hAnsi="Times New Roman" w:cs="Times New Roman"/>
                <w:b/>
                <w:bCs w:val="0"/>
                <w:color w:val="000000" w:themeColor="text1"/>
                <w:u w:val="single"/>
                <w14:textFill>
                  <w14:solidFill>
                    <w14:schemeClr w14:val="tx1"/>
                  </w14:solidFill>
                </w14:textFill>
              </w:rPr>
            </w:pPr>
          </w:p>
        </w:tc>
        <w:tc>
          <w:tcPr>
            <w:tcW w:w="710" w:type="pct"/>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卸料废气</w:t>
            </w:r>
          </w:p>
        </w:tc>
        <w:tc>
          <w:tcPr>
            <w:tcW w:w="1067" w:type="pct"/>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NH</w:t>
            </w:r>
            <w:r>
              <w:rPr>
                <w:rFonts w:ascii="Times New Roman" w:hAnsi="Times New Roman" w:cs="Times New Roman"/>
                <w:b/>
                <w:bCs w:val="0"/>
                <w:color w:val="000000" w:themeColor="text1"/>
                <w:u w:val="single"/>
                <w:vertAlign w:val="subscript"/>
                <w14:textFill>
                  <w14:solidFill>
                    <w14:schemeClr w14:val="tx1"/>
                  </w14:solidFill>
                </w14:textFill>
              </w:rPr>
              <w:t>3</w:t>
            </w:r>
            <w:r>
              <w:rPr>
                <w:rFonts w:ascii="Times New Roman" w:hAnsi="Times New Roman" w:cs="Times New Roman"/>
                <w:b/>
                <w:bCs w:val="0"/>
                <w:color w:val="000000" w:themeColor="text1"/>
                <w:u w:val="single"/>
                <w14:textFill>
                  <w14:solidFill>
                    <w14:schemeClr w14:val="tx1"/>
                  </w14:solidFill>
                </w14:textFill>
              </w:rPr>
              <w:t>、H</w:t>
            </w:r>
            <w:r>
              <w:rPr>
                <w:rFonts w:ascii="Times New Roman" w:hAnsi="Times New Roman" w:cs="Times New Roman"/>
                <w:b/>
                <w:bCs w:val="0"/>
                <w:color w:val="000000" w:themeColor="text1"/>
                <w:u w:val="single"/>
                <w:vertAlign w:val="subscript"/>
                <w14:textFill>
                  <w14:solidFill>
                    <w14:schemeClr w14:val="tx1"/>
                  </w14:solidFill>
                </w14:textFill>
              </w:rPr>
              <w:t>2</w:t>
            </w:r>
            <w:r>
              <w:rPr>
                <w:rFonts w:ascii="Times New Roman" w:hAnsi="Times New Roman" w:cs="Times New Roman"/>
                <w:b/>
                <w:bCs w:val="0"/>
                <w:color w:val="000000" w:themeColor="text1"/>
                <w:u w:val="single"/>
                <w14:textFill>
                  <w14:solidFill>
                    <w14:schemeClr w14:val="tx1"/>
                  </w14:solidFill>
                </w14:textFill>
              </w:rPr>
              <w:t>S、非甲烷总烃</w:t>
            </w:r>
          </w:p>
        </w:tc>
        <w:tc>
          <w:tcPr>
            <w:tcW w:w="1320" w:type="pct"/>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厂区绿化</w:t>
            </w:r>
          </w:p>
        </w:tc>
        <w:tc>
          <w:tcPr>
            <w:tcW w:w="984" w:type="pct"/>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 w:type="pct"/>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5</w:t>
            </w:r>
          </w:p>
        </w:tc>
        <w:tc>
          <w:tcPr>
            <w:tcW w:w="598" w:type="pct"/>
            <w:vMerge w:val="continue"/>
            <w:vAlign w:val="center"/>
          </w:tcPr>
          <w:p>
            <w:pPr>
              <w:jc w:val="center"/>
              <w:rPr>
                <w:rFonts w:ascii="Times New Roman" w:hAnsi="Times New Roman" w:cs="Times New Roman"/>
                <w:b/>
                <w:bCs w:val="0"/>
                <w:color w:val="000000" w:themeColor="text1"/>
                <w:u w:val="single"/>
                <w14:textFill>
                  <w14:solidFill>
                    <w14:schemeClr w14:val="tx1"/>
                  </w14:solidFill>
                </w14:textFill>
              </w:rPr>
            </w:pPr>
          </w:p>
        </w:tc>
        <w:tc>
          <w:tcPr>
            <w:tcW w:w="710" w:type="pct"/>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清灰渣</w:t>
            </w:r>
          </w:p>
        </w:tc>
        <w:tc>
          <w:tcPr>
            <w:tcW w:w="1067" w:type="pct"/>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颗粒物</w:t>
            </w:r>
          </w:p>
        </w:tc>
        <w:tc>
          <w:tcPr>
            <w:tcW w:w="1320" w:type="pct"/>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水喷淋洒水抑尘</w:t>
            </w:r>
          </w:p>
        </w:tc>
        <w:tc>
          <w:tcPr>
            <w:tcW w:w="984" w:type="pct"/>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 w:type="pct"/>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6</w:t>
            </w:r>
          </w:p>
        </w:tc>
        <w:tc>
          <w:tcPr>
            <w:tcW w:w="598" w:type="pct"/>
            <w:vMerge w:val="restart"/>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现有工程Ⅱ</w:t>
            </w:r>
          </w:p>
        </w:tc>
        <w:tc>
          <w:tcPr>
            <w:tcW w:w="710" w:type="pct"/>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医疗废物暂存</w:t>
            </w:r>
          </w:p>
        </w:tc>
        <w:tc>
          <w:tcPr>
            <w:tcW w:w="1067" w:type="pct"/>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NH</w:t>
            </w:r>
            <w:r>
              <w:rPr>
                <w:rFonts w:ascii="Times New Roman" w:hAnsi="Times New Roman" w:cs="Times New Roman"/>
                <w:b/>
                <w:bCs w:val="0"/>
                <w:color w:val="000000" w:themeColor="text1"/>
                <w:u w:val="single"/>
                <w:vertAlign w:val="subscript"/>
                <w14:textFill>
                  <w14:solidFill>
                    <w14:schemeClr w14:val="tx1"/>
                  </w14:solidFill>
                </w14:textFill>
              </w:rPr>
              <w:t>3</w:t>
            </w:r>
            <w:r>
              <w:rPr>
                <w:rFonts w:ascii="Times New Roman" w:hAnsi="Times New Roman" w:cs="Times New Roman"/>
                <w:b/>
                <w:bCs w:val="0"/>
                <w:color w:val="000000" w:themeColor="text1"/>
                <w:u w:val="single"/>
                <w14:textFill>
                  <w14:solidFill>
                    <w14:schemeClr w14:val="tx1"/>
                  </w14:solidFill>
                </w14:textFill>
              </w:rPr>
              <w:t>、H</w:t>
            </w:r>
            <w:r>
              <w:rPr>
                <w:rFonts w:ascii="Times New Roman" w:hAnsi="Times New Roman" w:cs="Times New Roman"/>
                <w:b/>
                <w:bCs w:val="0"/>
                <w:color w:val="000000" w:themeColor="text1"/>
                <w:u w:val="single"/>
                <w:vertAlign w:val="subscript"/>
                <w14:textFill>
                  <w14:solidFill>
                    <w14:schemeClr w14:val="tx1"/>
                  </w14:solidFill>
                </w14:textFill>
              </w:rPr>
              <w:t>2</w:t>
            </w:r>
            <w:r>
              <w:rPr>
                <w:rFonts w:ascii="Times New Roman" w:hAnsi="Times New Roman" w:cs="Times New Roman"/>
                <w:b/>
                <w:bCs w:val="0"/>
                <w:color w:val="000000" w:themeColor="text1"/>
                <w:u w:val="single"/>
                <w14:textFill>
                  <w14:solidFill>
                    <w14:schemeClr w14:val="tx1"/>
                  </w14:solidFill>
                </w14:textFill>
              </w:rPr>
              <w:t>S、非甲烷总烃</w:t>
            </w:r>
          </w:p>
        </w:tc>
        <w:tc>
          <w:tcPr>
            <w:tcW w:w="1320" w:type="pct"/>
            <w:vMerge w:val="restart"/>
            <w:vAlign w:val="center"/>
          </w:tcPr>
          <w:p>
            <w:pP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车间封闭；医疗废物暂存区上方设置集气罩（1个）；干化学消毒线进料区设置玻璃罩（2个）、进料口设置挡板（2个）+集气罩（2个）；破碎设备自带集气管道（2个）</w:t>
            </w:r>
          </w:p>
        </w:tc>
        <w:tc>
          <w:tcPr>
            <w:tcW w:w="984" w:type="pct"/>
            <w:vMerge w:val="restart"/>
            <w:vAlign w:val="center"/>
          </w:tcPr>
          <w:p>
            <w:pP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袋式除尘器+活性炭吸附装置（1套）+15m高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 w:type="pct"/>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7</w:t>
            </w:r>
          </w:p>
        </w:tc>
        <w:tc>
          <w:tcPr>
            <w:tcW w:w="598" w:type="pct"/>
            <w:vMerge w:val="continue"/>
            <w:vAlign w:val="center"/>
          </w:tcPr>
          <w:p>
            <w:pPr>
              <w:jc w:val="center"/>
              <w:rPr>
                <w:rFonts w:ascii="Times New Roman" w:hAnsi="Times New Roman" w:cs="Times New Roman"/>
                <w:b/>
                <w:bCs w:val="0"/>
                <w:color w:val="000000" w:themeColor="text1"/>
                <w:u w:val="single"/>
                <w14:textFill>
                  <w14:solidFill>
                    <w14:schemeClr w14:val="tx1"/>
                  </w14:solidFill>
                </w14:textFill>
              </w:rPr>
            </w:pPr>
          </w:p>
        </w:tc>
        <w:tc>
          <w:tcPr>
            <w:tcW w:w="710" w:type="pct"/>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医疗废物破碎</w:t>
            </w:r>
          </w:p>
        </w:tc>
        <w:tc>
          <w:tcPr>
            <w:tcW w:w="1067" w:type="pct"/>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颗粒物、NH</w:t>
            </w:r>
            <w:r>
              <w:rPr>
                <w:rFonts w:ascii="Times New Roman" w:hAnsi="Times New Roman" w:cs="Times New Roman"/>
                <w:b/>
                <w:bCs w:val="0"/>
                <w:color w:val="000000" w:themeColor="text1"/>
                <w:u w:val="single"/>
                <w:vertAlign w:val="subscript"/>
                <w14:textFill>
                  <w14:solidFill>
                    <w14:schemeClr w14:val="tx1"/>
                  </w14:solidFill>
                </w14:textFill>
              </w:rPr>
              <w:t>3</w:t>
            </w:r>
            <w:r>
              <w:rPr>
                <w:rFonts w:ascii="Times New Roman" w:hAnsi="Times New Roman" w:cs="Times New Roman"/>
                <w:b/>
                <w:bCs w:val="0"/>
                <w:color w:val="000000" w:themeColor="text1"/>
                <w:u w:val="single"/>
                <w14:textFill>
                  <w14:solidFill>
                    <w14:schemeClr w14:val="tx1"/>
                  </w14:solidFill>
                </w14:textFill>
              </w:rPr>
              <w:t>、H</w:t>
            </w:r>
            <w:r>
              <w:rPr>
                <w:rFonts w:ascii="Times New Roman" w:hAnsi="Times New Roman" w:cs="Times New Roman"/>
                <w:b/>
                <w:bCs w:val="0"/>
                <w:color w:val="000000" w:themeColor="text1"/>
                <w:u w:val="single"/>
                <w:vertAlign w:val="subscript"/>
                <w14:textFill>
                  <w14:solidFill>
                    <w14:schemeClr w14:val="tx1"/>
                  </w14:solidFill>
                </w14:textFill>
              </w:rPr>
              <w:t>2</w:t>
            </w:r>
            <w:r>
              <w:rPr>
                <w:rFonts w:ascii="Times New Roman" w:hAnsi="Times New Roman" w:cs="Times New Roman"/>
                <w:b/>
                <w:bCs w:val="0"/>
                <w:color w:val="000000" w:themeColor="text1"/>
                <w:u w:val="single"/>
                <w14:textFill>
                  <w14:solidFill>
                    <w14:schemeClr w14:val="tx1"/>
                  </w14:solidFill>
                </w14:textFill>
              </w:rPr>
              <w:t>S、非甲烷总烃</w:t>
            </w:r>
          </w:p>
        </w:tc>
        <w:tc>
          <w:tcPr>
            <w:tcW w:w="1320" w:type="pct"/>
            <w:vMerge w:val="continue"/>
            <w:vAlign w:val="center"/>
          </w:tcPr>
          <w:p>
            <w:pPr>
              <w:rPr>
                <w:rFonts w:ascii="Times New Roman" w:hAnsi="Times New Roman" w:cs="Times New Roman"/>
                <w:b/>
                <w:bCs w:val="0"/>
                <w:color w:val="000000" w:themeColor="text1"/>
                <w:u w:val="single"/>
                <w14:textFill>
                  <w14:solidFill>
                    <w14:schemeClr w14:val="tx1"/>
                  </w14:solidFill>
                </w14:textFill>
              </w:rPr>
            </w:pPr>
          </w:p>
        </w:tc>
        <w:tc>
          <w:tcPr>
            <w:tcW w:w="984" w:type="pct"/>
            <w:vMerge w:val="continue"/>
            <w:vAlign w:val="center"/>
          </w:tcPr>
          <w:p>
            <w:pPr>
              <w:rPr>
                <w:rFonts w:ascii="Times New Roman" w:hAnsi="Times New Roman" w:cs="Times New Roman"/>
                <w:b/>
                <w:bCs w:val="0"/>
                <w:color w:val="000000" w:themeColor="text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 w:type="pct"/>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8</w:t>
            </w:r>
          </w:p>
        </w:tc>
        <w:tc>
          <w:tcPr>
            <w:tcW w:w="598" w:type="pct"/>
            <w:vMerge w:val="continue"/>
            <w:vAlign w:val="center"/>
          </w:tcPr>
          <w:p>
            <w:pPr>
              <w:jc w:val="center"/>
              <w:rPr>
                <w:rFonts w:ascii="Times New Roman" w:hAnsi="Times New Roman" w:cs="Times New Roman"/>
                <w:b/>
                <w:bCs w:val="0"/>
                <w:color w:val="000000" w:themeColor="text1"/>
                <w:u w:val="single"/>
                <w14:textFill>
                  <w14:solidFill>
                    <w14:schemeClr w14:val="tx1"/>
                  </w14:solidFill>
                </w14:textFill>
              </w:rPr>
            </w:pPr>
          </w:p>
        </w:tc>
        <w:tc>
          <w:tcPr>
            <w:tcW w:w="710" w:type="pct"/>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氧化钙粉上料</w:t>
            </w:r>
          </w:p>
        </w:tc>
        <w:tc>
          <w:tcPr>
            <w:tcW w:w="1067" w:type="pct"/>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颗粒物</w:t>
            </w:r>
          </w:p>
        </w:tc>
        <w:tc>
          <w:tcPr>
            <w:tcW w:w="1320" w:type="pct"/>
            <w:vAlign w:val="center"/>
          </w:tcPr>
          <w:p>
            <w:pP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料斗上方设置集气罩+塑料软帘（2套）+集气管道（2个）</w:t>
            </w:r>
          </w:p>
        </w:tc>
        <w:tc>
          <w:tcPr>
            <w:tcW w:w="984" w:type="pct"/>
            <w:vMerge w:val="continue"/>
            <w:vAlign w:val="center"/>
          </w:tcPr>
          <w:p>
            <w:pPr>
              <w:rPr>
                <w:rFonts w:ascii="Times New Roman" w:hAnsi="Times New Roman" w:cs="Times New Roman"/>
                <w:b/>
                <w:bCs w:val="0"/>
                <w:color w:val="000000" w:themeColor="text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 w:type="pct"/>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9</w:t>
            </w:r>
          </w:p>
        </w:tc>
        <w:tc>
          <w:tcPr>
            <w:tcW w:w="598" w:type="pct"/>
            <w:vMerge w:val="continue"/>
            <w:vAlign w:val="center"/>
          </w:tcPr>
          <w:p>
            <w:pPr>
              <w:jc w:val="center"/>
              <w:rPr>
                <w:rFonts w:ascii="Times New Roman" w:hAnsi="Times New Roman" w:cs="Times New Roman"/>
                <w:b/>
                <w:bCs w:val="0"/>
                <w:color w:val="000000" w:themeColor="text1"/>
                <w:u w:val="single"/>
                <w14:textFill>
                  <w14:solidFill>
                    <w14:schemeClr w14:val="tx1"/>
                  </w14:solidFill>
                </w14:textFill>
              </w:rPr>
            </w:pPr>
          </w:p>
        </w:tc>
        <w:tc>
          <w:tcPr>
            <w:tcW w:w="710" w:type="pct"/>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食堂油烟</w:t>
            </w:r>
          </w:p>
        </w:tc>
        <w:tc>
          <w:tcPr>
            <w:tcW w:w="1067" w:type="pct"/>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油烟</w:t>
            </w:r>
          </w:p>
        </w:tc>
        <w:tc>
          <w:tcPr>
            <w:tcW w:w="2304" w:type="pct"/>
            <w:gridSpan w:val="2"/>
            <w:vAlign w:val="center"/>
          </w:tcPr>
          <w:p>
            <w:pPr>
              <w:rPr>
                <w:rFonts w:ascii="Times New Roman" w:hAnsi="Times New Roman" w:cs="Times New Roman"/>
                <w:b/>
                <w:bCs w:val="0"/>
                <w:color w:val="000000" w:themeColor="text1"/>
                <w:szCs w:val="24"/>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集气罩收集进入油烟净化装置处理后引至屋顶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 w:type="pct"/>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10</w:t>
            </w:r>
          </w:p>
        </w:tc>
        <w:tc>
          <w:tcPr>
            <w:tcW w:w="598" w:type="pct"/>
            <w:vMerge w:val="restart"/>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现有工程Ⅲ</w:t>
            </w:r>
          </w:p>
        </w:tc>
        <w:tc>
          <w:tcPr>
            <w:tcW w:w="710" w:type="pct"/>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化学消毒预处理废气</w:t>
            </w:r>
          </w:p>
        </w:tc>
        <w:tc>
          <w:tcPr>
            <w:tcW w:w="1067" w:type="pct"/>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颗粒物、NH</w:t>
            </w:r>
            <w:r>
              <w:rPr>
                <w:rFonts w:ascii="Times New Roman" w:hAnsi="Times New Roman" w:cs="Times New Roman"/>
                <w:b/>
                <w:bCs w:val="0"/>
                <w:color w:val="000000" w:themeColor="text1"/>
                <w:u w:val="single"/>
                <w:vertAlign w:val="subscript"/>
                <w14:textFill>
                  <w14:solidFill>
                    <w14:schemeClr w14:val="tx1"/>
                  </w14:solidFill>
                </w14:textFill>
              </w:rPr>
              <w:t>3</w:t>
            </w:r>
            <w:r>
              <w:rPr>
                <w:rFonts w:ascii="Times New Roman" w:hAnsi="Times New Roman" w:cs="Times New Roman"/>
                <w:b/>
                <w:bCs w:val="0"/>
                <w:color w:val="000000" w:themeColor="text1"/>
                <w:u w:val="single"/>
                <w14:textFill>
                  <w14:solidFill>
                    <w14:schemeClr w14:val="tx1"/>
                  </w14:solidFill>
                </w14:textFill>
              </w:rPr>
              <w:t>、H</w:t>
            </w:r>
            <w:r>
              <w:rPr>
                <w:rFonts w:ascii="Times New Roman" w:hAnsi="Times New Roman" w:cs="Times New Roman"/>
                <w:b/>
                <w:bCs w:val="0"/>
                <w:color w:val="000000" w:themeColor="text1"/>
                <w:u w:val="single"/>
                <w:vertAlign w:val="subscript"/>
                <w14:textFill>
                  <w14:solidFill>
                    <w14:schemeClr w14:val="tx1"/>
                  </w14:solidFill>
                </w14:textFill>
              </w:rPr>
              <w:t>2</w:t>
            </w:r>
            <w:r>
              <w:rPr>
                <w:rFonts w:ascii="Times New Roman" w:hAnsi="Times New Roman" w:cs="Times New Roman"/>
                <w:b/>
                <w:bCs w:val="0"/>
                <w:color w:val="000000" w:themeColor="text1"/>
                <w:u w:val="single"/>
                <w14:textFill>
                  <w14:solidFill>
                    <w14:schemeClr w14:val="tx1"/>
                  </w14:solidFill>
                </w14:textFill>
              </w:rPr>
              <w:t>S、非甲烷总烃</w:t>
            </w:r>
          </w:p>
        </w:tc>
        <w:tc>
          <w:tcPr>
            <w:tcW w:w="1320" w:type="pct"/>
            <w:vAlign w:val="center"/>
          </w:tcPr>
          <w:p>
            <w:pPr>
              <w:widowControl/>
              <w:jc w:val="left"/>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暂存废气负压收集；氧化钙上料粉尘集气罩收集（1个），破碎废气密闭收集</w:t>
            </w:r>
          </w:p>
        </w:tc>
        <w:tc>
          <w:tcPr>
            <w:tcW w:w="984" w:type="pct"/>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布袋除尘器+UV 光氧+活性炭吸附装置”+1根15m高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 w:type="pct"/>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11</w:t>
            </w:r>
          </w:p>
        </w:tc>
        <w:tc>
          <w:tcPr>
            <w:tcW w:w="598" w:type="pct"/>
            <w:vMerge w:val="continue"/>
            <w:vAlign w:val="center"/>
          </w:tcPr>
          <w:p>
            <w:pPr>
              <w:jc w:val="center"/>
              <w:rPr>
                <w:rFonts w:ascii="Times New Roman" w:hAnsi="Times New Roman" w:cs="Times New Roman"/>
                <w:b/>
                <w:bCs w:val="0"/>
                <w:color w:val="000000" w:themeColor="text1"/>
                <w:u w:val="single"/>
                <w14:textFill>
                  <w14:solidFill>
                    <w14:schemeClr w14:val="tx1"/>
                  </w14:solidFill>
                </w14:textFill>
              </w:rPr>
            </w:pPr>
          </w:p>
        </w:tc>
        <w:tc>
          <w:tcPr>
            <w:tcW w:w="710" w:type="pct"/>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不凝气燃烧废气</w:t>
            </w:r>
          </w:p>
        </w:tc>
        <w:tc>
          <w:tcPr>
            <w:tcW w:w="1067" w:type="pct"/>
            <w:vAlign w:val="center"/>
          </w:tcPr>
          <w:p>
            <w:pPr>
              <w:jc w:val="center"/>
              <w:rPr>
                <w:rFonts w:ascii="Times New Roman" w:hAnsi="Times New Roman" w:cs="Times New Roman"/>
                <w:b/>
                <w:bCs w:val="0"/>
                <w:color w:val="000000" w:themeColor="text1"/>
                <w:szCs w:val="24"/>
                <w:u w:val="single"/>
                <w14:textFill>
                  <w14:solidFill>
                    <w14:schemeClr w14:val="tx1"/>
                  </w14:solidFill>
                </w14:textFill>
              </w:rPr>
            </w:pPr>
            <w:r>
              <w:rPr>
                <w:rFonts w:ascii="Times New Roman" w:hAnsi="Times New Roman" w:cs="Times New Roman"/>
                <w:b/>
                <w:bCs w:val="0"/>
                <w:color w:val="000000" w:themeColor="text1"/>
                <w:szCs w:val="24"/>
                <w:u w:val="single"/>
                <w14:textFill>
                  <w14:solidFill>
                    <w14:schemeClr w14:val="tx1"/>
                  </w14:solidFill>
                </w14:textFill>
              </w:rPr>
              <w:t>二氧化硫、氮氧化物、颗粒物、氯化氢、氟化氢、重金属（砷、镉、铬、铅、锡、锑、铜、锰、镍、汞、铊等）非甲烷总烃、二噁英</w:t>
            </w:r>
          </w:p>
        </w:tc>
        <w:tc>
          <w:tcPr>
            <w:tcW w:w="2304" w:type="pct"/>
            <w:gridSpan w:val="2"/>
            <w:vAlign w:val="center"/>
          </w:tcPr>
          <w:p>
            <w:pPr>
              <w:widowControl/>
              <w:jc w:val="left"/>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SNCR+急冷塔+布袋除尘器+水喷淋除尘塔+碱洗塔+活性炭吸附+35m 高排气筒</w:t>
            </w:r>
          </w:p>
        </w:tc>
      </w:tr>
    </w:tbl>
    <w:p>
      <w:pPr>
        <w:spacing w:line="360" w:lineRule="auto"/>
        <w:rPr>
          <w:rFonts w:ascii="Times New Roman" w:hAnsi="Times New Roman" w:cs="Times New Roman"/>
          <w:b/>
          <w:bCs/>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3.4.1.1 现有工程Ⅰ废气达标排放情况</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2021.7.24~2021.7.29河南正捷检测技术有限公司对现有焚烧线焚烧烟气处理系统改造后有组织废气排放中的颗粒物、二氧化硫、氮氧化物、一氧化碳、氯化氢等因子进行了监测。2021年8月20日河南华测检测有限公司对现有焚烧线焚烧烟气处理系统改造后有组织废气排放中的金属及其化合物进行了监测，2021年9月11日河南正捷检测技术有限公司对现有焚烧线焚烧烟气处理系统改造后有组织废气排放中的氟化物进行了监测，2021年9月12日湖北微谱技术有限公司对现有焚烧线焚烧烟气处理系统改造后有组织废气排放中的二噁英进行了监测</w:t>
      </w:r>
      <w:r>
        <w:rPr>
          <w:rFonts w:hint="eastAsia" w:ascii="Times New Roman" w:hAnsi="Times New Roman" w:cs="Times New Roman"/>
          <w:b/>
          <w:bCs/>
          <w:color w:val="000000" w:themeColor="text1"/>
          <w:sz w:val="24"/>
          <w:szCs w:val="24"/>
          <w:u w:val="single"/>
          <w:lang w:eastAsia="zh-CN"/>
          <w14:textFill>
            <w14:solidFill>
              <w14:schemeClr w14:val="tx1"/>
            </w14:solidFill>
          </w14:textFill>
        </w:rPr>
        <w:t>。</w:t>
      </w:r>
      <w:r>
        <w:rPr>
          <w:rFonts w:hint="eastAsia" w:ascii="Times New Roman" w:hAnsi="Times New Roman" w:cs="Times New Roman"/>
          <w:b/>
          <w:bCs/>
          <w:sz w:val="24"/>
          <w:szCs w:val="24"/>
          <w:u w:val="single"/>
        </w:rPr>
        <w:t>监测期间生产负荷</w:t>
      </w:r>
      <w:r>
        <w:rPr>
          <w:rFonts w:hint="eastAsia" w:ascii="Times New Roman" w:hAnsi="Times New Roman" w:cs="Times New Roman"/>
          <w:b/>
          <w:bCs/>
          <w:sz w:val="24"/>
          <w:szCs w:val="24"/>
          <w:highlight w:val="none"/>
          <w:u w:val="single"/>
        </w:rPr>
        <w:t xml:space="preserve">为 </w:t>
      </w:r>
      <w:r>
        <w:rPr>
          <w:rFonts w:ascii="Times New Roman" w:hAnsi="Times New Roman" w:cs="Times New Roman"/>
          <w:b/>
          <w:bCs/>
          <w:sz w:val="24"/>
          <w:szCs w:val="24"/>
          <w:highlight w:val="none"/>
          <w:u w:val="single"/>
        </w:rPr>
        <w:t>90.3%~1</w:t>
      </w:r>
      <w:r>
        <w:rPr>
          <w:rFonts w:hint="eastAsia" w:ascii="Times New Roman" w:hAnsi="Times New Roman" w:cs="Times New Roman"/>
          <w:b/>
          <w:bCs/>
          <w:sz w:val="24"/>
          <w:szCs w:val="24"/>
          <w:highlight w:val="none"/>
          <w:u w:val="single"/>
          <w:lang w:val="en-US" w:eastAsia="zh-CN"/>
        </w:rPr>
        <w:t>10</w:t>
      </w:r>
      <w:r>
        <w:rPr>
          <w:rFonts w:ascii="Times New Roman" w:hAnsi="Times New Roman" w:cs="Times New Roman"/>
          <w:b/>
          <w:bCs/>
          <w:sz w:val="24"/>
          <w:szCs w:val="24"/>
          <w:highlight w:val="none"/>
          <w:u w:val="single"/>
        </w:rPr>
        <w:t>.4%</w:t>
      </w:r>
      <w:r>
        <w:rPr>
          <w:rFonts w:ascii="Times New Roman" w:hAnsi="Times New Roman" w:cs="Times New Roman"/>
          <w:b/>
          <w:bCs/>
          <w:color w:val="000000" w:themeColor="text1"/>
          <w:sz w:val="24"/>
          <w:szCs w:val="24"/>
          <w:highlight w:val="none"/>
          <w:u w:val="single"/>
          <w14:textFill>
            <w14:solidFill>
              <w14:schemeClr w14:val="tx1"/>
            </w14:solidFill>
          </w14:textFill>
        </w:rPr>
        <w:t>。</w:t>
      </w:r>
      <w:r>
        <w:rPr>
          <w:rFonts w:ascii="Times New Roman" w:hAnsi="Times New Roman" w:cs="Times New Roman"/>
          <w:color w:val="000000" w:themeColor="text1"/>
          <w:sz w:val="24"/>
          <w:szCs w:val="24"/>
          <w14:textFill>
            <w14:solidFill>
              <w14:schemeClr w14:val="tx1"/>
            </w14:solidFill>
          </w14:textFill>
        </w:rPr>
        <w:t>监测因子及监测结果见表3.4-2~3.4-5。</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bCs w:val="0"/>
          <w:color w:val="000000" w:themeColor="text1"/>
          <w:sz w:val="24"/>
          <w:szCs w:val="24"/>
          <w:u w:val="single"/>
          <w14:textFill>
            <w14:solidFill>
              <w14:schemeClr w14:val="tx1"/>
            </w14:solidFill>
          </w14:textFill>
        </w:rPr>
      </w:pPr>
      <w:r>
        <w:rPr>
          <w:rFonts w:ascii="Times New Roman" w:hAnsi="Times New Roman" w:eastAsia="宋体" w:cs="Times New Roman"/>
          <w:b/>
          <w:bCs w:val="0"/>
          <w:color w:val="000000" w:themeColor="text1"/>
          <w:sz w:val="24"/>
          <w:szCs w:val="24"/>
          <w:u w:val="single"/>
          <w14:textFill>
            <w14:solidFill>
              <w14:schemeClr w14:val="tx1"/>
            </w14:solidFill>
          </w14:textFill>
        </w:rPr>
        <w:t>表3.4-2                  现有工程Ⅰ焚烧废气</w:t>
      </w:r>
      <w:r>
        <w:rPr>
          <w:rFonts w:hint="eastAsia" w:ascii="Times New Roman" w:hAnsi="Times New Roman" w:cs="Times New Roman"/>
          <w:b/>
          <w:bCs w:val="0"/>
          <w:color w:val="000000" w:themeColor="text1"/>
          <w:sz w:val="24"/>
          <w:szCs w:val="24"/>
          <w:u w:val="single"/>
          <w:lang w:val="en-US" w:eastAsia="zh-CN"/>
          <w14:textFill>
            <w14:solidFill>
              <w14:schemeClr w14:val="tx1"/>
            </w14:solidFill>
          </w14:textFill>
        </w:rPr>
        <w:t>例行</w:t>
      </w:r>
      <w:r>
        <w:rPr>
          <w:rFonts w:ascii="Times New Roman" w:hAnsi="Times New Roman" w:eastAsia="宋体" w:cs="Times New Roman"/>
          <w:b/>
          <w:bCs w:val="0"/>
          <w:color w:val="000000" w:themeColor="text1"/>
          <w:sz w:val="24"/>
          <w:szCs w:val="24"/>
          <w:u w:val="single"/>
          <w14:textFill>
            <w14:solidFill>
              <w14:schemeClr w14:val="tx1"/>
            </w14:solidFill>
          </w14:textFill>
        </w:rPr>
        <w:t>监测</w:t>
      </w:r>
      <w:r>
        <w:rPr>
          <w:rFonts w:hint="eastAsia" w:ascii="Times New Roman" w:hAnsi="Times New Roman" w:cs="Times New Roman"/>
          <w:b/>
          <w:bCs w:val="0"/>
          <w:color w:val="000000" w:themeColor="text1"/>
          <w:sz w:val="24"/>
          <w:szCs w:val="24"/>
          <w:u w:val="single"/>
          <w:lang w:val="en-US" w:eastAsia="zh-CN"/>
          <w14:textFill>
            <w14:solidFill>
              <w14:schemeClr w14:val="tx1"/>
            </w14:solidFill>
          </w14:textFill>
        </w:rPr>
        <w:t>结果</w:t>
      </w:r>
      <w:r>
        <w:rPr>
          <w:rFonts w:ascii="Times New Roman" w:hAnsi="Times New Roman" w:eastAsia="宋体" w:cs="Times New Roman"/>
          <w:b/>
          <w:bCs w:val="0"/>
          <w:color w:val="000000" w:themeColor="text1"/>
          <w:sz w:val="24"/>
          <w:szCs w:val="24"/>
          <w:u w:val="single"/>
          <w14:textFill>
            <w14:solidFill>
              <w14:schemeClr w14:val="tx1"/>
            </w14:solidFill>
          </w14:textFill>
        </w:rPr>
        <w:t>一览表（1）</w:t>
      </w:r>
    </w:p>
    <w:tbl>
      <w:tblPr>
        <w:tblStyle w:val="26"/>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5"/>
        <w:gridCol w:w="1020"/>
        <w:gridCol w:w="662"/>
        <w:gridCol w:w="793"/>
        <w:gridCol w:w="687"/>
        <w:gridCol w:w="753"/>
        <w:gridCol w:w="810"/>
        <w:gridCol w:w="705"/>
        <w:gridCol w:w="675"/>
        <w:gridCol w:w="775"/>
        <w:gridCol w:w="775"/>
        <w:gridCol w:w="6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3" w:type="pct"/>
            <w:vMerge w:val="restar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监测次序</w:t>
            </w:r>
          </w:p>
        </w:tc>
        <w:tc>
          <w:tcPr>
            <w:tcW w:w="549" w:type="pct"/>
            <w:vMerge w:val="restar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废气排放m</w:t>
            </w:r>
            <w:r>
              <w:rPr>
                <w:rFonts w:ascii="Times New Roman" w:hAnsi="Times New Roman"/>
                <w:b/>
                <w:bCs w:val="0"/>
                <w:sz w:val="21"/>
                <w:szCs w:val="21"/>
                <w:u w:val="single"/>
                <w:vertAlign w:val="superscript"/>
              </w:rPr>
              <w:t>3</w:t>
            </w:r>
            <w:r>
              <w:rPr>
                <w:rFonts w:ascii="Times New Roman" w:hAnsi="Times New Roman"/>
                <w:b/>
                <w:bCs w:val="0"/>
                <w:sz w:val="21"/>
                <w:szCs w:val="21"/>
                <w:u w:val="single"/>
              </w:rPr>
              <w:t>/h</w:t>
            </w:r>
          </w:p>
        </w:tc>
        <w:tc>
          <w:tcPr>
            <w:tcW w:w="783" w:type="pct"/>
            <w:gridSpan w:val="2"/>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颗粒物</w:t>
            </w:r>
          </w:p>
        </w:tc>
        <w:tc>
          <w:tcPr>
            <w:tcW w:w="775" w:type="pct"/>
            <w:gridSpan w:val="2"/>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二氧化硫</w:t>
            </w:r>
          </w:p>
        </w:tc>
        <w:tc>
          <w:tcPr>
            <w:tcW w:w="816" w:type="pct"/>
            <w:gridSpan w:val="2"/>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氮氧化物</w:t>
            </w:r>
          </w:p>
        </w:tc>
        <w:tc>
          <w:tcPr>
            <w:tcW w:w="781" w:type="pct"/>
            <w:gridSpan w:val="2"/>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一氧化碳</w:t>
            </w:r>
          </w:p>
        </w:tc>
        <w:tc>
          <w:tcPr>
            <w:tcW w:w="789" w:type="pct"/>
            <w:gridSpan w:val="2"/>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氯化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3" w:type="pct"/>
            <w:vMerge w:val="continue"/>
            <w:vAlign w:val="center"/>
          </w:tcPr>
          <w:p>
            <w:pPr>
              <w:pStyle w:val="34"/>
              <w:kinsoku w:val="0"/>
              <w:overflowPunct w:val="0"/>
              <w:jc w:val="center"/>
              <w:rPr>
                <w:rFonts w:ascii="Times New Roman" w:hAnsi="Times New Roman"/>
                <w:b/>
                <w:bCs w:val="0"/>
                <w:sz w:val="21"/>
                <w:szCs w:val="21"/>
                <w:u w:val="single"/>
              </w:rPr>
            </w:pPr>
          </w:p>
        </w:tc>
        <w:tc>
          <w:tcPr>
            <w:tcW w:w="549" w:type="pct"/>
            <w:vMerge w:val="continue"/>
            <w:vAlign w:val="center"/>
          </w:tcPr>
          <w:p>
            <w:pPr>
              <w:pStyle w:val="34"/>
              <w:kinsoku w:val="0"/>
              <w:overflowPunct w:val="0"/>
              <w:jc w:val="center"/>
              <w:rPr>
                <w:rFonts w:ascii="Times New Roman" w:hAnsi="Times New Roman"/>
                <w:b/>
                <w:bCs w:val="0"/>
                <w:sz w:val="21"/>
                <w:szCs w:val="21"/>
                <w:u w:val="single"/>
              </w:rPr>
            </w:pPr>
          </w:p>
        </w:tc>
        <w:tc>
          <w:tcPr>
            <w:tcW w:w="356"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排放浓度mg/m</w:t>
            </w:r>
            <w:r>
              <w:rPr>
                <w:rFonts w:ascii="Times New Roman" w:hAnsi="Times New Roman"/>
                <w:b/>
                <w:bCs w:val="0"/>
                <w:sz w:val="21"/>
                <w:szCs w:val="21"/>
                <w:u w:val="single"/>
                <w:vertAlign w:val="superscript"/>
              </w:rPr>
              <w:t>3</w:t>
            </w:r>
          </w:p>
        </w:tc>
        <w:tc>
          <w:tcPr>
            <w:tcW w:w="427"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排放速率kg/h</w:t>
            </w:r>
          </w:p>
        </w:tc>
        <w:tc>
          <w:tcPr>
            <w:tcW w:w="370"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排放浓度mg/m</w:t>
            </w:r>
            <w:r>
              <w:rPr>
                <w:rFonts w:ascii="Times New Roman" w:hAnsi="Times New Roman"/>
                <w:b/>
                <w:bCs w:val="0"/>
                <w:sz w:val="21"/>
                <w:szCs w:val="21"/>
                <w:u w:val="single"/>
                <w:vertAlign w:val="superscript"/>
              </w:rPr>
              <w:t>3</w:t>
            </w:r>
          </w:p>
        </w:tc>
        <w:tc>
          <w:tcPr>
            <w:tcW w:w="405"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排放速率kg/h</w:t>
            </w:r>
          </w:p>
        </w:tc>
        <w:tc>
          <w:tcPr>
            <w:tcW w:w="436"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排放浓度mg/m</w:t>
            </w:r>
            <w:r>
              <w:rPr>
                <w:rFonts w:ascii="Times New Roman" w:hAnsi="Times New Roman"/>
                <w:b/>
                <w:bCs w:val="0"/>
                <w:sz w:val="21"/>
                <w:szCs w:val="21"/>
                <w:u w:val="single"/>
                <w:vertAlign w:val="superscript"/>
              </w:rPr>
              <w:t>3</w:t>
            </w:r>
          </w:p>
        </w:tc>
        <w:tc>
          <w:tcPr>
            <w:tcW w:w="379"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排放速率kg/h</w:t>
            </w:r>
          </w:p>
        </w:tc>
        <w:tc>
          <w:tcPr>
            <w:tcW w:w="363"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排放浓度mg/m</w:t>
            </w:r>
            <w:r>
              <w:rPr>
                <w:rFonts w:ascii="Times New Roman" w:hAnsi="Times New Roman"/>
                <w:b/>
                <w:bCs w:val="0"/>
                <w:sz w:val="21"/>
                <w:szCs w:val="21"/>
                <w:u w:val="single"/>
                <w:vertAlign w:val="superscript"/>
              </w:rPr>
              <w:t>3</w:t>
            </w:r>
          </w:p>
        </w:tc>
        <w:tc>
          <w:tcPr>
            <w:tcW w:w="417"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排放速率kg/h</w:t>
            </w:r>
          </w:p>
        </w:tc>
        <w:tc>
          <w:tcPr>
            <w:tcW w:w="417"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排放浓度mg/m</w:t>
            </w:r>
            <w:r>
              <w:rPr>
                <w:rFonts w:ascii="Times New Roman" w:hAnsi="Times New Roman"/>
                <w:b/>
                <w:bCs w:val="0"/>
                <w:sz w:val="21"/>
                <w:szCs w:val="21"/>
                <w:u w:val="single"/>
                <w:vertAlign w:val="superscript"/>
              </w:rPr>
              <w:t>3</w:t>
            </w:r>
          </w:p>
        </w:tc>
        <w:tc>
          <w:tcPr>
            <w:tcW w:w="372"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3"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第一次</w:t>
            </w:r>
          </w:p>
        </w:tc>
        <w:tc>
          <w:tcPr>
            <w:tcW w:w="549"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4.45×10</w:t>
            </w:r>
            <w:r>
              <w:rPr>
                <w:rFonts w:ascii="Times New Roman" w:hAnsi="Times New Roman"/>
                <w:b/>
                <w:bCs w:val="0"/>
                <w:sz w:val="21"/>
                <w:szCs w:val="21"/>
                <w:u w:val="single"/>
                <w:vertAlign w:val="superscript"/>
              </w:rPr>
              <w:t>4</w:t>
            </w:r>
          </w:p>
        </w:tc>
        <w:tc>
          <w:tcPr>
            <w:tcW w:w="356"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3.7</w:t>
            </w:r>
          </w:p>
        </w:tc>
        <w:tc>
          <w:tcPr>
            <w:tcW w:w="427" w:type="pct"/>
            <w:vAlign w:val="center"/>
          </w:tcPr>
          <w:p>
            <w:pPr>
              <w:widowControl/>
              <w:jc w:val="center"/>
              <w:rPr>
                <w:rFonts w:ascii="Times New Roman" w:hAnsi="Times New Roman" w:cs="Times New Roman"/>
                <w:b/>
                <w:bCs w:val="0"/>
                <w:u w:val="single"/>
              </w:rPr>
            </w:pPr>
            <w:r>
              <w:rPr>
                <w:rFonts w:ascii="Times New Roman" w:hAnsi="Times New Roman" w:cs="Times New Roman"/>
                <w:b/>
                <w:bCs w:val="0"/>
                <w:u w:val="single"/>
              </w:rPr>
              <w:t>0.142</w:t>
            </w:r>
          </w:p>
        </w:tc>
        <w:tc>
          <w:tcPr>
            <w:tcW w:w="370"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w:t>
            </w:r>
          </w:p>
        </w:tc>
        <w:tc>
          <w:tcPr>
            <w:tcW w:w="405" w:type="pct"/>
            <w:vAlign w:val="center"/>
          </w:tcPr>
          <w:p>
            <w:pPr>
              <w:widowControl/>
              <w:jc w:val="center"/>
              <w:rPr>
                <w:rFonts w:ascii="Times New Roman" w:hAnsi="Times New Roman" w:cs="Times New Roman"/>
                <w:b/>
                <w:bCs w:val="0"/>
                <w:u w:val="single"/>
              </w:rPr>
            </w:pPr>
            <w:r>
              <w:rPr>
                <w:rFonts w:ascii="Times New Roman" w:hAnsi="Times New Roman" w:cs="Times New Roman"/>
                <w:b/>
                <w:bCs w:val="0"/>
                <w:u w:val="single"/>
              </w:rPr>
              <w:t xml:space="preserve">0.067 </w:t>
            </w:r>
          </w:p>
        </w:tc>
        <w:tc>
          <w:tcPr>
            <w:tcW w:w="436"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127 </w:t>
            </w:r>
          </w:p>
        </w:tc>
        <w:tc>
          <w:tcPr>
            <w:tcW w:w="379" w:type="pct"/>
            <w:vAlign w:val="center"/>
          </w:tcPr>
          <w:p>
            <w:pPr>
              <w:widowControl/>
              <w:jc w:val="center"/>
              <w:rPr>
                <w:rFonts w:ascii="Times New Roman" w:hAnsi="Times New Roman" w:cs="Times New Roman"/>
                <w:b/>
                <w:bCs w:val="0"/>
                <w:u w:val="single"/>
              </w:rPr>
            </w:pPr>
            <w:r>
              <w:rPr>
                <w:rFonts w:ascii="Times New Roman" w:hAnsi="Times New Roman" w:cs="Times New Roman"/>
                <w:b/>
                <w:bCs w:val="0"/>
                <w:u w:val="single"/>
              </w:rPr>
              <w:t xml:space="preserve">4.850 </w:t>
            </w:r>
          </w:p>
        </w:tc>
        <w:tc>
          <w:tcPr>
            <w:tcW w:w="363"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w:t>
            </w:r>
          </w:p>
        </w:tc>
        <w:tc>
          <w:tcPr>
            <w:tcW w:w="417" w:type="pct"/>
            <w:vAlign w:val="center"/>
          </w:tcPr>
          <w:p>
            <w:pPr>
              <w:widowControl/>
              <w:jc w:val="center"/>
              <w:rPr>
                <w:rFonts w:ascii="Times New Roman" w:hAnsi="Times New Roman" w:cs="Times New Roman"/>
                <w:b/>
                <w:bCs w:val="0"/>
                <w:u w:val="single"/>
              </w:rPr>
            </w:pPr>
            <w:r>
              <w:rPr>
                <w:rFonts w:ascii="Times New Roman" w:hAnsi="Times New Roman" w:cs="Times New Roman"/>
                <w:b/>
                <w:bCs w:val="0"/>
                <w:u w:val="single"/>
              </w:rPr>
              <w:t xml:space="preserve">0.067 </w:t>
            </w:r>
          </w:p>
        </w:tc>
        <w:tc>
          <w:tcPr>
            <w:tcW w:w="417" w:type="pct"/>
            <w:vAlign w:val="center"/>
          </w:tcPr>
          <w:p>
            <w:pPr>
              <w:widowControl/>
              <w:jc w:val="center"/>
              <w:rPr>
                <w:rFonts w:ascii="Times New Roman" w:hAnsi="Times New Roman" w:cs="Times New Roman"/>
                <w:b/>
                <w:bCs w:val="0"/>
                <w:u w:val="single"/>
              </w:rPr>
            </w:pPr>
            <w:r>
              <w:rPr>
                <w:rFonts w:ascii="Times New Roman" w:hAnsi="Times New Roman" w:cs="Times New Roman"/>
                <w:b/>
                <w:bCs w:val="0"/>
                <w:u w:val="single"/>
              </w:rPr>
              <w:t xml:space="preserve">5.12 </w:t>
            </w:r>
          </w:p>
        </w:tc>
        <w:tc>
          <w:tcPr>
            <w:tcW w:w="372" w:type="pct"/>
            <w:vAlign w:val="center"/>
          </w:tcPr>
          <w:p>
            <w:pPr>
              <w:widowControl/>
              <w:jc w:val="center"/>
              <w:rPr>
                <w:rFonts w:ascii="Times New Roman" w:hAnsi="Times New Roman" w:cs="Times New Roman"/>
                <w:b/>
                <w:bCs w:val="0"/>
                <w:u w:val="single"/>
              </w:rPr>
            </w:pPr>
            <w:r>
              <w:rPr>
                <w:rFonts w:ascii="Times New Roman" w:hAnsi="Times New Roman" w:cs="Times New Roman"/>
                <w:b/>
                <w:bCs w:val="0"/>
                <w:u w:val="single"/>
              </w:rPr>
              <w:t xml:space="preserve">0.19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3"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第二次</w:t>
            </w:r>
          </w:p>
        </w:tc>
        <w:tc>
          <w:tcPr>
            <w:tcW w:w="549"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4.57×10</w:t>
            </w:r>
            <w:r>
              <w:rPr>
                <w:rFonts w:ascii="Times New Roman" w:hAnsi="Times New Roman"/>
                <w:b/>
                <w:bCs w:val="0"/>
                <w:sz w:val="21"/>
                <w:szCs w:val="21"/>
                <w:u w:val="single"/>
                <w:vertAlign w:val="superscript"/>
              </w:rPr>
              <w:t>4</w:t>
            </w:r>
          </w:p>
        </w:tc>
        <w:tc>
          <w:tcPr>
            <w:tcW w:w="356"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3.8</w:t>
            </w:r>
          </w:p>
        </w:tc>
        <w:tc>
          <w:tcPr>
            <w:tcW w:w="427"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0.151</w:t>
            </w:r>
          </w:p>
        </w:tc>
        <w:tc>
          <w:tcPr>
            <w:tcW w:w="370"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w:t>
            </w:r>
          </w:p>
        </w:tc>
        <w:tc>
          <w:tcPr>
            <w:tcW w:w="405"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0.069 </w:t>
            </w:r>
          </w:p>
        </w:tc>
        <w:tc>
          <w:tcPr>
            <w:tcW w:w="436"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128 </w:t>
            </w:r>
          </w:p>
        </w:tc>
        <w:tc>
          <w:tcPr>
            <w:tcW w:w="379"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5.073 </w:t>
            </w:r>
          </w:p>
        </w:tc>
        <w:tc>
          <w:tcPr>
            <w:tcW w:w="363"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w:t>
            </w:r>
          </w:p>
        </w:tc>
        <w:tc>
          <w:tcPr>
            <w:tcW w:w="417"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0.069 </w:t>
            </w:r>
          </w:p>
        </w:tc>
        <w:tc>
          <w:tcPr>
            <w:tcW w:w="417"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1.75 </w:t>
            </w:r>
          </w:p>
        </w:tc>
        <w:tc>
          <w:tcPr>
            <w:tcW w:w="372"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0.06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3"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第三次</w:t>
            </w:r>
          </w:p>
        </w:tc>
        <w:tc>
          <w:tcPr>
            <w:tcW w:w="549"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4.57×10</w:t>
            </w:r>
            <w:r>
              <w:rPr>
                <w:rFonts w:ascii="Times New Roman" w:hAnsi="Times New Roman"/>
                <w:b/>
                <w:bCs w:val="0"/>
                <w:sz w:val="21"/>
                <w:szCs w:val="21"/>
                <w:u w:val="single"/>
                <w:vertAlign w:val="superscript"/>
              </w:rPr>
              <w:t>4</w:t>
            </w:r>
          </w:p>
        </w:tc>
        <w:tc>
          <w:tcPr>
            <w:tcW w:w="356"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3.4</w:t>
            </w:r>
          </w:p>
        </w:tc>
        <w:tc>
          <w:tcPr>
            <w:tcW w:w="427"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0.133</w:t>
            </w:r>
          </w:p>
        </w:tc>
        <w:tc>
          <w:tcPr>
            <w:tcW w:w="370"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w:t>
            </w:r>
          </w:p>
        </w:tc>
        <w:tc>
          <w:tcPr>
            <w:tcW w:w="405"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0.069 </w:t>
            </w:r>
          </w:p>
        </w:tc>
        <w:tc>
          <w:tcPr>
            <w:tcW w:w="436"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125 </w:t>
            </w:r>
          </w:p>
        </w:tc>
        <w:tc>
          <w:tcPr>
            <w:tcW w:w="379"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4.844 </w:t>
            </w:r>
          </w:p>
        </w:tc>
        <w:tc>
          <w:tcPr>
            <w:tcW w:w="363"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w:t>
            </w:r>
          </w:p>
        </w:tc>
        <w:tc>
          <w:tcPr>
            <w:tcW w:w="417"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0.069 </w:t>
            </w:r>
          </w:p>
        </w:tc>
        <w:tc>
          <w:tcPr>
            <w:tcW w:w="417"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22.7 </w:t>
            </w:r>
          </w:p>
        </w:tc>
        <w:tc>
          <w:tcPr>
            <w:tcW w:w="372"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0.88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3"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第四次</w:t>
            </w:r>
          </w:p>
        </w:tc>
        <w:tc>
          <w:tcPr>
            <w:tcW w:w="549"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4.57×10</w:t>
            </w:r>
            <w:r>
              <w:rPr>
                <w:rFonts w:ascii="Times New Roman" w:hAnsi="Times New Roman"/>
                <w:b/>
                <w:bCs w:val="0"/>
                <w:sz w:val="21"/>
                <w:szCs w:val="21"/>
                <w:u w:val="single"/>
                <w:vertAlign w:val="superscript"/>
              </w:rPr>
              <w:t>4</w:t>
            </w:r>
          </w:p>
        </w:tc>
        <w:tc>
          <w:tcPr>
            <w:tcW w:w="356"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4.1</w:t>
            </w:r>
          </w:p>
        </w:tc>
        <w:tc>
          <w:tcPr>
            <w:tcW w:w="427"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0.160</w:t>
            </w:r>
          </w:p>
        </w:tc>
        <w:tc>
          <w:tcPr>
            <w:tcW w:w="370"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w:t>
            </w:r>
          </w:p>
        </w:tc>
        <w:tc>
          <w:tcPr>
            <w:tcW w:w="405"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0.069 </w:t>
            </w:r>
          </w:p>
        </w:tc>
        <w:tc>
          <w:tcPr>
            <w:tcW w:w="436"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126</w:t>
            </w:r>
          </w:p>
        </w:tc>
        <w:tc>
          <w:tcPr>
            <w:tcW w:w="379"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4.936 </w:t>
            </w:r>
          </w:p>
        </w:tc>
        <w:tc>
          <w:tcPr>
            <w:tcW w:w="363"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w:t>
            </w:r>
          </w:p>
        </w:tc>
        <w:tc>
          <w:tcPr>
            <w:tcW w:w="417"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0.069 </w:t>
            </w:r>
          </w:p>
        </w:tc>
        <w:tc>
          <w:tcPr>
            <w:tcW w:w="417"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26.0 </w:t>
            </w:r>
          </w:p>
        </w:tc>
        <w:tc>
          <w:tcPr>
            <w:tcW w:w="372"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1.02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3"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第一次</w:t>
            </w:r>
          </w:p>
        </w:tc>
        <w:tc>
          <w:tcPr>
            <w:tcW w:w="549"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4.47×10</w:t>
            </w:r>
            <w:r>
              <w:rPr>
                <w:rFonts w:ascii="Times New Roman" w:hAnsi="Times New Roman"/>
                <w:b/>
                <w:bCs w:val="0"/>
                <w:sz w:val="21"/>
                <w:szCs w:val="21"/>
                <w:u w:val="single"/>
                <w:vertAlign w:val="superscript"/>
              </w:rPr>
              <w:t>4</w:t>
            </w:r>
          </w:p>
        </w:tc>
        <w:tc>
          <w:tcPr>
            <w:tcW w:w="356"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3.8</w:t>
            </w:r>
          </w:p>
        </w:tc>
        <w:tc>
          <w:tcPr>
            <w:tcW w:w="427" w:type="pct"/>
            <w:vAlign w:val="center"/>
          </w:tcPr>
          <w:p>
            <w:pPr>
              <w:widowControl/>
              <w:jc w:val="center"/>
              <w:rPr>
                <w:rFonts w:ascii="Times New Roman" w:hAnsi="Times New Roman" w:cs="Times New Roman"/>
                <w:b/>
                <w:bCs w:val="0"/>
                <w:u w:val="single"/>
              </w:rPr>
            </w:pPr>
            <w:r>
              <w:rPr>
                <w:rFonts w:ascii="Times New Roman" w:hAnsi="Times New Roman" w:cs="Times New Roman"/>
                <w:b/>
                <w:bCs w:val="0"/>
                <w:u w:val="single"/>
              </w:rPr>
              <w:t>0.148</w:t>
            </w:r>
          </w:p>
        </w:tc>
        <w:tc>
          <w:tcPr>
            <w:tcW w:w="370"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w:t>
            </w:r>
          </w:p>
        </w:tc>
        <w:tc>
          <w:tcPr>
            <w:tcW w:w="405" w:type="pct"/>
            <w:vAlign w:val="center"/>
          </w:tcPr>
          <w:p>
            <w:pPr>
              <w:widowControl/>
              <w:jc w:val="center"/>
              <w:rPr>
                <w:rFonts w:ascii="Times New Roman" w:hAnsi="Times New Roman" w:cs="Times New Roman"/>
                <w:b/>
                <w:bCs w:val="0"/>
                <w:u w:val="single"/>
              </w:rPr>
            </w:pPr>
            <w:r>
              <w:rPr>
                <w:rFonts w:ascii="Times New Roman" w:hAnsi="Times New Roman" w:cs="Times New Roman"/>
                <w:b/>
                <w:bCs w:val="0"/>
                <w:u w:val="single"/>
              </w:rPr>
              <w:t xml:space="preserve">0.067 </w:t>
            </w:r>
          </w:p>
        </w:tc>
        <w:tc>
          <w:tcPr>
            <w:tcW w:w="436"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105</w:t>
            </w:r>
          </w:p>
        </w:tc>
        <w:tc>
          <w:tcPr>
            <w:tcW w:w="379" w:type="pct"/>
            <w:vAlign w:val="center"/>
          </w:tcPr>
          <w:p>
            <w:pPr>
              <w:widowControl/>
              <w:jc w:val="center"/>
              <w:rPr>
                <w:rFonts w:ascii="Times New Roman" w:hAnsi="Times New Roman" w:cs="Times New Roman"/>
                <w:b/>
                <w:bCs w:val="0"/>
                <w:u w:val="single"/>
              </w:rPr>
            </w:pPr>
            <w:r>
              <w:rPr>
                <w:rFonts w:ascii="Times New Roman" w:hAnsi="Times New Roman" w:cs="Times New Roman"/>
                <w:b/>
                <w:bCs w:val="0"/>
                <w:u w:val="single"/>
              </w:rPr>
              <w:t xml:space="preserve">4.112 </w:t>
            </w:r>
          </w:p>
        </w:tc>
        <w:tc>
          <w:tcPr>
            <w:tcW w:w="363"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w:t>
            </w:r>
          </w:p>
        </w:tc>
        <w:tc>
          <w:tcPr>
            <w:tcW w:w="417" w:type="pct"/>
            <w:vAlign w:val="center"/>
          </w:tcPr>
          <w:p>
            <w:pPr>
              <w:widowControl/>
              <w:jc w:val="center"/>
              <w:rPr>
                <w:rFonts w:ascii="Times New Roman" w:hAnsi="Times New Roman" w:cs="Times New Roman"/>
                <w:b/>
                <w:bCs w:val="0"/>
                <w:u w:val="single"/>
              </w:rPr>
            </w:pPr>
            <w:r>
              <w:rPr>
                <w:rFonts w:ascii="Times New Roman" w:hAnsi="Times New Roman" w:cs="Times New Roman"/>
                <w:b/>
                <w:bCs w:val="0"/>
                <w:u w:val="single"/>
              </w:rPr>
              <w:t xml:space="preserve">0.067 </w:t>
            </w:r>
          </w:p>
        </w:tc>
        <w:tc>
          <w:tcPr>
            <w:tcW w:w="417" w:type="pct"/>
            <w:vAlign w:val="center"/>
          </w:tcPr>
          <w:p>
            <w:pPr>
              <w:widowControl/>
              <w:jc w:val="center"/>
              <w:rPr>
                <w:rFonts w:ascii="Times New Roman" w:hAnsi="Times New Roman" w:cs="Times New Roman"/>
                <w:b/>
                <w:bCs w:val="0"/>
                <w:u w:val="single"/>
              </w:rPr>
            </w:pPr>
            <w:r>
              <w:rPr>
                <w:rFonts w:ascii="Times New Roman" w:hAnsi="Times New Roman" w:cs="Times New Roman"/>
                <w:b/>
                <w:bCs w:val="0"/>
                <w:u w:val="single"/>
              </w:rPr>
              <w:t xml:space="preserve">7.89 </w:t>
            </w:r>
          </w:p>
        </w:tc>
        <w:tc>
          <w:tcPr>
            <w:tcW w:w="372" w:type="pct"/>
            <w:vAlign w:val="center"/>
          </w:tcPr>
          <w:p>
            <w:pPr>
              <w:widowControl/>
              <w:jc w:val="center"/>
              <w:rPr>
                <w:rFonts w:ascii="Times New Roman" w:hAnsi="Times New Roman" w:cs="Times New Roman"/>
                <w:b/>
                <w:bCs w:val="0"/>
                <w:u w:val="single"/>
              </w:rPr>
            </w:pPr>
            <w:r>
              <w:rPr>
                <w:rFonts w:ascii="Times New Roman" w:hAnsi="Times New Roman" w:cs="Times New Roman"/>
                <w:b/>
                <w:bCs w:val="0"/>
                <w:u w:val="single"/>
              </w:rPr>
              <w:t xml:space="preserve">0.31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3"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第二次</w:t>
            </w:r>
          </w:p>
        </w:tc>
        <w:tc>
          <w:tcPr>
            <w:tcW w:w="549"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4.53×10</w:t>
            </w:r>
            <w:r>
              <w:rPr>
                <w:rFonts w:ascii="Times New Roman" w:hAnsi="Times New Roman"/>
                <w:b/>
                <w:bCs w:val="0"/>
                <w:sz w:val="21"/>
                <w:szCs w:val="21"/>
                <w:u w:val="single"/>
                <w:vertAlign w:val="superscript"/>
              </w:rPr>
              <w:t>4</w:t>
            </w:r>
          </w:p>
        </w:tc>
        <w:tc>
          <w:tcPr>
            <w:tcW w:w="356"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3.6</w:t>
            </w:r>
          </w:p>
        </w:tc>
        <w:tc>
          <w:tcPr>
            <w:tcW w:w="427"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0.140</w:t>
            </w:r>
          </w:p>
        </w:tc>
        <w:tc>
          <w:tcPr>
            <w:tcW w:w="370"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w:t>
            </w:r>
          </w:p>
        </w:tc>
        <w:tc>
          <w:tcPr>
            <w:tcW w:w="405"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0.068 </w:t>
            </w:r>
          </w:p>
        </w:tc>
        <w:tc>
          <w:tcPr>
            <w:tcW w:w="436"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107</w:t>
            </w:r>
          </w:p>
        </w:tc>
        <w:tc>
          <w:tcPr>
            <w:tcW w:w="379"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4.213 </w:t>
            </w:r>
          </w:p>
        </w:tc>
        <w:tc>
          <w:tcPr>
            <w:tcW w:w="363"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w:t>
            </w:r>
          </w:p>
        </w:tc>
        <w:tc>
          <w:tcPr>
            <w:tcW w:w="417"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0.068 </w:t>
            </w:r>
          </w:p>
        </w:tc>
        <w:tc>
          <w:tcPr>
            <w:tcW w:w="417"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5.40</w:t>
            </w:r>
          </w:p>
        </w:tc>
        <w:tc>
          <w:tcPr>
            <w:tcW w:w="372"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0.21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3"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第三次</w:t>
            </w:r>
          </w:p>
        </w:tc>
        <w:tc>
          <w:tcPr>
            <w:tcW w:w="549"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4.46×10</w:t>
            </w:r>
            <w:r>
              <w:rPr>
                <w:rFonts w:ascii="Times New Roman" w:hAnsi="Times New Roman"/>
                <w:b/>
                <w:bCs w:val="0"/>
                <w:sz w:val="21"/>
                <w:szCs w:val="21"/>
                <w:u w:val="single"/>
                <w:vertAlign w:val="superscript"/>
              </w:rPr>
              <w:t>4</w:t>
            </w:r>
          </w:p>
        </w:tc>
        <w:tc>
          <w:tcPr>
            <w:tcW w:w="356"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3.9</w:t>
            </w:r>
          </w:p>
        </w:tc>
        <w:tc>
          <w:tcPr>
            <w:tcW w:w="427"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0.152</w:t>
            </w:r>
          </w:p>
        </w:tc>
        <w:tc>
          <w:tcPr>
            <w:tcW w:w="370"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w:t>
            </w:r>
          </w:p>
        </w:tc>
        <w:tc>
          <w:tcPr>
            <w:tcW w:w="405"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0.067</w:t>
            </w:r>
          </w:p>
        </w:tc>
        <w:tc>
          <w:tcPr>
            <w:tcW w:w="436"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114</w:t>
            </w:r>
          </w:p>
        </w:tc>
        <w:tc>
          <w:tcPr>
            <w:tcW w:w="379"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4.415</w:t>
            </w:r>
          </w:p>
        </w:tc>
        <w:tc>
          <w:tcPr>
            <w:tcW w:w="363"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w:t>
            </w:r>
          </w:p>
        </w:tc>
        <w:tc>
          <w:tcPr>
            <w:tcW w:w="417"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0.067 </w:t>
            </w:r>
          </w:p>
        </w:tc>
        <w:tc>
          <w:tcPr>
            <w:tcW w:w="417"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14.6 </w:t>
            </w:r>
          </w:p>
        </w:tc>
        <w:tc>
          <w:tcPr>
            <w:tcW w:w="372"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0.56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3"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第四次</w:t>
            </w:r>
          </w:p>
        </w:tc>
        <w:tc>
          <w:tcPr>
            <w:tcW w:w="549"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4.52×10</w:t>
            </w:r>
            <w:r>
              <w:rPr>
                <w:rFonts w:ascii="Times New Roman" w:hAnsi="Times New Roman"/>
                <w:b/>
                <w:bCs w:val="0"/>
                <w:sz w:val="21"/>
                <w:szCs w:val="21"/>
                <w:u w:val="single"/>
                <w:vertAlign w:val="superscript"/>
              </w:rPr>
              <w:t>4</w:t>
            </w:r>
          </w:p>
        </w:tc>
        <w:tc>
          <w:tcPr>
            <w:tcW w:w="356"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3.3</w:t>
            </w:r>
          </w:p>
        </w:tc>
        <w:tc>
          <w:tcPr>
            <w:tcW w:w="427"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0.127</w:t>
            </w:r>
          </w:p>
        </w:tc>
        <w:tc>
          <w:tcPr>
            <w:tcW w:w="370"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w:t>
            </w:r>
          </w:p>
        </w:tc>
        <w:tc>
          <w:tcPr>
            <w:tcW w:w="405"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0.068</w:t>
            </w:r>
          </w:p>
        </w:tc>
        <w:tc>
          <w:tcPr>
            <w:tcW w:w="436"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120</w:t>
            </w:r>
          </w:p>
        </w:tc>
        <w:tc>
          <w:tcPr>
            <w:tcW w:w="379"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4.61</w:t>
            </w:r>
          </w:p>
        </w:tc>
        <w:tc>
          <w:tcPr>
            <w:tcW w:w="363"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w:t>
            </w:r>
          </w:p>
        </w:tc>
        <w:tc>
          <w:tcPr>
            <w:tcW w:w="417"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0.068 </w:t>
            </w:r>
          </w:p>
        </w:tc>
        <w:tc>
          <w:tcPr>
            <w:tcW w:w="417"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15.2 </w:t>
            </w:r>
          </w:p>
        </w:tc>
        <w:tc>
          <w:tcPr>
            <w:tcW w:w="372"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0.58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3"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第一次</w:t>
            </w:r>
          </w:p>
        </w:tc>
        <w:tc>
          <w:tcPr>
            <w:tcW w:w="549"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4.66×10</w:t>
            </w:r>
            <w:r>
              <w:rPr>
                <w:rFonts w:ascii="Times New Roman" w:hAnsi="Times New Roman"/>
                <w:b/>
                <w:bCs w:val="0"/>
                <w:sz w:val="21"/>
                <w:szCs w:val="21"/>
                <w:u w:val="single"/>
                <w:vertAlign w:val="superscript"/>
              </w:rPr>
              <w:t>4</w:t>
            </w:r>
          </w:p>
        </w:tc>
        <w:tc>
          <w:tcPr>
            <w:tcW w:w="356"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5.2</w:t>
            </w:r>
          </w:p>
        </w:tc>
        <w:tc>
          <w:tcPr>
            <w:tcW w:w="427" w:type="pct"/>
            <w:vAlign w:val="center"/>
          </w:tcPr>
          <w:p>
            <w:pPr>
              <w:widowControl/>
              <w:jc w:val="center"/>
              <w:rPr>
                <w:rFonts w:ascii="Times New Roman" w:hAnsi="Times New Roman" w:cs="Times New Roman"/>
                <w:b/>
                <w:bCs w:val="0"/>
                <w:u w:val="single"/>
              </w:rPr>
            </w:pPr>
            <w:r>
              <w:rPr>
                <w:rFonts w:ascii="Times New Roman" w:hAnsi="Times New Roman" w:cs="Times New Roman"/>
                <w:b/>
                <w:bCs w:val="0"/>
                <w:u w:val="single"/>
              </w:rPr>
              <w:t>0.149</w:t>
            </w:r>
          </w:p>
        </w:tc>
        <w:tc>
          <w:tcPr>
            <w:tcW w:w="370"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w:t>
            </w:r>
          </w:p>
        </w:tc>
        <w:tc>
          <w:tcPr>
            <w:tcW w:w="405" w:type="pct"/>
            <w:vAlign w:val="center"/>
          </w:tcPr>
          <w:p>
            <w:pPr>
              <w:widowControl/>
              <w:jc w:val="center"/>
              <w:rPr>
                <w:rFonts w:ascii="Times New Roman" w:hAnsi="Times New Roman" w:cs="Times New Roman"/>
                <w:b/>
                <w:bCs w:val="0"/>
                <w:u w:val="single"/>
              </w:rPr>
            </w:pPr>
            <w:r>
              <w:rPr>
                <w:rFonts w:ascii="Times New Roman" w:hAnsi="Times New Roman" w:cs="Times New Roman"/>
                <w:b/>
                <w:bCs w:val="0"/>
                <w:kern w:val="0"/>
                <w:u w:val="single"/>
              </w:rPr>
              <w:t>0.070</w:t>
            </w:r>
          </w:p>
        </w:tc>
        <w:tc>
          <w:tcPr>
            <w:tcW w:w="436"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161</w:t>
            </w:r>
          </w:p>
        </w:tc>
        <w:tc>
          <w:tcPr>
            <w:tcW w:w="379" w:type="pct"/>
            <w:vAlign w:val="center"/>
          </w:tcPr>
          <w:p>
            <w:pPr>
              <w:widowControl/>
              <w:jc w:val="center"/>
              <w:rPr>
                <w:rFonts w:ascii="Times New Roman" w:hAnsi="Times New Roman" w:cs="Times New Roman"/>
                <w:b/>
                <w:bCs w:val="0"/>
                <w:u w:val="single"/>
              </w:rPr>
            </w:pPr>
            <w:r>
              <w:rPr>
                <w:rFonts w:ascii="Times New Roman" w:hAnsi="Times New Roman" w:cs="Times New Roman"/>
                <w:b/>
                <w:bCs w:val="0"/>
                <w:u w:val="single"/>
              </w:rPr>
              <w:t>4.66</w:t>
            </w:r>
          </w:p>
        </w:tc>
        <w:tc>
          <w:tcPr>
            <w:tcW w:w="363"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w:t>
            </w:r>
          </w:p>
        </w:tc>
        <w:tc>
          <w:tcPr>
            <w:tcW w:w="417" w:type="pct"/>
            <w:vAlign w:val="center"/>
          </w:tcPr>
          <w:p>
            <w:pPr>
              <w:widowControl/>
              <w:jc w:val="center"/>
              <w:rPr>
                <w:rFonts w:ascii="Times New Roman" w:hAnsi="Times New Roman" w:cs="Times New Roman"/>
                <w:b/>
                <w:bCs w:val="0"/>
                <w:u w:val="single"/>
              </w:rPr>
            </w:pPr>
            <w:r>
              <w:rPr>
                <w:rFonts w:ascii="Times New Roman" w:hAnsi="Times New Roman" w:cs="Times New Roman"/>
                <w:b/>
                <w:bCs w:val="0"/>
                <w:kern w:val="0"/>
                <w:u w:val="single"/>
              </w:rPr>
              <w:t xml:space="preserve">0.070 </w:t>
            </w:r>
          </w:p>
        </w:tc>
        <w:tc>
          <w:tcPr>
            <w:tcW w:w="417" w:type="pct"/>
            <w:vAlign w:val="center"/>
          </w:tcPr>
          <w:p>
            <w:pPr>
              <w:widowControl/>
              <w:jc w:val="center"/>
              <w:rPr>
                <w:rFonts w:ascii="Times New Roman" w:hAnsi="Times New Roman" w:cs="Times New Roman"/>
                <w:b/>
                <w:bCs w:val="0"/>
                <w:u w:val="single"/>
              </w:rPr>
            </w:pPr>
            <w:r>
              <w:rPr>
                <w:rFonts w:ascii="Times New Roman" w:hAnsi="Times New Roman" w:cs="Times New Roman"/>
                <w:b/>
                <w:bCs w:val="0"/>
                <w:u w:val="single"/>
              </w:rPr>
              <w:t xml:space="preserve">17.6 </w:t>
            </w:r>
          </w:p>
        </w:tc>
        <w:tc>
          <w:tcPr>
            <w:tcW w:w="372" w:type="pct"/>
            <w:vAlign w:val="center"/>
          </w:tcPr>
          <w:p>
            <w:pPr>
              <w:widowControl/>
              <w:jc w:val="center"/>
              <w:rPr>
                <w:rFonts w:ascii="Times New Roman" w:hAnsi="Times New Roman" w:cs="Times New Roman"/>
                <w:b/>
                <w:bCs w:val="0"/>
                <w:u w:val="single"/>
              </w:rPr>
            </w:pPr>
            <w:r>
              <w:rPr>
                <w:rFonts w:ascii="Times New Roman" w:hAnsi="Times New Roman" w:cs="Times New Roman"/>
                <w:b/>
                <w:bCs w:val="0"/>
                <w:u w:val="single"/>
              </w:rPr>
              <w:t xml:space="preserve">0.50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3"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第二次</w:t>
            </w:r>
          </w:p>
        </w:tc>
        <w:tc>
          <w:tcPr>
            <w:tcW w:w="549"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4.66×10</w:t>
            </w:r>
            <w:r>
              <w:rPr>
                <w:rFonts w:ascii="Times New Roman" w:hAnsi="Times New Roman"/>
                <w:b/>
                <w:bCs w:val="0"/>
                <w:sz w:val="21"/>
                <w:szCs w:val="21"/>
                <w:u w:val="single"/>
                <w:vertAlign w:val="superscript"/>
              </w:rPr>
              <w:t>4</w:t>
            </w:r>
          </w:p>
        </w:tc>
        <w:tc>
          <w:tcPr>
            <w:tcW w:w="356"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4.8</w:t>
            </w:r>
          </w:p>
        </w:tc>
        <w:tc>
          <w:tcPr>
            <w:tcW w:w="427"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0.144</w:t>
            </w:r>
          </w:p>
        </w:tc>
        <w:tc>
          <w:tcPr>
            <w:tcW w:w="370"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w:t>
            </w:r>
          </w:p>
        </w:tc>
        <w:tc>
          <w:tcPr>
            <w:tcW w:w="405" w:type="pct"/>
            <w:vAlign w:val="center"/>
          </w:tcPr>
          <w:p>
            <w:pPr>
              <w:jc w:val="center"/>
              <w:rPr>
                <w:rFonts w:ascii="Times New Roman" w:hAnsi="Times New Roman" w:cs="Times New Roman"/>
                <w:b/>
                <w:bCs w:val="0"/>
                <w:u w:val="single"/>
              </w:rPr>
            </w:pPr>
            <w:r>
              <w:rPr>
                <w:rFonts w:ascii="Times New Roman" w:hAnsi="Times New Roman" w:cs="Times New Roman"/>
                <w:b/>
                <w:bCs w:val="0"/>
                <w:kern w:val="0"/>
                <w:u w:val="single"/>
              </w:rPr>
              <w:t>0.070</w:t>
            </w:r>
          </w:p>
        </w:tc>
        <w:tc>
          <w:tcPr>
            <w:tcW w:w="436"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138</w:t>
            </w:r>
          </w:p>
        </w:tc>
        <w:tc>
          <w:tcPr>
            <w:tcW w:w="379"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4.194 </w:t>
            </w:r>
          </w:p>
        </w:tc>
        <w:tc>
          <w:tcPr>
            <w:tcW w:w="363"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w:t>
            </w:r>
          </w:p>
        </w:tc>
        <w:tc>
          <w:tcPr>
            <w:tcW w:w="417" w:type="pct"/>
            <w:vAlign w:val="center"/>
          </w:tcPr>
          <w:p>
            <w:pPr>
              <w:jc w:val="center"/>
              <w:rPr>
                <w:rFonts w:ascii="Times New Roman" w:hAnsi="Times New Roman" w:cs="Times New Roman"/>
                <w:b/>
                <w:bCs w:val="0"/>
                <w:u w:val="single"/>
              </w:rPr>
            </w:pPr>
            <w:r>
              <w:rPr>
                <w:rFonts w:ascii="Times New Roman" w:hAnsi="Times New Roman" w:cs="Times New Roman"/>
                <w:b/>
                <w:bCs w:val="0"/>
                <w:kern w:val="0"/>
                <w:u w:val="single"/>
              </w:rPr>
              <w:t xml:space="preserve">0.070 </w:t>
            </w:r>
          </w:p>
        </w:tc>
        <w:tc>
          <w:tcPr>
            <w:tcW w:w="417" w:type="pct"/>
            <w:vAlign w:val="center"/>
          </w:tcPr>
          <w:p>
            <w:pPr>
              <w:widowControl/>
              <w:jc w:val="center"/>
              <w:rPr>
                <w:rFonts w:ascii="Times New Roman" w:hAnsi="Times New Roman" w:cs="Times New Roman"/>
                <w:b/>
                <w:bCs w:val="0"/>
                <w:u w:val="single"/>
              </w:rPr>
            </w:pPr>
            <w:r>
              <w:rPr>
                <w:rFonts w:ascii="Times New Roman" w:hAnsi="Times New Roman" w:cs="Times New Roman"/>
                <w:b/>
                <w:bCs w:val="0"/>
                <w:u w:val="single"/>
              </w:rPr>
              <w:t xml:space="preserve">4.25 </w:t>
            </w:r>
          </w:p>
        </w:tc>
        <w:tc>
          <w:tcPr>
            <w:tcW w:w="372"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0.12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3"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第三次</w:t>
            </w:r>
          </w:p>
        </w:tc>
        <w:tc>
          <w:tcPr>
            <w:tcW w:w="549"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4.52×10</w:t>
            </w:r>
            <w:r>
              <w:rPr>
                <w:rFonts w:ascii="Times New Roman" w:hAnsi="Times New Roman" w:cs="Times New Roman"/>
                <w:b/>
                <w:bCs w:val="0"/>
                <w:u w:val="single"/>
                <w:vertAlign w:val="superscript"/>
              </w:rPr>
              <w:t>4</w:t>
            </w:r>
          </w:p>
        </w:tc>
        <w:tc>
          <w:tcPr>
            <w:tcW w:w="356"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4.5</w:t>
            </w:r>
          </w:p>
        </w:tc>
        <w:tc>
          <w:tcPr>
            <w:tcW w:w="427"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0.158</w:t>
            </w:r>
          </w:p>
        </w:tc>
        <w:tc>
          <w:tcPr>
            <w:tcW w:w="370"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w:t>
            </w:r>
          </w:p>
        </w:tc>
        <w:tc>
          <w:tcPr>
            <w:tcW w:w="405" w:type="pct"/>
            <w:vAlign w:val="center"/>
          </w:tcPr>
          <w:p>
            <w:pPr>
              <w:jc w:val="center"/>
              <w:rPr>
                <w:rFonts w:ascii="Times New Roman" w:hAnsi="Times New Roman" w:cs="Times New Roman"/>
                <w:b/>
                <w:bCs w:val="0"/>
                <w:u w:val="single"/>
              </w:rPr>
            </w:pPr>
            <w:r>
              <w:rPr>
                <w:rFonts w:ascii="Times New Roman" w:hAnsi="Times New Roman" w:cs="Times New Roman"/>
                <w:b/>
                <w:bCs w:val="0"/>
                <w:kern w:val="0"/>
                <w:u w:val="single"/>
              </w:rPr>
              <w:t>0.068</w:t>
            </w:r>
          </w:p>
        </w:tc>
        <w:tc>
          <w:tcPr>
            <w:tcW w:w="436"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170</w:t>
            </w:r>
          </w:p>
        </w:tc>
        <w:tc>
          <w:tcPr>
            <w:tcW w:w="379"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5.921</w:t>
            </w:r>
          </w:p>
        </w:tc>
        <w:tc>
          <w:tcPr>
            <w:tcW w:w="363"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w:t>
            </w:r>
          </w:p>
        </w:tc>
        <w:tc>
          <w:tcPr>
            <w:tcW w:w="417" w:type="pct"/>
            <w:vAlign w:val="center"/>
          </w:tcPr>
          <w:p>
            <w:pPr>
              <w:jc w:val="center"/>
              <w:rPr>
                <w:rFonts w:ascii="Times New Roman" w:hAnsi="Times New Roman" w:cs="Times New Roman"/>
                <w:b/>
                <w:bCs w:val="0"/>
                <w:u w:val="single"/>
              </w:rPr>
            </w:pPr>
            <w:r>
              <w:rPr>
                <w:rFonts w:ascii="Times New Roman" w:hAnsi="Times New Roman" w:cs="Times New Roman"/>
                <w:b/>
                <w:bCs w:val="0"/>
                <w:kern w:val="0"/>
                <w:u w:val="single"/>
              </w:rPr>
              <w:t xml:space="preserve">0.068 </w:t>
            </w:r>
          </w:p>
        </w:tc>
        <w:tc>
          <w:tcPr>
            <w:tcW w:w="417"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4.1</w:t>
            </w:r>
          </w:p>
        </w:tc>
        <w:tc>
          <w:tcPr>
            <w:tcW w:w="372"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0.14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3"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第四次</w:t>
            </w:r>
          </w:p>
        </w:tc>
        <w:tc>
          <w:tcPr>
            <w:tcW w:w="549"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4.62×10</w:t>
            </w:r>
            <w:r>
              <w:rPr>
                <w:rFonts w:ascii="Times New Roman" w:hAnsi="Times New Roman" w:cs="Times New Roman"/>
                <w:b/>
                <w:bCs w:val="0"/>
                <w:u w:val="single"/>
                <w:vertAlign w:val="superscript"/>
              </w:rPr>
              <w:t>4</w:t>
            </w:r>
          </w:p>
        </w:tc>
        <w:tc>
          <w:tcPr>
            <w:tcW w:w="356"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3.4</w:t>
            </w:r>
          </w:p>
        </w:tc>
        <w:tc>
          <w:tcPr>
            <w:tcW w:w="427"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0.134</w:t>
            </w:r>
          </w:p>
        </w:tc>
        <w:tc>
          <w:tcPr>
            <w:tcW w:w="370"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w:t>
            </w:r>
          </w:p>
        </w:tc>
        <w:tc>
          <w:tcPr>
            <w:tcW w:w="405" w:type="pct"/>
            <w:vAlign w:val="center"/>
          </w:tcPr>
          <w:p>
            <w:pPr>
              <w:jc w:val="center"/>
              <w:rPr>
                <w:rFonts w:ascii="Times New Roman" w:hAnsi="Times New Roman" w:cs="Times New Roman"/>
                <w:b/>
                <w:bCs w:val="0"/>
                <w:u w:val="single"/>
              </w:rPr>
            </w:pPr>
            <w:r>
              <w:rPr>
                <w:rFonts w:ascii="Times New Roman" w:hAnsi="Times New Roman" w:cs="Times New Roman"/>
                <w:b/>
                <w:bCs w:val="0"/>
                <w:kern w:val="0"/>
                <w:u w:val="single"/>
              </w:rPr>
              <w:t>0.069</w:t>
            </w:r>
          </w:p>
        </w:tc>
        <w:tc>
          <w:tcPr>
            <w:tcW w:w="436"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147</w:t>
            </w:r>
          </w:p>
        </w:tc>
        <w:tc>
          <w:tcPr>
            <w:tcW w:w="379"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5.821 </w:t>
            </w:r>
          </w:p>
        </w:tc>
        <w:tc>
          <w:tcPr>
            <w:tcW w:w="363"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w:t>
            </w:r>
          </w:p>
        </w:tc>
        <w:tc>
          <w:tcPr>
            <w:tcW w:w="417" w:type="pct"/>
            <w:vAlign w:val="center"/>
          </w:tcPr>
          <w:p>
            <w:pPr>
              <w:jc w:val="center"/>
              <w:rPr>
                <w:rFonts w:ascii="Times New Roman" w:hAnsi="Times New Roman" w:cs="Times New Roman"/>
                <w:b/>
                <w:bCs w:val="0"/>
                <w:u w:val="single"/>
              </w:rPr>
            </w:pPr>
            <w:r>
              <w:rPr>
                <w:rFonts w:ascii="Times New Roman" w:hAnsi="Times New Roman" w:cs="Times New Roman"/>
                <w:b/>
                <w:bCs w:val="0"/>
                <w:kern w:val="0"/>
                <w:u w:val="single"/>
              </w:rPr>
              <w:t xml:space="preserve">0.069 </w:t>
            </w:r>
          </w:p>
        </w:tc>
        <w:tc>
          <w:tcPr>
            <w:tcW w:w="417"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1.08 </w:t>
            </w:r>
          </w:p>
        </w:tc>
        <w:tc>
          <w:tcPr>
            <w:tcW w:w="372"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0.04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3"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第一次</w:t>
            </w:r>
          </w:p>
        </w:tc>
        <w:tc>
          <w:tcPr>
            <w:tcW w:w="549"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4.44×10</w:t>
            </w:r>
            <w:r>
              <w:rPr>
                <w:rFonts w:ascii="Times New Roman" w:hAnsi="Times New Roman" w:cs="Times New Roman"/>
                <w:b/>
                <w:bCs w:val="0"/>
                <w:u w:val="single"/>
                <w:vertAlign w:val="superscript"/>
              </w:rPr>
              <w:t>4</w:t>
            </w:r>
          </w:p>
        </w:tc>
        <w:tc>
          <w:tcPr>
            <w:tcW w:w="356"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3.5 </w:t>
            </w:r>
          </w:p>
        </w:tc>
        <w:tc>
          <w:tcPr>
            <w:tcW w:w="427"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0.133</w:t>
            </w:r>
          </w:p>
        </w:tc>
        <w:tc>
          <w:tcPr>
            <w:tcW w:w="370"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w:t>
            </w:r>
          </w:p>
        </w:tc>
        <w:tc>
          <w:tcPr>
            <w:tcW w:w="405" w:type="pct"/>
            <w:vAlign w:val="center"/>
          </w:tcPr>
          <w:p>
            <w:pPr>
              <w:widowControl/>
              <w:jc w:val="center"/>
              <w:rPr>
                <w:rFonts w:ascii="Times New Roman" w:hAnsi="Times New Roman" w:cs="Times New Roman"/>
                <w:b/>
                <w:bCs w:val="0"/>
                <w:u w:val="single"/>
              </w:rPr>
            </w:pPr>
            <w:r>
              <w:rPr>
                <w:rFonts w:ascii="Times New Roman" w:hAnsi="Times New Roman" w:cs="Times New Roman"/>
                <w:b/>
                <w:bCs w:val="0"/>
                <w:u w:val="single"/>
              </w:rPr>
              <w:t>0.067</w:t>
            </w:r>
          </w:p>
        </w:tc>
        <w:tc>
          <w:tcPr>
            <w:tcW w:w="436"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153</w:t>
            </w:r>
          </w:p>
        </w:tc>
        <w:tc>
          <w:tcPr>
            <w:tcW w:w="379" w:type="pct"/>
            <w:vAlign w:val="center"/>
          </w:tcPr>
          <w:p>
            <w:pPr>
              <w:widowControl/>
              <w:jc w:val="center"/>
              <w:rPr>
                <w:rFonts w:ascii="Times New Roman" w:hAnsi="Times New Roman" w:cs="Times New Roman"/>
                <w:b/>
                <w:bCs w:val="0"/>
                <w:u w:val="single"/>
              </w:rPr>
            </w:pPr>
            <w:r>
              <w:rPr>
                <w:rFonts w:ascii="Times New Roman" w:hAnsi="Times New Roman" w:cs="Times New Roman"/>
                <w:b/>
                <w:bCs w:val="0"/>
                <w:u w:val="single"/>
              </w:rPr>
              <w:t xml:space="preserve">5.772 </w:t>
            </w:r>
          </w:p>
        </w:tc>
        <w:tc>
          <w:tcPr>
            <w:tcW w:w="363"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w:t>
            </w:r>
          </w:p>
        </w:tc>
        <w:tc>
          <w:tcPr>
            <w:tcW w:w="417" w:type="pct"/>
            <w:vAlign w:val="center"/>
          </w:tcPr>
          <w:p>
            <w:pPr>
              <w:widowControl/>
              <w:jc w:val="center"/>
              <w:rPr>
                <w:rFonts w:ascii="Times New Roman" w:hAnsi="Times New Roman" w:cs="Times New Roman"/>
                <w:b/>
                <w:bCs w:val="0"/>
                <w:u w:val="single"/>
              </w:rPr>
            </w:pPr>
            <w:r>
              <w:rPr>
                <w:rFonts w:ascii="Times New Roman" w:hAnsi="Times New Roman" w:cs="Times New Roman"/>
                <w:b/>
                <w:bCs w:val="0"/>
                <w:kern w:val="0"/>
                <w:u w:val="single"/>
              </w:rPr>
              <w:t xml:space="preserve">0.067 </w:t>
            </w:r>
          </w:p>
        </w:tc>
        <w:tc>
          <w:tcPr>
            <w:tcW w:w="417" w:type="pct"/>
            <w:vAlign w:val="center"/>
          </w:tcPr>
          <w:p>
            <w:pPr>
              <w:widowControl/>
              <w:jc w:val="center"/>
              <w:rPr>
                <w:rFonts w:ascii="Times New Roman" w:hAnsi="Times New Roman" w:cs="Times New Roman"/>
                <w:b/>
                <w:bCs w:val="0"/>
                <w:u w:val="single"/>
              </w:rPr>
            </w:pPr>
            <w:r>
              <w:rPr>
                <w:rFonts w:ascii="Times New Roman" w:hAnsi="Times New Roman" w:cs="Times New Roman"/>
                <w:b/>
                <w:bCs w:val="0"/>
                <w:u w:val="single"/>
              </w:rPr>
              <w:t xml:space="preserve">14.2 </w:t>
            </w:r>
          </w:p>
        </w:tc>
        <w:tc>
          <w:tcPr>
            <w:tcW w:w="372" w:type="pct"/>
            <w:vAlign w:val="center"/>
          </w:tcPr>
          <w:p>
            <w:pPr>
              <w:widowControl/>
              <w:jc w:val="center"/>
              <w:rPr>
                <w:rFonts w:ascii="Times New Roman" w:hAnsi="Times New Roman" w:cs="Times New Roman"/>
                <w:b/>
                <w:bCs w:val="0"/>
                <w:u w:val="single"/>
              </w:rPr>
            </w:pPr>
            <w:r>
              <w:rPr>
                <w:rFonts w:ascii="Times New Roman" w:hAnsi="Times New Roman" w:cs="Times New Roman"/>
                <w:b/>
                <w:bCs w:val="0"/>
                <w:u w:val="single"/>
              </w:rPr>
              <w:t xml:space="preserve">0.53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3"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第二次</w:t>
            </w:r>
          </w:p>
        </w:tc>
        <w:tc>
          <w:tcPr>
            <w:tcW w:w="549"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4.52×10</w:t>
            </w:r>
            <w:r>
              <w:rPr>
                <w:rFonts w:ascii="Times New Roman" w:hAnsi="Times New Roman" w:cs="Times New Roman"/>
                <w:b/>
                <w:bCs w:val="0"/>
                <w:u w:val="single"/>
                <w:vertAlign w:val="superscript"/>
              </w:rPr>
              <w:t>4</w:t>
            </w:r>
          </w:p>
        </w:tc>
        <w:tc>
          <w:tcPr>
            <w:tcW w:w="356"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4.6 </w:t>
            </w:r>
          </w:p>
        </w:tc>
        <w:tc>
          <w:tcPr>
            <w:tcW w:w="427"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0.145</w:t>
            </w:r>
          </w:p>
        </w:tc>
        <w:tc>
          <w:tcPr>
            <w:tcW w:w="370"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w:t>
            </w:r>
          </w:p>
        </w:tc>
        <w:tc>
          <w:tcPr>
            <w:tcW w:w="405"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0.068 </w:t>
            </w:r>
          </w:p>
        </w:tc>
        <w:tc>
          <w:tcPr>
            <w:tcW w:w="436"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171</w:t>
            </w:r>
          </w:p>
        </w:tc>
        <w:tc>
          <w:tcPr>
            <w:tcW w:w="379"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5.424 </w:t>
            </w:r>
          </w:p>
        </w:tc>
        <w:tc>
          <w:tcPr>
            <w:tcW w:w="363"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w:t>
            </w:r>
          </w:p>
        </w:tc>
        <w:tc>
          <w:tcPr>
            <w:tcW w:w="417" w:type="pct"/>
            <w:vAlign w:val="center"/>
          </w:tcPr>
          <w:p>
            <w:pPr>
              <w:jc w:val="center"/>
              <w:rPr>
                <w:rFonts w:ascii="Times New Roman" w:hAnsi="Times New Roman" w:cs="Times New Roman"/>
                <w:b/>
                <w:bCs w:val="0"/>
                <w:u w:val="single"/>
              </w:rPr>
            </w:pPr>
            <w:r>
              <w:rPr>
                <w:rFonts w:ascii="Times New Roman" w:hAnsi="Times New Roman" w:cs="Times New Roman"/>
                <w:b/>
                <w:bCs w:val="0"/>
                <w:kern w:val="0"/>
                <w:u w:val="single"/>
              </w:rPr>
              <w:t xml:space="preserve">0.068 </w:t>
            </w:r>
          </w:p>
        </w:tc>
        <w:tc>
          <w:tcPr>
            <w:tcW w:w="417"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4.14 </w:t>
            </w:r>
          </w:p>
        </w:tc>
        <w:tc>
          <w:tcPr>
            <w:tcW w:w="372"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0.13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3"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第三次</w:t>
            </w:r>
          </w:p>
        </w:tc>
        <w:tc>
          <w:tcPr>
            <w:tcW w:w="549"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4.68×10</w:t>
            </w:r>
            <w:r>
              <w:rPr>
                <w:rFonts w:ascii="Times New Roman" w:hAnsi="Times New Roman" w:cs="Times New Roman"/>
                <w:b/>
                <w:bCs w:val="0"/>
                <w:u w:val="single"/>
                <w:vertAlign w:val="superscript"/>
              </w:rPr>
              <w:t>4</w:t>
            </w:r>
          </w:p>
        </w:tc>
        <w:tc>
          <w:tcPr>
            <w:tcW w:w="356"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3.3 </w:t>
            </w:r>
          </w:p>
        </w:tc>
        <w:tc>
          <w:tcPr>
            <w:tcW w:w="427"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0.136</w:t>
            </w:r>
          </w:p>
        </w:tc>
        <w:tc>
          <w:tcPr>
            <w:tcW w:w="370"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3</w:t>
            </w:r>
          </w:p>
        </w:tc>
        <w:tc>
          <w:tcPr>
            <w:tcW w:w="405"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0.140 </w:t>
            </w:r>
          </w:p>
        </w:tc>
        <w:tc>
          <w:tcPr>
            <w:tcW w:w="436"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148</w:t>
            </w:r>
          </w:p>
        </w:tc>
        <w:tc>
          <w:tcPr>
            <w:tcW w:w="379"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6.037 </w:t>
            </w:r>
          </w:p>
        </w:tc>
        <w:tc>
          <w:tcPr>
            <w:tcW w:w="363"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w:t>
            </w:r>
          </w:p>
        </w:tc>
        <w:tc>
          <w:tcPr>
            <w:tcW w:w="417"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0.070 </w:t>
            </w:r>
          </w:p>
        </w:tc>
        <w:tc>
          <w:tcPr>
            <w:tcW w:w="417"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4.61 </w:t>
            </w:r>
          </w:p>
        </w:tc>
        <w:tc>
          <w:tcPr>
            <w:tcW w:w="372"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0.18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3"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第四次</w:t>
            </w:r>
          </w:p>
        </w:tc>
        <w:tc>
          <w:tcPr>
            <w:tcW w:w="549"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4.70×10</w:t>
            </w:r>
            <w:r>
              <w:rPr>
                <w:rFonts w:ascii="Times New Roman" w:hAnsi="Times New Roman" w:cs="Times New Roman"/>
                <w:b/>
                <w:bCs w:val="0"/>
                <w:u w:val="single"/>
                <w:vertAlign w:val="superscript"/>
              </w:rPr>
              <w:t>4</w:t>
            </w:r>
          </w:p>
        </w:tc>
        <w:tc>
          <w:tcPr>
            <w:tcW w:w="356"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4.1 </w:t>
            </w:r>
          </w:p>
        </w:tc>
        <w:tc>
          <w:tcPr>
            <w:tcW w:w="427"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0.155</w:t>
            </w:r>
          </w:p>
        </w:tc>
        <w:tc>
          <w:tcPr>
            <w:tcW w:w="370"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w:t>
            </w:r>
          </w:p>
        </w:tc>
        <w:tc>
          <w:tcPr>
            <w:tcW w:w="405"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0.070</w:t>
            </w:r>
          </w:p>
        </w:tc>
        <w:tc>
          <w:tcPr>
            <w:tcW w:w="436"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159</w:t>
            </w:r>
          </w:p>
        </w:tc>
        <w:tc>
          <w:tcPr>
            <w:tcW w:w="379"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5.969</w:t>
            </w:r>
          </w:p>
        </w:tc>
        <w:tc>
          <w:tcPr>
            <w:tcW w:w="363"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w:t>
            </w:r>
          </w:p>
        </w:tc>
        <w:tc>
          <w:tcPr>
            <w:tcW w:w="417"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0.070 </w:t>
            </w:r>
          </w:p>
        </w:tc>
        <w:tc>
          <w:tcPr>
            <w:tcW w:w="417"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1.35 </w:t>
            </w:r>
          </w:p>
        </w:tc>
        <w:tc>
          <w:tcPr>
            <w:tcW w:w="372"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0.05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3"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第一次</w:t>
            </w:r>
          </w:p>
        </w:tc>
        <w:tc>
          <w:tcPr>
            <w:tcW w:w="549"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4.52×10</w:t>
            </w:r>
            <w:r>
              <w:rPr>
                <w:rFonts w:ascii="Times New Roman" w:hAnsi="Times New Roman" w:cs="Times New Roman"/>
                <w:b/>
                <w:bCs w:val="0"/>
                <w:u w:val="single"/>
                <w:vertAlign w:val="superscript"/>
              </w:rPr>
              <w:t>4</w:t>
            </w:r>
          </w:p>
        </w:tc>
        <w:tc>
          <w:tcPr>
            <w:tcW w:w="356"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4.0 </w:t>
            </w:r>
          </w:p>
        </w:tc>
        <w:tc>
          <w:tcPr>
            <w:tcW w:w="427" w:type="pct"/>
            <w:vAlign w:val="center"/>
          </w:tcPr>
          <w:p>
            <w:pPr>
              <w:widowControl/>
              <w:jc w:val="center"/>
              <w:rPr>
                <w:rFonts w:ascii="Times New Roman" w:hAnsi="Times New Roman" w:cs="Times New Roman"/>
                <w:b/>
                <w:bCs w:val="0"/>
                <w:u w:val="single"/>
              </w:rPr>
            </w:pPr>
            <w:r>
              <w:rPr>
                <w:rFonts w:ascii="Times New Roman" w:hAnsi="Times New Roman" w:cs="Times New Roman"/>
                <w:b/>
                <w:bCs w:val="0"/>
                <w:kern w:val="0"/>
                <w:u w:val="single"/>
              </w:rPr>
              <w:t>0.155</w:t>
            </w:r>
          </w:p>
        </w:tc>
        <w:tc>
          <w:tcPr>
            <w:tcW w:w="370"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w:t>
            </w:r>
          </w:p>
        </w:tc>
        <w:tc>
          <w:tcPr>
            <w:tcW w:w="405"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0.068</w:t>
            </w:r>
          </w:p>
        </w:tc>
        <w:tc>
          <w:tcPr>
            <w:tcW w:w="436"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131</w:t>
            </w:r>
          </w:p>
        </w:tc>
        <w:tc>
          <w:tcPr>
            <w:tcW w:w="379" w:type="pct"/>
            <w:vAlign w:val="center"/>
          </w:tcPr>
          <w:p>
            <w:pPr>
              <w:widowControl/>
              <w:jc w:val="center"/>
              <w:rPr>
                <w:rFonts w:ascii="Times New Roman" w:hAnsi="Times New Roman" w:cs="Times New Roman"/>
                <w:b/>
                <w:bCs w:val="0"/>
                <w:u w:val="single"/>
              </w:rPr>
            </w:pPr>
            <w:r>
              <w:rPr>
                <w:rFonts w:ascii="Times New Roman" w:hAnsi="Times New Roman" w:cs="Times New Roman"/>
                <w:b/>
                <w:bCs w:val="0"/>
                <w:u w:val="single"/>
              </w:rPr>
              <w:t>5.016</w:t>
            </w:r>
          </w:p>
        </w:tc>
        <w:tc>
          <w:tcPr>
            <w:tcW w:w="363"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w:t>
            </w:r>
          </w:p>
        </w:tc>
        <w:tc>
          <w:tcPr>
            <w:tcW w:w="417"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0.068</w:t>
            </w:r>
          </w:p>
        </w:tc>
        <w:tc>
          <w:tcPr>
            <w:tcW w:w="417" w:type="pct"/>
            <w:vAlign w:val="center"/>
          </w:tcPr>
          <w:p>
            <w:pPr>
              <w:widowControl/>
              <w:jc w:val="center"/>
              <w:rPr>
                <w:rFonts w:ascii="Times New Roman" w:hAnsi="Times New Roman" w:cs="Times New Roman"/>
                <w:b/>
                <w:bCs w:val="0"/>
                <w:u w:val="single"/>
              </w:rPr>
            </w:pPr>
            <w:r>
              <w:rPr>
                <w:rFonts w:ascii="Times New Roman" w:hAnsi="Times New Roman" w:cs="Times New Roman"/>
                <w:b/>
                <w:bCs w:val="0"/>
                <w:u w:val="single"/>
              </w:rPr>
              <w:t xml:space="preserve">5.08 </w:t>
            </w:r>
          </w:p>
        </w:tc>
        <w:tc>
          <w:tcPr>
            <w:tcW w:w="372" w:type="pct"/>
            <w:vAlign w:val="center"/>
          </w:tcPr>
          <w:p>
            <w:pPr>
              <w:widowControl/>
              <w:jc w:val="center"/>
              <w:rPr>
                <w:rFonts w:ascii="Times New Roman" w:hAnsi="Times New Roman" w:cs="Times New Roman"/>
                <w:b/>
                <w:bCs w:val="0"/>
                <w:u w:val="single"/>
              </w:rPr>
            </w:pPr>
            <w:r>
              <w:rPr>
                <w:rFonts w:ascii="Times New Roman" w:hAnsi="Times New Roman" w:cs="Times New Roman"/>
                <w:b/>
                <w:bCs w:val="0"/>
                <w:u w:val="single"/>
              </w:rPr>
              <w:t xml:space="preserve">0.19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3"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第二次</w:t>
            </w:r>
          </w:p>
        </w:tc>
        <w:tc>
          <w:tcPr>
            <w:tcW w:w="549"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4.62×10</w:t>
            </w:r>
            <w:r>
              <w:rPr>
                <w:rFonts w:ascii="Times New Roman" w:hAnsi="Times New Roman" w:cs="Times New Roman"/>
                <w:b/>
                <w:bCs w:val="0"/>
                <w:u w:val="single"/>
                <w:vertAlign w:val="superscript"/>
              </w:rPr>
              <w:t>4</w:t>
            </w:r>
          </w:p>
        </w:tc>
        <w:tc>
          <w:tcPr>
            <w:tcW w:w="356"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4.2 </w:t>
            </w:r>
          </w:p>
        </w:tc>
        <w:tc>
          <w:tcPr>
            <w:tcW w:w="427"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0.161</w:t>
            </w:r>
          </w:p>
        </w:tc>
        <w:tc>
          <w:tcPr>
            <w:tcW w:w="370"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w:t>
            </w:r>
          </w:p>
        </w:tc>
        <w:tc>
          <w:tcPr>
            <w:tcW w:w="405" w:type="pct"/>
            <w:vAlign w:val="center"/>
          </w:tcPr>
          <w:p>
            <w:pPr>
              <w:widowControl/>
              <w:jc w:val="center"/>
              <w:rPr>
                <w:rFonts w:ascii="Times New Roman" w:hAnsi="Times New Roman" w:cs="Times New Roman"/>
                <w:b/>
                <w:bCs w:val="0"/>
                <w:u w:val="single"/>
              </w:rPr>
            </w:pPr>
            <w:r>
              <w:rPr>
                <w:rFonts w:ascii="Times New Roman" w:hAnsi="Times New Roman" w:cs="Times New Roman"/>
                <w:b/>
                <w:bCs w:val="0"/>
                <w:kern w:val="0"/>
                <w:u w:val="single"/>
              </w:rPr>
              <w:t>0.067</w:t>
            </w:r>
          </w:p>
        </w:tc>
        <w:tc>
          <w:tcPr>
            <w:tcW w:w="436"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118 </w:t>
            </w:r>
          </w:p>
        </w:tc>
        <w:tc>
          <w:tcPr>
            <w:tcW w:w="379"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4.460 </w:t>
            </w:r>
          </w:p>
        </w:tc>
        <w:tc>
          <w:tcPr>
            <w:tcW w:w="363"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w:t>
            </w:r>
          </w:p>
        </w:tc>
        <w:tc>
          <w:tcPr>
            <w:tcW w:w="417" w:type="pct"/>
            <w:vAlign w:val="center"/>
          </w:tcPr>
          <w:p>
            <w:pPr>
              <w:widowControl/>
              <w:jc w:val="center"/>
              <w:rPr>
                <w:rFonts w:ascii="Times New Roman" w:hAnsi="Times New Roman" w:cs="Times New Roman"/>
                <w:b/>
                <w:bCs w:val="0"/>
                <w:u w:val="single"/>
              </w:rPr>
            </w:pPr>
            <w:r>
              <w:rPr>
                <w:rFonts w:ascii="Times New Roman" w:hAnsi="Times New Roman" w:cs="Times New Roman"/>
                <w:b/>
                <w:bCs w:val="0"/>
                <w:kern w:val="0"/>
                <w:u w:val="single"/>
              </w:rPr>
              <w:t>0.067</w:t>
            </w:r>
          </w:p>
        </w:tc>
        <w:tc>
          <w:tcPr>
            <w:tcW w:w="417" w:type="pct"/>
            <w:vAlign w:val="center"/>
          </w:tcPr>
          <w:p>
            <w:pPr>
              <w:widowControl/>
              <w:jc w:val="center"/>
              <w:rPr>
                <w:rFonts w:ascii="Times New Roman" w:hAnsi="Times New Roman" w:cs="Times New Roman"/>
                <w:b/>
                <w:bCs w:val="0"/>
                <w:u w:val="single"/>
              </w:rPr>
            </w:pPr>
            <w:r>
              <w:rPr>
                <w:rFonts w:ascii="Times New Roman" w:hAnsi="Times New Roman" w:cs="Times New Roman"/>
                <w:b/>
                <w:bCs w:val="0"/>
                <w:u w:val="single"/>
              </w:rPr>
              <w:t xml:space="preserve">4.89 </w:t>
            </w:r>
          </w:p>
        </w:tc>
        <w:tc>
          <w:tcPr>
            <w:tcW w:w="372"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0.18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3"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第三次</w:t>
            </w:r>
          </w:p>
        </w:tc>
        <w:tc>
          <w:tcPr>
            <w:tcW w:w="549"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4.44×10</w:t>
            </w:r>
            <w:r>
              <w:rPr>
                <w:rFonts w:ascii="Times New Roman" w:hAnsi="Times New Roman" w:cs="Times New Roman"/>
                <w:b/>
                <w:bCs w:val="0"/>
                <w:u w:val="single"/>
                <w:vertAlign w:val="superscript"/>
              </w:rPr>
              <w:t>4</w:t>
            </w:r>
          </w:p>
        </w:tc>
        <w:tc>
          <w:tcPr>
            <w:tcW w:w="356"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3.9</w:t>
            </w:r>
          </w:p>
        </w:tc>
        <w:tc>
          <w:tcPr>
            <w:tcW w:w="427"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0.150</w:t>
            </w:r>
          </w:p>
        </w:tc>
        <w:tc>
          <w:tcPr>
            <w:tcW w:w="370"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w:t>
            </w:r>
          </w:p>
        </w:tc>
        <w:tc>
          <w:tcPr>
            <w:tcW w:w="405" w:type="pct"/>
            <w:vAlign w:val="center"/>
          </w:tcPr>
          <w:p>
            <w:pPr>
              <w:widowControl/>
              <w:jc w:val="center"/>
              <w:rPr>
                <w:rFonts w:ascii="Times New Roman" w:hAnsi="Times New Roman" w:cs="Times New Roman"/>
                <w:b/>
                <w:bCs w:val="0"/>
                <w:u w:val="single"/>
              </w:rPr>
            </w:pPr>
            <w:r>
              <w:rPr>
                <w:rFonts w:ascii="Times New Roman" w:hAnsi="Times New Roman" w:cs="Times New Roman"/>
                <w:b/>
                <w:bCs w:val="0"/>
                <w:kern w:val="0"/>
                <w:u w:val="single"/>
              </w:rPr>
              <w:t>0.068</w:t>
            </w:r>
          </w:p>
        </w:tc>
        <w:tc>
          <w:tcPr>
            <w:tcW w:w="436"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107 </w:t>
            </w:r>
          </w:p>
        </w:tc>
        <w:tc>
          <w:tcPr>
            <w:tcW w:w="379"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4.104 </w:t>
            </w:r>
          </w:p>
        </w:tc>
        <w:tc>
          <w:tcPr>
            <w:tcW w:w="363"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w:t>
            </w:r>
          </w:p>
        </w:tc>
        <w:tc>
          <w:tcPr>
            <w:tcW w:w="417" w:type="pct"/>
            <w:vAlign w:val="center"/>
          </w:tcPr>
          <w:p>
            <w:pPr>
              <w:widowControl/>
              <w:jc w:val="center"/>
              <w:rPr>
                <w:rFonts w:ascii="Times New Roman" w:hAnsi="Times New Roman" w:cs="Times New Roman"/>
                <w:b/>
                <w:bCs w:val="0"/>
                <w:u w:val="single"/>
              </w:rPr>
            </w:pPr>
            <w:r>
              <w:rPr>
                <w:rFonts w:ascii="Times New Roman" w:hAnsi="Times New Roman" w:cs="Times New Roman"/>
                <w:b/>
                <w:bCs w:val="0"/>
                <w:kern w:val="0"/>
                <w:u w:val="single"/>
              </w:rPr>
              <w:t>0.068</w:t>
            </w:r>
          </w:p>
        </w:tc>
        <w:tc>
          <w:tcPr>
            <w:tcW w:w="417" w:type="pct"/>
            <w:vAlign w:val="center"/>
          </w:tcPr>
          <w:p>
            <w:pPr>
              <w:widowControl/>
              <w:jc w:val="center"/>
              <w:rPr>
                <w:rFonts w:ascii="Times New Roman" w:hAnsi="Times New Roman" w:cs="Times New Roman"/>
                <w:b/>
                <w:bCs w:val="0"/>
                <w:u w:val="single"/>
              </w:rPr>
            </w:pPr>
            <w:r>
              <w:rPr>
                <w:rFonts w:ascii="Times New Roman" w:hAnsi="Times New Roman" w:cs="Times New Roman"/>
                <w:b/>
                <w:bCs w:val="0"/>
                <w:u w:val="single"/>
              </w:rPr>
              <w:t xml:space="preserve">4.58 </w:t>
            </w:r>
          </w:p>
        </w:tc>
        <w:tc>
          <w:tcPr>
            <w:tcW w:w="372"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0.17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3"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第四次</w:t>
            </w:r>
          </w:p>
        </w:tc>
        <w:tc>
          <w:tcPr>
            <w:tcW w:w="549"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4.52×10</w:t>
            </w:r>
            <w:r>
              <w:rPr>
                <w:rFonts w:ascii="Times New Roman" w:hAnsi="Times New Roman" w:cs="Times New Roman"/>
                <w:b/>
                <w:bCs w:val="0"/>
                <w:u w:val="single"/>
                <w:vertAlign w:val="superscript"/>
              </w:rPr>
              <w:t>4</w:t>
            </w:r>
          </w:p>
        </w:tc>
        <w:tc>
          <w:tcPr>
            <w:tcW w:w="356"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3.7</w:t>
            </w:r>
          </w:p>
        </w:tc>
        <w:tc>
          <w:tcPr>
            <w:tcW w:w="427"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0.136</w:t>
            </w:r>
          </w:p>
        </w:tc>
        <w:tc>
          <w:tcPr>
            <w:tcW w:w="370"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w:t>
            </w:r>
          </w:p>
        </w:tc>
        <w:tc>
          <w:tcPr>
            <w:tcW w:w="405" w:type="pct"/>
            <w:vAlign w:val="center"/>
          </w:tcPr>
          <w:p>
            <w:pPr>
              <w:widowControl/>
              <w:jc w:val="center"/>
              <w:rPr>
                <w:rFonts w:ascii="Times New Roman" w:hAnsi="Times New Roman" w:cs="Times New Roman"/>
                <w:b/>
                <w:bCs w:val="0"/>
                <w:u w:val="single"/>
              </w:rPr>
            </w:pPr>
            <w:r>
              <w:rPr>
                <w:rFonts w:ascii="Times New Roman" w:hAnsi="Times New Roman" w:cs="Times New Roman"/>
                <w:b/>
                <w:bCs w:val="0"/>
                <w:kern w:val="0"/>
                <w:u w:val="single"/>
              </w:rPr>
              <w:t>0.066</w:t>
            </w:r>
          </w:p>
        </w:tc>
        <w:tc>
          <w:tcPr>
            <w:tcW w:w="436"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125 </w:t>
            </w:r>
          </w:p>
        </w:tc>
        <w:tc>
          <w:tcPr>
            <w:tcW w:w="379"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4.576 </w:t>
            </w:r>
          </w:p>
        </w:tc>
        <w:tc>
          <w:tcPr>
            <w:tcW w:w="363"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w:t>
            </w:r>
          </w:p>
        </w:tc>
        <w:tc>
          <w:tcPr>
            <w:tcW w:w="417" w:type="pct"/>
            <w:vAlign w:val="center"/>
          </w:tcPr>
          <w:p>
            <w:pPr>
              <w:widowControl/>
              <w:jc w:val="center"/>
              <w:rPr>
                <w:rFonts w:ascii="Times New Roman" w:hAnsi="Times New Roman" w:cs="Times New Roman"/>
                <w:b/>
                <w:bCs w:val="0"/>
                <w:u w:val="single"/>
              </w:rPr>
            </w:pPr>
            <w:r>
              <w:rPr>
                <w:rFonts w:ascii="Times New Roman" w:hAnsi="Times New Roman" w:cs="Times New Roman"/>
                <w:b/>
                <w:bCs w:val="0"/>
                <w:kern w:val="0"/>
                <w:u w:val="single"/>
              </w:rPr>
              <w:t>0.066</w:t>
            </w:r>
          </w:p>
        </w:tc>
        <w:tc>
          <w:tcPr>
            <w:tcW w:w="417" w:type="pct"/>
            <w:vAlign w:val="center"/>
          </w:tcPr>
          <w:p>
            <w:pPr>
              <w:widowControl/>
              <w:jc w:val="center"/>
              <w:rPr>
                <w:rFonts w:ascii="Times New Roman" w:hAnsi="Times New Roman" w:cs="Times New Roman"/>
                <w:b/>
                <w:bCs w:val="0"/>
                <w:u w:val="single"/>
              </w:rPr>
            </w:pPr>
            <w:r>
              <w:rPr>
                <w:rFonts w:ascii="Times New Roman" w:hAnsi="Times New Roman" w:cs="Times New Roman"/>
                <w:b/>
                <w:bCs w:val="0"/>
                <w:u w:val="single"/>
              </w:rPr>
              <w:t xml:space="preserve">1.22 </w:t>
            </w:r>
          </w:p>
        </w:tc>
        <w:tc>
          <w:tcPr>
            <w:tcW w:w="372"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0.04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3"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第一次</w:t>
            </w:r>
          </w:p>
        </w:tc>
        <w:tc>
          <w:tcPr>
            <w:tcW w:w="549"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4.68×10</w:t>
            </w:r>
            <w:r>
              <w:rPr>
                <w:rFonts w:ascii="Times New Roman" w:hAnsi="Times New Roman" w:cs="Times New Roman"/>
                <w:b/>
                <w:bCs w:val="0"/>
                <w:u w:val="single"/>
                <w:vertAlign w:val="superscript"/>
              </w:rPr>
              <w:t>4</w:t>
            </w:r>
          </w:p>
        </w:tc>
        <w:tc>
          <w:tcPr>
            <w:tcW w:w="356"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4.1</w:t>
            </w:r>
          </w:p>
        </w:tc>
        <w:tc>
          <w:tcPr>
            <w:tcW w:w="427"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0.131</w:t>
            </w:r>
          </w:p>
        </w:tc>
        <w:tc>
          <w:tcPr>
            <w:tcW w:w="370"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w:t>
            </w:r>
          </w:p>
        </w:tc>
        <w:tc>
          <w:tcPr>
            <w:tcW w:w="405"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0.056</w:t>
            </w:r>
          </w:p>
        </w:tc>
        <w:tc>
          <w:tcPr>
            <w:tcW w:w="436"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141 </w:t>
            </w:r>
          </w:p>
        </w:tc>
        <w:tc>
          <w:tcPr>
            <w:tcW w:w="379" w:type="pct"/>
            <w:vAlign w:val="center"/>
          </w:tcPr>
          <w:p>
            <w:pPr>
              <w:widowControl/>
              <w:jc w:val="center"/>
              <w:rPr>
                <w:rFonts w:ascii="Times New Roman" w:hAnsi="Times New Roman" w:cs="Times New Roman"/>
                <w:b/>
                <w:bCs w:val="0"/>
                <w:u w:val="single"/>
              </w:rPr>
            </w:pPr>
            <w:r>
              <w:rPr>
                <w:rFonts w:ascii="Times New Roman" w:hAnsi="Times New Roman" w:cs="Times New Roman"/>
                <w:b/>
                <w:bCs w:val="0"/>
                <w:u w:val="single"/>
              </w:rPr>
              <w:t xml:space="preserve">4.476 </w:t>
            </w:r>
          </w:p>
        </w:tc>
        <w:tc>
          <w:tcPr>
            <w:tcW w:w="363"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w:t>
            </w:r>
          </w:p>
        </w:tc>
        <w:tc>
          <w:tcPr>
            <w:tcW w:w="417"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0.056</w:t>
            </w:r>
          </w:p>
        </w:tc>
        <w:tc>
          <w:tcPr>
            <w:tcW w:w="417" w:type="pct"/>
            <w:vAlign w:val="center"/>
          </w:tcPr>
          <w:p>
            <w:pPr>
              <w:widowControl/>
              <w:jc w:val="center"/>
              <w:rPr>
                <w:rFonts w:ascii="Times New Roman" w:hAnsi="Times New Roman" w:cs="Times New Roman"/>
                <w:b/>
                <w:bCs w:val="0"/>
                <w:u w:val="single"/>
              </w:rPr>
            </w:pPr>
            <w:r>
              <w:rPr>
                <w:rFonts w:ascii="Times New Roman" w:hAnsi="Times New Roman" w:cs="Times New Roman"/>
                <w:b/>
                <w:bCs w:val="0"/>
                <w:u w:val="single"/>
              </w:rPr>
              <w:t xml:space="preserve">9.96 </w:t>
            </w:r>
          </w:p>
        </w:tc>
        <w:tc>
          <w:tcPr>
            <w:tcW w:w="372" w:type="pct"/>
            <w:vAlign w:val="center"/>
          </w:tcPr>
          <w:p>
            <w:pPr>
              <w:widowControl/>
              <w:jc w:val="center"/>
              <w:rPr>
                <w:rFonts w:ascii="Times New Roman" w:hAnsi="Times New Roman" w:cs="Times New Roman"/>
                <w:b/>
                <w:bCs w:val="0"/>
                <w:u w:val="single"/>
              </w:rPr>
            </w:pPr>
            <w:r>
              <w:rPr>
                <w:rFonts w:ascii="Times New Roman" w:hAnsi="Times New Roman" w:cs="Times New Roman"/>
                <w:b/>
                <w:bCs w:val="0"/>
                <w:u w:val="single"/>
              </w:rPr>
              <w:t xml:space="preserve">0.31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3"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第二次</w:t>
            </w:r>
          </w:p>
        </w:tc>
        <w:tc>
          <w:tcPr>
            <w:tcW w:w="549"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4.70×10</w:t>
            </w:r>
            <w:r>
              <w:rPr>
                <w:rFonts w:ascii="Times New Roman" w:hAnsi="Times New Roman" w:cs="Times New Roman"/>
                <w:b/>
                <w:bCs w:val="0"/>
                <w:u w:val="single"/>
                <w:vertAlign w:val="superscript"/>
              </w:rPr>
              <w:t>4</w:t>
            </w:r>
          </w:p>
        </w:tc>
        <w:tc>
          <w:tcPr>
            <w:tcW w:w="356"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4.3</w:t>
            </w:r>
          </w:p>
        </w:tc>
        <w:tc>
          <w:tcPr>
            <w:tcW w:w="427"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0.118</w:t>
            </w:r>
          </w:p>
        </w:tc>
        <w:tc>
          <w:tcPr>
            <w:tcW w:w="370"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3</w:t>
            </w:r>
          </w:p>
        </w:tc>
        <w:tc>
          <w:tcPr>
            <w:tcW w:w="405"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0.095</w:t>
            </w:r>
          </w:p>
        </w:tc>
        <w:tc>
          <w:tcPr>
            <w:tcW w:w="436"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143 </w:t>
            </w:r>
          </w:p>
        </w:tc>
        <w:tc>
          <w:tcPr>
            <w:tcW w:w="379"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3.911 </w:t>
            </w:r>
          </w:p>
        </w:tc>
        <w:tc>
          <w:tcPr>
            <w:tcW w:w="363"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w:t>
            </w:r>
          </w:p>
        </w:tc>
        <w:tc>
          <w:tcPr>
            <w:tcW w:w="417"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0.048</w:t>
            </w:r>
          </w:p>
        </w:tc>
        <w:tc>
          <w:tcPr>
            <w:tcW w:w="417" w:type="pct"/>
            <w:vAlign w:val="center"/>
          </w:tcPr>
          <w:p>
            <w:pPr>
              <w:widowControl/>
              <w:jc w:val="center"/>
              <w:rPr>
                <w:rFonts w:ascii="Times New Roman" w:hAnsi="Times New Roman" w:cs="Times New Roman"/>
                <w:b/>
                <w:bCs w:val="0"/>
                <w:u w:val="single"/>
              </w:rPr>
            </w:pPr>
            <w:r>
              <w:rPr>
                <w:rFonts w:ascii="Times New Roman" w:hAnsi="Times New Roman" w:cs="Times New Roman"/>
                <w:b/>
                <w:bCs w:val="0"/>
                <w:u w:val="single"/>
              </w:rPr>
              <w:t xml:space="preserve">5.17 </w:t>
            </w:r>
          </w:p>
        </w:tc>
        <w:tc>
          <w:tcPr>
            <w:tcW w:w="372"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0.14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3"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第三次</w:t>
            </w:r>
          </w:p>
        </w:tc>
        <w:tc>
          <w:tcPr>
            <w:tcW w:w="549"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4.52×10</w:t>
            </w:r>
            <w:r>
              <w:rPr>
                <w:rFonts w:ascii="Times New Roman" w:hAnsi="Times New Roman" w:cs="Times New Roman"/>
                <w:b/>
                <w:bCs w:val="0"/>
                <w:u w:val="single"/>
                <w:vertAlign w:val="superscript"/>
              </w:rPr>
              <w:t>4</w:t>
            </w:r>
          </w:p>
        </w:tc>
        <w:tc>
          <w:tcPr>
            <w:tcW w:w="356"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3.6</w:t>
            </w:r>
          </w:p>
        </w:tc>
        <w:tc>
          <w:tcPr>
            <w:tcW w:w="427"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0.115</w:t>
            </w:r>
          </w:p>
        </w:tc>
        <w:tc>
          <w:tcPr>
            <w:tcW w:w="370"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w:t>
            </w:r>
          </w:p>
        </w:tc>
        <w:tc>
          <w:tcPr>
            <w:tcW w:w="405"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0.056</w:t>
            </w:r>
          </w:p>
        </w:tc>
        <w:tc>
          <w:tcPr>
            <w:tcW w:w="436"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136 </w:t>
            </w:r>
          </w:p>
        </w:tc>
        <w:tc>
          <w:tcPr>
            <w:tcW w:w="379"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4.378 </w:t>
            </w:r>
          </w:p>
        </w:tc>
        <w:tc>
          <w:tcPr>
            <w:tcW w:w="363"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w:t>
            </w:r>
          </w:p>
        </w:tc>
        <w:tc>
          <w:tcPr>
            <w:tcW w:w="417"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0.056</w:t>
            </w:r>
          </w:p>
        </w:tc>
        <w:tc>
          <w:tcPr>
            <w:tcW w:w="417" w:type="pct"/>
            <w:vAlign w:val="center"/>
          </w:tcPr>
          <w:p>
            <w:pPr>
              <w:widowControl/>
              <w:jc w:val="center"/>
              <w:rPr>
                <w:rFonts w:ascii="Times New Roman" w:hAnsi="Times New Roman" w:cs="Times New Roman"/>
                <w:b/>
                <w:bCs w:val="0"/>
                <w:u w:val="single"/>
              </w:rPr>
            </w:pPr>
            <w:r>
              <w:rPr>
                <w:rFonts w:ascii="Times New Roman" w:hAnsi="Times New Roman" w:cs="Times New Roman"/>
                <w:b/>
                <w:bCs w:val="0"/>
                <w:u w:val="single"/>
              </w:rPr>
              <w:t xml:space="preserve">9.93 </w:t>
            </w:r>
          </w:p>
        </w:tc>
        <w:tc>
          <w:tcPr>
            <w:tcW w:w="372"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0.32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3"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第四次</w:t>
            </w:r>
          </w:p>
        </w:tc>
        <w:tc>
          <w:tcPr>
            <w:tcW w:w="549"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4.62×10</w:t>
            </w:r>
            <w:r>
              <w:rPr>
                <w:rFonts w:ascii="Times New Roman" w:hAnsi="Times New Roman" w:cs="Times New Roman"/>
                <w:b/>
                <w:bCs w:val="0"/>
                <w:u w:val="single"/>
                <w:vertAlign w:val="superscript"/>
              </w:rPr>
              <w:t>4</w:t>
            </w:r>
          </w:p>
        </w:tc>
        <w:tc>
          <w:tcPr>
            <w:tcW w:w="356"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3.7</w:t>
            </w:r>
          </w:p>
        </w:tc>
        <w:tc>
          <w:tcPr>
            <w:tcW w:w="427"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0.118</w:t>
            </w:r>
          </w:p>
        </w:tc>
        <w:tc>
          <w:tcPr>
            <w:tcW w:w="370"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w:t>
            </w:r>
          </w:p>
        </w:tc>
        <w:tc>
          <w:tcPr>
            <w:tcW w:w="405"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0.055</w:t>
            </w:r>
          </w:p>
        </w:tc>
        <w:tc>
          <w:tcPr>
            <w:tcW w:w="436"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143 </w:t>
            </w:r>
          </w:p>
        </w:tc>
        <w:tc>
          <w:tcPr>
            <w:tcW w:w="379"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4.526 </w:t>
            </w:r>
          </w:p>
        </w:tc>
        <w:tc>
          <w:tcPr>
            <w:tcW w:w="363"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w:t>
            </w:r>
          </w:p>
        </w:tc>
        <w:tc>
          <w:tcPr>
            <w:tcW w:w="417"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0.055</w:t>
            </w:r>
          </w:p>
        </w:tc>
        <w:tc>
          <w:tcPr>
            <w:tcW w:w="417" w:type="pct"/>
            <w:vAlign w:val="center"/>
          </w:tcPr>
          <w:p>
            <w:pPr>
              <w:widowControl/>
              <w:jc w:val="center"/>
              <w:rPr>
                <w:rFonts w:ascii="Times New Roman" w:hAnsi="Times New Roman" w:cs="Times New Roman"/>
                <w:b/>
                <w:bCs w:val="0"/>
                <w:u w:val="single"/>
              </w:rPr>
            </w:pPr>
            <w:r>
              <w:rPr>
                <w:rFonts w:ascii="Times New Roman" w:hAnsi="Times New Roman" w:cs="Times New Roman"/>
                <w:b/>
                <w:bCs w:val="0"/>
                <w:u w:val="single"/>
              </w:rPr>
              <w:t xml:space="preserve">4.99 </w:t>
            </w:r>
          </w:p>
        </w:tc>
        <w:tc>
          <w:tcPr>
            <w:tcW w:w="372"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0.15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3" w:type="pct"/>
            <w:gridSpan w:val="2"/>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均值</w:t>
            </w:r>
          </w:p>
        </w:tc>
        <w:tc>
          <w:tcPr>
            <w:tcW w:w="356" w:type="pct"/>
            <w:vAlign w:val="center"/>
          </w:tcPr>
          <w:p>
            <w:pPr>
              <w:widowControl/>
              <w:jc w:val="center"/>
              <w:textAlignment w:val="center"/>
              <w:rPr>
                <w:rFonts w:ascii="Times New Roman" w:hAnsi="Times New Roman" w:cs="Times New Roman"/>
                <w:b/>
                <w:bCs w:val="0"/>
                <w:u w:val="single"/>
              </w:rPr>
            </w:pPr>
            <w:r>
              <w:rPr>
                <w:rFonts w:ascii="Times New Roman" w:hAnsi="Times New Roman" w:cs="Times New Roman"/>
                <w:b/>
                <w:bCs w:val="0"/>
                <w:color w:val="000000"/>
                <w:kern w:val="0"/>
                <w:u w:val="single"/>
                <w:lang w:bidi="ar"/>
              </w:rPr>
              <w:t xml:space="preserve">3.9 </w:t>
            </w:r>
          </w:p>
        </w:tc>
        <w:tc>
          <w:tcPr>
            <w:tcW w:w="427" w:type="pct"/>
            <w:vAlign w:val="center"/>
          </w:tcPr>
          <w:p>
            <w:pPr>
              <w:widowControl/>
              <w:jc w:val="center"/>
              <w:textAlignment w:val="center"/>
              <w:rPr>
                <w:rFonts w:ascii="Times New Roman" w:hAnsi="Times New Roman" w:cs="Times New Roman"/>
                <w:b/>
                <w:bCs w:val="0"/>
                <w:u w:val="single"/>
              </w:rPr>
            </w:pPr>
            <w:r>
              <w:rPr>
                <w:rFonts w:ascii="Times New Roman" w:hAnsi="Times New Roman" w:cs="Times New Roman"/>
                <w:b/>
                <w:bCs w:val="0"/>
                <w:color w:val="000000"/>
                <w:kern w:val="0"/>
                <w:u w:val="single"/>
                <w:lang w:bidi="ar"/>
              </w:rPr>
              <w:t xml:space="preserve">0.141 </w:t>
            </w:r>
          </w:p>
        </w:tc>
        <w:tc>
          <w:tcPr>
            <w:tcW w:w="370" w:type="pct"/>
            <w:vAlign w:val="center"/>
          </w:tcPr>
          <w:p>
            <w:pPr>
              <w:widowControl/>
              <w:jc w:val="center"/>
              <w:textAlignment w:val="center"/>
              <w:rPr>
                <w:rFonts w:ascii="Times New Roman" w:hAnsi="Times New Roman" w:cs="Times New Roman"/>
                <w:b/>
                <w:bCs w:val="0"/>
                <w:u w:val="single"/>
              </w:rPr>
            </w:pPr>
            <w:r>
              <w:rPr>
                <w:rFonts w:ascii="Times New Roman" w:hAnsi="Times New Roman" w:cs="Times New Roman"/>
                <w:b/>
                <w:bCs w:val="0"/>
                <w:color w:val="000000"/>
                <w:kern w:val="0"/>
                <w:u w:val="single"/>
                <w:lang w:bidi="ar"/>
              </w:rPr>
              <w:t xml:space="preserve">3.0 </w:t>
            </w:r>
          </w:p>
        </w:tc>
        <w:tc>
          <w:tcPr>
            <w:tcW w:w="405" w:type="pct"/>
            <w:vAlign w:val="center"/>
          </w:tcPr>
          <w:p>
            <w:pPr>
              <w:widowControl/>
              <w:jc w:val="center"/>
              <w:textAlignment w:val="center"/>
              <w:rPr>
                <w:rFonts w:ascii="Times New Roman" w:hAnsi="Times New Roman" w:cs="Times New Roman"/>
                <w:b/>
                <w:bCs w:val="0"/>
                <w:u w:val="single"/>
              </w:rPr>
            </w:pPr>
            <w:r>
              <w:rPr>
                <w:rFonts w:ascii="Times New Roman" w:hAnsi="Times New Roman" w:cs="Times New Roman"/>
                <w:b/>
                <w:bCs w:val="0"/>
                <w:color w:val="000000"/>
                <w:kern w:val="0"/>
                <w:u w:val="single"/>
                <w:lang w:bidi="ar"/>
              </w:rPr>
              <w:t xml:space="preserve">0.071 </w:t>
            </w:r>
          </w:p>
        </w:tc>
        <w:tc>
          <w:tcPr>
            <w:tcW w:w="436" w:type="pct"/>
            <w:vAlign w:val="center"/>
          </w:tcPr>
          <w:p>
            <w:pPr>
              <w:widowControl/>
              <w:jc w:val="center"/>
              <w:textAlignment w:val="center"/>
              <w:rPr>
                <w:rFonts w:ascii="Times New Roman" w:hAnsi="Times New Roman" w:cs="Times New Roman"/>
                <w:b/>
                <w:bCs w:val="0"/>
                <w:u w:val="single"/>
              </w:rPr>
            </w:pPr>
            <w:r>
              <w:rPr>
                <w:rFonts w:ascii="Times New Roman" w:hAnsi="Times New Roman" w:cs="Times New Roman"/>
                <w:b/>
                <w:bCs w:val="0"/>
                <w:color w:val="000000"/>
                <w:kern w:val="0"/>
                <w:u w:val="single"/>
                <w:lang w:bidi="ar"/>
              </w:rPr>
              <w:t xml:space="preserve">135.1 </w:t>
            </w:r>
          </w:p>
        </w:tc>
        <w:tc>
          <w:tcPr>
            <w:tcW w:w="379" w:type="pct"/>
            <w:vAlign w:val="center"/>
          </w:tcPr>
          <w:p>
            <w:pPr>
              <w:widowControl/>
              <w:jc w:val="center"/>
              <w:textAlignment w:val="center"/>
              <w:rPr>
                <w:rFonts w:ascii="Times New Roman" w:hAnsi="Times New Roman" w:cs="Times New Roman"/>
                <w:b/>
                <w:bCs w:val="0"/>
                <w:u w:val="single"/>
              </w:rPr>
            </w:pPr>
            <w:r>
              <w:rPr>
                <w:rFonts w:ascii="Times New Roman" w:hAnsi="Times New Roman" w:cs="Times New Roman"/>
                <w:b/>
                <w:bCs w:val="0"/>
                <w:color w:val="000000"/>
                <w:kern w:val="0"/>
                <w:u w:val="single"/>
                <w:lang w:bidi="ar"/>
              </w:rPr>
              <w:t xml:space="preserve">4.846 </w:t>
            </w:r>
          </w:p>
        </w:tc>
        <w:tc>
          <w:tcPr>
            <w:tcW w:w="363" w:type="pct"/>
            <w:vAlign w:val="center"/>
          </w:tcPr>
          <w:p>
            <w:pPr>
              <w:widowControl/>
              <w:jc w:val="center"/>
              <w:textAlignment w:val="center"/>
              <w:rPr>
                <w:rFonts w:ascii="Times New Roman" w:hAnsi="Times New Roman" w:cs="Times New Roman"/>
                <w:b/>
                <w:bCs w:val="0"/>
                <w:u w:val="single"/>
              </w:rPr>
            </w:pPr>
            <w:r>
              <w:rPr>
                <w:rFonts w:ascii="Times New Roman" w:hAnsi="Times New Roman" w:cs="Times New Roman"/>
                <w:b/>
                <w:bCs w:val="0"/>
                <w:color w:val="000000"/>
                <w:kern w:val="0"/>
                <w:u w:val="single"/>
                <w:lang w:bidi="ar"/>
              </w:rPr>
              <w:t>/</w:t>
            </w:r>
          </w:p>
        </w:tc>
        <w:tc>
          <w:tcPr>
            <w:tcW w:w="417" w:type="pct"/>
            <w:vAlign w:val="center"/>
          </w:tcPr>
          <w:p>
            <w:pPr>
              <w:widowControl/>
              <w:jc w:val="center"/>
              <w:textAlignment w:val="center"/>
              <w:rPr>
                <w:rFonts w:ascii="Times New Roman" w:hAnsi="Times New Roman" w:cs="Times New Roman"/>
                <w:b/>
                <w:bCs w:val="0"/>
                <w:u w:val="single"/>
              </w:rPr>
            </w:pPr>
            <w:r>
              <w:rPr>
                <w:rFonts w:ascii="Times New Roman" w:hAnsi="Times New Roman" w:cs="Times New Roman"/>
                <w:b/>
                <w:bCs w:val="0"/>
                <w:color w:val="000000"/>
                <w:kern w:val="0"/>
                <w:u w:val="single"/>
                <w:lang w:bidi="ar"/>
              </w:rPr>
              <w:t xml:space="preserve">0.066 </w:t>
            </w:r>
          </w:p>
        </w:tc>
        <w:tc>
          <w:tcPr>
            <w:tcW w:w="417" w:type="pct"/>
            <w:vAlign w:val="center"/>
          </w:tcPr>
          <w:p>
            <w:pPr>
              <w:widowControl/>
              <w:jc w:val="center"/>
              <w:textAlignment w:val="center"/>
              <w:rPr>
                <w:rFonts w:ascii="Times New Roman" w:hAnsi="Times New Roman" w:cs="Times New Roman"/>
                <w:b/>
                <w:bCs w:val="0"/>
                <w:u w:val="single"/>
              </w:rPr>
            </w:pPr>
            <w:r>
              <w:rPr>
                <w:rFonts w:ascii="Times New Roman" w:hAnsi="Times New Roman" w:cs="Times New Roman"/>
                <w:b/>
                <w:bCs w:val="0"/>
                <w:color w:val="000000"/>
                <w:kern w:val="0"/>
                <w:u w:val="single"/>
                <w:lang w:bidi="ar"/>
              </w:rPr>
              <w:t xml:space="preserve">8.16 </w:t>
            </w:r>
          </w:p>
        </w:tc>
        <w:tc>
          <w:tcPr>
            <w:tcW w:w="372" w:type="pct"/>
            <w:vAlign w:val="center"/>
          </w:tcPr>
          <w:p>
            <w:pPr>
              <w:widowControl/>
              <w:jc w:val="center"/>
              <w:textAlignment w:val="center"/>
              <w:rPr>
                <w:rFonts w:ascii="Times New Roman" w:hAnsi="Times New Roman" w:cs="Times New Roman"/>
                <w:b/>
                <w:bCs w:val="0"/>
                <w:u w:val="single"/>
              </w:rPr>
            </w:pPr>
            <w:r>
              <w:rPr>
                <w:rFonts w:ascii="Times New Roman" w:hAnsi="Times New Roman" w:cs="Times New Roman"/>
                <w:b/>
                <w:bCs w:val="0"/>
                <w:color w:val="000000"/>
                <w:kern w:val="0"/>
                <w:u w:val="single"/>
                <w:lang w:bidi="ar"/>
              </w:rPr>
              <w:t xml:space="preserve">0.29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3" w:type="pct"/>
            <w:gridSpan w:val="2"/>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排放总量t/a</w:t>
            </w:r>
          </w:p>
        </w:tc>
        <w:tc>
          <w:tcPr>
            <w:tcW w:w="783" w:type="pct"/>
            <w:gridSpan w:val="2"/>
            <w:vAlign w:val="center"/>
          </w:tcPr>
          <w:p>
            <w:pPr>
              <w:jc w:val="center"/>
              <w:rPr>
                <w:rFonts w:ascii="Times New Roman" w:hAnsi="Times New Roman" w:cs="Times New Roman"/>
                <w:b/>
                <w:bCs w:val="0"/>
                <w:u w:val="single"/>
              </w:rPr>
            </w:pPr>
            <w:r>
              <w:rPr>
                <w:rFonts w:ascii="Times New Roman" w:hAnsi="Times New Roman" w:cs="Times New Roman"/>
                <w:b/>
                <w:bCs w:val="0"/>
                <w:u w:val="single"/>
              </w:rPr>
              <w:t>1.238</w:t>
            </w:r>
          </w:p>
        </w:tc>
        <w:tc>
          <w:tcPr>
            <w:tcW w:w="775" w:type="pct"/>
            <w:gridSpan w:val="2"/>
            <w:vAlign w:val="center"/>
          </w:tcPr>
          <w:p>
            <w:pPr>
              <w:jc w:val="center"/>
              <w:rPr>
                <w:rFonts w:ascii="Times New Roman" w:hAnsi="Times New Roman" w:cs="Times New Roman"/>
                <w:b/>
                <w:bCs w:val="0"/>
                <w:u w:val="single"/>
              </w:rPr>
            </w:pPr>
            <w:r>
              <w:rPr>
                <w:rFonts w:ascii="Times New Roman" w:hAnsi="Times New Roman" w:cs="Times New Roman"/>
                <w:b/>
                <w:bCs w:val="0"/>
                <w:u w:val="single"/>
              </w:rPr>
              <w:t>0.619</w:t>
            </w:r>
          </w:p>
        </w:tc>
        <w:tc>
          <w:tcPr>
            <w:tcW w:w="816" w:type="pct"/>
            <w:gridSpan w:val="2"/>
            <w:vAlign w:val="center"/>
          </w:tcPr>
          <w:p>
            <w:pPr>
              <w:jc w:val="center"/>
              <w:rPr>
                <w:rFonts w:ascii="Times New Roman" w:hAnsi="Times New Roman" w:cs="Times New Roman"/>
                <w:b/>
                <w:bCs w:val="0"/>
                <w:u w:val="single"/>
              </w:rPr>
            </w:pPr>
            <w:r>
              <w:rPr>
                <w:rFonts w:ascii="Times New Roman" w:hAnsi="Times New Roman" w:cs="Times New Roman"/>
                <w:b/>
                <w:bCs w:val="0"/>
                <w:u w:val="single"/>
              </w:rPr>
              <w:t>42.449</w:t>
            </w:r>
          </w:p>
        </w:tc>
        <w:tc>
          <w:tcPr>
            <w:tcW w:w="781" w:type="pct"/>
            <w:gridSpan w:val="2"/>
            <w:vAlign w:val="center"/>
          </w:tcPr>
          <w:p>
            <w:pPr>
              <w:jc w:val="center"/>
              <w:rPr>
                <w:rFonts w:ascii="Times New Roman" w:hAnsi="Times New Roman" w:cs="Times New Roman"/>
                <w:b/>
                <w:bCs w:val="0"/>
                <w:u w:val="single"/>
              </w:rPr>
            </w:pPr>
            <w:r>
              <w:rPr>
                <w:rFonts w:ascii="Times New Roman" w:hAnsi="Times New Roman" w:cs="Times New Roman"/>
                <w:b/>
                <w:bCs w:val="0"/>
                <w:u w:val="single"/>
              </w:rPr>
              <w:t>0.577</w:t>
            </w:r>
          </w:p>
        </w:tc>
        <w:tc>
          <w:tcPr>
            <w:tcW w:w="789" w:type="pct"/>
            <w:gridSpan w:val="2"/>
            <w:vAlign w:val="center"/>
          </w:tcPr>
          <w:p>
            <w:pPr>
              <w:jc w:val="center"/>
              <w:rPr>
                <w:rFonts w:ascii="Times New Roman" w:hAnsi="Times New Roman" w:cs="Times New Roman"/>
                <w:b/>
                <w:bCs w:val="0"/>
                <w:u w:val="single"/>
              </w:rPr>
            </w:pPr>
            <w:r>
              <w:rPr>
                <w:rFonts w:ascii="Times New Roman" w:hAnsi="Times New Roman" w:cs="Times New Roman"/>
                <w:b/>
                <w:bCs w:val="0"/>
                <w:u w:val="single"/>
              </w:rPr>
              <w:t>2.5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3" w:type="pct"/>
            <w:gridSpan w:val="2"/>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关于修订生活垃圾焚烧发电、医疗废物、危险废物焚烧处置等行业超低排放标准的通知》</w:t>
            </w:r>
          </w:p>
        </w:tc>
        <w:tc>
          <w:tcPr>
            <w:tcW w:w="356"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20</w:t>
            </w:r>
          </w:p>
        </w:tc>
        <w:tc>
          <w:tcPr>
            <w:tcW w:w="427"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w:t>
            </w:r>
          </w:p>
        </w:tc>
        <w:tc>
          <w:tcPr>
            <w:tcW w:w="370"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50</w:t>
            </w:r>
          </w:p>
        </w:tc>
        <w:tc>
          <w:tcPr>
            <w:tcW w:w="405"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w:t>
            </w:r>
          </w:p>
        </w:tc>
        <w:tc>
          <w:tcPr>
            <w:tcW w:w="436"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250</w:t>
            </w:r>
          </w:p>
        </w:tc>
        <w:tc>
          <w:tcPr>
            <w:tcW w:w="379"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w:t>
            </w:r>
          </w:p>
        </w:tc>
        <w:tc>
          <w:tcPr>
            <w:tcW w:w="363"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100</w:t>
            </w:r>
          </w:p>
        </w:tc>
        <w:tc>
          <w:tcPr>
            <w:tcW w:w="417"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w:t>
            </w:r>
          </w:p>
        </w:tc>
        <w:tc>
          <w:tcPr>
            <w:tcW w:w="417"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60</w:t>
            </w:r>
          </w:p>
        </w:tc>
        <w:tc>
          <w:tcPr>
            <w:tcW w:w="372" w:type="pct"/>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3" w:type="pct"/>
            <w:gridSpan w:val="2"/>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达标情况</w:t>
            </w:r>
          </w:p>
        </w:tc>
        <w:tc>
          <w:tcPr>
            <w:tcW w:w="783" w:type="pct"/>
            <w:gridSpan w:val="2"/>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达标</w:t>
            </w:r>
          </w:p>
        </w:tc>
        <w:tc>
          <w:tcPr>
            <w:tcW w:w="775" w:type="pct"/>
            <w:gridSpan w:val="2"/>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达标</w:t>
            </w:r>
          </w:p>
        </w:tc>
        <w:tc>
          <w:tcPr>
            <w:tcW w:w="816" w:type="pct"/>
            <w:gridSpan w:val="2"/>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达标</w:t>
            </w:r>
          </w:p>
        </w:tc>
        <w:tc>
          <w:tcPr>
            <w:tcW w:w="781" w:type="pct"/>
            <w:gridSpan w:val="2"/>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达标</w:t>
            </w:r>
          </w:p>
        </w:tc>
        <w:tc>
          <w:tcPr>
            <w:tcW w:w="789" w:type="pct"/>
            <w:gridSpan w:val="2"/>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达标</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textAlignment w:val="auto"/>
        <w:rPr>
          <w:rFonts w:ascii="Times New Roman" w:hAnsi="Times New Roman" w:cs="Times New Roman"/>
          <w:b/>
          <w:bCs w:val="0"/>
          <w:color w:val="000000" w:themeColor="text1"/>
          <w:sz w:val="24"/>
          <w:szCs w:val="24"/>
          <w:u w:val="single"/>
          <w14:textFill>
            <w14:solidFill>
              <w14:schemeClr w14:val="tx1"/>
            </w14:solidFill>
          </w14:textFill>
        </w:rPr>
      </w:pPr>
      <w:r>
        <w:rPr>
          <w:rFonts w:ascii="Times New Roman" w:hAnsi="Times New Roman" w:cs="Times New Roman"/>
          <w:b/>
          <w:bCs w:val="0"/>
          <w:color w:val="000000" w:themeColor="text1"/>
          <w:sz w:val="24"/>
          <w:szCs w:val="24"/>
          <w:u w:val="single"/>
          <w14:textFill>
            <w14:solidFill>
              <w14:schemeClr w14:val="tx1"/>
            </w14:solidFill>
          </w14:textFill>
        </w:rPr>
        <w:t>由上表可知，焚烧废气中的颗粒物的排放浓度、排放速率为3.3~5.2mg/m</w:t>
      </w:r>
      <w:r>
        <w:rPr>
          <w:rFonts w:ascii="Times New Roman" w:hAnsi="Times New Roman" w:cs="Times New Roman"/>
          <w:b/>
          <w:bCs w:val="0"/>
          <w:color w:val="000000" w:themeColor="text1"/>
          <w:sz w:val="24"/>
          <w:szCs w:val="24"/>
          <w:u w:val="single"/>
          <w:vertAlign w:val="superscript"/>
          <w14:textFill>
            <w14:solidFill>
              <w14:schemeClr w14:val="tx1"/>
            </w14:solidFill>
          </w14:textFill>
        </w:rPr>
        <w:t>3</w:t>
      </w:r>
      <w:r>
        <w:rPr>
          <w:rFonts w:ascii="Times New Roman" w:hAnsi="Times New Roman" w:cs="Times New Roman"/>
          <w:b/>
          <w:bCs w:val="0"/>
          <w:color w:val="000000" w:themeColor="text1"/>
          <w:sz w:val="24"/>
          <w:szCs w:val="24"/>
          <w:u w:val="single"/>
          <w14:textFill>
            <w14:solidFill>
              <w14:schemeClr w14:val="tx1"/>
            </w14:solidFill>
          </w14:textFill>
        </w:rPr>
        <w:t>、0.115~0.161kg/h；二氧化硫最高排放浓度为3mg/m</w:t>
      </w:r>
      <w:r>
        <w:rPr>
          <w:rFonts w:ascii="Times New Roman" w:hAnsi="Times New Roman" w:cs="Times New Roman"/>
          <w:b/>
          <w:bCs w:val="0"/>
          <w:color w:val="000000" w:themeColor="text1"/>
          <w:sz w:val="24"/>
          <w:szCs w:val="24"/>
          <w:u w:val="single"/>
          <w:vertAlign w:val="superscript"/>
          <w14:textFill>
            <w14:solidFill>
              <w14:schemeClr w14:val="tx1"/>
            </w14:solidFill>
          </w14:textFill>
        </w:rPr>
        <w:t>3</w:t>
      </w:r>
      <w:r>
        <w:rPr>
          <w:rFonts w:ascii="Times New Roman" w:hAnsi="Times New Roman" w:cs="Times New Roman"/>
          <w:b/>
          <w:bCs w:val="0"/>
          <w:color w:val="000000" w:themeColor="text1"/>
          <w:sz w:val="24"/>
          <w:szCs w:val="24"/>
          <w:u w:val="single"/>
          <w14:textFill>
            <w14:solidFill>
              <w14:schemeClr w14:val="tx1"/>
            </w14:solidFill>
          </w14:textFill>
        </w:rPr>
        <w:t>、排放速率为0.055~0.140kg/h；氮氧化物的排放浓度、排放速率为105~171mg/m</w:t>
      </w:r>
      <w:r>
        <w:rPr>
          <w:rFonts w:ascii="Times New Roman" w:hAnsi="Times New Roman" w:cs="Times New Roman"/>
          <w:b/>
          <w:bCs w:val="0"/>
          <w:color w:val="000000" w:themeColor="text1"/>
          <w:sz w:val="24"/>
          <w:szCs w:val="24"/>
          <w:u w:val="single"/>
          <w:vertAlign w:val="superscript"/>
          <w14:textFill>
            <w14:solidFill>
              <w14:schemeClr w14:val="tx1"/>
            </w14:solidFill>
          </w14:textFill>
        </w:rPr>
        <w:t>3</w:t>
      </w:r>
      <w:r>
        <w:rPr>
          <w:rFonts w:ascii="Times New Roman" w:hAnsi="Times New Roman" w:cs="Times New Roman"/>
          <w:b/>
          <w:bCs w:val="0"/>
          <w:color w:val="000000" w:themeColor="text1"/>
          <w:sz w:val="24"/>
          <w:szCs w:val="24"/>
          <w:u w:val="single"/>
          <w14:textFill>
            <w14:solidFill>
              <w14:schemeClr w14:val="tx1"/>
            </w14:solidFill>
          </w14:textFill>
        </w:rPr>
        <w:t>、3.911~6.037kg/h；一氧化碳排放浓度低于检出限、排放速率为0.048~0.070kg/h；氯化氢的排放浓度为1.08~26.0 mg/m</w:t>
      </w:r>
      <w:r>
        <w:rPr>
          <w:rFonts w:ascii="Times New Roman" w:hAnsi="Times New Roman" w:cs="Times New Roman"/>
          <w:b/>
          <w:bCs w:val="0"/>
          <w:color w:val="000000" w:themeColor="text1"/>
          <w:sz w:val="24"/>
          <w:szCs w:val="24"/>
          <w:u w:val="single"/>
          <w:vertAlign w:val="superscript"/>
          <w14:textFill>
            <w14:solidFill>
              <w14:schemeClr w14:val="tx1"/>
            </w14:solidFill>
          </w14:textFill>
        </w:rPr>
        <w:t>3</w:t>
      </w:r>
      <w:r>
        <w:rPr>
          <w:rFonts w:ascii="Times New Roman" w:hAnsi="Times New Roman" w:cs="Times New Roman"/>
          <w:b/>
          <w:bCs w:val="0"/>
          <w:color w:val="000000" w:themeColor="text1"/>
          <w:sz w:val="24"/>
          <w:szCs w:val="24"/>
          <w:u w:val="single"/>
          <w14:textFill>
            <w14:solidFill>
              <w14:schemeClr w14:val="tx1"/>
            </w14:solidFill>
          </w14:textFill>
        </w:rPr>
        <w:t>。颗粒物、二氧化硫、氮氧化物、一氧化碳、氯化氢排放浓度均满足《医疗废物处理处置污染控制标准》（GB39707-2020）表4标准限值要求。同时颗粒物、二氧化硫、氮氧化物满足2019年5月30日郑州市环境污染防治攻坚战领导小组办公室发布的《关于修订生活垃圾焚烧发电、医疗废物、危险废物焚烧处置等行业超低排放标准的通知》的要求。</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bCs w:val="0"/>
          <w:color w:val="000000" w:themeColor="text1"/>
          <w:sz w:val="24"/>
          <w:szCs w:val="24"/>
          <w:u w:val="single"/>
          <w14:textFill>
            <w14:solidFill>
              <w14:schemeClr w14:val="tx1"/>
            </w14:solidFill>
          </w14:textFill>
        </w:rPr>
      </w:pPr>
      <w:r>
        <w:rPr>
          <w:rFonts w:ascii="Times New Roman" w:hAnsi="Times New Roman" w:eastAsia="宋体" w:cs="Times New Roman"/>
          <w:b/>
          <w:bCs w:val="0"/>
          <w:color w:val="000000" w:themeColor="text1"/>
          <w:sz w:val="24"/>
          <w:szCs w:val="24"/>
          <w:u w:val="single"/>
          <w14:textFill>
            <w14:solidFill>
              <w14:schemeClr w14:val="tx1"/>
            </w14:solidFill>
          </w14:textFill>
        </w:rPr>
        <w:t>表3.4-3              现有工程Ⅰ焚烧废气例行监测一览表（2）</w:t>
      </w:r>
    </w:p>
    <w:tbl>
      <w:tblPr>
        <w:tblStyle w:val="26"/>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72"/>
        <w:gridCol w:w="1505"/>
        <w:gridCol w:w="1258"/>
        <w:gridCol w:w="1219"/>
        <w:gridCol w:w="1206"/>
        <w:gridCol w:w="1299"/>
        <w:gridCol w:w="112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1" w:type="pct"/>
            <w:vMerge w:val="restart"/>
            <w:tcBorders>
              <w:top w:val="single" w:color="auto" w:sz="4" w:space="0"/>
              <w:lef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监测次序</w:t>
            </w:r>
          </w:p>
        </w:tc>
        <w:tc>
          <w:tcPr>
            <w:tcW w:w="1489" w:type="pct"/>
            <w:gridSpan w:val="2"/>
            <w:tcBorders>
              <w:top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汞及其化合物</w:t>
            </w:r>
          </w:p>
        </w:tc>
        <w:tc>
          <w:tcPr>
            <w:tcW w:w="1303" w:type="pct"/>
            <w:gridSpan w:val="2"/>
            <w:tcBorders>
              <w:top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镉及其化合物</w:t>
            </w:r>
          </w:p>
        </w:tc>
        <w:tc>
          <w:tcPr>
            <w:tcW w:w="1304" w:type="pct"/>
            <w:gridSpan w:val="2"/>
            <w:tcBorders>
              <w:top w:val="single" w:color="auto" w:sz="4" w:space="0"/>
              <w:righ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铅及其化合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1" w:type="pct"/>
            <w:vMerge w:val="continue"/>
            <w:tcBorders>
              <w:left w:val="single" w:color="auto" w:sz="4" w:space="0"/>
            </w:tcBorders>
            <w:vAlign w:val="center"/>
          </w:tcPr>
          <w:p>
            <w:pPr>
              <w:widowControl/>
              <w:adjustRightInd w:val="0"/>
              <w:snapToGrid w:val="0"/>
              <w:jc w:val="center"/>
              <w:rPr>
                <w:rFonts w:ascii="Times New Roman" w:hAnsi="Times New Roman" w:cs="Times New Roman"/>
                <w:b/>
                <w:bCs w:val="0"/>
                <w:u w:val="single"/>
              </w:rPr>
            </w:pPr>
          </w:p>
        </w:tc>
        <w:tc>
          <w:tcPr>
            <w:tcW w:w="811"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折算浓度（mg/m</w:t>
            </w:r>
            <w:r>
              <w:rPr>
                <w:rFonts w:ascii="Times New Roman" w:hAnsi="Times New Roman" w:cs="Times New Roman"/>
                <w:b/>
                <w:bCs w:val="0"/>
                <w:u w:val="single"/>
                <w:vertAlign w:val="superscript"/>
              </w:rPr>
              <w:t>3</w:t>
            </w:r>
            <w:r>
              <w:rPr>
                <w:rFonts w:ascii="Times New Roman" w:hAnsi="Times New Roman" w:cs="Times New Roman"/>
                <w:b/>
                <w:bCs w:val="0"/>
                <w:u w:val="single"/>
              </w:rPr>
              <w:t>）</w:t>
            </w:r>
          </w:p>
        </w:tc>
        <w:tc>
          <w:tcPr>
            <w:tcW w:w="678"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排放速率（kg/h）</w:t>
            </w:r>
          </w:p>
        </w:tc>
        <w:tc>
          <w:tcPr>
            <w:tcW w:w="653"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折算浓度（mg/m</w:t>
            </w:r>
            <w:r>
              <w:rPr>
                <w:rFonts w:ascii="Times New Roman" w:hAnsi="Times New Roman" w:cs="Times New Roman"/>
                <w:b/>
                <w:bCs w:val="0"/>
                <w:u w:val="single"/>
                <w:vertAlign w:val="superscript"/>
              </w:rPr>
              <w:t>3</w:t>
            </w:r>
            <w:r>
              <w:rPr>
                <w:rFonts w:ascii="Times New Roman" w:hAnsi="Times New Roman" w:cs="Times New Roman"/>
                <w:b/>
                <w:bCs w:val="0"/>
                <w:u w:val="single"/>
              </w:rPr>
              <w:t>）</w:t>
            </w:r>
          </w:p>
        </w:tc>
        <w:tc>
          <w:tcPr>
            <w:tcW w:w="65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排放速率（kg/h）</w:t>
            </w:r>
          </w:p>
        </w:tc>
        <w:tc>
          <w:tcPr>
            <w:tcW w:w="70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折算浓度（mg/m</w:t>
            </w:r>
            <w:r>
              <w:rPr>
                <w:rFonts w:ascii="Times New Roman" w:hAnsi="Times New Roman" w:cs="Times New Roman"/>
                <w:b/>
                <w:bCs w:val="0"/>
                <w:u w:val="single"/>
                <w:vertAlign w:val="superscript"/>
              </w:rPr>
              <w:t>3</w:t>
            </w:r>
            <w:r>
              <w:rPr>
                <w:rFonts w:ascii="Times New Roman" w:hAnsi="Times New Roman" w:cs="Times New Roman"/>
                <w:b/>
                <w:bCs w:val="0"/>
                <w:u w:val="single"/>
              </w:rPr>
              <w:t>）</w:t>
            </w:r>
          </w:p>
        </w:tc>
        <w:tc>
          <w:tcPr>
            <w:tcW w:w="604" w:type="pct"/>
            <w:tcBorders>
              <w:righ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排放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1" w:type="pct"/>
            <w:tcBorders>
              <w:left w:val="single" w:color="auto" w:sz="4" w:space="0"/>
            </w:tcBorders>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第一次</w:t>
            </w:r>
          </w:p>
        </w:tc>
        <w:tc>
          <w:tcPr>
            <w:tcW w:w="811"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7.0×10</w:t>
            </w:r>
            <w:r>
              <w:rPr>
                <w:rFonts w:ascii="Times New Roman" w:hAnsi="Times New Roman" w:cs="Times New Roman"/>
                <w:b/>
                <w:bCs w:val="0"/>
                <w:u w:val="single"/>
                <w:vertAlign w:val="superscript"/>
              </w:rPr>
              <w:t>-5</w:t>
            </w:r>
          </w:p>
        </w:tc>
        <w:tc>
          <w:tcPr>
            <w:tcW w:w="678"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1.18×10</w:t>
            </w:r>
            <w:r>
              <w:rPr>
                <w:rFonts w:ascii="Times New Roman" w:hAnsi="Times New Roman" w:cs="Times New Roman"/>
                <w:b/>
                <w:bCs w:val="0"/>
                <w:u w:val="single"/>
                <w:vertAlign w:val="superscript"/>
              </w:rPr>
              <w:t>-6</w:t>
            </w:r>
          </w:p>
        </w:tc>
        <w:tc>
          <w:tcPr>
            <w:tcW w:w="653"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ND</w:t>
            </w:r>
          </w:p>
        </w:tc>
        <w:tc>
          <w:tcPr>
            <w:tcW w:w="65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c>
          <w:tcPr>
            <w:tcW w:w="70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0.013</w:t>
            </w:r>
          </w:p>
        </w:tc>
        <w:tc>
          <w:tcPr>
            <w:tcW w:w="604" w:type="pct"/>
            <w:tcBorders>
              <w:righ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2.60×10</w:t>
            </w:r>
            <w:r>
              <w:rPr>
                <w:rFonts w:ascii="Times New Roman" w:hAnsi="Times New Roman" w:cs="Times New Roman"/>
                <w:b/>
                <w:bCs w:val="0"/>
                <w:u w:val="single"/>
                <w:vertAlign w:val="superscript"/>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1" w:type="pct"/>
            <w:tcBorders>
              <w:left w:val="single" w:color="auto" w:sz="4" w:space="0"/>
            </w:tcBorders>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第二次</w:t>
            </w:r>
          </w:p>
        </w:tc>
        <w:tc>
          <w:tcPr>
            <w:tcW w:w="811"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8.5×10</w:t>
            </w:r>
            <w:r>
              <w:rPr>
                <w:rFonts w:ascii="Times New Roman" w:hAnsi="Times New Roman" w:cs="Times New Roman"/>
                <w:b/>
                <w:bCs w:val="0"/>
                <w:u w:val="single"/>
                <w:vertAlign w:val="superscript"/>
              </w:rPr>
              <w:t>-5</w:t>
            </w:r>
          </w:p>
        </w:tc>
        <w:tc>
          <w:tcPr>
            <w:tcW w:w="678"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1.97×10</w:t>
            </w:r>
            <w:r>
              <w:rPr>
                <w:rFonts w:ascii="Times New Roman" w:hAnsi="Times New Roman" w:cs="Times New Roman"/>
                <w:b/>
                <w:bCs w:val="0"/>
                <w:u w:val="single"/>
                <w:vertAlign w:val="superscript"/>
              </w:rPr>
              <w:t>-6</w:t>
            </w:r>
          </w:p>
        </w:tc>
        <w:tc>
          <w:tcPr>
            <w:tcW w:w="653"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ND</w:t>
            </w:r>
          </w:p>
        </w:tc>
        <w:tc>
          <w:tcPr>
            <w:tcW w:w="65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c>
          <w:tcPr>
            <w:tcW w:w="70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9×10</w:t>
            </w:r>
            <w:r>
              <w:rPr>
                <w:rFonts w:ascii="Times New Roman" w:hAnsi="Times New Roman" w:cs="Times New Roman"/>
                <w:b/>
                <w:bCs w:val="0"/>
                <w:u w:val="single"/>
                <w:vertAlign w:val="superscript"/>
              </w:rPr>
              <w:t>-3</w:t>
            </w:r>
          </w:p>
        </w:tc>
        <w:tc>
          <w:tcPr>
            <w:tcW w:w="604" w:type="pct"/>
            <w:tcBorders>
              <w:righ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2.26×10</w:t>
            </w:r>
            <w:r>
              <w:rPr>
                <w:rFonts w:ascii="Times New Roman" w:hAnsi="Times New Roman" w:cs="Times New Roman"/>
                <w:b/>
                <w:bCs w:val="0"/>
                <w:u w:val="single"/>
                <w:vertAlign w:val="superscript"/>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1" w:type="pct"/>
            <w:tcBorders>
              <w:left w:val="single" w:color="auto" w:sz="4" w:space="0"/>
            </w:tcBorders>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第三次</w:t>
            </w:r>
          </w:p>
        </w:tc>
        <w:tc>
          <w:tcPr>
            <w:tcW w:w="811"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9.2×10</w:t>
            </w:r>
            <w:r>
              <w:rPr>
                <w:rFonts w:ascii="Times New Roman" w:hAnsi="Times New Roman" w:cs="Times New Roman"/>
                <w:b/>
                <w:bCs w:val="0"/>
                <w:u w:val="single"/>
                <w:vertAlign w:val="superscript"/>
              </w:rPr>
              <w:t>-5</w:t>
            </w:r>
          </w:p>
        </w:tc>
        <w:tc>
          <w:tcPr>
            <w:tcW w:w="678"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2.47×10</w:t>
            </w:r>
            <w:r>
              <w:rPr>
                <w:rFonts w:ascii="Times New Roman" w:hAnsi="Times New Roman" w:cs="Times New Roman"/>
                <w:b/>
                <w:bCs w:val="0"/>
                <w:u w:val="single"/>
                <w:vertAlign w:val="superscript"/>
              </w:rPr>
              <w:t>-6</w:t>
            </w:r>
          </w:p>
        </w:tc>
        <w:tc>
          <w:tcPr>
            <w:tcW w:w="653"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ND</w:t>
            </w:r>
          </w:p>
        </w:tc>
        <w:tc>
          <w:tcPr>
            <w:tcW w:w="65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c>
          <w:tcPr>
            <w:tcW w:w="70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0.011</w:t>
            </w:r>
          </w:p>
        </w:tc>
        <w:tc>
          <w:tcPr>
            <w:tcW w:w="604" w:type="pct"/>
            <w:tcBorders>
              <w:righ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3.14×10</w:t>
            </w:r>
            <w:r>
              <w:rPr>
                <w:rFonts w:ascii="Times New Roman" w:hAnsi="Times New Roman" w:cs="Times New Roman"/>
                <w:b/>
                <w:bCs w:val="0"/>
                <w:u w:val="single"/>
                <w:vertAlign w:val="superscript"/>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1" w:type="pct"/>
            <w:tcBorders>
              <w:left w:val="single" w:color="auto" w:sz="4" w:space="0"/>
            </w:tcBorders>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第四次</w:t>
            </w:r>
          </w:p>
        </w:tc>
        <w:tc>
          <w:tcPr>
            <w:tcW w:w="811"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6.7×10</w:t>
            </w:r>
            <w:r>
              <w:rPr>
                <w:rFonts w:ascii="Times New Roman" w:hAnsi="Times New Roman" w:cs="Times New Roman"/>
                <w:b/>
                <w:bCs w:val="0"/>
                <w:u w:val="single"/>
                <w:vertAlign w:val="superscript"/>
              </w:rPr>
              <w:t>-5</w:t>
            </w:r>
          </w:p>
        </w:tc>
        <w:tc>
          <w:tcPr>
            <w:tcW w:w="678"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1.73×10</w:t>
            </w:r>
            <w:r>
              <w:rPr>
                <w:rFonts w:ascii="Times New Roman" w:hAnsi="Times New Roman" w:cs="Times New Roman"/>
                <w:b/>
                <w:bCs w:val="0"/>
                <w:u w:val="single"/>
                <w:vertAlign w:val="superscript"/>
              </w:rPr>
              <w:t>-6</w:t>
            </w:r>
          </w:p>
        </w:tc>
        <w:tc>
          <w:tcPr>
            <w:tcW w:w="653"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ND</w:t>
            </w:r>
          </w:p>
        </w:tc>
        <w:tc>
          <w:tcPr>
            <w:tcW w:w="65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c>
          <w:tcPr>
            <w:tcW w:w="70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0.012</w:t>
            </w:r>
          </w:p>
        </w:tc>
        <w:tc>
          <w:tcPr>
            <w:tcW w:w="604" w:type="pct"/>
            <w:tcBorders>
              <w:righ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2.92×10</w:t>
            </w:r>
            <w:r>
              <w:rPr>
                <w:rFonts w:ascii="Times New Roman" w:hAnsi="Times New Roman" w:cs="Times New Roman"/>
                <w:b/>
                <w:bCs w:val="0"/>
                <w:u w:val="single"/>
                <w:vertAlign w:val="superscript"/>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1" w:type="pct"/>
            <w:tcBorders>
              <w:left w:val="single" w:color="auto" w:sz="4" w:space="0"/>
            </w:tcBorders>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平均值</w:t>
            </w:r>
          </w:p>
        </w:tc>
        <w:tc>
          <w:tcPr>
            <w:tcW w:w="811"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7.8×10</w:t>
            </w:r>
            <w:r>
              <w:rPr>
                <w:rFonts w:ascii="Times New Roman" w:hAnsi="Times New Roman" w:cs="Times New Roman"/>
                <w:b/>
                <w:bCs w:val="0"/>
                <w:u w:val="single"/>
                <w:vertAlign w:val="superscript"/>
              </w:rPr>
              <w:t>-5</w:t>
            </w:r>
          </w:p>
        </w:tc>
        <w:tc>
          <w:tcPr>
            <w:tcW w:w="678"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1.84×10</w:t>
            </w:r>
            <w:r>
              <w:rPr>
                <w:rFonts w:ascii="Times New Roman" w:hAnsi="Times New Roman" w:cs="Times New Roman"/>
                <w:b/>
                <w:bCs w:val="0"/>
                <w:u w:val="single"/>
                <w:vertAlign w:val="superscript"/>
              </w:rPr>
              <w:t>-6</w:t>
            </w:r>
          </w:p>
        </w:tc>
        <w:tc>
          <w:tcPr>
            <w:tcW w:w="653"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ND</w:t>
            </w:r>
          </w:p>
        </w:tc>
        <w:tc>
          <w:tcPr>
            <w:tcW w:w="65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c>
          <w:tcPr>
            <w:tcW w:w="70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0.011</w:t>
            </w:r>
          </w:p>
        </w:tc>
        <w:tc>
          <w:tcPr>
            <w:tcW w:w="604" w:type="pct"/>
            <w:tcBorders>
              <w:righ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2.73×10</w:t>
            </w:r>
            <w:r>
              <w:rPr>
                <w:rFonts w:ascii="Times New Roman" w:hAnsi="Times New Roman" w:cs="Times New Roman"/>
                <w:b/>
                <w:bCs w:val="0"/>
                <w:u w:val="single"/>
                <w:vertAlign w:val="superscript"/>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1" w:type="pct"/>
            <w:tcBorders>
              <w:left w:val="single" w:color="auto" w:sz="4" w:space="0"/>
            </w:tcBorders>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排放总量t/a</w:t>
            </w:r>
          </w:p>
        </w:tc>
        <w:tc>
          <w:tcPr>
            <w:tcW w:w="1489" w:type="pct"/>
            <w:gridSpan w:val="2"/>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16.118×10</w:t>
            </w:r>
            <w:r>
              <w:rPr>
                <w:rFonts w:ascii="Times New Roman" w:hAnsi="Times New Roman" w:cs="Times New Roman"/>
                <w:b/>
                <w:bCs w:val="0"/>
                <w:u w:val="single"/>
                <w:vertAlign w:val="superscript"/>
              </w:rPr>
              <w:t>-5</w:t>
            </w:r>
          </w:p>
        </w:tc>
        <w:tc>
          <w:tcPr>
            <w:tcW w:w="1303" w:type="pct"/>
            <w:gridSpan w:val="2"/>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c>
          <w:tcPr>
            <w:tcW w:w="1304" w:type="pct"/>
            <w:gridSpan w:val="2"/>
            <w:tcBorders>
              <w:righ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2.391×10</w:t>
            </w:r>
            <w:r>
              <w:rPr>
                <w:rFonts w:ascii="Times New Roman" w:hAnsi="Times New Roman" w:cs="Times New Roman"/>
                <w:b/>
                <w:bCs w:val="0"/>
                <w:u w:val="single"/>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1" w:type="pct"/>
            <w:tcBorders>
              <w:lef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医疗废物处理处置污染控制标准》</w:t>
            </w:r>
          </w:p>
        </w:tc>
        <w:tc>
          <w:tcPr>
            <w:tcW w:w="811"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0.05</w:t>
            </w:r>
          </w:p>
        </w:tc>
        <w:tc>
          <w:tcPr>
            <w:tcW w:w="678"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c>
          <w:tcPr>
            <w:tcW w:w="653"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0.05</w:t>
            </w:r>
          </w:p>
        </w:tc>
        <w:tc>
          <w:tcPr>
            <w:tcW w:w="65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c>
          <w:tcPr>
            <w:tcW w:w="70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0.5</w:t>
            </w:r>
          </w:p>
        </w:tc>
        <w:tc>
          <w:tcPr>
            <w:tcW w:w="604" w:type="pct"/>
            <w:tcBorders>
              <w:righ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1" w:type="pct"/>
            <w:tcBorders>
              <w:lef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达标情况</w:t>
            </w:r>
          </w:p>
        </w:tc>
        <w:tc>
          <w:tcPr>
            <w:tcW w:w="1489" w:type="pct"/>
            <w:gridSpan w:val="2"/>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达标</w:t>
            </w:r>
          </w:p>
        </w:tc>
        <w:tc>
          <w:tcPr>
            <w:tcW w:w="1303" w:type="pct"/>
            <w:gridSpan w:val="2"/>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达标</w:t>
            </w:r>
          </w:p>
        </w:tc>
        <w:tc>
          <w:tcPr>
            <w:tcW w:w="1304" w:type="pct"/>
            <w:gridSpan w:val="2"/>
            <w:tcBorders>
              <w:righ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1" w:type="pct"/>
            <w:vMerge w:val="restart"/>
            <w:tcBorders>
              <w:lef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监测次序</w:t>
            </w:r>
          </w:p>
        </w:tc>
        <w:tc>
          <w:tcPr>
            <w:tcW w:w="1489" w:type="pct"/>
            <w:gridSpan w:val="2"/>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锡及其化合物</w:t>
            </w:r>
          </w:p>
        </w:tc>
        <w:tc>
          <w:tcPr>
            <w:tcW w:w="1303" w:type="pct"/>
            <w:gridSpan w:val="2"/>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砷及其化合物</w:t>
            </w:r>
          </w:p>
        </w:tc>
        <w:tc>
          <w:tcPr>
            <w:tcW w:w="1304" w:type="pct"/>
            <w:gridSpan w:val="2"/>
            <w:tcBorders>
              <w:righ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铜及其化合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1" w:type="pct"/>
            <w:vMerge w:val="continue"/>
            <w:tcBorders>
              <w:left w:val="single" w:color="auto" w:sz="4" w:space="0"/>
            </w:tcBorders>
            <w:vAlign w:val="center"/>
          </w:tcPr>
          <w:p>
            <w:pPr>
              <w:widowControl/>
              <w:adjustRightInd w:val="0"/>
              <w:snapToGrid w:val="0"/>
              <w:jc w:val="center"/>
              <w:rPr>
                <w:rFonts w:ascii="Times New Roman" w:hAnsi="Times New Roman" w:cs="Times New Roman"/>
                <w:b/>
                <w:bCs w:val="0"/>
                <w:u w:val="single"/>
              </w:rPr>
            </w:pPr>
          </w:p>
        </w:tc>
        <w:tc>
          <w:tcPr>
            <w:tcW w:w="811"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折算浓度（mg/m</w:t>
            </w:r>
            <w:r>
              <w:rPr>
                <w:rFonts w:ascii="Times New Roman" w:hAnsi="Times New Roman" w:cs="Times New Roman"/>
                <w:b/>
                <w:bCs w:val="0"/>
                <w:u w:val="single"/>
                <w:vertAlign w:val="superscript"/>
              </w:rPr>
              <w:t>3</w:t>
            </w:r>
            <w:r>
              <w:rPr>
                <w:rFonts w:ascii="Times New Roman" w:hAnsi="Times New Roman" w:cs="Times New Roman"/>
                <w:b/>
                <w:bCs w:val="0"/>
                <w:u w:val="single"/>
              </w:rPr>
              <w:t>）</w:t>
            </w:r>
          </w:p>
        </w:tc>
        <w:tc>
          <w:tcPr>
            <w:tcW w:w="678"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排放速率（kg/h）</w:t>
            </w:r>
          </w:p>
        </w:tc>
        <w:tc>
          <w:tcPr>
            <w:tcW w:w="653"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折算浓度（mg/m</w:t>
            </w:r>
            <w:r>
              <w:rPr>
                <w:rFonts w:ascii="Times New Roman" w:hAnsi="Times New Roman" w:cs="Times New Roman"/>
                <w:b/>
                <w:bCs w:val="0"/>
                <w:u w:val="single"/>
                <w:vertAlign w:val="superscript"/>
              </w:rPr>
              <w:t>3</w:t>
            </w:r>
            <w:r>
              <w:rPr>
                <w:rFonts w:ascii="Times New Roman" w:hAnsi="Times New Roman" w:cs="Times New Roman"/>
                <w:b/>
                <w:bCs w:val="0"/>
                <w:u w:val="single"/>
              </w:rPr>
              <w:t>）</w:t>
            </w:r>
          </w:p>
        </w:tc>
        <w:tc>
          <w:tcPr>
            <w:tcW w:w="65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排放速率（kg/h）</w:t>
            </w:r>
          </w:p>
        </w:tc>
        <w:tc>
          <w:tcPr>
            <w:tcW w:w="70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折算浓度（mg/m</w:t>
            </w:r>
            <w:r>
              <w:rPr>
                <w:rFonts w:ascii="Times New Roman" w:hAnsi="Times New Roman" w:cs="Times New Roman"/>
                <w:b/>
                <w:bCs w:val="0"/>
                <w:u w:val="single"/>
                <w:vertAlign w:val="superscript"/>
              </w:rPr>
              <w:t>3</w:t>
            </w:r>
            <w:r>
              <w:rPr>
                <w:rFonts w:ascii="Times New Roman" w:hAnsi="Times New Roman" w:cs="Times New Roman"/>
                <w:b/>
                <w:bCs w:val="0"/>
                <w:u w:val="single"/>
              </w:rPr>
              <w:t>）</w:t>
            </w:r>
          </w:p>
        </w:tc>
        <w:tc>
          <w:tcPr>
            <w:tcW w:w="604" w:type="pct"/>
            <w:tcBorders>
              <w:righ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排放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1" w:type="pct"/>
            <w:tcBorders>
              <w:left w:val="single" w:color="auto" w:sz="4" w:space="0"/>
            </w:tcBorders>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第一次</w:t>
            </w:r>
          </w:p>
        </w:tc>
        <w:tc>
          <w:tcPr>
            <w:tcW w:w="811"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ND</w:t>
            </w:r>
          </w:p>
        </w:tc>
        <w:tc>
          <w:tcPr>
            <w:tcW w:w="678"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c>
          <w:tcPr>
            <w:tcW w:w="653"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ND</w:t>
            </w:r>
          </w:p>
        </w:tc>
        <w:tc>
          <w:tcPr>
            <w:tcW w:w="65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c>
          <w:tcPr>
            <w:tcW w:w="70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ND</w:t>
            </w:r>
          </w:p>
        </w:tc>
        <w:tc>
          <w:tcPr>
            <w:tcW w:w="604" w:type="pct"/>
            <w:tcBorders>
              <w:righ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1" w:type="pct"/>
            <w:tcBorders>
              <w:left w:val="single" w:color="auto" w:sz="4" w:space="0"/>
            </w:tcBorders>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第二次</w:t>
            </w:r>
          </w:p>
        </w:tc>
        <w:tc>
          <w:tcPr>
            <w:tcW w:w="811"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ND</w:t>
            </w:r>
          </w:p>
        </w:tc>
        <w:tc>
          <w:tcPr>
            <w:tcW w:w="678"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c>
          <w:tcPr>
            <w:tcW w:w="653"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ND</w:t>
            </w:r>
          </w:p>
        </w:tc>
        <w:tc>
          <w:tcPr>
            <w:tcW w:w="65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c>
          <w:tcPr>
            <w:tcW w:w="70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ND</w:t>
            </w:r>
          </w:p>
        </w:tc>
        <w:tc>
          <w:tcPr>
            <w:tcW w:w="604" w:type="pct"/>
            <w:tcBorders>
              <w:righ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1" w:type="pct"/>
            <w:tcBorders>
              <w:left w:val="single" w:color="auto" w:sz="4" w:space="0"/>
            </w:tcBorders>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第三次</w:t>
            </w:r>
          </w:p>
        </w:tc>
        <w:tc>
          <w:tcPr>
            <w:tcW w:w="811"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ND</w:t>
            </w:r>
          </w:p>
        </w:tc>
        <w:tc>
          <w:tcPr>
            <w:tcW w:w="678"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c>
          <w:tcPr>
            <w:tcW w:w="653"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ND</w:t>
            </w:r>
          </w:p>
        </w:tc>
        <w:tc>
          <w:tcPr>
            <w:tcW w:w="65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c>
          <w:tcPr>
            <w:tcW w:w="70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ND</w:t>
            </w:r>
          </w:p>
        </w:tc>
        <w:tc>
          <w:tcPr>
            <w:tcW w:w="604" w:type="pct"/>
            <w:tcBorders>
              <w:righ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1" w:type="pct"/>
            <w:tcBorders>
              <w:left w:val="single" w:color="auto" w:sz="4" w:space="0"/>
            </w:tcBorders>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第四次</w:t>
            </w:r>
          </w:p>
        </w:tc>
        <w:tc>
          <w:tcPr>
            <w:tcW w:w="811"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ND</w:t>
            </w:r>
          </w:p>
        </w:tc>
        <w:tc>
          <w:tcPr>
            <w:tcW w:w="678"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c>
          <w:tcPr>
            <w:tcW w:w="653"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ND</w:t>
            </w:r>
          </w:p>
        </w:tc>
        <w:tc>
          <w:tcPr>
            <w:tcW w:w="65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c>
          <w:tcPr>
            <w:tcW w:w="70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ND</w:t>
            </w:r>
          </w:p>
        </w:tc>
        <w:tc>
          <w:tcPr>
            <w:tcW w:w="604" w:type="pct"/>
            <w:tcBorders>
              <w:righ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1" w:type="pct"/>
            <w:tcBorders>
              <w:left w:val="single" w:color="auto" w:sz="4" w:space="0"/>
            </w:tcBorders>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平均值</w:t>
            </w:r>
          </w:p>
        </w:tc>
        <w:tc>
          <w:tcPr>
            <w:tcW w:w="811"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ND</w:t>
            </w:r>
          </w:p>
        </w:tc>
        <w:tc>
          <w:tcPr>
            <w:tcW w:w="678"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c>
          <w:tcPr>
            <w:tcW w:w="653"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ND</w:t>
            </w:r>
          </w:p>
        </w:tc>
        <w:tc>
          <w:tcPr>
            <w:tcW w:w="65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c>
          <w:tcPr>
            <w:tcW w:w="70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ND</w:t>
            </w:r>
          </w:p>
        </w:tc>
        <w:tc>
          <w:tcPr>
            <w:tcW w:w="604" w:type="pct"/>
            <w:tcBorders>
              <w:righ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trPr>
        <w:tc>
          <w:tcPr>
            <w:tcW w:w="901" w:type="pct"/>
            <w:tcBorders>
              <w:left w:val="single" w:color="auto" w:sz="4" w:space="0"/>
            </w:tcBorders>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排放总量t/a</w:t>
            </w:r>
          </w:p>
        </w:tc>
        <w:tc>
          <w:tcPr>
            <w:tcW w:w="1489" w:type="pct"/>
            <w:gridSpan w:val="2"/>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c>
          <w:tcPr>
            <w:tcW w:w="1303" w:type="pct"/>
            <w:gridSpan w:val="2"/>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c>
          <w:tcPr>
            <w:tcW w:w="1304" w:type="pct"/>
            <w:gridSpan w:val="2"/>
            <w:tcBorders>
              <w:righ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1" w:type="pct"/>
            <w:tcBorders>
              <w:lef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医疗废物处理处置污染控制标准》</w:t>
            </w:r>
          </w:p>
        </w:tc>
        <w:tc>
          <w:tcPr>
            <w:tcW w:w="811"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c>
          <w:tcPr>
            <w:tcW w:w="678"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c>
          <w:tcPr>
            <w:tcW w:w="653"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c>
          <w:tcPr>
            <w:tcW w:w="65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c>
          <w:tcPr>
            <w:tcW w:w="70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c>
          <w:tcPr>
            <w:tcW w:w="604" w:type="pct"/>
            <w:tcBorders>
              <w:righ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1" w:type="pct"/>
            <w:tcBorders>
              <w:lef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达标情况</w:t>
            </w:r>
          </w:p>
        </w:tc>
        <w:tc>
          <w:tcPr>
            <w:tcW w:w="1489" w:type="pct"/>
            <w:gridSpan w:val="2"/>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c>
          <w:tcPr>
            <w:tcW w:w="1303" w:type="pct"/>
            <w:gridSpan w:val="2"/>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c>
          <w:tcPr>
            <w:tcW w:w="1304" w:type="pct"/>
            <w:gridSpan w:val="2"/>
            <w:tcBorders>
              <w:righ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1" w:type="pct"/>
            <w:vMerge w:val="restart"/>
            <w:tcBorders>
              <w:lef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监测次序</w:t>
            </w:r>
          </w:p>
        </w:tc>
        <w:tc>
          <w:tcPr>
            <w:tcW w:w="1489" w:type="pct"/>
            <w:gridSpan w:val="2"/>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铬及其化合物</w:t>
            </w:r>
          </w:p>
        </w:tc>
        <w:tc>
          <w:tcPr>
            <w:tcW w:w="1303" w:type="pct"/>
            <w:gridSpan w:val="2"/>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锑及其化合物</w:t>
            </w:r>
          </w:p>
        </w:tc>
        <w:tc>
          <w:tcPr>
            <w:tcW w:w="1304" w:type="pct"/>
            <w:gridSpan w:val="2"/>
            <w:tcBorders>
              <w:righ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锰及其化合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1" w:type="pct"/>
            <w:vMerge w:val="continue"/>
            <w:tcBorders>
              <w:left w:val="single" w:color="auto" w:sz="4" w:space="0"/>
            </w:tcBorders>
            <w:vAlign w:val="center"/>
          </w:tcPr>
          <w:p>
            <w:pPr>
              <w:widowControl/>
              <w:adjustRightInd w:val="0"/>
              <w:snapToGrid w:val="0"/>
              <w:jc w:val="center"/>
              <w:rPr>
                <w:rFonts w:ascii="Times New Roman" w:hAnsi="Times New Roman" w:cs="Times New Roman"/>
                <w:b/>
                <w:bCs w:val="0"/>
                <w:u w:val="single"/>
              </w:rPr>
            </w:pPr>
          </w:p>
        </w:tc>
        <w:tc>
          <w:tcPr>
            <w:tcW w:w="811"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折算浓度（mg/m</w:t>
            </w:r>
            <w:r>
              <w:rPr>
                <w:rFonts w:ascii="Times New Roman" w:hAnsi="Times New Roman" w:cs="Times New Roman"/>
                <w:b/>
                <w:bCs w:val="0"/>
                <w:u w:val="single"/>
                <w:vertAlign w:val="superscript"/>
              </w:rPr>
              <w:t>3</w:t>
            </w:r>
            <w:r>
              <w:rPr>
                <w:rFonts w:ascii="Times New Roman" w:hAnsi="Times New Roman" w:cs="Times New Roman"/>
                <w:b/>
                <w:bCs w:val="0"/>
                <w:u w:val="single"/>
              </w:rPr>
              <w:t>）</w:t>
            </w:r>
          </w:p>
        </w:tc>
        <w:tc>
          <w:tcPr>
            <w:tcW w:w="678"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排放速率（kg/h）</w:t>
            </w:r>
          </w:p>
        </w:tc>
        <w:tc>
          <w:tcPr>
            <w:tcW w:w="653"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折算浓度（mg/m</w:t>
            </w:r>
            <w:r>
              <w:rPr>
                <w:rFonts w:ascii="Times New Roman" w:hAnsi="Times New Roman" w:cs="Times New Roman"/>
                <w:b/>
                <w:bCs w:val="0"/>
                <w:u w:val="single"/>
                <w:vertAlign w:val="superscript"/>
              </w:rPr>
              <w:t>3</w:t>
            </w:r>
            <w:r>
              <w:rPr>
                <w:rFonts w:ascii="Times New Roman" w:hAnsi="Times New Roman" w:cs="Times New Roman"/>
                <w:b/>
                <w:bCs w:val="0"/>
                <w:u w:val="single"/>
              </w:rPr>
              <w:t>）</w:t>
            </w:r>
          </w:p>
        </w:tc>
        <w:tc>
          <w:tcPr>
            <w:tcW w:w="65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排放速率（kg/h）</w:t>
            </w:r>
          </w:p>
        </w:tc>
        <w:tc>
          <w:tcPr>
            <w:tcW w:w="70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折算浓度（mg/m</w:t>
            </w:r>
            <w:r>
              <w:rPr>
                <w:rFonts w:ascii="Times New Roman" w:hAnsi="Times New Roman" w:cs="Times New Roman"/>
                <w:b/>
                <w:bCs w:val="0"/>
                <w:u w:val="single"/>
                <w:vertAlign w:val="superscript"/>
              </w:rPr>
              <w:t>3</w:t>
            </w:r>
            <w:r>
              <w:rPr>
                <w:rFonts w:ascii="Times New Roman" w:hAnsi="Times New Roman" w:cs="Times New Roman"/>
                <w:b/>
                <w:bCs w:val="0"/>
                <w:u w:val="single"/>
              </w:rPr>
              <w:t>）</w:t>
            </w:r>
          </w:p>
        </w:tc>
        <w:tc>
          <w:tcPr>
            <w:tcW w:w="604" w:type="pct"/>
            <w:tcBorders>
              <w:righ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排放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1" w:type="pct"/>
            <w:tcBorders>
              <w:left w:val="single" w:color="auto" w:sz="4" w:space="0"/>
            </w:tcBorders>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第一次</w:t>
            </w:r>
          </w:p>
        </w:tc>
        <w:tc>
          <w:tcPr>
            <w:tcW w:w="811"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ND</w:t>
            </w:r>
          </w:p>
        </w:tc>
        <w:tc>
          <w:tcPr>
            <w:tcW w:w="678"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c>
          <w:tcPr>
            <w:tcW w:w="653"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6.2×10</w:t>
            </w:r>
            <w:r>
              <w:rPr>
                <w:rFonts w:ascii="Times New Roman" w:hAnsi="Times New Roman" w:cs="Times New Roman"/>
                <w:b/>
                <w:bCs w:val="0"/>
                <w:u w:val="single"/>
                <w:vertAlign w:val="superscript"/>
              </w:rPr>
              <w:t>-3</w:t>
            </w:r>
          </w:p>
        </w:tc>
        <w:tc>
          <w:tcPr>
            <w:tcW w:w="65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1.22×10</w:t>
            </w:r>
            <w:r>
              <w:rPr>
                <w:rFonts w:ascii="Times New Roman" w:hAnsi="Times New Roman" w:cs="Times New Roman"/>
                <w:b/>
                <w:bCs w:val="0"/>
                <w:u w:val="single"/>
                <w:vertAlign w:val="superscript"/>
              </w:rPr>
              <w:t>-4</w:t>
            </w:r>
          </w:p>
        </w:tc>
        <w:tc>
          <w:tcPr>
            <w:tcW w:w="70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8.0×10</w:t>
            </w:r>
            <w:r>
              <w:rPr>
                <w:rFonts w:ascii="Times New Roman" w:hAnsi="Times New Roman" w:cs="Times New Roman"/>
                <w:b/>
                <w:bCs w:val="0"/>
                <w:u w:val="single"/>
                <w:vertAlign w:val="superscript"/>
              </w:rPr>
              <w:t>-3</w:t>
            </w:r>
          </w:p>
        </w:tc>
        <w:tc>
          <w:tcPr>
            <w:tcW w:w="604" w:type="pct"/>
            <w:tcBorders>
              <w:righ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1.59×10</w:t>
            </w:r>
            <w:r>
              <w:rPr>
                <w:rFonts w:ascii="Times New Roman" w:hAnsi="Times New Roman" w:cs="Times New Roman"/>
                <w:b/>
                <w:bCs w:val="0"/>
                <w:u w:val="single"/>
                <w:vertAlign w:val="superscript"/>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1" w:type="pct"/>
            <w:tcBorders>
              <w:left w:val="single" w:color="auto" w:sz="4" w:space="0"/>
            </w:tcBorders>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第二次</w:t>
            </w:r>
          </w:p>
        </w:tc>
        <w:tc>
          <w:tcPr>
            <w:tcW w:w="811"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ND</w:t>
            </w:r>
          </w:p>
        </w:tc>
        <w:tc>
          <w:tcPr>
            <w:tcW w:w="678"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c>
          <w:tcPr>
            <w:tcW w:w="653"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2.4×10</w:t>
            </w:r>
            <w:r>
              <w:rPr>
                <w:rFonts w:ascii="Times New Roman" w:hAnsi="Times New Roman" w:cs="Times New Roman"/>
                <w:b/>
                <w:bCs w:val="0"/>
                <w:u w:val="single"/>
                <w:vertAlign w:val="superscript"/>
              </w:rPr>
              <w:t>-3</w:t>
            </w:r>
          </w:p>
        </w:tc>
        <w:tc>
          <w:tcPr>
            <w:tcW w:w="65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6.13×10</w:t>
            </w:r>
            <w:r>
              <w:rPr>
                <w:rFonts w:ascii="Times New Roman" w:hAnsi="Times New Roman" w:cs="Times New Roman"/>
                <w:b/>
                <w:bCs w:val="0"/>
                <w:u w:val="single"/>
                <w:vertAlign w:val="superscript"/>
              </w:rPr>
              <w:t>-5</w:t>
            </w:r>
          </w:p>
        </w:tc>
        <w:tc>
          <w:tcPr>
            <w:tcW w:w="70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6.4×10</w:t>
            </w:r>
            <w:r>
              <w:rPr>
                <w:rFonts w:ascii="Times New Roman" w:hAnsi="Times New Roman" w:cs="Times New Roman"/>
                <w:b/>
                <w:bCs w:val="0"/>
                <w:u w:val="single"/>
                <w:vertAlign w:val="superscript"/>
              </w:rPr>
              <w:t>-3</w:t>
            </w:r>
          </w:p>
        </w:tc>
        <w:tc>
          <w:tcPr>
            <w:tcW w:w="604" w:type="pct"/>
            <w:tcBorders>
              <w:righ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1.61×10</w:t>
            </w:r>
            <w:r>
              <w:rPr>
                <w:rFonts w:ascii="Times New Roman" w:hAnsi="Times New Roman" w:cs="Times New Roman"/>
                <w:b/>
                <w:bCs w:val="0"/>
                <w:u w:val="single"/>
                <w:vertAlign w:val="superscript"/>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1" w:type="pct"/>
            <w:tcBorders>
              <w:left w:val="single" w:color="auto" w:sz="4" w:space="0"/>
            </w:tcBorders>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第三次</w:t>
            </w:r>
          </w:p>
        </w:tc>
        <w:tc>
          <w:tcPr>
            <w:tcW w:w="811"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ND</w:t>
            </w:r>
          </w:p>
        </w:tc>
        <w:tc>
          <w:tcPr>
            <w:tcW w:w="678"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c>
          <w:tcPr>
            <w:tcW w:w="653"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2.4×10</w:t>
            </w:r>
            <w:r>
              <w:rPr>
                <w:rFonts w:ascii="Times New Roman" w:hAnsi="Times New Roman" w:cs="Times New Roman"/>
                <w:b/>
                <w:bCs w:val="0"/>
                <w:u w:val="single"/>
                <w:vertAlign w:val="superscript"/>
              </w:rPr>
              <w:t>-3</w:t>
            </w:r>
          </w:p>
        </w:tc>
        <w:tc>
          <w:tcPr>
            <w:tcW w:w="65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6.66×10</w:t>
            </w:r>
            <w:r>
              <w:rPr>
                <w:rFonts w:ascii="Times New Roman" w:hAnsi="Times New Roman" w:cs="Times New Roman"/>
                <w:b/>
                <w:bCs w:val="0"/>
                <w:u w:val="single"/>
                <w:vertAlign w:val="superscript"/>
              </w:rPr>
              <w:t>-5</w:t>
            </w:r>
          </w:p>
        </w:tc>
        <w:tc>
          <w:tcPr>
            <w:tcW w:w="70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8.2×10</w:t>
            </w:r>
            <w:r>
              <w:rPr>
                <w:rFonts w:ascii="Times New Roman" w:hAnsi="Times New Roman" w:cs="Times New Roman"/>
                <w:b/>
                <w:bCs w:val="0"/>
                <w:u w:val="single"/>
                <w:vertAlign w:val="superscript"/>
              </w:rPr>
              <w:t>-3</w:t>
            </w:r>
          </w:p>
        </w:tc>
        <w:tc>
          <w:tcPr>
            <w:tcW w:w="604" w:type="pct"/>
            <w:tcBorders>
              <w:righ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2.31×10</w:t>
            </w:r>
            <w:r>
              <w:rPr>
                <w:rFonts w:ascii="Times New Roman" w:hAnsi="Times New Roman" w:cs="Times New Roman"/>
                <w:b/>
                <w:bCs w:val="0"/>
                <w:u w:val="single"/>
                <w:vertAlign w:val="superscript"/>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1" w:type="pct"/>
            <w:tcBorders>
              <w:left w:val="single" w:color="auto" w:sz="4" w:space="0"/>
            </w:tcBorders>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第四次</w:t>
            </w:r>
          </w:p>
        </w:tc>
        <w:tc>
          <w:tcPr>
            <w:tcW w:w="811"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ND</w:t>
            </w:r>
          </w:p>
        </w:tc>
        <w:tc>
          <w:tcPr>
            <w:tcW w:w="678"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c>
          <w:tcPr>
            <w:tcW w:w="653"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2.0×10</w:t>
            </w:r>
            <w:r>
              <w:rPr>
                <w:rFonts w:ascii="Times New Roman" w:hAnsi="Times New Roman" w:cs="Times New Roman"/>
                <w:b/>
                <w:bCs w:val="0"/>
                <w:u w:val="single"/>
                <w:vertAlign w:val="superscript"/>
              </w:rPr>
              <w:t>-3</w:t>
            </w:r>
          </w:p>
        </w:tc>
        <w:tc>
          <w:tcPr>
            <w:tcW w:w="65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4.75×10</w:t>
            </w:r>
            <w:r>
              <w:rPr>
                <w:rFonts w:ascii="Times New Roman" w:hAnsi="Times New Roman" w:cs="Times New Roman"/>
                <w:b/>
                <w:bCs w:val="0"/>
                <w:u w:val="single"/>
                <w:vertAlign w:val="superscript"/>
              </w:rPr>
              <w:t>-5</w:t>
            </w:r>
          </w:p>
        </w:tc>
        <w:tc>
          <w:tcPr>
            <w:tcW w:w="70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8.3×10</w:t>
            </w:r>
            <w:r>
              <w:rPr>
                <w:rFonts w:ascii="Times New Roman" w:hAnsi="Times New Roman" w:cs="Times New Roman"/>
                <w:b/>
                <w:bCs w:val="0"/>
                <w:u w:val="single"/>
                <w:vertAlign w:val="superscript"/>
              </w:rPr>
              <w:t>-3</w:t>
            </w:r>
          </w:p>
        </w:tc>
        <w:tc>
          <w:tcPr>
            <w:tcW w:w="604" w:type="pct"/>
            <w:tcBorders>
              <w:righ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2.01×10</w:t>
            </w:r>
            <w:r>
              <w:rPr>
                <w:rFonts w:ascii="Times New Roman" w:hAnsi="Times New Roman" w:cs="Times New Roman"/>
                <w:b/>
                <w:bCs w:val="0"/>
                <w:u w:val="single"/>
                <w:vertAlign w:val="superscript"/>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1" w:type="pct"/>
            <w:tcBorders>
              <w:left w:val="single" w:color="auto" w:sz="4" w:space="0"/>
            </w:tcBorders>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平均值</w:t>
            </w:r>
          </w:p>
        </w:tc>
        <w:tc>
          <w:tcPr>
            <w:tcW w:w="811"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ND</w:t>
            </w:r>
          </w:p>
        </w:tc>
        <w:tc>
          <w:tcPr>
            <w:tcW w:w="678"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c>
          <w:tcPr>
            <w:tcW w:w="653"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3.25×10</w:t>
            </w:r>
            <w:r>
              <w:rPr>
                <w:rFonts w:ascii="Times New Roman" w:hAnsi="Times New Roman" w:cs="Times New Roman"/>
                <w:b/>
                <w:bCs w:val="0"/>
                <w:u w:val="single"/>
                <w:vertAlign w:val="superscript"/>
              </w:rPr>
              <w:t>-3</w:t>
            </w:r>
          </w:p>
        </w:tc>
        <w:tc>
          <w:tcPr>
            <w:tcW w:w="65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fldChar w:fldCharType="begin"/>
            </w:r>
            <w:r>
              <w:rPr>
                <w:rFonts w:ascii="Times New Roman" w:hAnsi="Times New Roman" w:cs="Times New Roman"/>
                <w:b/>
                <w:bCs w:val="0"/>
                <w:u w:val="single"/>
              </w:rPr>
              <w:instrText xml:space="preserve"> = average(E21:E24) \* MERGEFORMAT </w:instrText>
            </w:r>
            <w:r>
              <w:rPr>
                <w:rFonts w:ascii="Times New Roman" w:hAnsi="Times New Roman" w:cs="Times New Roman"/>
                <w:b/>
                <w:bCs w:val="0"/>
                <w:u w:val="single"/>
              </w:rPr>
              <w:fldChar w:fldCharType="separate"/>
            </w:r>
            <w:r>
              <w:rPr>
                <w:rFonts w:ascii="Times New Roman" w:hAnsi="Times New Roman" w:cs="Times New Roman"/>
                <w:b/>
                <w:bCs w:val="0"/>
                <w:u w:val="single"/>
              </w:rPr>
              <w:t>7.435</w:t>
            </w:r>
            <w:r>
              <w:rPr>
                <w:rFonts w:ascii="Times New Roman" w:hAnsi="Times New Roman" w:cs="Times New Roman"/>
                <w:b/>
                <w:bCs w:val="0"/>
                <w:u w:val="single"/>
              </w:rPr>
              <w:fldChar w:fldCharType="end"/>
            </w:r>
            <w:r>
              <w:rPr>
                <w:rFonts w:ascii="Times New Roman" w:hAnsi="Times New Roman" w:cs="Times New Roman"/>
                <w:b/>
                <w:bCs w:val="0"/>
                <w:u w:val="single"/>
              </w:rPr>
              <w:t>×10</w:t>
            </w:r>
            <w:r>
              <w:rPr>
                <w:rFonts w:ascii="Times New Roman" w:hAnsi="Times New Roman" w:cs="Times New Roman"/>
                <w:b/>
                <w:bCs w:val="0"/>
                <w:u w:val="single"/>
                <w:vertAlign w:val="superscript"/>
              </w:rPr>
              <w:t>-5</w:t>
            </w:r>
          </w:p>
        </w:tc>
        <w:tc>
          <w:tcPr>
            <w:tcW w:w="70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fldChar w:fldCharType="begin"/>
            </w:r>
            <w:r>
              <w:rPr>
                <w:rFonts w:ascii="Times New Roman" w:hAnsi="Times New Roman" w:cs="Times New Roman"/>
                <w:b/>
                <w:bCs w:val="0"/>
                <w:u w:val="single"/>
              </w:rPr>
              <w:instrText xml:space="preserve"> = average(F21:F24) \* MERGEFORMAT </w:instrText>
            </w:r>
            <w:r>
              <w:rPr>
                <w:rFonts w:ascii="Times New Roman" w:hAnsi="Times New Roman" w:cs="Times New Roman"/>
                <w:b/>
                <w:bCs w:val="0"/>
                <w:u w:val="single"/>
              </w:rPr>
              <w:fldChar w:fldCharType="separate"/>
            </w:r>
            <w:r>
              <w:rPr>
                <w:rFonts w:ascii="Times New Roman" w:hAnsi="Times New Roman" w:cs="Times New Roman"/>
                <w:b/>
                <w:bCs w:val="0"/>
                <w:u w:val="single"/>
              </w:rPr>
              <w:t>7.725</w:t>
            </w:r>
            <w:r>
              <w:rPr>
                <w:rFonts w:ascii="Times New Roman" w:hAnsi="Times New Roman" w:cs="Times New Roman"/>
                <w:b/>
                <w:bCs w:val="0"/>
                <w:u w:val="single"/>
              </w:rPr>
              <w:fldChar w:fldCharType="end"/>
            </w:r>
            <w:r>
              <w:rPr>
                <w:rFonts w:ascii="Times New Roman" w:hAnsi="Times New Roman" w:cs="Times New Roman"/>
                <w:b/>
                <w:bCs w:val="0"/>
                <w:u w:val="single"/>
              </w:rPr>
              <w:t>×10</w:t>
            </w:r>
            <w:r>
              <w:rPr>
                <w:rFonts w:ascii="Times New Roman" w:hAnsi="Times New Roman" w:cs="Times New Roman"/>
                <w:b/>
                <w:bCs w:val="0"/>
                <w:u w:val="single"/>
                <w:vertAlign w:val="superscript"/>
              </w:rPr>
              <w:t>-3</w:t>
            </w:r>
          </w:p>
        </w:tc>
        <w:tc>
          <w:tcPr>
            <w:tcW w:w="604" w:type="pct"/>
            <w:tcBorders>
              <w:righ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fldChar w:fldCharType="begin"/>
            </w:r>
            <w:r>
              <w:rPr>
                <w:rFonts w:ascii="Times New Roman" w:hAnsi="Times New Roman" w:cs="Times New Roman"/>
                <w:b/>
                <w:bCs w:val="0"/>
                <w:u w:val="single"/>
              </w:rPr>
              <w:instrText xml:space="preserve"> = average(G21:G24) \* MERGEFORMAT </w:instrText>
            </w:r>
            <w:r>
              <w:rPr>
                <w:rFonts w:ascii="Times New Roman" w:hAnsi="Times New Roman" w:cs="Times New Roman"/>
                <w:b/>
                <w:bCs w:val="0"/>
                <w:u w:val="single"/>
              </w:rPr>
              <w:fldChar w:fldCharType="separate"/>
            </w:r>
            <w:r>
              <w:rPr>
                <w:rFonts w:ascii="Times New Roman" w:hAnsi="Times New Roman" w:cs="Times New Roman"/>
                <w:b/>
                <w:bCs w:val="0"/>
                <w:u w:val="single"/>
              </w:rPr>
              <w:t>1.88</w:t>
            </w:r>
            <w:r>
              <w:rPr>
                <w:rFonts w:ascii="Times New Roman" w:hAnsi="Times New Roman" w:cs="Times New Roman"/>
                <w:b/>
                <w:bCs w:val="0"/>
                <w:u w:val="single"/>
              </w:rPr>
              <w:fldChar w:fldCharType="end"/>
            </w:r>
            <w:r>
              <w:rPr>
                <w:rFonts w:ascii="Times New Roman" w:hAnsi="Times New Roman" w:cs="Times New Roman"/>
                <w:b/>
                <w:bCs w:val="0"/>
                <w:u w:val="single"/>
              </w:rPr>
              <w:t>×10</w:t>
            </w:r>
            <w:r>
              <w:rPr>
                <w:rFonts w:ascii="Times New Roman" w:hAnsi="Times New Roman" w:cs="Times New Roman"/>
                <w:b/>
                <w:bCs w:val="0"/>
                <w:u w:val="single"/>
                <w:vertAlign w:val="superscript"/>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1" w:type="pct"/>
            <w:tcBorders>
              <w:left w:val="single" w:color="auto" w:sz="4" w:space="0"/>
            </w:tcBorders>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排放总量t/a</w:t>
            </w:r>
          </w:p>
        </w:tc>
        <w:tc>
          <w:tcPr>
            <w:tcW w:w="1489" w:type="pct"/>
            <w:gridSpan w:val="2"/>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c>
          <w:tcPr>
            <w:tcW w:w="1303" w:type="pct"/>
            <w:gridSpan w:val="2"/>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6.513×10</w:t>
            </w:r>
            <w:r>
              <w:rPr>
                <w:rFonts w:ascii="Times New Roman" w:hAnsi="Times New Roman" w:cs="Times New Roman"/>
                <w:b/>
                <w:bCs w:val="0"/>
                <w:u w:val="single"/>
                <w:vertAlign w:val="superscript"/>
              </w:rPr>
              <w:t>-4</w:t>
            </w:r>
          </w:p>
        </w:tc>
        <w:tc>
          <w:tcPr>
            <w:tcW w:w="1304" w:type="pct"/>
            <w:gridSpan w:val="2"/>
            <w:tcBorders>
              <w:righ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1.647×10</w:t>
            </w:r>
            <w:r>
              <w:rPr>
                <w:rFonts w:ascii="Times New Roman" w:hAnsi="Times New Roman" w:cs="Times New Roman"/>
                <w:b/>
                <w:bCs w:val="0"/>
                <w:u w:val="single"/>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1" w:type="pct"/>
            <w:tcBorders>
              <w:lef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医疗废物处理处置污染控制标准》</w:t>
            </w:r>
          </w:p>
        </w:tc>
        <w:tc>
          <w:tcPr>
            <w:tcW w:w="811"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0.5</w:t>
            </w:r>
          </w:p>
        </w:tc>
        <w:tc>
          <w:tcPr>
            <w:tcW w:w="678"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c>
          <w:tcPr>
            <w:tcW w:w="653"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c>
          <w:tcPr>
            <w:tcW w:w="65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c>
          <w:tcPr>
            <w:tcW w:w="70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c>
          <w:tcPr>
            <w:tcW w:w="604" w:type="pct"/>
            <w:tcBorders>
              <w:righ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1" w:type="pct"/>
            <w:tcBorders>
              <w:lef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达标情况</w:t>
            </w:r>
          </w:p>
        </w:tc>
        <w:tc>
          <w:tcPr>
            <w:tcW w:w="1489" w:type="pct"/>
            <w:gridSpan w:val="2"/>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达标</w:t>
            </w:r>
          </w:p>
        </w:tc>
        <w:tc>
          <w:tcPr>
            <w:tcW w:w="1303" w:type="pct"/>
            <w:gridSpan w:val="2"/>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c>
          <w:tcPr>
            <w:tcW w:w="1304" w:type="pct"/>
            <w:gridSpan w:val="2"/>
            <w:tcBorders>
              <w:righ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1" w:type="pct"/>
            <w:vMerge w:val="restart"/>
            <w:tcBorders>
              <w:lef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监测次序</w:t>
            </w:r>
          </w:p>
        </w:tc>
        <w:tc>
          <w:tcPr>
            <w:tcW w:w="1489" w:type="pct"/>
            <w:gridSpan w:val="2"/>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镍及其化合物</w:t>
            </w:r>
          </w:p>
        </w:tc>
        <w:tc>
          <w:tcPr>
            <w:tcW w:w="1303" w:type="pct"/>
            <w:gridSpan w:val="2"/>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砷、镍及其化合物</w:t>
            </w:r>
          </w:p>
        </w:tc>
        <w:tc>
          <w:tcPr>
            <w:tcW w:w="1304" w:type="pct"/>
            <w:gridSpan w:val="2"/>
            <w:tcBorders>
              <w:righ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铬、锡、锑、铜、锰及其化合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1" w:type="pct"/>
            <w:vMerge w:val="continue"/>
            <w:tcBorders>
              <w:left w:val="single" w:color="auto" w:sz="4" w:space="0"/>
            </w:tcBorders>
            <w:vAlign w:val="center"/>
          </w:tcPr>
          <w:p>
            <w:pPr>
              <w:widowControl/>
              <w:adjustRightInd w:val="0"/>
              <w:snapToGrid w:val="0"/>
              <w:jc w:val="center"/>
              <w:rPr>
                <w:rFonts w:ascii="Times New Roman" w:hAnsi="Times New Roman" w:cs="Times New Roman"/>
                <w:b/>
                <w:bCs w:val="0"/>
                <w:u w:val="single"/>
              </w:rPr>
            </w:pPr>
          </w:p>
        </w:tc>
        <w:tc>
          <w:tcPr>
            <w:tcW w:w="811"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折算浓度（mg/m</w:t>
            </w:r>
            <w:r>
              <w:rPr>
                <w:rFonts w:ascii="Times New Roman" w:hAnsi="Times New Roman" w:cs="Times New Roman"/>
                <w:b/>
                <w:bCs w:val="0"/>
                <w:u w:val="single"/>
                <w:vertAlign w:val="superscript"/>
              </w:rPr>
              <w:t>3</w:t>
            </w:r>
            <w:r>
              <w:rPr>
                <w:rFonts w:ascii="Times New Roman" w:hAnsi="Times New Roman" w:cs="Times New Roman"/>
                <w:b/>
                <w:bCs w:val="0"/>
                <w:u w:val="single"/>
              </w:rPr>
              <w:t>）</w:t>
            </w:r>
          </w:p>
        </w:tc>
        <w:tc>
          <w:tcPr>
            <w:tcW w:w="678"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排放速率（kg/h）</w:t>
            </w:r>
          </w:p>
        </w:tc>
        <w:tc>
          <w:tcPr>
            <w:tcW w:w="653"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折算浓度（mg/m</w:t>
            </w:r>
            <w:r>
              <w:rPr>
                <w:rFonts w:ascii="Times New Roman" w:hAnsi="Times New Roman" w:cs="Times New Roman"/>
                <w:b/>
                <w:bCs w:val="0"/>
                <w:u w:val="single"/>
                <w:vertAlign w:val="superscript"/>
              </w:rPr>
              <w:t>3</w:t>
            </w:r>
            <w:r>
              <w:rPr>
                <w:rFonts w:ascii="Times New Roman" w:hAnsi="Times New Roman" w:cs="Times New Roman"/>
                <w:b/>
                <w:bCs w:val="0"/>
                <w:u w:val="single"/>
              </w:rPr>
              <w:t>）</w:t>
            </w:r>
          </w:p>
        </w:tc>
        <w:tc>
          <w:tcPr>
            <w:tcW w:w="65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排放速率（kg/h）</w:t>
            </w:r>
          </w:p>
        </w:tc>
        <w:tc>
          <w:tcPr>
            <w:tcW w:w="70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折算浓度（mg/m</w:t>
            </w:r>
            <w:r>
              <w:rPr>
                <w:rFonts w:ascii="Times New Roman" w:hAnsi="Times New Roman" w:cs="Times New Roman"/>
                <w:b/>
                <w:bCs w:val="0"/>
                <w:u w:val="single"/>
                <w:vertAlign w:val="superscript"/>
              </w:rPr>
              <w:t>3</w:t>
            </w:r>
            <w:r>
              <w:rPr>
                <w:rFonts w:ascii="Times New Roman" w:hAnsi="Times New Roman" w:cs="Times New Roman"/>
                <w:b/>
                <w:bCs w:val="0"/>
                <w:u w:val="single"/>
              </w:rPr>
              <w:t>）</w:t>
            </w:r>
          </w:p>
        </w:tc>
        <w:tc>
          <w:tcPr>
            <w:tcW w:w="604" w:type="pct"/>
            <w:tcBorders>
              <w:righ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排放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1" w:type="pct"/>
            <w:tcBorders>
              <w:left w:val="single" w:color="auto" w:sz="4" w:space="0"/>
            </w:tcBorders>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第一次</w:t>
            </w:r>
          </w:p>
        </w:tc>
        <w:tc>
          <w:tcPr>
            <w:tcW w:w="811"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4.0×10</w:t>
            </w:r>
            <w:r>
              <w:rPr>
                <w:rFonts w:ascii="Times New Roman" w:hAnsi="Times New Roman" w:cs="Times New Roman"/>
                <w:b/>
                <w:bCs w:val="0"/>
                <w:u w:val="single"/>
                <w:vertAlign w:val="superscript"/>
              </w:rPr>
              <w:t>-3</w:t>
            </w:r>
          </w:p>
        </w:tc>
        <w:tc>
          <w:tcPr>
            <w:tcW w:w="678"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7.81×10</w:t>
            </w:r>
            <w:r>
              <w:rPr>
                <w:rFonts w:ascii="Times New Roman" w:hAnsi="Times New Roman" w:cs="Times New Roman"/>
                <w:b/>
                <w:bCs w:val="0"/>
                <w:u w:val="single"/>
                <w:vertAlign w:val="superscript"/>
              </w:rPr>
              <w:t>-5</w:t>
            </w:r>
          </w:p>
        </w:tc>
        <w:tc>
          <w:tcPr>
            <w:tcW w:w="653"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4.0×10</w:t>
            </w:r>
            <w:r>
              <w:rPr>
                <w:rFonts w:ascii="Times New Roman" w:hAnsi="Times New Roman" w:cs="Times New Roman"/>
                <w:b/>
                <w:bCs w:val="0"/>
                <w:u w:val="single"/>
                <w:vertAlign w:val="superscript"/>
              </w:rPr>
              <w:t>-3</w:t>
            </w:r>
          </w:p>
        </w:tc>
        <w:tc>
          <w:tcPr>
            <w:tcW w:w="65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7.81×10</w:t>
            </w:r>
            <w:r>
              <w:rPr>
                <w:rFonts w:ascii="Times New Roman" w:hAnsi="Times New Roman" w:cs="Times New Roman"/>
                <w:b/>
                <w:bCs w:val="0"/>
                <w:u w:val="single"/>
                <w:vertAlign w:val="superscript"/>
              </w:rPr>
              <w:t>-5</w:t>
            </w:r>
          </w:p>
        </w:tc>
        <w:tc>
          <w:tcPr>
            <w:tcW w:w="70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0.0142</w:t>
            </w:r>
          </w:p>
        </w:tc>
        <w:tc>
          <w:tcPr>
            <w:tcW w:w="604" w:type="pct"/>
            <w:tcBorders>
              <w:righ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2.81×10</w:t>
            </w:r>
            <w:r>
              <w:rPr>
                <w:rFonts w:ascii="Times New Roman" w:hAnsi="Times New Roman" w:cs="Times New Roman"/>
                <w:b/>
                <w:bCs w:val="0"/>
                <w:u w:val="single"/>
                <w:vertAlign w:val="superscript"/>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1" w:type="pct"/>
            <w:tcBorders>
              <w:left w:val="single" w:color="auto" w:sz="4" w:space="0"/>
            </w:tcBorders>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第二次</w:t>
            </w:r>
          </w:p>
        </w:tc>
        <w:tc>
          <w:tcPr>
            <w:tcW w:w="811"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3.0×10</w:t>
            </w:r>
            <w:r>
              <w:rPr>
                <w:rFonts w:ascii="Times New Roman" w:hAnsi="Times New Roman" w:cs="Times New Roman"/>
                <w:b/>
                <w:bCs w:val="0"/>
                <w:u w:val="single"/>
                <w:vertAlign w:val="superscript"/>
              </w:rPr>
              <w:t>-3</w:t>
            </w:r>
          </w:p>
        </w:tc>
        <w:tc>
          <w:tcPr>
            <w:tcW w:w="678"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6.45×10</w:t>
            </w:r>
            <w:r>
              <w:rPr>
                <w:rFonts w:ascii="Times New Roman" w:hAnsi="Times New Roman" w:cs="Times New Roman"/>
                <w:b/>
                <w:bCs w:val="0"/>
                <w:u w:val="single"/>
                <w:vertAlign w:val="superscript"/>
              </w:rPr>
              <w:t>-5</w:t>
            </w:r>
          </w:p>
        </w:tc>
        <w:tc>
          <w:tcPr>
            <w:tcW w:w="653"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3.0×10</w:t>
            </w:r>
            <w:r>
              <w:rPr>
                <w:rFonts w:ascii="Times New Roman" w:hAnsi="Times New Roman" w:cs="Times New Roman"/>
                <w:b/>
                <w:bCs w:val="0"/>
                <w:u w:val="single"/>
                <w:vertAlign w:val="superscript"/>
              </w:rPr>
              <w:t>-3</w:t>
            </w:r>
          </w:p>
        </w:tc>
        <w:tc>
          <w:tcPr>
            <w:tcW w:w="65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6.45×10</w:t>
            </w:r>
            <w:r>
              <w:rPr>
                <w:rFonts w:ascii="Times New Roman" w:hAnsi="Times New Roman" w:cs="Times New Roman"/>
                <w:b/>
                <w:bCs w:val="0"/>
                <w:u w:val="single"/>
                <w:vertAlign w:val="superscript"/>
              </w:rPr>
              <w:t>-5</w:t>
            </w:r>
          </w:p>
        </w:tc>
        <w:tc>
          <w:tcPr>
            <w:tcW w:w="70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0.838</w:t>
            </w:r>
          </w:p>
        </w:tc>
        <w:tc>
          <w:tcPr>
            <w:tcW w:w="604" w:type="pct"/>
            <w:tcBorders>
              <w:righ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2.22×10</w:t>
            </w:r>
            <w:r>
              <w:rPr>
                <w:rFonts w:ascii="Times New Roman" w:hAnsi="Times New Roman" w:cs="Times New Roman"/>
                <w:b/>
                <w:bCs w:val="0"/>
                <w:u w:val="single"/>
                <w:vertAlign w:val="superscript"/>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1" w:type="pct"/>
            <w:tcBorders>
              <w:left w:val="single" w:color="auto" w:sz="4" w:space="0"/>
            </w:tcBorders>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第三次</w:t>
            </w:r>
          </w:p>
        </w:tc>
        <w:tc>
          <w:tcPr>
            <w:tcW w:w="811"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4.0×10</w:t>
            </w:r>
            <w:r>
              <w:rPr>
                <w:rFonts w:ascii="Times New Roman" w:hAnsi="Times New Roman" w:cs="Times New Roman"/>
                <w:b/>
                <w:bCs w:val="0"/>
                <w:u w:val="single"/>
                <w:vertAlign w:val="superscript"/>
              </w:rPr>
              <w:t>-3</w:t>
            </w:r>
          </w:p>
        </w:tc>
        <w:tc>
          <w:tcPr>
            <w:tcW w:w="678"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1.18×10</w:t>
            </w:r>
            <w:r>
              <w:rPr>
                <w:rFonts w:ascii="Times New Roman" w:hAnsi="Times New Roman" w:cs="Times New Roman"/>
                <w:b/>
                <w:bCs w:val="0"/>
                <w:u w:val="single"/>
                <w:vertAlign w:val="superscript"/>
              </w:rPr>
              <w:t>-4</w:t>
            </w:r>
          </w:p>
        </w:tc>
        <w:tc>
          <w:tcPr>
            <w:tcW w:w="653"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4.0×10</w:t>
            </w:r>
            <w:r>
              <w:rPr>
                <w:rFonts w:ascii="Times New Roman" w:hAnsi="Times New Roman" w:cs="Times New Roman"/>
                <w:b/>
                <w:bCs w:val="0"/>
                <w:u w:val="single"/>
                <w:vertAlign w:val="superscript"/>
              </w:rPr>
              <w:t>-3</w:t>
            </w:r>
          </w:p>
        </w:tc>
        <w:tc>
          <w:tcPr>
            <w:tcW w:w="65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1.18×10</w:t>
            </w:r>
            <w:r>
              <w:rPr>
                <w:rFonts w:ascii="Times New Roman" w:hAnsi="Times New Roman" w:cs="Times New Roman"/>
                <w:b/>
                <w:bCs w:val="0"/>
                <w:u w:val="single"/>
                <w:vertAlign w:val="superscript"/>
              </w:rPr>
              <w:t>-4</w:t>
            </w:r>
          </w:p>
        </w:tc>
        <w:tc>
          <w:tcPr>
            <w:tcW w:w="70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0.0106</w:t>
            </w:r>
          </w:p>
        </w:tc>
        <w:tc>
          <w:tcPr>
            <w:tcW w:w="604" w:type="pct"/>
            <w:tcBorders>
              <w:righ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2.98×10</w:t>
            </w:r>
            <w:r>
              <w:rPr>
                <w:rFonts w:ascii="Times New Roman" w:hAnsi="Times New Roman" w:cs="Times New Roman"/>
                <w:b/>
                <w:bCs w:val="0"/>
                <w:u w:val="single"/>
                <w:vertAlign w:val="superscript"/>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1" w:type="pct"/>
            <w:tcBorders>
              <w:left w:val="single" w:color="auto" w:sz="4" w:space="0"/>
            </w:tcBorders>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第四次</w:t>
            </w:r>
          </w:p>
        </w:tc>
        <w:tc>
          <w:tcPr>
            <w:tcW w:w="811"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5.0×10</w:t>
            </w:r>
            <w:r>
              <w:rPr>
                <w:rFonts w:ascii="Times New Roman" w:hAnsi="Times New Roman" w:cs="Times New Roman"/>
                <w:b/>
                <w:bCs w:val="0"/>
                <w:u w:val="single"/>
                <w:vertAlign w:val="superscript"/>
              </w:rPr>
              <w:t>-3</w:t>
            </w:r>
          </w:p>
        </w:tc>
        <w:tc>
          <w:tcPr>
            <w:tcW w:w="678"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1.10×10</w:t>
            </w:r>
            <w:r>
              <w:rPr>
                <w:rFonts w:ascii="Times New Roman" w:hAnsi="Times New Roman" w:cs="Times New Roman"/>
                <w:b/>
                <w:bCs w:val="0"/>
                <w:u w:val="single"/>
                <w:vertAlign w:val="superscript"/>
              </w:rPr>
              <w:t>-4</w:t>
            </w:r>
          </w:p>
        </w:tc>
        <w:tc>
          <w:tcPr>
            <w:tcW w:w="653"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5.0×10</w:t>
            </w:r>
            <w:r>
              <w:rPr>
                <w:rFonts w:ascii="Times New Roman" w:hAnsi="Times New Roman" w:cs="Times New Roman"/>
                <w:b/>
                <w:bCs w:val="0"/>
                <w:u w:val="single"/>
                <w:vertAlign w:val="superscript"/>
              </w:rPr>
              <w:t>-3</w:t>
            </w:r>
          </w:p>
        </w:tc>
        <w:tc>
          <w:tcPr>
            <w:tcW w:w="65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1.10×10</w:t>
            </w:r>
            <w:r>
              <w:rPr>
                <w:rFonts w:ascii="Times New Roman" w:hAnsi="Times New Roman" w:cs="Times New Roman"/>
                <w:b/>
                <w:bCs w:val="0"/>
                <w:u w:val="single"/>
                <w:vertAlign w:val="superscript"/>
              </w:rPr>
              <w:t>-4</w:t>
            </w:r>
          </w:p>
        </w:tc>
        <w:tc>
          <w:tcPr>
            <w:tcW w:w="70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0.0103</w:t>
            </w:r>
          </w:p>
        </w:tc>
        <w:tc>
          <w:tcPr>
            <w:tcW w:w="604" w:type="pct"/>
            <w:tcBorders>
              <w:righ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2.48×10</w:t>
            </w:r>
            <w:r>
              <w:rPr>
                <w:rFonts w:ascii="Times New Roman" w:hAnsi="Times New Roman" w:cs="Times New Roman"/>
                <w:b/>
                <w:bCs w:val="0"/>
                <w:u w:val="single"/>
                <w:vertAlign w:val="superscript"/>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1" w:type="pct"/>
            <w:tcBorders>
              <w:left w:val="single" w:color="auto" w:sz="4" w:space="0"/>
            </w:tcBorders>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平均值</w:t>
            </w:r>
          </w:p>
        </w:tc>
        <w:tc>
          <w:tcPr>
            <w:tcW w:w="811"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4.0×10</w:t>
            </w:r>
            <w:r>
              <w:rPr>
                <w:rFonts w:ascii="Times New Roman" w:hAnsi="Times New Roman" w:cs="Times New Roman"/>
                <w:b/>
                <w:bCs w:val="0"/>
                <w:u w:val="single"/>
                <w:vertAlign w:val="superscript"/>
              </w:rPr>
              <w:t>-3</w:t>
            </w:r>
          </w:p>
        </w:tc>
        <w:tc>
          <w:tcPr>
            <w:tcW w:w="678"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9.26×10</w:t>
            </w:r>
            <w:r>
              <w:rPr>
                <w:rFonts w:ascii="Times New Roman" w:hAnsi="Times New Roman" w:cs="Times New Roman"/>
                <w:b/>
                <w:bCs w:val="0"/>
                <w:u w:val="single"/>
                <w:vertAlign w:val="superscript"/>
              </w:rPr>
              <w:t>-5</w:t>
            </w:r>
          </w:p>
        </w:tc>
        <w:tc>
          <w:tcPr>
            <w:tcW w:w="653"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4.0×10</w:t>
            </w:r>
            <w:r>
              <w:rPr>
                <w:rFonts w:ascii="Times New Roman" w:hAnsi="Times New Roman" w:cs="Times New Roman"/>
                <w:b/>
                <w:bCs w:val="0"/>
                <w:u w:val="single"/>
                <w:vertAlign w:val="superscript"/>
              </w:rPr>
              <w:t>-3</w:t>
            </w:r>
          </w:p>
        </w:tc>
        <w:tc>
          <w:tcPr>
            <w:tcW w:w="65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9.26×10</w:t>
            </w:r>
            <w:r>
              <w:rPr>
                <w:rFonts w:ascii="Times New Roman" w:hAnsi="Times New Roman" w:cs="Times New Roman"/>
                <w:b/>
                <w:bCs w:val="0"/>
                <w:u w:val="single"/>
                <w:vertAlign w:val="superscript"/>
              </w:rPr>
              <w:t>-5</w:t>
            </w:r>
          </w:p>
        </w:tc>
        <w:tc>
          <w:tcPr>
            <w:tcW w:w="70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0.0110</w:t>
            </w:r>
          </w:p>
        </w:tc>
        <w:tc>
          <w:tcPr>
            <w:tcW w:w="604" w:type="pct"/>
            <w:tcBorders>
              <w:righ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2.62×10</w:t>
            </w:r>
            <w:r>
              <w:rPr>
                <w:rFonts w:ascii="Times New Roman" w:hAnsi="Times New Roman" w:cs="Times New Roman"/>
                <w:b/>
                <w:bCs w:val="0"/>
                <w:u w:val="single"/>
                <w:vertAlign w:val="superscript"/>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1" w:type="pct"/>
            <w:tcBorders>
              <w:left w:val="single" w:color="auto" w:sz="4" w:space="0"/>
            </w:tcBorders>
            <w:vAlign w:val="center"/>
          </w:tcPr>
          <w:p>
            <w:pPr>
              <w:pStyle w:val="34"/>
              <w:kinsoku w:val="0"/>
              <w:overflowPunct w:val="0"/>
              <w:jc w:val="center"/>
              <w:rPr>
                <w:rFonts w:ascii="Times New Roman" w:hAnsi="Times New Roman"/>
                <w:b/>
                <w:bCs w:val="0"/>
                <w:sz w:val="21"/>
                <w:szCs w:val="21"/>
                <w:u w:val="single"/>
              </w:rPr>
            </w:pPr>
            <w:r>
              <w:rPr>
                <w:rFonts w:ascii="Times New Roman" w:hAnsi="Times New Roman"/>
                <w:b/>
                <w:bCs w:val="0"/>
                <w:sz w:val="21"/>
                <w:szCs w:val="21"/>
                <w:u w:val="single"/>
              </w:rPr>
              <w:t>排放总量t/a</w:t>
            </w:r>
          </w:p>
        </w:tc>
        <w:tc>
          <w:tcPr>
            <w:tcW w:w="1489" w:type="pct"/>
            <w:gridSpan w:val="2"/>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8.112×10</w:t>
            </w:r>
            <w:r>
              <w:rPr>
                <w:rFonts w:ascii="Times New Roman" w:hAnsi="Times New Roman" w:cs="Times New Roman"/>
                <w:b/>
                <w:bCs w:val="0"/>
                <w:u w:val="single"/>
                <w:vertAlign w:val="superscript"/>
              </w:rPr>
              <w:t>-4</w:t>
            </w:r>
          </w:p>
        </w:tc>
        <w:tc>
          <w:tcPr>
            <w:tcW w:w="1303" w:type="pct"/>
            <w:gridSpan w:val="2"/>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8.112×10</w:t>
            </w:r>
            <w:r>
              <w:rPr>
                <w:rFonts w:ascii="Times New Roman" w:hAnsi="Times New Roman" w:cs="Times New Roman"/>
                <w:b/>
                <w:bCs w:val="0"/>
                <w:u w:val="single"/>
                <w:vertAlign w:val="superscript"/>
              </w:rPr>
              <w:t>-4</w:t>
            </w:r>
          </w:p>
        </w:tc>
        <w:tc>
          <w:tcPr>
            <w:tcW w:w="1304" w:type="pct"/>
            <w:gridSpan w:val="2"/>
            <w:tcBorders>
              <w:righ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2.6295×10</w:t>
            </w:r>
            <w:r>
              <w:rPr>
                <w:rFonts w:ascii="Times New Roman" w:hAnsi="Times New Roman" w:cs="Times New Roman"/>
                <w:b/>
                <w:bCs w:val="0"/>
                <w:u w:val="single"/>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1" w:type="pct"/>
            <w:tcBorders>
              <w:lef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医疗废物处理处置污染控制标准》</w:t>
            </w:r>
          </w:p>
        </w:tc>
        <w:tc>
          <w:tcPr>
            <w:tcW w:w="811"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c>
          <w:tcPr>
            <w:tcW w:w="678"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c>
          <w:tcPr>
            <w:tcW w:w="653"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0.5</w:t>
            </w:r>
          </w:p>
        </w:tc>
        <w:tc>
          <w:tcPr>
            <w:tcW w:w="65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c>
          <w:tcPr>
            <w:tcW w:w="700"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2.0</w:t>
            </w:r>
          </w:p>
        </w:tc>
        <w:tc>
          <w:tcPr>
            <w:tcW w:w="604" w:type="pct"/>
            <w:tcBorders>
              <w:righ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1" w:type="pct"/>
            <w:tcBorders>
              <w:left w:val="single" w:color="auto" w:sz="4" w:space="0"/>
              <w:bottom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达标情况</w:t>
            </w:r>
          </w:p>
        </w:tc>
        <w:tc>
          <w:tcPr>
            <w:tcW w:w="1489" w:type="pct"/>
            <w:gridSpan w:val="2"/>
            <w:tcBorders>
              <w:bottom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c>
          <w:tcPr>
            <w:tcW w:w="1303" w:type="pct"/>
            <w:gridSpan w:val="2"/>
            <w:tcBorders>
              <w:bottom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达标</w:t>
            </w:r>
          </w:p>
        </w:tc>
        <w:tc>
          <w:tcPr>
            <w:tcW w:w="1304" w:type="pct"/>
            <w:gridSpan w:val="2"/>
            <w:tcBorders>
              <w:bottom w:val="single" w:color="auto" w:sz="4" w:space="0"/>
              <w:righ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达标</w:t>
            </w:r>
          </w:p>
        </w:tc>
      </w:tr>
    </w:tbl>
    <w:p>
      <w:pPr>
        <w:pStyle w:val="25"/>
        <w:keepNext w:val="0"/>
        <w:keepLines w:val="0"/>
        <w:pageBreakBefore w:val="0"/>
        <w:widowControl w:val="0"/>
        <w:kinsoku/>
        <w:wordWrap/>
        <w:overflowPunct/>
        <w:topLinePunct w:val="0"/>
        <w:autoSpaceDE/>
        <w:autoSpaceDN/>
        <w:bidi w:val="0"/>
        <w:adjustRightInd w:val="0"/>
        <w:snapToGrid/>
        <w:spacing w:before="157" w:beforeLines="50" w:after="0" w:line="360" w:lineRule="auto"/>
        <w:ind w:left="0" w:leftChars="0" w:firstLine="500"/>
        <w:textAlignment w:val="baseline"/>
        <w:rPr>
          <w:b/>
          <w:bCs w:val="0"/>
          <w:color w:val="000000" w:themeColor="text1"/>
          <w:sz w:val="24"/>
          <w:u w:val="single"/>
          <w14:textFill>
            <w14:solidFill>
              <w14:schemeClr w14:val="tx1"/>
            </w14:solidFill>
          </w14:textFill>
        </w:rPr>
      </w:pPr>
      <w:r>
        <w:rPr>
          <w:b/>
          <w:bCs w:val="0"/>
          <w:color w:val="000000" w:themeColor="text1"/>
          <w:sz w:val="24"/>
          <w:u w:val="single"/>
          <w14:textFill>
            <w14:solidFill>
              <w14:schemeClr w14:val="tx1"/>
            </w14:solidFill>
          </w14:textFill>
        </w:rPr>
        <w:t>由上表可知，焚烧废气中镉及其化合物、锡及其化合物、砷及其化合物、铜及其化合物、铬及其化合物排放浓度均低于检出限；汞及其化合物的排放浓度、排放速率分别为6.7×10</w:t>
      </w:r>
      <w:r>
        <w:rPr>
          <w:b/>
          <w:bCs w:val="0"/>
          <w:color w:val="000000" w:themeColor="text1"/>
          <w:sz w:val="24"/>
          <w:u w:val="single"/>
          <w:vertAlign w:val="superscript"/>
          <w14:textFill>
            <w14:solidFill>
              <w14:schemeClr w14:val="tx1"/>
            </w14:solidFill>
          </w14:textFill>
        </w:rPr>
        <w:t>-5</w:t>
      </w:r>
      <w:r>
        <w:rPr>
          <w:b/>
          <w:bCs w:val="0"/>
          <w:color w:val="000000" w:themeColor="text1"/>
          <w:sz w:val="24"/>
          <w:u w:val="single"/>
          <w14:textFill>
            <w14:solidFill>
              <w14:schemeClr w14:val="tx1"/>
            </w14:solidFill>
          </w14:textFill>
        </w:rPr>
        <w:t>~9.2×10</w:t>
      </w:r>
      <w:r>
        <w:rPr>
          <w:b/>
          <w:bCs w:val="0"/>
          <w:color w:val="000000" w:themeColor="text1"/>
          <w:sz w:val="24"/>
          <w:u w:val="single"/>
          <w:vertAlign w:val="superscript"/>
          <w14:textFill>
            <w14:solidFill>
              <w14:schemeClr w14:val="tx1"/>
            </w14:solidFill>
          </w14:textFill>
        </w:rPr>
        <w:t>-5</w:t>
      </w:r>
      <w:r>
        <w:rPr>
          <w:b/>
          <w:bCs w:val="0"/>
          <w:color w:val="000000" w:themeColor="text1"/>
          <w:sz w:val="24"/>
          <w:u w:val="single"/>
          <w14:textFill>
            <w14:solidFill>
              <w14:schemeClr w14:val="tx1"/>
            </w14:solidFill>
          </w14:textFill>
        </w:rPr>
        <w:t>mg/m</w:t>
      </w:r>
      <w:r>
        <w:rPr>
          <w:b/>
          <w:bCs w:val="0"/>
          <w:color w:val="000000" w:themeColor="text1"/>
          <w:sz w:val="24"/>
          <w:u w:val="single"/>
          <w:vertAlign w:val="superscript"/>
          <w14:textFill>
            <w14:solidFill>
              <w14:schemeClr w14:val="tx1"/>
            </w14:solidFill>
          </w14:textFill>
        </w:rPr>
        <w:t>3</w:t>
      </w:r>
      <w:r>
        <w:rPr>
          <w:b/>
          <w:bCs w:val="0"/>
          <w:color w:val="000000" w:themeColor="text1"/>
          <w:sz w:val="24"/>
          <w:u w:val="single"/>
          <w14:textFill>
            <w14:solidFill>
              <w14:schemeClr w14:val="tx1"/>
            </w14:solidFill>
          </w14:textFill>
        </w:rPr>
        <w:t>、1.18×10</w:t>
      </w:r>
      <w:r>
        <w:rPr>
          <w:b/>
          <w:bCs w:val="0"/>
          <w:color w:val="000000" w:themeColor="text1"/>
          <w:sz w:val="24"/>
          <w:u w:val="single"/>
          <w:vertAlign w:val="superscript"/>
          <w14:textFill>
            <w14:solidFill>
              <w14:schemeClr w14:val="tx1"/>
            </w14:solidFill>
          </w14:textFill>
        </w:rPr>
        <w:t>-6</w:t>
      </w:r>
      <w:r>
        <w:rPr>
          <w:b/>
          <w:bCs w:val="0"/>
          <w:color w:val="000000" w:themeColor="text1"/>
          <w:sz w:val="24"/>
          <w:u w:val="single"/>
          <w14:textFill>
            <w14:solidFill>
              <w14:schemeClr w14:val="tx1"/>
            </w14:solidFill>
          </w14:textFill>
        </w:rPr>
        <w:t>~2.47×10</w:t>
      </w:r>
      <w:r>
        <w:rPr>
          <w:b/>
          <w:bCs w:val="0"/>
          <w:color w:val="000000" w:themeColor="text1"/>
          <w:sz w:val="24"/>
          <w:u w:val="single"/>
          <w:vertAlign w:val="superscript"/>
          <w14:textFill>
            <w14:solidFill>
              <w14:schemeClr w14:val="tx1"/>
            </w14:solidFill>
          </w14:textFill>
        </w:rPr>
        <w:t>-6</w:t>
      </w:r>
      <w:r>
        <w:rPr>
          <w:b/>
          <w:bCs w:val="0"/>
          <w:color w:val="000000" w:themeColor="text1"/>
          <w:sz w:val="24"/>
          <w:u w:val="single"/>
          <w14:textFill>
            <w14:solidFill>
              <w14:schemeClr w14:val="tx1"/>
            </w14:solidFill>
          </w14:textFill>
        </w:rPr>
        <w:t>kg/h；铅及其化合物的排放浓度、排放速率分别为9×10</w:t>
      </w:r>
      <w:r>
        <w:rPr>
          <w:b/>
          <w:bCs w:val="0"/>
          <w:color w:val="000000" w:themeColor="text1"/>
          <w:sz w:val="24"/>
          <w:u w:val="single"/>
          <w:vertAlign w:val="superscript"/>
          <w14:textFill>
            <w14:solidFill>
              <w14:schemeClr w14:val="tx1"/>
            </w14:solidFill>
          </w14:textFill>
        </w:rPr>
        <w:t>-3</w:t>
      </w:r>
      <w:r>
        <w:rPr>
          <w:b/>
          <w:bCs w:val="0"/>
          <w:color w:val="000000" w:themeColor="text1"/>
          <w:sz w:val="24"/>
          <w:u w:val="single"/>
          <w14:textFill>
            <w14:solidFill>
              <w14:schemeClr w14:val="tx1"/>
            </w14:solidFill>
          </w14:textFill>
        </w:rPr>
        <w:t>~0.013mg/m</w:t>
      </w:r>
      <w:r>
        <w:rPr>
          <w:b/>
          <w:bCs w:val="0"/>
          <w:color w:val="000000" w:themeColor="text1"/>
          <w:sz w:val="24"/>
          <w:u w:val="single"/>
          <w:vertAlign w:val="superscript"/>
          <w14:textFill>
            <w14:solidFill>
              <w14:schemeClr w14:val="tx1"/>
            </w14:solidFill>
          </w14:textFill>
        </w:rPr>
        <w:t>3</w:t>
      </w:r>
      <w:r>
        <w:rPr>
          <w:b/>
          <w:bCs w:val="0"/>
          <w:color w:val="000000" w:themeColor="text1"/>
          <w:sz w:val="24"/>
          <w:u w:val="single"/>
          <w14:textFill>
            <w14:solidFill>
              <w14:schemeClr w14:val="tx1"/>
            </w14:solidFill>
          </w14:textFill>
        </w:rPr>
        <w:t>、2.26×10</w:t>
      </w:r>
      <w:r>
        <w:rPr>
          <w:b/>
          <w:bCs w:val="0"/>
          <w:color w:val="000000" w:themeColor="text1"/>
          <w:sz w:val="24"/>
          <w:u w:val="single"/>
          <w:vertAlign w:val="superscript"/>
          <w14:textFill>
            <w14:solidFill>
              <w14:schemeClr w14:val="tx1"/>
            </w14:solidFill>
          </w14:textFill>
        </w:rPr>
        <w:t>-4</w:t>
      </w:r>
      <w:r>
        <w:rPr>
          <w:b/>
          <w:bCs w:val="0"/>
          <w:color w:val="000000" w:themeColor="text1"/>
          <w:sz w:val="24"/>
          <w:u w:val="single"/>
          <w14:textFill>
            <w14:solidFill>
              <w14:schemeClr w14:val="tx1"/>
            </w14:solidFill>
          </w14:textFill>
        </w:rPr>
        <w:t>~3.14×10</w:t>
      </w:r>
      <w:r>
        <w:rPr>
          <w:b/>
          <w:bCs w:val="0"/>
          <w:color w:val="000000" w:themeColor="text1"/>
          <w:sz w:val="24"/>
          <w:u w:val="single"/>
          <w:vertAlign w:val="superscript"/>
          <w14:textFill>
            <w14:solidFill>
              <w14:schemeClr w14:val="tx1"/>
            </w14:solidFill>
          </w14:textFill>
        </w:rPr>
        <w:t>-4</w:t>
      </w:r>
      <w:r>
        <w:rPr>
          <w:b/>
          <w:bCs w:val="0"/>
          <w:color w:val="000000" w:themeColor="text1"/>
          <w:sz w:val="24"/>
          <w:u w:val="single"/>
          <w14:textFill>
            <w14:solidFill>
              <w14:schemeClr w14:val="tx1"/>
            </w14:solidFill>
          </w14:textFill>
        </w:rPr>
        <w:t>kg/h；锑及其化合物的排放浓度、排放速率分别为2.0×10</w:t>
      </w:r>
      <w:r>
        <w:rPr>
          <w:b/>
          <w:bCs w:val="0"/>
          <w:color w:val="000000" w:themeColor="text1"/>
          <w:sz w:val="24"/>
          <w:u w:val="single"/>
          <w:vertAlign w:val="superscript"/>
          <w14:textFill>
            <w14:solidFill>
              <w14:schemeClr w14:val="tx1"/>
            </w14:solidFill>
          </w14:textFill>
        </w:rPr>
        <w:t>-3</w:t>
      </w:r>
      <w:r>
        <w:rPr>
          <w:b/>
          <w:bCs w:val="0"/>
          <w:color w:val="000000" w:themeColor="text1"/>
          <w:sz w:val="24"/>
          <w:u w:val="single"/>
          <w14:textFill>
            <w14:solidFill>
              <w14:schemeClr w14:val="tx1"/>
            </w14:solidFill>
          </w14:textFill>
        </w:rPr>
        <w:t>~6.2×10</w:t>
      </w:r>
      <w:r>
        <w:rPr>
          <w:b/>
          <w:bCs w:val="0"/>
          <w:color w:val="000000" w:themeColor="text1"/>
          <w:sz w:val="24"/>
          <w:u w:val="single"/>
          <w:vertAlign w:val="superscript"/>
          <w14:textFill>
            <w14:solidFill>
              <w14:schemeClr w14:val="tx1"/>
            </w14:solidFill>
          </w14:textFill>
        </w:rPr>
        <w:t>-3</w:t>
      </w:r>
      <w:r>
        <w:rPr>
          <w:b/>
          <w:bCs w:val="0"/>
          <w:color w:val="000000" w:themeColor="text1"/>
          <w:sz w:val="24"/>
          <w:u w:val="single"/>
          <w14:textFill>
            <w14:solidFill>
              <w14:schemeClr w14:val="tx1"/>
            </w14:solidFill>
          </w14:textFill>
        </w:rPr>
        <w:t>mg/m</w:t>
      </w:r>
      <w:r>
        <w:rPr>
          <w:b/>
          <w:bCs w:val="0"/>
          <w:color w:val="000000" w:themeColor="text1"/>
          <w:sz w:val="24"/>
          <w:u w:val="single"/>
          <w:vertAlign w:val="superscript"/>
          <w14:textFill>
            <w14:solidFill>
              <w14:schemeClr w14:val="tx1"/>
            </w14:solidFill>
          </w14:textFill>
        </w:rPr>
        <w:t>3</w:t>
      </w:r>
      <w:r>
        <w:rPr>
          <w:b/>
          <w:bCs w:val="0"/>
          <w:color w:val="000000" w:themeColor="text1"/>
          <w:sz w:val="24"/>
          <w:u w:val="single"/>
          <w14:textFill>
            <w14:solidFill>
              <w14:schemeClr w14:val="tx1"/>
            </w14:solidFill>
          </w14:textFill>
        </w:rPr>
        <w:t>、6.13×10</w:t>
      </w:r>
      <w:r>
        <w:rPr>
          <w:b/>
          <w:bCs w:val="0"/>
          <w:color w:val="000000" w:themeColor="text1"/>
          <w:sz w:val="24"/>
          <w:u w:val="single"/>
          <w:vertAlign w:val="superscript"/>
          <w14:textFill>
            <w14:solidFill>
              <w14:schemeClr w14:val="tx1"/>
            </w14:solidFill>
          </w14:textFill>
        </w:rPr>
        <w:t>-5</w:t>
      </w:r>
      <w:r>
        <w:rPr>
          <w:b/>
          <w:bCs w:val="0"/>
          <w:color w:val="000000" w:themeColor="text1"/>
          <w:sz w:val="24"/>
          <w:u w:val="single"/>
          <w14:textFill>
            <w14:solidFill>
              <w14:schemeClr w14:val="tx1"/>
            </w14:solidFill>
          </w14:textFill>
        </w:rPr>
        <w:t>~1.22×10</w:t>
      </w:r>
      <w:r>
        <w:rPr>
          <w:b/>
          <w:bCs w:val="0"/>
          <w:color w:val="000000" w:themeColor="text1"/>
          <w:sz w:val="24"/>
          <w:u w:val="single"/>
          <w:vertAlign w:val="superscript"/>
          <w14:textFill>
            <w14:solidFill>
              <w14:schemeClr w14:val="tx1"/>
            </w14:solidFill>
          </w14:textFill>
        </w:rPr>
        <w:t>-4</w:t>
      </w:r>
      <w:r>
        <w:rPr>
          <w:b/>
          <w:bCs w:val="0"/>
          <w:color w:val="000000" w:themeColor="text1"/>
          <w:sz w:val="24"/>
          <w:u w:val="single"/>
          <w14:textFill>
            <w14:solidFill>
              <w14:schemeClr w14:val="tx1"/>
            </w14:solidFill>
          </w14:textFill>
        </w:rPr>
        <w:t>kg/h；锰及其化合物的排放浓度、排放速率分别为6.4×10</w:t>
      </w:r>
      <w:r>
        <w:rPr>
          <w:b/>
          <w:bCs w:val="0"/>
          <w:color w:val="000000" w:themeColor="text1"/>
          <w:sz w:val="24"/>
          <w:u w:val="single"/>
          <w:vertAlign w:val="superscript"/>
          <w14:textFill>
            <w14:solidFill>
              <w14:schemeClr w14:val="tx1"/>
            </w14:solidFill>
          </w14:textFill>
        </w:rPr>
        <w:t>-3</w:t>
      </w:r>
      <w:r>
        <w:rPr>
          <w:b/>
          <w:bCs w:val="0"/>
          <w:color w:val="000000" w:themeColor="text1"/>
          <w:sz w:val="24"/>
          <w:u w:val="single"/>
          <w14:textFill>
            <w14:solidFill>
              <w14:schemeClr w14:val="tx1"/>
            </w14:solidFill>
          </w14:textFill>
        </w:rPr>
        <w:t>~8.3×10</w:t>
      </w:r>
      <w:r>
        <w:rPr>
          <w:b/>
          <w:bCs w:val="0"/>
          <w:color w:val="000000" w:themeColor="text1"/>
          <w:sz w:val="24"/>
          <w:u w:val="single"/>
          <w:vertAlign w:val="superscript"/>
          <w14:textFill>
            <w14:solidFill>
              <w14:schemeClr w14:val="tx1"/>
            </w14:solidFill>
          </w14:textFill>
        </w:rPr>
        <w:t>-3</w:t>
      </w:r>
      <w:r>
        <w:rPr>
          <w:b/>
          <w:bCs w:val="0"/>
          <w:color w:val="000000" w:themeColor="text1"/>
          <w:sz w:val="24"/>
          <w:u w:val="single"/>
          <w14:textFill>
            <w14:solidFill>
              <w14:schemeClr w14:val="tx1"/>
            </w14:solidFill>
          </w14:textFill>
        </w:rPr>
        <w:t>mg/m</w:t>
      </w:r>
      <w:r>
        <w:rPr>
          <w:b/>
          <w:bCs w:val="0"/>
          <w:color w:val="000000" w:themeColor="text1"/>
          <w:sz w:val="24"/>
          <w:u w:val="single"/>
          <w:vertAlign w:val="superscript"/>
          <w14:textFill>
            <w14:solidFill>
              <w14:schemeClr w14:val="tx1"/>
            </w14:solidFill>
          </w14:textFill>
        </w:rPr>
        <w:t>3</w:t>
      </w:r>
      <w:r>
        <w:rPr>
          <w:b/>
          <w:bCs w:val="0"/>
          <w:color w:val="000000" w:themeColor="text1"/>
          <w:sz w:val="24"/>
          <w:u w:val="single"/>
          <w14:textFill>
            <w14:solidFill>
              <w14:schemeClr w14:val="tx1"/>
            </w14:solidFill>
          </w14:textFill>
        </w:rPr>
        <w:t>、1.59×10</w:t>
      </w:r>
      <w:r>
        <w:rPr>
          <w:b/>
          <w:bCs w:val="0"/>
          <w:color w:val="000000" w:themeColor="text1"/>
          <w:sz w:val="24"/>
          <w:u w:val="single"/>
          <w:vertAlign w:val="superscript"/>
          <w14:textFill>
            <w14:solidFill>
              <w14:schemeClr w14:val="tx1"/>
            </w14:solidFill>
          </w14:textFill>
        </w:rPr>
        <w:t>-4</w:t>
      </w:r>
      <w:r>
        <w:rPr>
          <w:b/>
          <w:bCs w:val="0"/>
          <w:color w:val="000000" w:themeColor="text1"/>
          <w:sz w:val="24"/>
          <w:u w:val="single"/>
          <w14:textFill>
            <w14:solidFill>
              <w14:schemeClr w14:val="tx1"/>
            </w14:solidFill>
          </w14:textFill>
        </w:rPr>
        <w:t>~2.31×10</w:t>
      </w:r>
      <w:r>
        <w:rPr>
          <w:b/>
          <w:bCs w:val="0"/>
          <w:color w:val="000000" w:themeColor="text1"/>
          <w:sz w:val="24"/>
          <w:u w:val="single"/>
          <w:vertAlign w:val="superscript"/>
          <w14:textFill>
            <w14:solidFill>
              <w14:schemeClr w14:val="tx1"/>
            </w14:solidFill>
          </w14:textFill>
        </w:rPr>
        <w:t>-4</w:t>
      </w:r>
      <w:r>
        <w:rPr>
          <w:b/>
          <w:bCs w:val="0"/>
          <w:color w:val="000000" w:themeColor="text1"/>
          <w:sz w:val="24"/>
          <w:u w:val="single"/>
          <w14:textFill>
            <w14:solidFill>
              <w14:schemeClr w14:val="tx1"/>
            </w14:solidFill>
          </w14:textFill>
        </w:rPr>
        <w:t>kg/h；镍及其化合物的排放浓度、排放速率分别为3.0×10</w:t>
      </w:r>
      <w:r>
        <w:rPr>
          <w:b/>
          <w:bCs w:val="0"/>
          <w:color w:val="000000" w:themeColor="text1"/>
          <w:sz w:val="24"/>
          <w:u w:val="single"/>
          <w:vertAlign w:val="superscript"/>
          <w14:textFill>
            <w14:solidFill>
              <w14:schemeClr w14:val="tx1"/>
            </w14:solidFill>
          </w14:textFill>
        </w:rPr>
        <w:t>-3</w:t>
      </w:r>
      <w:r>
        <w:rPr>
          <w:b/>
          <w:bCs w:val="0"/>
          <w:color w:val="000000" w:themeColor="text1"/>
          <w:sz w:val="24"/>
          <w:u w:val="single"/>
          <w14:textFill>
            <w14:solidFill>
              <w14:schemeClr w14:val="tx1"/>
            </w14:solidFill>
          </w14:textFill>
        </w:rPr>
        <w:t>~5.0×10</w:t>
      </w:r>
      <w:r>
        <w:rPr>
          <w:b/>
          <w:bCs w:val="0"/>
          <w:color w:val="000000" w:themeColor="text1"/>
          <w:sz w:val="24"/>
          <w:u w:val="single"/>
          <w:vertAlign w:val="superscript"/>
          <w14:textFill>
            <w14:solidFill>
              <w14:schemeClr w14:val="tx1"/>
            </w14:solidFill>
          </w14:textFill>
        </w:rPr>
        <w:t>-3</w:t>
      </w:r>
      <w:r>
        <w:rPr>
          <w:b/>
          <w:bCs w:val="0"/>
          <w:color w:val="000000" w:themeColor="text1"/>
          <w:sz w:val="24"/>
          <w:u w:val="single"/>
          <w14:textFill>
            <w14:solidFill>
              <w14:schemeClr w14:val="tx1"/>
            </w14:solidFill>
          </w14:textFill>
        </w:rPr>
        <w:t>mg/m</w:t>
      </w:r>
      <w:r>
        <w:rPr>
          <w:b/>
          <w:bCs w:val="0"/>
          <w:color w:val="000000" w:themeColor="text1"/>
          <w:sz w:val="24"/>
          <w:u w:val="single"/>
          <w:vertAlign w:val="superscript"/>
          <w14:textFill>
            <w14:solidFill>
              <w14:schemeClr w14:val="tx1"/>
            </w14:solidFill>
          </w14:textFill>
        </w:rPr>
        <w:t>3</w:t>
      </w:r>
      <w:r>
        <w:rPr>
          <w:b/>
          <w:bCs w:val="0"/>
          <w:color w:val="000000" w:themeColor="text1"/>
          <w:sz w:val="24"/>
          <w:u w:val="single"/>
          <w14:textFill>
            <w14:solidFill>
              <w14:schemeClr w14:val="tx1"/>
            </w14:solidFill>
          </w14:textFill>
        </w:rPr>
        <w:t>、6.45×10</w:t>
      </w:r>
      <w:r>
        <w:rPr>
          <w:b/>
          <w:bCs w:val="0"/>
          <w:color w:val="000000" w:themeColor="text1"/>
          <w:sz w:val="24"/>
          <w:u w:val="single"/>
          <w:vertAlign w:val="superscript"/>
          <w14:textFill>
            <w14:solidFill>
              <w14:schemeClr w14:val="tx1"/>
            </w14:solidFill>
          </w14:textFill>
        </w:rPr>
        <w:t>-5</w:t>
      </w:r>
      <w:r>
        <w:rPr>
          <w:b/>
          <w:bCs w:val="0"/>
          <w:color w:val="000000" w:themeColor="text1"/>
          <w:sz w:val="24"/>
          <w:u w:val="single"/>
          <w14:textFill>
            <w14:solidFill>
              <w14:schemeClr w14:val="tx1"/>
            </w14:solidFill>
          </w14:textFill>
        </w:rPr>
        <w:t>~1.18×10</w:t>
      </w:r>
      <w:r>
        <w:rPr>
          <w:b/>
          <w:bCs w:val="0"/>
          <w:color w:val="000000" w:themeColor="text1"/>
          <w:sz w:val="24"/>
          <w:u w:val="single"/>
          <w:vertAlign w:val="superscript"/>
          <w14:textFill>
            <w14:solidFill>
              <w14:schemeClr w14:val="tx1"/>
            </w14:solidFill>
          </w14:textFill>
        </w:rPr>
        <w:t>-4</w:t>
      </w:r>
      <w:r>
        <w:rPr>
          <w:b/>
          <w:bCs w:val="0"/>
          <w:color w:val="000000" w:themeColor="text1"/>
          <w:sz w:val="24"/>
          <w:u w:val="single"/>
          <w14:textFill>
            <w14:solidFill>
              <w14:schemeClr w14:val="tx1"/>
            </w14:solidFill>
          </w14:textFill>
        </w:rPr>
        <w:t>kg/h；镍及其化合物的排放浓度、排放速率分别为3.0×10</w:t>
      </w:r>
      <w:r>
        <w:rPr>
          <w:b/>
          <w:bCs w:val="0"/>
          <w:color w:val="000000" w:themeColor="text1"/>
          <w:sz w:val="24"/>
          <w:u w:val="single"/>
          <w:vertAlign w:val="superscript"/>
          <w14:textFill>
            <w14:solidFill>
              <w14:schemeClr w14:val="tx1"/>
            </w14:solidFill>
          </w14:textFill>
        </w:rPr>
        <w:t>-3</w:t>
      </w:r>
      <w:r>
        <w:rPr>
          <w:b/>
          <w:bCs w:val="0"/>
          <w:color w:val="000000" w:themeColor="text1"/>
          <w:sz w:val="24"/>
          <w:u w:val="single"/>
          <w14:textFill>
            <w14:solidFill>
              <w14:schemeClr w14:val="tx1"/>
            </w14:solidFill>
          </w14:textFill>
        </w:rPr>
        <w:t>~5.0×10</w:t>
      </w:r>
      <w:r>
        <w:rPr>
          <w:b/>
          <w:bCs w:val="0"/>
          <w:color w:val="000000" w:themeColor="text1"/>
          <w:sz w:val="24"/>
          <w:u w:val="single"/>
          <w:vertAlign w:val="superscript"/>
          <w14:textFill>
            <w14:solidFill>
              <w14:schemeClr w14:val="tx1"/>
            </w14:solidFill>
          </w14:textFill>
        </w:rPr>
        <w:t>-3</w:t>
      </w:r>
      <w:r>
        <w:rPr>
          <w:b/>
          <w:bCs w:val="0"/>
          <w:color w:val="000000" w:themeColor="text1"/>
          <w:sz w:val="24"/>
          <w:u w:val="single"/>
          <w14:textFill>
            <w14:solidFill>
              <w14:schemeClr w14:val="tx1"/>
            </w14:solidFill>
          </w14:textFill>
        </w:rPr>
        <w:t>mg/m</w:t>
      </w:r>
      <w:r>
        <w:rPr>
          <w:b/>
          <w:bCs w:val="0"/>
          <w:color w:val="000000" w:themeColor="text1"/>
          <w:sz w:val="24"/>
          <w:u w:val="single"/>
          <w:vertAlign w:val="superscript"/>
          <w14:textFill>
            <w14:solidFill>
              <w14:schemeClr w14:val="tx1"/>
            </w14:solidFill>
          </w14:textFill>
        </w:rPr>
        <w:t>3</w:t>
      </w:r>
      <w:r>
        <w:rPr>
          <w:b/>
          <w:bCs w:val="0"/>
          <w:color w:val="000000" w:themeColor="text1"/>
          <w:sz w:val="24"/>
          <w:u w:val="single"/>
          <w14:textFill>
            <w14:solidFill>
              <w14:schemeClr w14:val="tx1"/>
            </w14:solidFill>
          </w14:textFill>
        </w:rPr>
        <w:t>、6.45×10</w:t>
      </w:r>
      <w:r>
        <w:rPr>
          <w:b/>
          <w:bCs w:val="0"/>
          <w:color w:val="000000" w:themeColor="text1"/>
          <w:sz w:val="24"/>
          <w:u w:val="single"/>
          <w:vertAlign w:val="superscript"/>
          <w14:textFill>
            <w14:solidFill>
              <w14:schemeClr w14:val="tx1"/>
            </w14:solidFill>
          </w14:textFill>
        </w:rPr>
        <w:t>-5</w:t>
      </w:r>
      <w:r>
        <w:rPr>
          <w:b/>
          <w:bCs w:val="0"/>
          <w:color w:val="000000" w:themeColor="text1"/>
          <w:sz w:val="24"/>
          <w:u w:val="single"/>
          <w14:textFill>
            <w14:solidFill>
              <w14:schemeClr w14:val="tx1"/>
            </w14:solidFill>
          </w14:textFill>
        </w:rPr>
        <w:t>~1.18×10</w:t>
      </w:r>
      <w:r>
        <w:rPr>
          <w:b/>
          <w:bCs w:val="0"/>
          <w:color w:val="000000" w:themeColor="text1"/>
          <w:sz w:val="24"/>
          <w:u w:val="single"/>
          <w:vertAlign w:val="superscript"/>
          <w14:textFill>
            <w14:solidFill>
              <w14:schemeClr w14:val="tx1"/>
            </w14:solidFill>
          </w14:textFill>
        </w:rPr>
        <w:t>-4</w:t>
      </w:r>
      <w:r>
        <w:rPr>
          <w:b/>
          <w:bCs w:val="0"/>
          <w:color w:val="000000" w:themeColor="text1"/>
          <w:sz w:val="24"/>
          <w:u w:val="single"/>
          <w14:textFill>
            <w14:solidFill>
              <w14:schemeClr w14:val="tx1"/>
            </w14:solidFill>
          </w14:textFill>
        </w:rPr>
        <w:t>kg/h；铬、锡、锑、铜、锰及其化合物的排放浓度、排放速率分别为0.0103~0.838mg/m</w:t>
      </w:r>
      <w:r>
        <w:rPr>
          <w:b/>
          <w:bCs w:val="0"/>
          <w:color w:val="000000" w:themeColor="text1"/>
          <w:sz w:val="24"/>
          <w:u w:val="single"/>
          <w:vertAlign w:val="superscript"/>
          <w14:textFill>
            <w14:solidFill>
              <w14:schemeClr w14:val="tx1"/>
            </w14:solidFill>
          </w14:textFill>
        </w:rPr>
        <w:t>3</w:t>
      </w:r>
      <w:r>
        <w:rPr>
          <w:b/>
          <w:bCs w:val="0"/>
          <w:color w:val="000000" w:themeColor="text1"/>
          <w:sz w:val="24"/>
          <w:u w:val="single"/>
          <w14:textFill>
            <w14:solidFill>
              <w14:schemeClr w14:val="tx1"/>
            </w14:solidFill>
          </w14:textFill>
        </w:rPr>
        <w:t>、2.22×10</w:t>
      </w:r>
      <w:r>
        <w:rPr>
          <w:b/>
          <w:bCs w:val="0"/>
          <w:color w:val="000000" w:themeColor="text1"/>
          <w:sz w:val="24"/>
          <w:u w:val="single"/>
          <w:vertAlign w:val="superscript"/>
          <w14:textFill>
            <w14:solidFill>
              <w14:schemeClr w14:val="tx1"/>
            </w14:solidFill>
          </w14:textFill>
        </w:rPr>
        <w:t>-4</w:t>
      </w:r>
      <w:r>
        <w:rPr>
          <w:b/>
          <w:bCs w:val="0"/>
          <w:color w:val="000000" w:themeColor="text1"/>
          <w:sz w:val="24"/>
          <w:u w:val="single"/>
          <w14:textFill>
            <w14:solidFill>
              <w14:schemeClr w14:val="tx1"/>
            </w14:solidFill>
          </w14:textFill>
        </w:rPr>
        <w:t>~2.98×10</w:t>
      </w:r>
      <w:r>
        <w:rPr>
          <w:b/>
          <w:bCs w:val="0"/>
          <w:color w:val="000000" w:themeColor="text1"/>
          <w:sz w:val="24"/>
          <w:u w:val="single"/>
          <w:vertAlign w:val="superscript"/>
          <w14:textFill>
            <w14:solidFill>
              <w14:schemeClr w14:val="tx1"/>
            </w14:solidFill>
          </w14:textFill>
        </w:rPr>
        <w:t>-4</w:t>
      </w:r>
      <w:r>
        <w:rPr>
          <w:b/>
          <w:bCs w:val="0"/>
          <w:color w:val="000000" w:themeColor="text1"/>
          <w:sz w:val="24"/>
          <w:u w:val="single"/>
          <w14:textFill>
            <w14:solidFill>
              <w14:schemeClr w14:val="tx1"/>
            </w14:solidFill>
          </w14:textFill>
        </w:rPr>
        <w:t>kg/h。</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bCs w:val="0"/>
          <w:color w:val="000000" w:themeColor="text1"/>
          <w:sz w:val="24"/>
          <w:szCs w:val="24"/>
          <w:u w:val="single"/>
          <w14:textFill>
            <w14:solidFill>
              <w14:schemeClr w14:val="tx1"/>
            </w14:solidFill>
          </w14:textFill>
        </w:rPr>
      </w:pPr>
      <w:r>
        <w:rPr>
          <w:rFonts w:ascii="Times New Roman" w:hAnsi="Times New Roman" w:eastAsia="宋体" w:cs="Times New Roman"/>
          <w:b/>
          <w:bCs w:val="0"/>
          <w:color w:val="000000" w:themeColor="text1"/>
          <w:sz w:val="24"/>
          <w:szCs w:val="24"/>
          <w:u w:val="single"/>
          <w14:textFill>
            <w14:solidFill>
              <w14:schemeClr w14:val="tx1"/>
            </w14:solidFill>
          </w14:textFill>
        </w:rPr>
        <w:t>表3.4-4                       现有工程Ⅰ焚烧废气例行监测一览表（</w:t>
      </w:r>
      <w:r>
        <w:rPr>
          <w:rFonts w:hint="eastAsia" w:ascii="Times New Roman" w:hAnsi="Times New Roman" w:eastAsia="宋体" w:cs="Times New Roman"/>
          <w:b/>
          <w:bCs w:val="0"/>
          <w:color w:val="000000" w:themeColor="text1"/>
          <w:sz w:val="24"/>
          <w:szCs w:val="24"/>
          <w:u w:val="single"/>
          <w:lang w:val="en-US" w:eastAsia="zh-CN"/>
          <w14:textFill>
            <w14:solidFill>
              <w14:schemeClr w14:val="tx1"/>
            </w14:solidFill>
          </w14:textFill>
        </w:rPr>
        <w:t>3</w:t>
      </w:r>
      <w:r>
        <w:rPr>
          <w:rFonts w:ascii="Times New Roman" w:hAnsi="Times New Roman" w:eastAsia="宋体" w:cs="Times New Roman"/>
          <w:b/>
          <w:bCs w:val="0"/>
          <w:color w:val="000000" w:themeColor="text1"/>
          <w:sz w:val="24"/>
          <w:szCs w:val="24"/>
          <w:u w:val="single"/>
          <w14:textFill>
            <w14:solidFill>
              <w14:schemeClr w14:val="tx1"/>
            </w14:solidFill>
          </w14:textFill>
        </w:rPr>
        <w:t>）</w:t>
      </w:r>
    </w:p>
    <w:tbl>
      <w:tblPr>
        <w:tblStyle w:val="2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326"/>
        <w:gridCol w:w="2220"/>
        <w:gridCol w:w="2281"/>
        <w:gridCol w:w="24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2" w:type="pct"/>
            <w:vMerge w:val="restart"/>
            <w:tcBorders>
              <w:top w:val="single" w:color="auto" w:sz="4" w:space="0"/>
              <w:left w:val="single" w:color="auto" w:sz="4" w:space="0"/>
            </w:tcBorders>
            <w:vAlign w:val="center"/>
          </w:tcPr>
          <w:p>
            <w:pPr>
              <w:jc w:val="center"/>
              <w:rPr>
                <w:rFonts w:ascii="Times New Roman" w:hAnsi="Times New Roman" w:cs="Times New Roman"/>
                <w:b/>
                <w:bCs w:val="0"/>
                <w:u w:val="single"/>
              </w:rPr>
            </w:pPr>
            <w:r>
              <w:rPr>
                <w:rFonts w:ascii="Times New Roman" w:hAnsi="Times New Roman" w:cs="Times New Roman"/>
                <w:b/>
                <w:bCs w:val="0"/>
                <w:u w:val="single"/>
              </w:rPr>
              <w:t>监测次序</w:t>
            </w:r>
          </w:p>
        </w:tc>
        <w:tc>
          <w:tcPr>
            <w:tcW w:w="2423" w:type="pct"/>
            <w:gridSpan w:val="2"/>
            <w:tcBorders>
              <w:top w:val="single" w:color="auto" w:sz="4" w:space="0"/>
              <w:right w:val="single" w:color="auto" w:sz="4" w:space="0"/>
            </w:tcBorders>
            <w:vAlign w:val="center"/>
          </w:tcPr>
          <w:p>
            <w:pPr>
              <w:jc w:val="center"/>
              <w:rPr>
                <w:rFonts w:ascii="Times New Roman" w:hAnsi="Times New Roman" w:cs="Times New Roman"/>
                <w:b/>
                <w:bCs w:val="0"/>
                <w:u w:val="single"/>
              </w:rPr>
            </w:pPr>
            <w:r>
              <w:rPr>
                <w:rFonts w:ascii="Times New Roman" w:hAnsi="Times New Roman" w:cs="Times New Roman"/>
                <w:b/>
                <w:bCs w:val="0"/>
                <w:u w:val="single"/>
              </w:rPr>
              <w:t>氟化氢</w:t>
            </w:r>
          </w:p>
        </w:tc>
        <w:tc>
          <w:tcPr>
            <w:tcW w:w="1324" w:type="pct"/>
            <w:tcBorders>
              <w:top w:val="single" w:color="auto" w:sz="4" w:space="0"/>
              <w:right w:val="single" w:color="auto" w:sz="4" w:space="0"/>
            </w:tcBorders>
            <w:vAlign w:val="center"/>
          </w:tcPr>
          <w:p>
            <w:pPr>
              <w:jc w:val="center"/>
              <w:rPr>
                <w:rFonts w:ascii="Times New Roman" w:hAnsi="Times New Roman" w:cs="Times New Roman"/>
                <w:b/>
                <w:bCs w:val="0"/>
                <w:u w:val="single"/>
              </w:rPr>
            </w:pPr>
            <w:r>
              <w:rPr>
                <w:rFonts w:ascii="Times New Roman" w:hAnsi="Times New Roman" w:cs="Times New Roman"/>
                <w:b/>
                <w:bCs w:val="0"/>
                <w:u w:val="single"/>
              </w:rPr>
              <w:t>二噁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2" w:type="pct"/>
            <w:vMerge w:val="continue"/>
            <w:tcBorders>
              <w:left w:val="single" w:color="auto" w:sz="4" w:space="0"/>
            </w:tcBorders>
            <w:vAlign w:val="center"/>
          </w:tcPr>
          <w:p>
            <w:pPr>
              <w:jc w:val="center"/>
              <w:rPr>
                <w:rFonts w:ascii="Times New Roman" w:hAnsi="Times New Roman" w:cs="Times New Roman"/>
                <w:b/>
                <w:bCs w:val="0"/>
                <w:u w:val="single"/>
              </w:rPr>
            </w:pPr>
          </w:p>
        </w:tc>
        <w:tc>
          <w:tcPr>
            <w:tcW w:w="1195" w:type="pct"/>
            <w:tcBorders>
              <w:top w:val="single" w:color="auto" w:sz="4" w:space="0"/>
            </w:tcBorders>
            <w:vAlign w:val="center"/>
          </w:tcPr>
          <w:p>
            <w:pPr>
              <w:jc w:val="center"/>
              <w:rPr>
                <w:rFonts w:ascii="Times New Roman" w:hAnsi="Times New Roman" w:cs="Times New Roman"/>
                <w:b/>
                <w:bCs w:val="0"/>
                <w:u w:val="single"/>
              </w:rPr>
            </w:pPr>
            <w:r>
              <w:rPr>
                <w:rFonts w:ascii="Times New Roman" w:hAnsi="Times New Roman" w:cs="Times New Roman"/>
                <w:b/>
                <w:bCs w:val="0"/>
                <w:u w:val="single"/>
              </w:rPr>
              <w:t>排放浓度(mg/m³)</w:t>
            </w:r>
          </w:p>
        </w:tc>
        <w:tc>
          <w:tcPr>
            <w:tcW w:w="1228" w:type="pct"/>
            <w:tcBorders>
              <w:right w:val="single" w:color="auto" w:sz="4" w:space="0"/>
            </w:tcBorders>
            <w:vAlign w:val="center"/>
          </w:tcPr>
          <w:p>
            <w:pPr>
              <w:jc w:val="center"/>
              <w:rPr>
                <w:rFonts w:ascii="Times New Roman" w:hAnsi="Times New Roman" w:cs="Times New Roman"/>
                <w:b/>
                <w:bCs w:val="0"/>
                <w:u w:val="single"/>
              </w:rPr>
            </w:pPr>
            <w:r>
              <w:rPr>
                <w:rFonts w:ascii="Times New Roman" w:hAnsi="Times New Roman" w:cs="Times New Roman"/>
                <w:b/>
                <w:bCs w:val="0"/>
                <w:u w:val="single"/>
              </w:rPr>
              <w:t>排放速率（kg/h）</w:t>
            </w:r>
          </w:p>
        </w:tc>
        <w:tc>
          <w:tcPr>
            <w:tcW w:w="1324" w:type="pct"/>
            <w:tcBorders>
              <w:right w:val="single" w:color="auto" w:sz="4" w:space="0"/>
            </w:tcBorders>
            <w:vAlign w:val="center"/>
          </w:tcPr>
          <w:p>
            <w:pPr>
              <w:jc w:val="center"/>
              <w:rPr>
                <w:rFonts w:ascii="Times New Roman" w:hAnsi="Times New Roman" w:cs="Times New Roman"/>
                <w:b/>
                <w:bCs w:val="0"/>
                <w:u w:val="single"/>
              </w:rPr>
            </w:pPr>
            <w:r>
              <w:rPr>
                <w:rFonts w:ascii="Times New Roman" w:hAnsi="Times New Roman" w:cs="Times New Roman"/>
                <w:b/>
                <w:bCs w:val="0"/>
                <w:u w:val="single"/>
              </w:rPr>
              <w:t>排放浓度（ngTEQ/m</w:t>
            </w:r>
            <w:r>
              <w:rPr>
                <w:rFonts w:ascii="Times New Roman" w:hAnsi="Times New Roman" w:cs="Times New Roman"/>
                <w:b/>
                <w:bCs w:val="0"/>
                <w:u w:val="single"/>
                <w:vertAlign w:val="superscript"/>
              </w:rPr>
              <w:t>3</w:t>
            </w:r>
            <w:r>
              <w:rPr>
                <w:rFonts w:ascii="Times New Roman" w:hAnsi="Times New Roman" w:cs="Times New Roman"/>
                <w:b/>
                <w:bCs w:val="0"/>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2" w:type="pct"/>
            <w:tcBorders>
              <w:left w:val="single" w:color="auto" w:sz="4" w:space="0"/>
            </w:tcBorders>
            <w:vAlign w:val="center"/>
          </w:tcPr>
          <w:p>
            <w:pPr>
              <w:adjustRightInd w:val="0"/>
              <w:snapToGrid w:val="0"/>
              <w:jc w:val="center"/>
              <w:rPr>
                <w:rFonts w:ascii="Times New Roman" w:hAnsi="Times New Roman" w:cs="Times New Roman"/>
                <w:b/>
                <w:bCs w:val="0"/>
                <w:kern w:val="0"/>
                <w:u w:val="single"/>
              </w:rPr>
            </w:pPr>
            <w:r>
              <w:rPr>
                <w:rFonts w:ascii="Times New Roman" w:hAnsi="Times New Roman" w:cs="Times New Roman"/>
                <w:b/>
                <w:bCs w:val="0"/>
                <w:kern w:val="0"/>
                <w:u w:val="single"/>
              </w:rPr>
              <w:t>第1次</w:t>
            </w:r>
          </w:p>
        </w:tc>
        <w:tc>
          <w:tcPr>
            <w:tcW w:w="1195" w:type="pct"/>
            <w:vAlign w:val="center"/>
          </w:tcPr>
          <w:p>
            <w:pPr>
              <w:widowControl/>
              <w:jc w:val="center"/>
              <w:rPr>
                <w:rFonts w:ascii="Times New Roman" w:hAnsi="Times New Roman" w:cs="Times New Roman"/>
                <w:b/>
                <w:bCs w:val="0"/>
                <w:kern w:val="0"/>
                <w:u w:val="single"/>
              </w:rPr>
            </w:pPr>
            <w:r>
              <w:rPr>
                <w:rFonts w:ascii="Times New Roman" w:hAnsi="Times New Roman" w:cs="Times New Roman"/>
                <w:b/>
                <w:bCs w:val="0"/>
                <w:u w:val="single"/>
              </w:rPr>
              <w:t>0.16</w:t>
            </w:r>
          </w:p>
        </w:tc>
        <w:tc>
          <w:tcPr>
            <w:tcW w:w="1228" w:type="pct"/>
            <w:tcBorders>
              <w:right w:val="single" w:color="auto" w:sz="4" w:space="0"/>
            </w:tcBorders>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0.003 </w:t>
            </w:r>
          </w:p>
        </w:tc>
        <w:tc>
          <w:tcPr>
            <w:tcW w:w="1324" w:type="pct"/>
            <w:tcBorders>
              <w:right w:val="single" w:color="auto" w:sz="4" w:space="0"/>
            </w:tcBorders>
            <w:vAlign w:val="center"/>
          </w:tcPr>
          <w:p>
            <w:pPr>
              <w:jc w:val="center"/>
              <w:rPr>
                <w:rFonts w:ascii="Times New Roman" w:hAnsi="Times New Roman" w:cs="Times New Roman"/>
                <w:b/>
                <w:bCs w:val="0"/>
                <w:u w:val="single"/>
              </w:rPr>
            </w:pPr>
            <w:r>
              <w:rPr>
                <w:rFonts w:ascii="Times New Roman" w:hAnsi="Times New Roman" w:cs="Times New Roman"/>
                <w:b/>
                <w:bCs w:val="0"/>
                <w:u w:val="single"/>
              </w:rPr>
              <w:t>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2" w:type="pct"/>
            <w:tcBorders>
              <w:left w:val="single" w:color="auto" w:sz="4" w:space="0"/>
            </w:tcBorders>
            <w:vAlign w:val="center"/>
          </w:tcPr>
          <w:p>
            <w:pPr>
              <w:adjustRightInd w:val="0"/>
              <w:snapToGrid w:val="0"/>
              <w:jc w:val="center"/>
              <w:rPr>
                <w:rFonts w:ascii="Times New Roman" w:hAnsi="Times New Roman" w:cs="Times New Roman"/>
                <w:b/>
                <w:bCs w:val="0"/>
                <w:u w:val="single"/>
              </w:rPr>
            </w:pPr>
            <w:r>
              <w:rPr>
                <w:rFonts w:ascii="Times New Roman" w:hAnsi="Times New Roman" w:cs="Times New Roman"/>
                <w:b/>
                <w:bCs w:val="0"/>
                <w:kern w:val="0"/>
                <w:u w:val="single"/>
              </w:rPr>
              <w:t>第2次</w:t>
            </w:r>
          </w:p>
        </w:tc>
        <w:tc>
          <w:tcPr>
            <w:tcW w:w="1195"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0.15</w:t>
            </w:r>
          </w:p>
        </w:tc>
        <w:tc>
          <w:tcPr>
            <w:tcW w:w="1228" w:type="pct"/>
            <w:tcBorders>
              <w:right w:val="single" w:color="auto" w:sz="4" w:space="0"/>
            </w:tcBorders>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0.003 </w:t>
            </w:r>
          </w:p>
        </w:tc>
        <w:tc>
          <w:tcPr>
            <w:tcW w:w="1324" w:type="pct"/>
            <w:tcBorders>
              <w:right w:val="single" w:color="auto" w:sz="4" w:space="0"/>
            </w:tcBorders>
            <w:vAlign w:val="center"/>
          </w:tcPr>
          <w:p>
            <w:pPr>
              <w:jc w:val="center"/>
              <w:rPr>
                <w:rFonts w:ascii="Times New Roman" w:hAnsi="Times New Roman" w:cs="Times New Roman"/>
                <w:b/>
                <w:bCs w:val="0"/>
                <w:u w:val="single"/>
              </w:rPr>
            </w:pPr>
            <w:r>
              <w:rPr>
                <w:rFonts w:ascii="Times New Roman" w:hAnsi="Times New Roman" w:cs="Times New Roman"/>
                <w:b/>
                <w:bCs w:val="0"/>
                <w:u w:val="single"/>
              </w:rPr>
              <w:t>0.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2" w:type="pct"/>
            <w:tcBorders>
              <w:left w:val="single" w:color="auto" w:sz="4" w:space="0"/>
            </w:tcBorders>
            <w:vAlign w:val="center"/>
          </w:tcPr>
          <w:p>
            <w:pPr>
              <w:adjustRightInd w:val="0"/>
              <w:snapToGrid w:val="0"/>
              <w:jc w:val="center"/>
              <w:rPr>
                <w:rFonts w:ascii="Times New Roman" w:hAnsi="Times New Roman" w:cs="Times New Roman"/>
                <w:b/>
                <w:bCs w:val="0"/>
                <w:u w:val="single"/>
              </w:rPr>
            </w:pPr>
            <w:r>
              <w:rPr>
                <w:rFonts w:ascii="Times New Roman" w:hAnsi="Times New Roman" w:cs="Times New Roman"/>
                <w:b/>
                <w:bCs w:val="0"/>
                <w:kern w:val="0"/>
                <w:u w:val="single"/>
              </w:rPr>
              <w:t>第3次</w:t>
            </w:r>
          </w:p>
        </w:tc>
        <w:tc>
          <w:tcPr>
            <w:tcW w:w="1195"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0.25</w:t>
            </w:r>
          </w:p>
        </w:tc>
        <w:tc>
          <w:tcPr>
            <w:tcW w:w="1228" w:type="pct"/>
            <w:tcBorders>
              <w:right w:val="single" w:color="auto" w:sz="4" w:space="0"/>
            </w:tcBorders>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0.006 </w:t>
            </w:r>
          </w:p>
        </w:tc>
        <w:tc>
          <w:tcPr>
            <w:tcW w:w="1324" w:type="pct"/>
            <w:tcBorders>
              <w:right w:val="single" w:color="auto" w:sz="4" w:space="0"/>
            </w:tcBorders>
            <w:vAlign w:val="center"/>
          </w:tcPr>
          <w:p>
            <w:pPr>
              <w:jc w:val="center"/>
              <w:rPr>
                <w:rFonts w:ascii="Times New Roman" w:hAnsi="Times New Roman" w:cs="Times New Roman"/>
                <w:b/>
                <w:bCs w:val="0"/>
                <w:u w:val="single"/>
              </w:rPr>
            </w:pPr>
            <w:r>
              <w:rPr>
                <w:rFonts w:ascii="Times New Roman" w:hAnsi="Times New Roman" w:cs="Times New Roman"/>
                <w:b/>
                <w:bCs w:val="0"/>
                <w:u w:val="single"/>
              </w:rPr>
              <w:t>0.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2" w:type="pct"/>
            <w:tcBorders>
              <w:left w:val="single" w:color="auto" w:sz="4" w:space="0"/>
            </w:tcBorders>
            <w:vAlign w:val="center"/>
          </w:tcPr>
          <w:p>
            <w:pPr>
              <w:adjustRightInd w:val="0"/>
              <w:snapToGrid w:val="0"/>
              <w:jc w:val="center"/>
              <w:rPr>
                <w:rFonts w:ascii="Times New Roman" w:hAnsi="Times New Roman" w:cs="Times New Roman"/>
                <w:b/>
                <w:bCs w:val="0"/>
                <w:u w:val="single"/>
              </w:rPr>
            </w:pPr>
            <w:r>
              <w:rPr>
                <w:rFonts w:ascii="Times New Roman" w:hAnsi="Times New Roman" w:cs="Times New Roman"/>
                <w:b/>
                <w:bCs w:val="0"/>
                <w:kern w:val="0"/>
                <w:u w:val="single"/>
              </w:rPr>
              <w:t>第4次</w:t>
            </w:r>
          </w:p>
        </w:tc>
        <w:tc>
          <w:tcPr>
            <w:tcW w:w="1195"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0.16</w:t>
            </w:r>
          </w:p>
        </w:tc>
        <w:tc>
          <w:tcPr>
            <w:tcW w:w="1228" w:type="pct"/>
            <w:tcBorders>
              <w:right w:val="single" w:color="auto" w:sz="4" w:space="0"/>
            </w:tcBorders>
            <w:vAlign w:val="center"/>
          </w:tcPr>
          <w:p>
            <w:pPr>
              <w:jc w:val="center"/>
              <w:rPr>
                <w:rFonts w:ascii="Times New Roman" w:hAnsi="Times New Roman" w:cs="Times New Roman"/>
                <w:b/>
                <w:bCs w:val="0"/>
                <w:u w:val="single"/>
              </w:rPr>
            </w:pPr>
            <w:r>
              <w:rPr>
                <w:rFonts w:ascii="Times New Roman" w:hAnsi="Times New Roman" w:cs="Times New Roman"/>
                <w:b/>
                <w:bCs w:val="0"/>
                <w:u w:val="single"/>
              </w:rPr>
              <w:t xml:space="preserve">0.003 </w:t>
            </w:r>
          </w:p>
        </w:tc>
        <w:tc>
          <w:tcPr>
            <w:tcW w:w="1324" w:type="pct"/>
            <w:tcBorders>
              <w:right w:val="single" w:color="auto" w:sz="4" w:space="0"/>
            </w:tcBorders>
            <w:vAlign w:val="center"/>
          </w:tcPr>
          <w:p>
            <w:pPr>
              <w:jc w:val="center"/>
              <w:rPr>
                <w:rFonts w:ascii="Times New Roman" w:hAnsi="Times New Roman" w:cs="Times New Roman"/>
                <w:b/>
                <w:bCs w:val="0"/>
                <w:u w:val="single"/>
              </w:rPr>
            </w:pPr>
            <w:r>
              <w:rPr>
                <w:rFonts w:ascii="Times New Roman" w:hAnsi="Times New Roman" w:cs="Times New Roman"/>
                <w:b/>
                <w:bCs w:val="0"/>
                <w:u w:val="single"/>
              </w:rPr>
              <w:t>0.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2" w:type="pct"/>
            <w:tcBorders>
              <w:left w:val="single" w:color="auto" w:sz="4" w:space="0"/>
            </w:tcBorders>
            <w:vAlign w:val="center"/>
          </w:tcPr>
          <w:p>
            <w:pPr>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均值</w:t>
            </w:r>
          </w:p>
        </w:tc>
        <w:tc>
          <w:tcPr>
            <w:tcW w:w="1195" w:type="pct"/>
            <w:vAlign w:val="center"/>
          </w:tcPr>
          <w:p>
            <w:pPr>
              <w:jc w:val="center"/>
              <w:rPr>
                <w:rFonts w:ascii="Times New Roman" w:hAnsi="Times New Roman" w:cs="Times New Roman"/>
                <w:b/>
                <w:bCs w:val="0"/>
                <w:u w:val="single"/>
              </w:rPr>
            </w:pPr>
            <w:r>
              <w:rPr>
                <w:rFonts w:ascii="Times New Roman" w:hAnsi="Times New Roman" w:cs="Times New Roman"/>
                <w:b/>
                <w:bCs w:val="0"/>
                <w:u w:val="single"/>
              </w:rPr>
              <w:t>0.18</w:t>
            </w:r>
          </w:p>
        </w:tc>
        <w:tc>
          <w:tcPr>
            <w:tcW w:w="1228" w:type="pct"/>
            <w:tcBorders>
              <w:right w:val="single" w:color="auto" w:sz="4" w:space="0"/>
            </w:tcBorders>
            <w:vAlign w:val="center"/>
          </w:tcPr>
          <w:p>
            <w:pPr>
              <w:jc w:val="center"/>
              <w:rPr>
                <w:rFonts w:ascii="Times New Roman" w:hAnsi="Times New Roman" w:cs="Times New Roman"/>
                <w:b/>
                <w:bCs w:val="0"/>
                <w:u w:val="single"/>
              </w:rPr>
            </w:pPr>
            <w:r>
              <w:rPr>
                <w:rFonts w:ascii="Times New Roman" w:hAnsi="Times New Roman" w:cs="Times New Roman"/>
                <w:b/>
                <w:bCs w:val="0"/>
                <w:u w:val="single"/>
              </w:rPr>
              <w:t>0.004</w:t>
            </w:r>
          </w:p>
        </w:tc>
        <w:tc>
          <w:tcPr>
            <w:tcW w:w="1324" w:type="pct"/>
            <w:tcBorders>
              <w:right w:val="single" w:color="auto" w:sz="4" w:space="0"/>
            </w:tcBorders>
            <w:vAlign w:val="center"/>
          </w:tcPr>
          <w:p>
            <w:pPr>
              <w:jc w:val="center"/>
              <w:rPr>
                <w:rFonts w:ascii="Times New Roman" w:hAnsi="Times New Roman" w:cs="Times New Roman"/>
                <w:b/>
                <w:bCs w:val="0"/>
                <w:u w:val="single"/>
              </w:rPr>
            </w:pPr>
            <w:r>
              <w:rPr>
                <w:rFonts w:ascii="Times New Roman" w:hAnsi="Times New Roman" w:cs="Times New Roman"/>
                <w:b/>
                <w:bCs w:val="0"/>
                <w:u w:val="single"/>
              </w:rPr>
              <w:t>0.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2" w:type="pct"/>
            <w:tcBorders>
              <w:left w:val="single" w:color="auto" w:sz="4" w:space="0"/>
            </w:tcBorders>
            <w:vAlign w:val="center"/>
          </w:tcPr>
          <w:p>
            <w:pPr>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总排放量t/a</w:t>
            </w:r>
          </w:p>
        </w:tc>
        <w:tc>
          <w:tcPr>
            <w:tcW w:w="2423" w:type="pct"/>
            <w:gridSpan w:val="2"/>
            <w:tcBorders>
              <w:right w:val="single" w:color="auto" w:sz="4" w:space="0"/>
            </w:tcBorders>
            <w:vAlign w:val="center"/>
          </w:tcPr>
          <w:p>
            <w:pPr>
              <w:jc w:val="center"/>
              <w:rPr>
                <w:rFonts w:ascii="Times New Roman" w:hAnsi="Times New Roman" w:cs="Times New Roman"/>
                <w:b/>
                <w:bCs w:val="0"/>
                <w:u w:val="single"/>
              </w:rPr>
            </w:pPr>
            <w:r>
              <w:rPr>
                <w:rFonts w:ascii="Times New Roman" w:hAnsi="Times New Roman" w:cs="Times New Roman"/>
                <w:b/>
                <w:bCs w:val="0"/>
                <w:u w:val="single"/>
              </w:rPr>
              <w:t>0.035</w:t>
            </w:r>
          </w:p>
        </w:tc>
        <w:tc>
          <w:tcPr>
            <w:tcW w:w="1324" w:type="pct"/>
            <w:tcBorders>
              <w:right w:val="single" w:color="auto" w:sz="4" w:space="0"/>
            </w:tcBorders>
            <w:vAlign w:val="center"/>
          </w:tcPr>
          <w:p>
            <w:pPr>
              <w:jc w:val="center"/>
              <w:rPr>
                <w:rFonts w:ascii="Times New Roman" w:hAnsi="Times New Roman" w:cs="Times New Roman"/>
                <w:b/>
                <w:bCs w:val="0"/>
                <w:u w:val="single"/>
              </w:rPr>
            </w:pPr>
            <w:r>
              <w:rPr>
                <w:rFonts w:ascii="Times New Roman" w:hAnsi="Times New Roman" w:cs="Times New Roman"/>
                <w:b/>
                <w:bCs w:val="0"/>
                <w:u w:val="single"/>
              </w:rPr>
              <w:t>9.21×10</w:t>
            </w:r>
            <w:r>
              <w:rPr>
                <w:rFonts w:ascii="Times New Roman" w:hAnsi="Times New Roman" w:cs="Times New Roman"/>
                <w:b/>
                <w:bCs w:val="0"/>
                <w:u w:val="single"/>
                <w:vertAlign w:val="superscript"/>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2" w:type="pct"/>
            <w:tcBorders>
              <w:lef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医疗废物处理处置污染控制标准》小时均值</w:t>
            </w:r>
          </w:p>
        </w:tc>
        <w:tc>
          <w:tcPr>
            <w:tcW w:w="1195" w:type="pct"/>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4.0</w:t>
            </w:r>
          </w:p>
        </w:tc>
        <w:tc>
          <w:tcPr>
            <w:tcW w:w="1228" w:type="pct"/>
            <w:tcBorders>
              <w:righ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c>
          <w:tcPr>
            <w:tcW w:w="1324" w:type="pct"/>
            <w:tcBorders>
              <w:righ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2" w:type="pct"/>
            <w:tcBorders>
              <w:left w:val="single" w:color="auto" w:sz="4" w:space="0"/>
              <w:bottom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达标情况</w:t>
            </w:r>
          </w:p>
        </w:tc>
        <w:tc>
          <w:tcPr>
            <w:tcW w:w="1195" w:type="pct"/>
            <w:tcBorders>
              <w:bottom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达标</w:t>
            </w:r>
          </w:p>
        </w:tc>
        <w:tc>
          <w:tcPr>
            <w:tcW w:w="1228" w:type="pct"/>
            <w:tcBorders>
              <w:bottom w:val="single" w:color="auto" w:sz="4" w:space="0"/>
              <w:righ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w:t>
            </w:r>
          </w:p>
        </w:tc>
        <w:tc>
          <w:tcPr>
            <w:tcW w:w="1324" w:type="pct"/>
            <w:tcBorders>
              <w:bottom w:val="single" w:color="auto" w:sz="4" w:space="0"/>
              <w:right w:val="single" w:color="auto" w:sz="4" w:space="0"/>
            </w:tcBorders>
            <w:vAlign w:val="center"/>
          </w:tcPr>
          <w:p>
            <w:pPr>
              <w:widowControl/>
              <w:adjustRightInd w:val="0"/>
              <w:snapToGrid w:val="0"/>
              <w:jc w:val="center"/>
              <w:rPr>
                <w:rFonts w:ascii="Times New Roman" w:hAnsi="Times New Roman" w:cs="Times New Roman"/>
                <w:b/>
                <w:bCs w:val="0"/>
                <w:u w:val="single"/>
              </w:rPr>
            </w:pPr>
            <w:r>
              <w:rPr>
                <w:rFonts w:ascii="Times New Roman" w:hAnsi="Times New Roman" w:cs="Times New Roman"/>
                <w:b/>
                <w:bCs w:val="0"/>
                <w:u w:val="single"/>
              </w:rPr>
              <w:t>达标</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rFonts w:hint="default" w:ascii="Times New Roman" w:hAnsi="Times New Roman" w:cs="Times New Roman"/>
          <w:b/>
          <w:bCs w:val="0"/>
          <w:color w:val="000000" w:themeColor="text1"/>
          <w:sz w:val="24"/>
          <w:szCs w:val="24"/>
          <w:u w:val="single"/>
          <w14:textFill>
            <w14:solidFill>
              <w14:schemeClr w14:val="tx1"/>
            </w14:solidFill>
          </w14:textFill>
        </w:rPr>
      </w:pPr>
      <w:r>
        <w:rPr>
          <w:rFonts w:hint="default" w:ascii="Times New Roman" w:hAnsi="Times New Roman" w:cs="Times New Roman"/>
          <w:b/>
          <w:bCs w:val="0"/>
          <w:color w:val="000000" w:themeColor="text1"/>
          <w:sz w:val="24"/>
          <w:szCs w:val="24"/>
          <w:u w:val="single"/>
          <w14:textFill>
            <w14:solidFill>
              <w14:schemeClr w14:val="tx1"/>
            </w14:solidFill>
          </w14:textFill>
        </w:rPr>
        <w:t>由上表可知，焚烧废气中氟化氢的排放浓度、排放速率分别为0.15mg/m</w:t>
      </w:r>
      <w:r>
        <w:rPr>
          <w:rFonts w:hint="default" w:ascii="Times New Roman" w:hAnsi="Times New Roman" w:cs="Times New Roman"/>
          <w:b/>
          <w:bCs w:val="0"/>
          <w:color w:val="000000" w:themeColor="text1"/>
          <w:sz w:val="24"/>
          <w:szCs w:val="24"/>
          <w:u w:val="single"/>
          <w:vertAlign w:val="superscript"/>
          <w14:textFill>
            <w14:solidFill>
              <w14:schemeClr w14:val="tx1"/>
            </w14:solidFill>
          </w14:textFill>
        </w:rPr>
        <w:t>3</w:t>
      </w:r>
      <w:r>
        <w:rPr>
          <w:rFonts w:hint="default" w:ascii="Times New Roman" w:hAnsi="Times New Roman" w:cs="Times New Roman"/>
          <w:b/>
          <w:bCs w:val="0"/>
          <w:color w:val="000000" w:themeColor="text1"/>
          <w:sz w:val="24"/>
          <w:szCs w:val="24"/>
          <w:u w:val="single"/>
          <w14:textFill>
            <w14:solidFill>
              <w14:schemeClr w14:val="tx1"/>
            </w14:solidFill>
          </w14:textFill>
        </w:rPr>
        <w:t>~0.25mg/m</w:t>
      </w:r>
      <w:r>
        <w:rPr>
          <w:rFonts w:hint="default" w:ascii="Times New Roman" w:hAnsi="Times New Roman" w:cs="Times New Roman"/>
          <w:b/>
          <w:bCs w:val="0"/>
          <w:color w:val="000000" w:themeColor="text1"/>
          <w:sz w:val="24"/>
          <w:szCs w:val="24"/>
          <w:u w:val="single"/>
          <w:vertAlign w:val="superscript"/>
          <w14:textFill>
            <w14:solidFill>
              <w14:schemeClr w14:val="tx1"/>
            </w14:solidFill>
          </w14:textFill>
        </w:rPr>
        <w:t>3</w:t>
      </w:r>
      <w:r>
        <w:rPr>
          <w:rFonts w:hint="default" w:ascii="Times New Roman" w:hAnsi="Times New Roman" w:cs="Times New Roman"/>
          <w:b/>
          <w:bCs w:val="0"/>
          <w:color w:val="000000" w:themeColor="text1"/>
          <w:sz w:val="24"/>
          <w:szCs w:val="24"/>
          <w:u w:val="single"/>
          <w14:textFill>
            <w14:solidFill>
              <w14:schemeClr w14:val="tx1"/>
            </w14:solidFill>
          </w14:textFill>
        </w:rPr>
        <w:t>，二噁英的排放浓度为0.12~0.34 ngTEQ/m</w:t>
      </w:r>
      <w:r>
        <w:rPr>
          <w:rFonts w:hint="default" w:ascii="Times New Roman" w:hAnsi="Times New Roman" w:cs="Times New Roman"/>
          <w:b/>
          <w:bCs w:val="0"/>
          <w:color w:val="000000" w:themeColor="text1"/>
          <w:sz w:val="24"/>
          <w:szCs w:val="24"/>
          <w:u w:val="single"/>
          <w:vertAlign w:val="superscript"/>
          <w14:textFill>
            <w14:solidFill>
              <w14:schemeClr w14:val="tx1"/>
            </w14:solidFill>
          </w14:textFill>
        </w:rPr>
        <w:t>3</w:t>
      </w:r>
      <w:r>
        <w:rPr>
          <w:rFonts w:hint="default" w:ascii="Times New Roman" w:hAnsi="Times New Roman" w:cs="Times New Roman"/>
          <w:b/>
          <w:bCs w:val="0"/>
          <w:color w:val="000000" w:themeColor="text1"/>
          <w:sz w:val="24"/>
          <w:szCs w:val="24"/>
          <w:u w:val="single"/>
          <w14:textFill>
            <w14:solidFill>
              <w14:schemeClr w14:val="tx1"/>
            </w14:solidFill>
          </w14:textFill>
        </w:rPr>
        <w:t>，满足《医疗废物处理处置污染控制标准》（GB39707-2020）表4“氟化氢1小时均值排放浓度限值4.0 mg/m</w:t>
      </w:r>
      <w:r>
        <w:rPr>
          <w:rFonts w:hint="default" w:ascii="Times New Roman" w:hAnsi="Times New Roman" w:cs="Times New Roman"/>
          <w:b/>
          <w:bCs w:val="0"/>
          <w:color w:val="000000" w:themeColor="text1"/>
          <w:sz w:val="24"/>
          <w:szCs w:val="24"/>
          <w:u w:val="single"/>
          <w:vertAlign w:val="superscript"/>
          <w14:textFill>
            <w14:solidFill>
              <w14:schemeClr w14:val="tx1"/>
            </w14:solidFill>
          </w14:textFill>
        </w:rPr>
        <w:t>3</w:t>
      </w:r>
      <w:r>
        <w:rPr>
          <w:rFonts w:hint="default" w:ascii="Times New Roman" w:hAnsi="Times New Roman" w:cs="Times New Roman"/>
          <w:b/>
          <w:bCs w:val="0"/>
          <w:color w:val="000000" w:themeColor="text1"/>
          <w:sz w:val="24"/>
          <w:szCs w:val="24"/>
          <w:u w:val="single"/>
          <w14:textFill>
            <w14:solidFill>
              <w14:schemeClr w14:val="tx1"/>
            </w14:solidFill>
          </w14:textFill>
        </w:rPr>
        <w:t>、二噁英浓度限值0.5 ngTEQ/m</w:t>
      </w:r>
      <w:r>
        <w:rPr>
          <w:rFonts w:hint="default" w:ascii="Times New Roman" w:hAnsi="Times New Roman" w:cs="Times New Roman"/>
          <w:b/>
          <w:bCs w:val="0"/>
          <w:color w:val="000000" w:themeColor="text1"/>
          <w:sz w:val="24"/>
          <w:szCs w:val="24"/>
          <w:u w:val="single"/>
          <w:vertAlign w:val="superscript"/>
          <w14:textFill>
            <w14:solidFill>
              <w14:schemeClr w14:val="tx1"/>
            </w14:solidFill>
          </w14:textFill>
        </w:rPr>
        <w:t>3</w:t>
      </w:r>
      <w:r>
        <w:rPr>
          <w:rFonts w:hint="default" w:ascii="Times New Roman" w:hAnsi="Times New Roman" w:cs="Times New Roman"/>
          <w:b/>
          <w:bCs w:val="0"/>
          <w:color w:val="000000" w:themeColor="text1"/>
          <w:sz w:val="24"/>
          <w:szCs w:val="24"/>
          <w:u w:val="single"/>
          <w14:textFill>
            <w14:solidFill>
              <w14:schemeClr w14:val="tx1"/>
            </w14:solidFill>
          </w14:textFill>
        </w:rPr>
        <w:t>”的要求。</w:t>
      </w:r>
    </w:p>
    <w:p>
      <w:pPr>
        <w:pStyle w:val="25"/>
        <w:spacing w:before="0" w:after="0" w:line="360" w:lineRule="auto"/>
        <w:ind w:left="0" w:leftChars="0" w:firstLine="500"/>
        <w:rPr>
          <w:color w:val="000000" w:themeColor="text1"/>
          <w:sz w:val="24"/>
          <w14:textFill>
            <w14:solidFill>
              <w14:schemeClr w14:val="tx1"/>
            </w14:solidFill>
          </w14:textFill>
        </w:rPr>
      </w:pPr>
      <w:r>
        <w:rPr>
          <w:color w:val="000000" w:themeColor="text1"/>
          <w:sz w:val="24"/>
          <w14:textFill>
            <w14:solidFill>
              <w14:schemeClr w14:val="tx1"/>
            </w14:solidFill>
          </w14:textFill>
        </w:rPr>
        <w:t>根据《医疗废物处理处置污染控制标准》（GB39707-2020），焚烧烟气在线自动监测指标应为1h均值及日均值，</w:t>
      </w:r>
      <w:r>
        <w:rPr>
          <w:rFonts w:hint="eastAsia"/>
          <w:color w:val="000000" w:themeColor="text1"/>
          <w:sz w:val="24"/>
          <w:lang w:val="en-US" w:eastAsia="zh-CN"/>
          <w14:textFill>
            <w14:solidFill>
              <w14:schemeClr w14:val="tx1"/>
            </w14:solidFill>
          </w14:textFill>
        </w:rPr>
        <w:t>且</w:t>
      </w:r>
      <w:r>
        <w:rPr>
          <w:color w:val="000000" w:themeColor="text1"/>
          <w:sz w:val="24"/>
          <w14:textFill>
            <w14:solidFill>
              <w14:schemeClr w14:val="tx1"/>
            </w14:solidFill>
          </w14:textFill>
        </w:rPr>
        <w:t>应至少包括颗粒物、二氧化硫、氮氧化物、氯化氢、一氧化碳和烟气氧含量等。2023年3月~8月，瀚洋天辰焚烧废气中的颗粒物、二氧化硫、氮氧化物、氯化氢、一氧化碳、烟气氧含量等日均值在线监测情况见表3.4-5。</w:t>
      </w:r>
    </w:p>
    <w:p>
      <w:pPr>
        <w:pStyle w:val="25"/>
        <w:ind w:firstLine="500"/>
        <w:rPr>
          <w:color w:val="000000" w:themeColor="text1"/>
          <w:sz w:val="24"/>
          <w14:textFill>
            <w14:solidFill>
              <w14:schemeClr w14:val="tx1"/>
            </w14:solidFill>
          </w14:textFill>
        </w:rPr>
        <w:sectPr>
          <w:headerReference r:id="rId12" w:type="default"/>
          <w:footerReference r:id="rId13" w:type="default"/>
          <w:pgSz w:w="11907" w:h="16840"/>
          <w:pgMar w:top="1418" w:right="1418" w:bottom="1134" w:left="1418" w:header="1021" w:footer="1134" w:gutter="0"/>
          <w:cols w:space="720" w:num="1"/>
          <w:docGrid w:linePitch="312" w:charSpace="0"/>
        </w:sectPr>
      </w:pP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bCs w:val="0"/>
          <w:color w:val="000000" w:themeColor="text1"/>
          <w:sz w:val="24"/>
          <w:szCs w:val="24"/>
          <w:u w:val="single"/>
          <w14:textFill>
            <w14:solidFill>
              <w14:schemeClr w14:val="tx1"/>
            </w14:solidFill>
          </w14:textFill>
        </w:rPr>
      </w:pPr>
      <w:r>
        <w:rPr>
          <w:rFonts w:ascii="Times New Roman" w:hAnsi="Times New Roman" w:eastAsia="宋体" w:cs="Times New Roman"/>
          <w:b/>
          <w:bCs w:val="0"/>
          <w:color w:val="000000" w:themeColor="text1"/>
          <w:sz w:val="24"/>
          <w:szCs w:val="24"/>
          <w:u w:val="single"/>
          <w14:textFill>
            <w14:solidFill>
              <w14:schemeClr w14:val="tx1"/>
            </w14:solidFill>
          </w14:textFill>
        </w:rPr>
        <w:t>表3.4-5                      现有工程Ⅰ焚烧废气2023年3月~8月在线监测情况（日均值）</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1"/>
        <w:gridCol w:w="1332"/>
        <w:gridCol w:w="819"/>
        <w:gridCol w:w="982"/>
        <w:gridCol w:w="819"/>
        <w:gridCol w:w="983"/>
        <w:gridCol w:w="1146"/>
        <w:gridCol w:w="982"/>
        <w:gridCol w:w="983"/>
        <w:gridCol w:w="982"/>
        <w:gridCol w:w="983"/>
        <w:gridCol w:w="819"/>
        <w:gridCol w:w="957"/>
        <w:gridCol w:w="1000"/>
        <w:gridCol w:w="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8" w:type="dxa"/>
            <w:vMerge w:val="restart"/>
            <w:shd w:val="clear" w:color="auto" w:fill="auto"/>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时间</w:t>
            </w:r>
          </w:p>
        </w:tc>
        <w:tc>
          <w:tcPr>
            <w:tcW w:w="1311" w:type="dxa"/>
            <w:vMerge w:val="restart"/>
            <w:shd w:val="clear" w:color="auto" w:fill="auto"/>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范围</w:t>
            </w:r>
          </w:p>
        </w:tc>
        <w:tc>
          <w:tcPr>
            <w:tcW w:w="1773" w:type="dxa"/>
            <w:gridSpan w:val="2"/>
            <w:shd w:val="clear" w:color="auto" w:fill="auto"/>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烟尘</w:t>
            </w:r>
          </w:p>
        </w:tc>
        <w:tc>
          <w:tcPr>
            <w:tcW w:w="1774" w:type="dxa"/>
            <w:gridSpan w:val="2"/>
            <w:shd w:val="clear" w:color="auto" w:fill="auto"/>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二氧化硫</w:t>
            </w:r>
          </w:p>
        </w:tc>
        <w:tc>
          <w:tcPr>
            <w:tcW w:w="2095" w:type="dxa"/>
            <w:gridSpan w:val="2"/>
            <w:shd w:val="clear" w:color="auto" w:fill="auto"/>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氮氧化物</w:t>
            </w:r>
          </w:p>
        </w:tc>
        <w:tc>
          <w:tcPr>
            <w:tcW w:w="1935" w:type="dxa"/>
            <w:gridSpan w:val="2"/>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HCl</w:t>
            </w:r>
          </w:p>
        </w:tc>
        <w:tc>
          <w:tcPr>
            <w:tcW w:w="1774" w:type="dxa"/>
            <w:gridSpan w:val="2"/>
            <w:shd w:val="clear" w:color="auto" w:fill="auto"/>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一氧化碳</w:t>
            </w:r>
          </w:p>
        </w:tc>
        <w:tc>
          <w:tcPr>
            <w:tcW w:w="942" w:type="dxa"/>
            <w:vMerge w:val="restart"/>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烟气流速(米/秒)</w:t>
            </w:r>
          </w:p>
        </w:tc>
        <w:tc>
          <w:tcPr>
            <w:tcW w:w="984" w:type="dxa"/>
            <w:vMerge w:val="restart"/>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流量(万标立方米)</w:t>
            </w:r>
          </w:p>
        </w:tc>
        <w:tc>
          <w:tcPr>
            <w:tcW w:w="912" w:type="dxa"/>
            <w:vMerge w:val="restart"/>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氧含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8" w:type="dxa"/>
            <w:vMerge w:val="continue"/>
            <w:shd w:val="clear" w:color="auto" w:fill="auto"/>
            <w:vAlign w:val="center"/>
          </w:tcPr>
          <w:p>
            <w:pPr>
              <w:jc w:val="center"/>
              <w:rPr>
                <w:rFonts w:ascii="Times New Roman" w:hAnsi="Times New Roman" w:cs="Times New Roman"/>
                <w:b/>
                <w:bCs w:val="0"/>
                <w:color w:val="000000" w:themeColor="text1"/>
                <w:u w:val="single"/>
                <w14:textFill>
                  <w14:solidFill>
                    <w14:schemeClr w14:val="tx1"/>
                  </w14:solidFill>
                </w14:textFill>
              </w:rPr>
            </w:pPr>
          </w:p>
        </w:tc>
        <w:tc>
          <w:tcPr>
            <w:tcW w:w="1311" w:type="dxa"/>
            <w:vMerge w:val="continue"/>
            <w:shd w:val="clear" w:color="auto" w:fill="auto"/>
            <w:vAlign w:val="center"/>
          </w:tcPr>
          <w:p>
            <w:pPr>
              <w:jc w:val="center"/>
              <w:rPr>
                <w:rFonts w:ascii="Times New Roman" w:hAnsi="Times New Roman" w:cs="Times New Roman"/>
                <w:b/>
                <w:bCs w:val="0"/>
                <w:color w:val="000000" w:themeColor="text1"/>
                <w:u w:val="single"/>
                <w14:textFill>
                  <w14:solidFill>
                    <w14:schemeClr w14:val="tx1"/>
                  </w14:solidFill>
                </w14:textFill>
              </w:rPr>
            </w:pP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折算浓度</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排放量</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折算浓度</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排放量</w:t>
            </w:r>
          </w:p>
        </w:tc>
        <w:tc>
          <w:tcPr>
            <w:tcW w:w="112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折算浓度</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排放量</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折算浓度</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排放量</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折算浓度</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排放量</w:t>
            </w:r>
          </w:p>
        </w:tc>
        <w:tc>
          <w:tcPr>
            <w:tcW w:w="942" w:type="dxa"/>
            <w:vMerge w:val="continue"/>
            <w:shd w:val="clear" w:color="auto" w:fill="auto"/>
            <w:vAlign w:val="center"/>
          </w:tcPr>
          <w:p>
            <w:pPr>
              <w:jc w:val="center"/>
              <w:rPr>
                <w:rFonts w:ascii="Times New Roman" w:hAnsi="Times New Roman" w:cs="Times New Roman"/>
                <w:b/>
                <w:bCs w:val="0"/>
                <w:color w:val="000000" w:themeColor="text1"/>
                <w:u w:val="single"/>
                <w14:textFill>
                  <w14:solidFill>
                    <w14:schemeClr w14:val="tx1"/>
                  </w14:solidFill>
                </w14:textFill>
              </w:rPr>
            </w:pPr>
          </w:p>
        </w:tc>
        <w:tc>
          <w:tcPr>
            <w:tcW w:w="984" w:type="dxa"/>
            <w:vMerge w:val="continue"/>
            <w:shd w:val="clear" w:color="auto" w:fill="auto"/>
            <w:vAlign w:val="center"/>
          </w:tcPr>
          <w:p>
            <w:pPr>
              <w:jc w:val="center"/>
              <w:rPr>
                <w:rFonts w:ascii="Times New Roman" w:hAnsi="Times New Roman" w:cs="Times New Roman"/>
                <w:b/>
                <w:bCs w:val="0"/>
                <w:color w:val="000000" w:themeColor="text1"/>
                <w:u w:val="single"/>
                <w14:textFill>
                  <w14:solidFill>
                    <w14:schemeClr w14:val="tx1"/>
                  </w14:solidFill>
                </w14:textFill>
              </w:rPr>
            </w:pPr>
          </w:p>
        </w:tc>
        <w:tc>
          <w:tcPr>
            <w:tcW w:w="912" w:type="dxa"/>
            <w:vMerge w:val="continue"/>
            <w:shd w:val="clear" w:color="auto" w:fill="auto"/>
            <w:vAlign w:val="center"/>
          </w:tcPr>
          <w:p>
            <w:pPr>
              <w:jc w:val="center"/>
              <w:rPr>
                <w:rFonts w:ascii="Times New Roman" w:hAnsi="Times New Roman" w:cs="Times New Roman"/>
                <w:b/>
                <w:bCs w:val="0"/>
                <w:color w:val="000000" w:themeColor="text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8" w:type="dxa"/>
            <w:vMerge w:val="continue"/>
            <w:shd w:val="clear" w:color="auto" w:fill="auto"/>
            <w:vAlign w:val="center"/>
          </w:tcPr>
          <w:p>
            <w:pPr>
              <w:jc w:val="center"/>
              <w:rPr>
                <w:rFonts w:ascii="Times New Roman" w:hAnsi="Times New Roman" w:cs="Times New Roman"/>
                <w:b/>
                <w:bCs w:val="0"/>
                <w:color w:val="000000" w:themeColor="text1"/>
                <w:u w:val="single"/>
                <w14:textFill>
                  <w14:solidFill>
                    <w14:schemeClr w14:val="tx1"/>
                  </w14:solidFill>
                </w14:textFill>
              </w:rPr>
            </w:pPr>
          </w:p>
        </w:tc>
        <w:tc>
          <w:tcPr>
            <w:tcW w:w="1311" w:type="dxa"/>
            <w:vMerge w:val="continue"/>
            <w:shd w:val="clear" w:color="auto" w:fill="auto"/>
            <w:vAlign w:val="center"/>
          </w:tcPr>
          <w:p>
            <w:pPr>
              <w:jc w:val="center"/>
              <w:rPr>
                <w:rFonts w:ascii="Times New Roman" w:hAnsi="Times New Roman" w:cs="Times New Roman"/>
                <w:b/>
                <w:bCs w:val="0"/>
                <w:color w:val="000000" w:themeColor="text1"/>
                <w:u w:val="single"/>
                <w14:textFill>
                  <w14:solidFill>
                    <w14:schemeClr w14:val="tx1"/>
                  </w14:solidFill>
                </w14:textFill>
              </w:rPr>
            </w:pP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mg/m</w:t>
            </w:r>
            <w:r>
              <w:rPr>
                <w:rFonts w:ascii="Times New Roman" w:hAnsi="Times New Roman" w:cs="Times New Roman"/>
                <w:b/>
                <w:bCs w:val="0"/>
                <w:color w:val="000000" w:themeColor="text1"/>
                <w:kern w:val="0"/>
                <w:u w:val="single"/>
                <w:vertAlign w:val="superscript"/>
                <w:lang w:bidi="ar"/>
                <w14:textFill>
                  <w14:solidFill>
                    <w14:schemeClr w14:val="tx1"/>
                  </w14:solidFill>
                </w14:textFill>
              </w:rPr>
              <w:t>3</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kg</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mg/m</w:t>
            </w:r>
            <w:r>
              <w:rPr>
                <w:rFonts w:ascii="Times New Roman" w:hAnsi="Times New Roman" w:cs="Times New Roman"/>
                <w:b/>
                <w:bCs w:val="0"/>
                <w:color w:val="000000" w:themeColor="text1"/>
                <w:kern w:val="0"/>
                <w:u w:val="single"/>
                <w:vertAlign w:val="superscript"/>
                <w:lang w:bidi="ar"/>
                <w14:textFill>
                  <w14:solidFill>
                    <w14:schemeClr w14:val="tx1"/>
                  </w14:solidFill>
                </w14:textFill>
              </w:rPr>
              <w:t>3</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kg</w:t>
            </w:r>
          </w:p>
        </w:tc>
        <w:tc>
          <w:tcPr>
            <w:tcW w:w="112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mg/m</w:t>
            </w:r>
            <w:r>
              <w:rPr>
                <w:rFonts w:ascii="Times New Roman" w:hAnsi="Times New Roman" w:cs="Times New Roman"/>
                <w:b/>
                <w:bCs w:val="0"/>
                <w:color w:val="000000" w:themeColor="text1"/>
                <w:kern w:val="0"/>
                <w:u w:val="single"/>
                <w:vertAlign w:val="superscript"/>
                <w:lang w:bidi="ar"/>
                <w14:textFill>
                  <w14:solidFill>
                    <w14:schemeClr w14:val="tx1"/>
                  </w14:solidFill>
                </w14:textFill>
              </w:rPr>
              <w:t>3</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kg</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mg/m</w:t>
            </w:r>
            <w:r>
              <w:rPr>
                <w:rFonts w:ascii="Times New Roman" w:hAnsi="Times New Roman" w:cs="Times New Roman"/>
                <w:b/>
                <w:bCs w:val="0"/>
                <w:color w:val="000000" w:themeColor="text1"/>
                <w:kern w:val="0"/>
                <w:u w:val="single"/>
                <w:vertAlign w:val="superscript"/>
                <w:lang w:bidi="ar"/>
                <w14:textFill>
                  <w14:solidFill>
                    <w14:schemeClr w14:val="tx1"/>
                  </w14:solidFill>
                </w14:textFill>
              </w:rPr>
              <w:t>3</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kg</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mg/m</w:t>
            </w:r>
            <w:r>
              <w:rPr>
                <w:rFonts w:ascii="Times New Roman" w:hAnsi="Times New Roman" w:cs="Times New Roman"/>
                <w:b/>
                <w:bCs w:val="0"/>
                <w:color w:val="000000" w:themeColor="text1"/>
                <w:kern w:val="0"/>
                <w:u w:val="single"/>
                <w:vertAlign w:val="superscript"/>
                <w:lang w:bidi="ar"/>
                <w14:textFill>
                  <w14:solidFill>
                    <w14:schemeClr w14:val="tx1"/>
                  </w14:solidFill>
                </w14:textFill>
              </w:rPr>
              <w:t>3</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kg</w:t>
            </w:r>
          </w:p>
        </w:tc>
        <w:tc>
          <w:tcPr>
            <w:tcW w:w="942" w:type="dxa"/>
            <w:vMerge w:val="continue"/>
            <w:shd w:val="clear" w:color="auto" w:fill="auto"/>
            <w:vAlign w:val="center"/>
          </w:tcPr>
          <w:p>
            <w:pPr>
              <w:jc w:val="center"/>
              <w:rPr>
                <w:rFonts w:ascii="Times New Roman" w:hAnsi="Times New Roman" w:cs="Times New Roman"/>
                <w:b/>
                <w:bCs w:val="0"/>
                <w:color w:val="000000" w:themeColor="text1"/>
                <w:u w:val="single"/>
                <w14:textFill>
                  <w14:solidFill>
                    <w14:schemeClr w14:val="tx1"/>
                  </w14:solidFill>
                </w14:textFill>
              </w:rPr>
            </w:pPr>
          </w:p>
        </w:tc>
        <w:tc>
          <w:tcPr>
            <w:tcW w:w="984" w:type="dxa"/>
            <w:vMerge w:val="continue"/>
            <w:shd w:val="clear" w:color="auto" w:fill="auto"/>
            <w:vAlign w:val="center"/>
          </w:tcPr>
          <w:p>
            <w:pPr>
              <w:jc w:val="center"/>
              <w:rPr>
                <w:rFonts w:ascii="Times New Roman" w:hAnsi="Times New Roman" w:cs="Times New Roman"/>
                <w:b/>
                <w:bCs w:val="0"/>
                <w:color w:val="000000" w:themeColor="text1"/>
                <w:u w:val="single"/>
                <w14:textFill>
                  <w14:solidFill>
                    <w14:schemeClr w14:val="tx1"/>
                  </w14:solidFill>
                </w14:textFill>
              </w:rPr>
            </w:pPr>
          </w:p>
        </w:tc>
        <w:tc>
          <w:tcPr>
            <w:tcW w:w="912" w:type="dxa"/>
            <w:vMerge w:val="continue"/>
            <w:shd w:val="clear" w:color="auto" w:fill="auto"/>
            <w:vAlign w:val="center"/>
          </w:tcPr>
          <w:p>
            <w:pPr>
              <w:jc w:val="center"/>
              <w:rPr>
                <w:rFonts w:ascii="Times New Roman" w:hAnsi="Times New Roman" w:cs="Times New Roman"/>
                <w:b/>
                <w:bCs w:val="0"/>
                <w:color w:val="000000" w:themeColor="text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8" w:type="dxa"/>
            <w:vMerge w:val="restart"/>
            <w:shd w:val="clear" w:color="auto" w:fill="auto"/>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23年3月</w:t>
            </w:r>
          </w:p>
        </w:tc>
        <w:tc>
          <w:tcPr>
            <w:tcW w:w="1311"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平均值</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8.88</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4.33</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5.86</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2.89</w:t>
            </w:r>
          </w:p>
        </w:tc>
        <w:tc>
          <w:tcPr>
            <w:tcW w:w="112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147.31</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68.50</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3.95</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0.32</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69.04</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28.87</w:t>
            </w:r>
          </w:p>
        </w:tc>
        <w:tc>
          <w:tcPr>
            <w:tcW w:w="942"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3.80</w:t>
            </w:r>
          </w:p>
        </w:tc>
        <w:tc>
          <w:tcPr>
            <w:tcW w:w="984"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642975</w:t>
            </w:r>
          </w:p>
        </w:tc>
        <w:tc>
          <w:tcPr>
            <w:tcW w:w="912"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13.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8" w:type="dxa"/>
            <w:vMerge w:val="continue"/>
            <w:shd w:val="clear" w:color="auto" w:fill="auto"/>
            <w:vAlign w:val="center"/>
          </w:tcPr>
          <w:p>
            <w:pPr>
              <w:jc w:val="center"/>
              <w:rPr>
                <w:rFonts w:ascii="Times New Roman" w:hAnsi="Times New Roman" w:cs="Times New Roman"/>
                <w:b/>
                <w:bCs w:val="0"/>
                <w:color w:val="000000" w:themeColor="text1"/>
                <w:u w:val="single"/>
                <w14:textFill>
                  <w14:solidFill>
                    <w14:schemeClr w14:val="tx1"/>
                  </w14:solidFill>
                </w14:textFill>
              </w:rPr>
            </w:pPr>
          </w:p>
        </w:tc>
        <w:tc>
          <w:tcPr>
            <w:tcW w:w="1311"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最大值</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17.51</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11.14</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14.01</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7.33</w:t>
            </w:r>
          </w:p>
        </w:tc>
        <w:tc>
          <w:tcPr>
            <w:tcW w:w="112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177.38</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117.27</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14.50</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1.21</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393.41</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209.80</w:t>
            </w:r>
          </w:p>
        </w:tc>
        <w:tc>
          <w:tcPr>
            <w:tcW w:w="942"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6.05</w:t>
            </w:r>
          </w:p>
        </w:tc>
        <w:tc>
          <w:tcPr>
            <w:tcW w:w="984"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984425</w:t>
            </w:r>
          </w:p>
        </w:tc>
        <w:tc>
          <w:tcPr>
            <w:tcW w:w="912"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15.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8" w:type="dxa"/>
            <w:vMerge w:val="continue"/>
            <w:shd w:val="clear" w:color="auto" w:fill="auto"/>
            <w:vAlign w:val="center"/>
          </w:tcPr>
          <w:p>
            <w:pPr>
              <w:jc w:val="center"/>
              <w:rPr>
                <w:rFonts w:ascii="Times New Roman" w:hAnsi="Times New Roman" w:cs="Times New Roman"/>
                <w:b/>
                <w:bCs w:val="0"/>
                <w:color w:val="000000" w:themeColor="text1"/>
                <w:u w:val="single"/>
                <w14:textFill>
                  <w14:solidFill>
                    <w14:schemeClr w14:val="tx1"/>
                  </w14:solidFill>
                </w14:textFill>
              </w:rPr>
            </w:pPr>
          </w:p>
        </w:tc>
        <w:tc>
          <w:tcPr>
            <w:tcW w:w="1311"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最小值</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5.27</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1.05</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0.04</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0.01</w:t>
            </w:r>
          </w:p>
        </w:tc>
        <w:tc>
          <w:tcPr>
            <w:tcW w:w="112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107.00</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24.76</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0.003</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0.02</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0.12</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0.06</w:t>
            </w:r>
          </w:p>
        </w:tc>
        <w:tc>
          <w:tcPr>
            <w:tcW w:w="942"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1.00</w:t>
            </w:r>
          </w:p>
        </w:tc>
        <w:tc>
          <w:tcPr>
            <w:tcW w:w="984"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174319</w:t>
            </w:r>
          </w:p>
        </w:tc>
        <w:tc>
          <w:tcPr>
            <w:tcW w:w="912"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1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8" w:type="dxa"/>
            <w:vMerge w:val="restart"/>
            <w:shd w:val="clear" w:color="auto" w:fill="auto"/>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23年4月</w:t>
            </w:r>
          </w:p>
        </w:tc>
        <w:tc>
          <w:tcPr>
            <w:tcW w:w="1311"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平均值</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8.02</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2.30</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9.30</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2.79</w:t>
            </w:r>
          </w:p>
        </w:tc>
        <w:tc>
          <w:tcPr>
            <w:tcW w:w="112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174.70</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50.57</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5.15</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0.12</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1.94</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0.56</w:t>
            </w:r>
          </w:p>
        </w:tc>
        <w:tc>
          <w:tcPr>
            <w:tcW w:w="942"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2.15</w:t>
            </w:r>
          </w:p>
        </w:tc>
        <w:tc>
          <w:tcPr>
            <w:tcW w:w="984"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375732</w:t>
            </w:r>
          </w:p>
        </w:tc>
        <w:tc>
          <w:tcPr>
            <w:tcW w:w="912"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13.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8" w:type="dxa"/>
            <w:vMerge w:val="continue"/>
            <w:shd w:val="clear" w:color="auto" w:fill="auto"/>
            <w:vAlign w:val="center"/>
          </w:tcPr>
          <w:p>
            <w:pPr>
              <w:jc w:val="center"/>
              <w:rPr>
                <w:rFonts w:ascii="Times New Roman" w:hAnsi="Times New Roman" w:cs="Times New Roman"/>
                <w:b/>
                <w:bCs w:val="0"/>
                <w:color w:val="000000" w:themeColor="text1"/>
                <w:u w:val="single"/>
                <w14:textFill>
                  <w14:solidFill>
                    <w14:schemeClr w14:val="tx1"/>
                  </w14:solidFill>
                </w14:textFill>
              </w:rPr>
            </w:pPr>
          </w:p>
        </w:tc>
        <w:tc>
          <w:tcPr>
            <w:tcW w:w="1311"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最大值</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10.56</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4.15</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14.99</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6.07</w:t>
            </w:r>
          </w:p>
        </w:tc>
        <w:tc>
          <w:tcPr>
            <w:tcW w:w="112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206.78</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79.71</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8.23</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0.32</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13.43</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3.93</w:t>
            </w:r>
          </w:p>
        </w:tc>
        <w:tc>
          <w:tcPr>
            <w:tcW w:w="942"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3.54</w:t>
            </w:r>
          </w:p>
        </w:tc>
        <w:tc>
          <w:tcPr>
            <w:tcW w:w="984"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609713</w:t>
            </w:r>
          </w:p>
        </w:tc>
        <w:tc>
          <w:tcPr>
            <w:tcW w:w="912"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15.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8" w:type="dxa"/>
            <w:vMerge w:val="continue"/>
            <w:shd w:val="clear" w:color="auto" w:fill="auto"/>
            <w:vAlign w:val="center"/>
          </w:tcPr>
          <w:p>
            <w:pPr>
              <w:jc w:val="center"/>
              <w:rPr>
                <w:rFonts w:ascii="Times New Roman" w:hAnsi="Times New Roman" w:cs="Times New Roman"/>
                <w:b/>
                <w:bCs w:val="0"/>
                <w:color w:val="000000" w:themeColor="text1"/>
                <w:u w:val="single"/>
                <w14:textFill>
                  <w14:solidFill>
                    <w14:schemeClr w14:val="tx1"/>
                  </w14:solidFill>
                </w14:textFill>
              </w:rPr>
            </w:pPr>
          </w:p>
        </w:tc>
        <w:tc>
          <w:tcPr>
            <w:tcW w:w="1311"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最小值</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5.20</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0.18</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3.09</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0.43</w:t>
            </w:r>
          </w:p>
        </w:tc>
        <w:tc>
          <w:tcPr>
            <w:tcW w:w="112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148.42</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4.81</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2.90</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0.01</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0.00</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0.00</w:t>
            </w:r>
          </w:p>
        </w:tc>
        <w:tc>
          <w:tcPr>
            <w:tcW w:w="942"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0.22</w:t>
            </w:r>
          </w:p>
        </w:tc>
        <w:tc>
          <w:tcPr>
            <w:tcW w:w="984"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38499</w:t>
            </w:r>
          </w:p>
        </w:tc>
        <w:tc>
          <w:tcPr>
            <w:tcW w:w="912"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12.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8" w:type="dxa"/>
            <w:vMerge w:val="restart"/>
            <w:shd w:val="clear" w:color="auto" w:fill="auto"/>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23年5月</w:t>
            </w:r>
          </w:p>
        </w:tc>
        <w:tc>
          <w:tcPr>
            <w:tcW w:w="1311"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平均值</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9.00</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6.03</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12.02</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8.25</w:t>
            </w:r>
          </w:p>
        </w:tc>
        <w:tc>
          <w:tcPr>
            <w:tcW w:w="112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156.92</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107.24</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3.52</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1.05</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52.95</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30.37</w:t>
            </w:r>
          </w:p>
        </w:tc>
        <w:tc>
          <w:tcPr>
            <w:tcW w:w="942"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5.39</w:t>
            </w:r>
          </w:p>
        </w:tc>
        <w:tc>
          <w:tcPr>
            <w:tcW w:w="984"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902208</w:t>
            </w:r>
          </w:p>
        </w:tc>
        <w:tc>
          <w:tcPr>
            <w:tcW w:w="912"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13.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8" w:type="dxa"/>
            <w:vMerge w:val="continue"/>
            <w:shd w:val="clear" w:color="auto" w:fill="auto"/>
            <w:vAlign w:val="center"/>
          </w:tcPr>
          <w:p>
            <w:pPr>
              <w:jc w:val="center"/>
              <w:rPr>
                <w:rFonts w:ascii="Times New Roman" w:hAnsi="Times New Roman" w:cs="Times New Roman"/>
                <w:b/>
                <w:bCs w:val="0"/>
                <w:color w:val="000000" w:themeColor="text1"/>
                <w:u w:val="single"/>
                <w14:textFill>
                  <w14:solidFill>
                    <w14:schemeClr w14:val="tx1"/>
                  </w14:solidFill>
                </w14:textFill>
              </w:rPr>
            </w:pPr>
          </w:p>
        </w:tc>
        <w:tc>
          <w:tcPr>
            <w:tcW w:w="1311"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最大值</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11.10</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9.16</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22.43</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15.31</w:t>
            </w:r>
          </w:p>
        </w:tc>
        <w:tc>
          <w:tcPr>
            <w:tcW w:w="112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191.73</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151.88</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6.54</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2.30</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390.72</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229.01</w:t>
            </w:r>
          </w:p>
        </w:tc>
        <w:tc>
          <w:tcPr>
            <w:tcW w:w="942"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6.87</w:t>
            </w:r>
          </w:p>
        </w:tc>
        <w:tc>
          <w:tcPr>
            <w:tcW w:w="984"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1108132</w:t>
            </w:r>
          </w:p>
        </w:tc>
        <w:tc>
          <w:tcPr>
            <w:tcW w:w="912"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14.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8" w:type="dxa"/>
            <w:vMerge w:val="continue"/>
            <w:shd w:val="clear" w:color="auto" w:fill="auto"/>
            <w:vAlign w:val="center"/>
          </w:tcPr>
          <w:p>
            <w:pPr>
              <w:jc w:val="center"/>
              <w:rPr>
                <w:rFonts w:ascii="Times New Roman" w:hAnsi="Times New Roman" w:cs="Times New Roman"/>
                <w:b/>
                <w:bCs w:val="0"/>
                <w:color w:val="000000" w:themeColor="text1"/>
                <w:u w:val="single"/>
                <w14:textFill>
                  <w14:solidFill>
                    <w14:schemeClr w14:val="tx1"/>
                  </w14:solidFill>
                </w14:textFill>
              </w:rPr>
            </w:pPr>
          </w:p>
        </w:tc>
        <w:tc>
          <w:tcPr>
            <w:tcW w:w="1311"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最小值</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5.47</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3.32</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3.26</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2.29</w:t>
            </w:r>
          </w:p>
        </w:tc>
        <w:tc>
          <w:tcPr>
            <w:tcW w:w="112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73.13</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51.35</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1.01</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0.17</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0.00</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0.00</w:t>
            </w:r>
          </w:p>
        </w:tc>
        <w:tc>
          <w:tcPr>
            <w:tcW w:w="942"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3.54</w:t>
            </w:r>
          </w:p>
        </w:tc>
        <w:tc>
          <w:tcPr>
            <w:tcW w:w="984"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647755</w:t>
            </w:r>
          </w:p>
        </w:tc>
        <w:tc>
          <w:tcPr>
            <w:tcW w:w="912"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1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8" w:type="dxa"/>
            <w:vMerge w:val="restart"/>
            <w:shd w:val="clear" w:color="auto" w:fill="auto"/>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23年6月</w:t>
            </w:r>
          </w:p>
        </w:tc>
        <w:tc>
          <w:tcPr>
            <w:tcW w:w="1311"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平均值</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8.76</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6.64</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8.50</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6.56</w:t>
            </w:r>
          </w:p>
        </w:tc>
        <w:tc>
          <w:tcPr>
            <w:tcW w:w="112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137.02</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106.52</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2.08</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0.83</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0.67</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0.73</w:t>
            </w:r>
          </w:p>
        </w:tc>
        <w:tc>
          <w:tcPr>
            <w:tcW w:w="942"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5.13</w:t>
            </w:r>
          </w:p>
        </w:tc>
        <w:tc>
          <w:tcPr>
            <w:tcW w:w="984"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856616</w:t>
            </w:r>
          </w:p>
        </w:tc>
        <w:tc>
          <w:tcPr>
            <w:tcW w:w="912"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11.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8" w:type="dxa"/>
            <w:vMerge w:val="continue"/>
            <w:shd w:val="clear" w:color="auto" w:fill="auto"/>
            <w:vAlign w:val="center"/>
          </w:tcPr>
          <w:p>
            <w:pPr>
              <w:jc w:val="center"/>
              <w:rPr>
                <w:rFonts w:ascii="Times New Roman" w:hAnsi="Times New Roman" w:cs="Times New Roman"/>
                <w:b/>
                <w:bCs w:val="0"/>
                <w:color w:val="000000" w:themeColor="text1"/>
                <w:u w:val="single"/>
                <w14:textFill>
                  <w14:solidFill>
                    <w14:schemeClr w14:val="tx1"/>
                  </w14:solidFill>
                </w14:textFill>
              </w:rPr>
            </w:pPr>
          </w:p>
        </w:tc>
        <w:tc>
          <w:tcPr>
            <w:tcW w:w="1311"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最大值</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12.63</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10.62</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12.83</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10.83</w:t>
            </w:r>
          </w:p>
        </w:tc>
        <w:tc>
          <w:tcPr>
            <w:tcW w:w="112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162.31</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127.81</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3.90</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1.81</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3.58</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4.29</w:t>
            </w:r>
          </w:p>
        </w:tc>
        <w:tc>
          <w:tcPr>
            <w:tcW w:w="942"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6.20</w:t>
            </w:r>
          </w:p>
        </w:tc>
        <w:tc>
          <w:tcPr>
            <w:tcW w:w="984"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1025363</w:t>
            </w:r>
          </w:p>
        </w:tc>
        <w:tc>
          <w:tcPr>
            <w:tcW w:w="912"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1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8" w:type="dxa"/>
            <w:vMerge w:val="continue"/>
            <w:shd w:val="clear" w:color="auto" w:fill="auto"/>
            <w:vAlign w:val="center"/>
          </w:tcPr>
          <w:p>
            <w:pPr>
              <w:jc w:val="center"/>
              <w:rPr>
                <w:rFonts w:ascii="Times New Roman" w:hAnsi="Times New Roman" w:cs="Times New Roman"/>
                <w:b/>
                <w:bCs w:val="0"/>
                <w:color w:val="000000" w:themeColor="text1"/>
                <w:u w:val="single"/>
                <w14:textFill>
                  <w14:solidFill>
                    <w14:schemeClr w14:val="tx1"/>
                  </w14:solidFill>
                </w14:textFill>
              </w:rPr>
            </w:pPr>
          </w:p>
        </w:tc>
        <w:tc>
          <w:tcPr>
            <w:tcW w:w="1311"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最小值</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6.27</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3.65</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3.44</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1.82</w:t>
            </w:r>
          </w:p>
        </w:tc>
        <w:tc>
          <w:tcPr>
            <w:tcW w:w="112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117.93</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63.42</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1.11</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0.21</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0.00</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0.00</w:t>
            </w:r>
          </w:p>
        </w:tc>
        <w:tc>
          <w:tcPr>
            <w:tcW w:w="942"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3.14</w:t>
            </w:r>
          </w:p>
        </w:tc>
        <w:tc>
          <w:tcPr>
            <w:tcW w:w="984"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544832</w:t>
            </w:r>
          </w:p>
        </w:tc>
        <w:tc>
          <w:tcPr>
            <w:tcW w:w="912"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1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8" w:type="dxa"/>
            <w:vMerge w:val="restart"/>
            <w:shd w:val="clear" w:color="auto" w:fill="auto"/>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23年7月</w:t>
            </w:r>
          </w:p>
        </w:tc>
        <w:tc>
          <w:tcPr>
            <w:tcW w:w="1311"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平均值</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9.17</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6.96</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9.75</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7.57</w:t>
            </w:r>
          </w:p>
        </w:tc>
        <w:tc>
          <w:tcPr>
            <w:tcW w:w="112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122.06</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95.04</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1.71</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1.40</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1.04</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0.87</w:t>
            </w:r>
          </w:p>
        </w:tc>
        <w:tc>
          <w:tcPr>
            <w:tcW w:w="942"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5.12</w:t>
            </w:r>
          </w:p>
        </w:tc>
        <w:tc>
          <w:tcPr>
            <w:tcW w:w="984"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846211</w:t>
            </w:r>
          </w:p>
        </w:tc>
        <w:tc>
          <w:tcPr>
            <w:tcW w:w="912"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11.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8" w:type="dxa"/>
            <w:vMerge w:val="continue"/>
            <w:shd w:val="clear" w:color="auto" w:fill="auto"/>
            <w:vAlign w:val="center"/>
          </w:tcPr>
          <w:p>
            <w:pPr>
              <w:jc w:val="center"/>
              <w:rPr>
                <w:rFonts w:ascii="Times New Roman" w:hAnsi="Times New Roman" w:cs="Times New Roman"/>
                <w:b/>
                <w:bCs w:val="0"/>
                <w:color w:val="000000" w:themeColor="text1"/>
                <w:u w:val="single"/>
                <w14:textFill>
                  <w14:solidFill>
                    <w14:schemeClr w14:val="tx1"/>
                  </w14:solidFill>
                </w14:textFill>
              </w:rPr>
            </w:pPr>
          </w:p>
        </w:tc>
        <w:tc>
          <w:tcPr>
            <w:tcW w:w="1311"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最大值</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9.63</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10.71</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18.04</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14.29</w:t>
            </w:r>
          </w:p>
        </w:tc>
        <w:tc>
          <w:tcPr>
            <w:tcW w:w="112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140.45</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129.33</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5.41</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4.72</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13.31</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6.53</w:t>
            </w:r>
          </w:p>
        </w:tc>
        <w:tc>
          <w:tcPr>
            <w:tcW w:w="942"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6.72</w:t>
            </w:r>
          </w:p>
        </w:tc>
        <w:tc>
          <w:tcPr>
            <w:tcW w:w="984"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1084341</w:t>
            </w:r>
          </w:p>
        </w:tc>
        <w:tc>
          <w:tcPr>
            <w:tcW w:w="912"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12.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8" w:type="dxa"/>
            <w:vMerge w:val="continue"/>
            <w:shd w:val="clear" w:color="auto" w:fill="auto"/>
            <w:vAlign w:val="center"/>
          </w:tcPr>
          <w:p>
            <w:pPr>
              <w:jc w:val="center"/>
              <w:rPr>
                <w:rFonts w:ascii="Times New Roman" w:hAnsi="Times New Roman" w:cs="Times New Roman"/>
                <w:b/>
                <w:bCs w:val="0"/>
                <w:color w:val="000000" w:themeColor="text1"/>
                <w:u w:val="single"/>
                <w14:textFill>
                  <w14:solidFill>
                    <w14:schemeClr w14:val="tx1"/>
                  </w14:solidFill>
                </w14:textFill>
              </w:rPr>
            </w:pPr>
          </w:p>
        </w:tc>
        <w:tc>
          <w:tcPr>
            <w:tcW w:w="1311"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最小值</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6.67</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7.05</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2.78</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3.07</w:t>
            </w:r>
          </w:p>
        </w:tc>
        <w:tc>
          <w:tcPr>
            <w:tcW w:w="112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110.36</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69.21</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0.63</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0.51</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0.00</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0.00</w:t>
            </w:r>
          </w:p>
        </w:tc>
        <w:tc>
          <w:tcPr>
            <w:tcW w:w="942"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3.96</w:t>
            </w:r>
          </w:p>
        </w:tc>
        <w:tc>
          <w:tcPr>
            <w:tcW w:w="984"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696294</w:t>
            </w:r>
          </w:p>
        </w:tc>
        <w:tc>
          <w:tcPr>
            <w:tcW w:w="912"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11.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8" w:type="dxa"/>
            <w:vMerge w:val="restart"/>
            <w:shd w:val="clear" w:color="auto" w:fill="auto"/>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23年8月</w:t>
            </w:r>
          </w:p>
        </w:tc>
        <w:tc>
          <w:tcPr>
            <w:tcW w:w="1311"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平均值</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10.33</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6.33</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7.52</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4.55</w:t>
            </w:r>
          </w:p>
        </w:tc>
        <w:tc>
          <w:tcPr>
            <w:tcW w:w="112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134.02</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84.5</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2.30</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1.47</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0.48</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0.31</w:t>
            </w:r>
          </w:p>
        </w:tc>
        <w:tc>
          <w:tcPr>
            <w:tcW w:w="942"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5.14</w:t>
            </w:r>
          </w:p>
        </w:tc>
        <w:tc>
          <w:tcPr>
            <w:tcW w:w="984"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852295</w:t>
            </w:r>
          </w:p>
        </w:tc>
        <w:tc>
          <w:tcPr>
            <w:tcW w:w="912"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13.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8" w:type="dxa"/>
            <w:vMerge w:val="continue"/>
            <w:shd w:val="clear" w:color="auto" w:fill="auto"/>
            <w:vAlign w:val="center"/>
          </w:tcPr>
          <w:p>
            <w:pPr>
              <w:jc w:val="center"/>
              <w:rPr>
                <w:rFonts w:ascii="Times New Roman" w:hAnsi="Times New Roman" w:cs="Times New Roman"/>
                <w:b/>
                <w:bCs w:val="0"/>
                <w:color w:val="000000" w:themeColor="text1"/>
                <w:u w:val="single"/>
                <w14:textFill>
                  <w14:solidFill>
                    <w14:schemeClr w14:val="tx1"/>
                  </w14:solidFill>
                </w14:textFill>
              </w:rPr>
            </w:pPr>
          </w:p>
        </w:tc>
        <w:tc>
          <w:tcPr>
            <w:tcW w:w="1311"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最大值</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15.44</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3.13</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14.87</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8.41</w:t>
            </w:r>
          </w:p>
        </w:tc>
        <w:tc>
          <w:tcPr>
            <w:tcW w:w="112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176.27</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103.09</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3.27</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2.27</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2.28</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1.18</w:t>
            </w:r>
          </w:p>
        </w:tc>
        <w:tc>
          <w:tcPr>
            <w:tcW w:w="942"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6.03</w:t>
            </w:r>
          </w:p>
        </w:tc>
        <w:tc>
          <w:tcPr>
            <w:tcW w:w="984"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597380</w:t>
            </w:r>
          </w:p>
        </w:tc>
        <w:tc>
          <w:tcPr>
            <w:tcW w:w="912"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15.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8" w:type="dxa"/>
            <w:vMerge w:val="continue"/>
            <w:shd w:val="clear" w:color="auto" w:fill="auto"/>
            <w:vAlign w:val="center"/>
          </w:tcPr>
          <w:p>
            <w:pPr>
              <w:jc w:val="center"/>
              <w:rPr>
                <w:rFonts w:ascii="Times New Roman" w:hAnsi="Times New Roman" w:cs="Times New Roman"/>
                <w:b/>
                <w:bCs w:val="0"/>
                <w:color w:val="000000" w:themeColor="text1"/>
                <w:u w:val="single"/>
                <w14:textFill>
                  <w14:solidFill>
                    <w14:schemeClr w14:val="tx1"/>
                  </w14:solidFill>
                </w14:textFill>
              </w:rPr>
            </w:pPr>
          </w:p>
        </w:tc>
        <w:tc>
          <w:tcPr>
            <w:tcW w:w="1311"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最小值</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7.11</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9.24</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2.62</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1.87</w:t>
            </w:r>
          </w:p>
        </w:tc>
        <w:tc>
          <w:tcPr>
            <w:tcW w:w="112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105.73</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56.62</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1.72</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0.78</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0.00</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0.00</w:t>
            </w:r>
          </w:p>
        </w:tc>
        <w:tc>
          <w:tcPr>
            <w:tcW w:w="942"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3.46</w:t>
            </w:r>
          </w:p>
        </w:tc>
        <w:tc>
          <w:tcPr>
            <w:tcW w:w="984"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989102</w:t>
            </w:r>
          </w:p>
        </w:tc>
        <w:tc>
          <w:tcPr>
            <w:tcW w:w="912"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12.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89" w:type="dxa"/>
            <w:gridSpan w:val="2"/>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医疗废物处理处置污染控制标准》（GB39707-2020）日均值</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20</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80</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w:t>
            </w:r>
          </w:p>
        </w:tc>
        <w:tc>
          <w:tcPr>
            <w:tcW w:w="1128"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250</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50</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80</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w:t>
            </w:r>
          </w:p>
        </w:tc>
        <w:tc>
          <w:tcPr>
            <w:tcW w:w="942"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w:t>
            </w:r>
          </w:p>
        </w:tc>
        <w:tc>
          <w:tcPr>
            <w:tcW w:w="984"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w:t>
            </w:r>
          </w:p>
        </w:tc>
        <w:tc>
          <w:tcPr>
            <w:tcW w:w="912"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89" w:type="dxa"/>
            <w:gridSpan w:val="2"/>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关于修订生活垃圾焚烧发电、医疗废物、危险废物焚烧处置等行业超低排放标准的通知》</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20</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50</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w:t>
            </w:r>
          </w:p>
        </w:tc>
        <w:tc>
          <w:tcPr>
            <w:tcW w:w="1128"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250</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w:t>
            </w:r>
          </w:p>
        </w:tc>
        <w:tc>
          <w:tcPr>
            <w:tcW w:w="967"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w:t>
            </w:r>
          </w:p>
        </w:tc>
        <w:tc>
          <w:tcPr>
            <w:tcW w:w="968"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w:t>
            </w:r>
          </w:p>
        </w:tc>
        <w:tc>
          <w:tcPr>
            <w:tcW w:w="806"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w:t>
            </w:r>
          </w:p>
        </w:tc>
        <w:tc>
          <w:tcPr>
            <w:tcW w:w="942"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w:t>
            </w:r>
          </w:p>
        </w:tc>
        <w:tc>
          <w:tcPr>
            <w:tcW w:w="984"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w:t>
            </w:r>
          </w:p>
        </w:tc>
        <w:tc>
          <w:tcPr>
            <w:tcW w:w="912" w:type="dxa"/>
            <w:shd w:val="clear" w:color="auto" w:fill="auto"/>
            <w:vAlign w:val="center"/>
          </w:tcPr>
          <w:p>
            <w:pPr>
              <w:widowControl/>
              <w:jc w:val="center"/>
              <w:textAlignment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w:t>
            </w:r>
          </w:p>
        </w:tc>
      </w:tr>
    </w:tbl>
    <w:p>
      <w:pPr>
        <w:spacing w:line="360" w:lineRule="auto"/>
        <w:ind w:firstLine="482"/>
        <w:rPr>
          <w:rFonts w:ascii="Times New Roman" w:hAnsi="Times New Roman" w:cs="Times New Roman"/>
          <w:color w:val="000000" w:themeColor="text1"/>
          <w:sz w:val="24"/>
          <w:szCs w:val="24"/>
          <w14:textFill>
            <w14:solidFill>
              <w14:schemeClr w14:val="tx1"/>
            </w14:solidFill>
          </w14:textFill>
        </w:rPr>
        <w:sectPr>
          <w:pgSz w:w="16840" w:h="11907" w:orient="landscape"/>
          <w:pgMar w:top="1418" w:right="1418" w:bottom="1418" w:left="1134" w:header="1021" w:footer="1134" w:gutter="0"/>
          <w:cols w:space="720" w:num="1"/>
          <w:docGrid w:linePitch="312" w:charSpace="0"/>
        </w:sectPr>
      </w:pPr>
    </w:p>
    <w:p>
      <w:pPr>
        <w:spacing w:line="360" w:lineRule="auto"/>
        <w:ind w:firstLine="482"/>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 xml:space="preserve">由上表可知， 3月、4月、5月份废气中CO的在线监测数据存在超标，这是因为一号焚烧线二燃室耐火材料脱落导致外部烧红，停炉检修期间由于炉温较低，物料烟气在一燃室、二燃室未完全燃烧，造成在线监测数据存在异常，建设单位已向郑州市生态环境局新郑分局报备，见附件17。颗粒物、二氧化硫、氮氧化物、氯化氢在线监测浓度均满足《医疗废物处理处置污染控制标准》（GB39707-2020）表4标准限值和2019年5月30日郑州市环境污染防治攻坚战领导小组办公室发布的《关于修订生活垃圾焚烧发电、医疗废物、危险废物焚烧处置等行业超低排放标准的通知》的要求。 </w:t>
      </w:r>
    </w:p>
    <w:p>
      <w:pPr>
        <w:spacing w:line="360" w:lineRule="auto"/>
        <w:rPr>
          <w:rFonts w:ascii="Times New Roman" w:hAnsi="Times New Roman" w:cs="Times New Roman"/>
          <w:color w:val="000000" w:themeColor="text1"/>
          <w:sz w:val="24"/>
          <w:szCs w:val="24"/>
          <w14:textFill>
            <w14:solidFill>
              <w14:schemeClr w14:val="tx1"/>
            </w14:solidFill>
          </w14:textFill>
        </w:rPr>
      </w:pPr>
    </w:p>
    <w:p>
      <w:pPr>
        <w:pStyle w:val="25"/>
        <w:ind w:firstLine="580"/>
        <w:rPr>
          <w:color w:val="000000" w:themeColor="text1"/>
          <w14:textFill>
            <w14:solidFill>
              <w14:schemeClr w14:val="tx1"/>
            </w14:solidFill>
          </w14:textFill>
        </w:rPr>
        <w:sectPr>
          <w:pgSz w:w="11907" w:h="16840"/>
          <w:pgMar w:top="1418" w:right="1418" w:bottom="1134" w:left="1418" w:header="1021" w:footer="1134" w:gutter="0"/>
          <w:cols w:space="720" w:num="1"/>
          <w:docGrid w:linePitch="312" w:charSpace="0"/>
        </w:sectPr>
      </w:pPr>
    </w:p>
    <w:p>
      <w:pPr>
        <w:spacing w:line="360" w:lineRule="auto"/>
        <w:rPr>
          <w:rFonts w:ascii="Times New Roman" w:hAnsi="Times New Roman" w:cs="Times New Roman"/>
          <w:b/>
          <w:bCs/>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3.4.1.2 现有工程Ⅱ废气达标排放情况</w:t>
      </w:r>
    </w:p>
    <w:p>
      <w:pPr>
        <w:spacing w:line="360" w:lineRule="auto"/>
        <w:ind w:firstLine="482"/>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生产工况：根据现有工程Ⅱ验收报告，现有工程Ⅱ的设计生产能力为1.2t/h，实际生产能力为1.2t/h，为满负荷运行。</w:t>
      </w:r>
    </w:p>
    <w:p>
      <w:pPr>
        <w:spacing w:line="360" w:lineRule="auto"/>
        <w:ind w:firstLine="480"/>
        <w:rPr>
          <w:rFonts w:ascii="Times New Roman" w:hAnsi="Times New Roman" w:cs="Times New Roman"/>
          <w:b/>
          <w:bCs/>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郑州德析检测技术有限公司于2020年6月18日~6月19日对干化学消毒车间医疗废物暂存、破碎、氧化钙上料废气治理设施进出口（DA002），以及食堂油烟治理设施出口进行了验收监测，监测结果见表3.4-6~3.4-7。</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表3.4-6                 现有工程Ⅱ医疗废物暂存、破碎、氧化钙上料废气处理设施监测数据</w:t>
      </w:r>
    </w:p>
    <w:tbl>
      <w:tblPr>
        <w:tblStyle w:val="26"/>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0"/>
        <w:gridCol w:w="1214"/>
        <w:gridCol w:w="1214"/>
        <w:gridCol w:w="948"/>
        <w:gridCol w:w="1759"/>
        <w:gridCol w:w="1464"/>
        <w:gridCol w:w="1298"/>
        <w:gridCol w:w="1464"/>
        <w:gridCol w:w="1298"/>
        <w:gridCol w:w="1363"/>
        <w:gridCol w:w="1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4" w:type="pct"/>
            <w:vMerge w:val="restar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监测点位</w:t>
            </w:r>
          </w:p>
        </w:tc>
        <w:tc>
          <w:tcPr>
            <w:tcW w:w="419" w:type="pct"/>
            <w:vMerge w:val="restar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监测位置</w:t>
            </w:r>
          </w:p>
        </w:tc>
        <w:tc>
          <w:tcPr>
            <w:tcW w:w="419" w:type="pct"/>
            <w:vMerge w:val="restar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监测时间</w:t>
            </w:r>
          </w:p>
        </w:tc>
        <w:tc>
          <w:tcPr>
            <w:tcW w:w="327" w:type="pct"/>
            <w:vMerge w:val="restar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频次</w:t>
            </w:r>
          </w:p>
        </w:tc>
        <w:tc>
          <w:tcPr>
            <w:tcW w:w="607" w:type="pct"/>
            <w:vMerge w:val="restar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气量（N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h）</w:t>
            </w:r>
          </w:p>
        </w:tc>
        <w:tc>
          <w:tcPr>
            <w:tcW w:w="953" w:type="pct"/>
            <w:gridSpan w:val="2"/>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颗粒物</w:t>
            </w:r>
          </w:p>
        </w:tc>
        <w:tc>
          <w:tcPr>
            <w:tcW w:w="953" w:type="pct"/>
            <w:gridSpan w:val="2"/>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硫化氢</w:t>
            </w:r>
          </w:p>
        </w:tc>
        <w:tc>
          <w:tcPr>
            <w:tcW w:w="908" w:type="pct"/>
            <w:gridSpan w:val="2"/>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4"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419"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419"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327"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07"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50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浓度（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tc>
        <w:tc>
          <w:tcPr>
            <w:tcW w:w="44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速率（kg/h）</w:t>
            </w:r>
          </w:p>
        </w:tc>
        <w:tc>
          <w:tcPr>
            <w:tcW w:w="50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浓度（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tc>
        <w:tc>
          <w:tcPr>
            <w:tcW w:w="44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速率（kg/h）</w:t>
            </w:r>
          </w:p>
        </w:tc>
        <w:tc>
          <w:tcPr>
            <w:tcW w:w="47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浓度（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tc>
        <w:tc>
          <w:tcPr>
            <w:tcW w:w="43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4" w:type="pct"/>
            <w:vMerge w:val="restar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袋式除尘器+活性炭吸附装置</w:t>
            </w:r>
          </w:p>
        </w:tc>
        <w:tc>
          <w:tcPr>
            <w:tcW w:w="419" w:type="pct"/>
            <w:vMerge w:val="restar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进口</w:t>
            </w:r>
          </w:p>
        </w:tc>
        <w:tc>
          <w:tcPr>
            <w:tcW w:w="419" w:type="pct"/>
            <w:vMerge w:val="restar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20.6.18</w:t>
            </w:r>
          </w:p>
        </w:tc>
        <w:tc>
          <w:tcPr>
            <w:tcW w:w="3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6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5×10</w:t>
            </w:r>
            <w:r>
              <w:rPr>
                <w:rFonts w:ascii="Times New Roman" w:hAnsi="Times New Roman" w:cs="Times New Roman"/>
                <w:color w:val="000000" w:themeColor="text1"/>
                <w:vertAlign w:val="superscript"/>
                <w14:textFill>
                  <w14:solidFill>
                    <w14:schemeClr w14:val="tx1"/>
                  </w14:solidFill>
                </w14:textFill>
              </w:rPr>
              <w:t>3</w:t>
            </w:r>
          </w:p>
        </w:tc>
        <w:tc>
          <w:tcPr>
            <w:tcW w:w="50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3.0</w:t>
            </w:r>
          </w:p>
        </w:tc>
        <w:tc>
          <w:tcPr>
            <w:tcW w:w="44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91</w:t>
            </w:r>
          </w:p>
        </w:tc>
        <w:tc>
          <w:tcPr>
            <w:tcW w:w="50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561</w:t>
            </w:r>
          </w:p>
        </w:tc>
        <w:tc>
          <w:tcPr>
            <w:tcW w:w="44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5×10</w:t>
            </w:r>
            <w:r>
              <w:rPr>
                <w:rFonts w:ascii="Times New Roman" w:hAnsi="Times New Roman" w:cs="Times New Roman"/>
                <w:color w:val="000000" w:themeColor="text1"/>
                <w:vertAlign w:val="superscript"/>
                <w14:textFill>
                  <w14:solidFill>
                    <w14:schemeClr w14:val="tx1"/>
                  </w14:solidFill>
                </w14:textFill>
              </w:rPr>
              <w:t>-3</w:t>
            </w:r>
          </w:p>
        </w:tc>
        <w:tc>
          <w:tcPr>
            <w:tcW w:w="47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5</w:t>
            </w:r>
          </w:p>
        </w:tc>
        <w:tc>
          <w:tcPr>
            <w:tcW w:w="43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2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4"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419"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419"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3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w:t>
            </w:r>
          </w:p>
        </w:tc>
        <w:tc>
          <w:tcPr>
            <w:tcW w:w="6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13×10</w:t>
            </w:r>
            <w:r>
              <w:rPr>
                <w:rFonts w:ascii="Times New Roman" w:hAnsi="Times New Roman" w:cs="Times New Roman"/>
                <w:color w:val="000000" w:themeColor="text1"/>
                <w:vertAlign w:val="superscript"/>
                <w14:textFill>
                  <w14:solidFill>
                    <w14:schemeClr w14:val="tx1"/>
                  </w14:solidFill>
                </w14:textFill>
              </w:rPr>
              <w:t>3</w:t>
            </w:r>
          </w:p>
        </w:tc>
        <w:tc>
          <w:tcPr>
            <w:tcW w:w="50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0</w:t>
            </w:r>
          </w:p>
        </w:tc>
        <w:tc>
          <w:tcPr>
            <w:tcW w:w="44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235</w:t>
            </w:r>
          </w:p>
        </w:tc>
        <w:tc>
          <w:tcPr>
            <w:tcW w:w="50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297</w:t>
            </w:r>
          </w:p>
        </w:tc>
        <w:tc>
          <w:tcPr>
            <w:tcW w:w="44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7×10</w:t>
            </w:r>
            <w:r>
              <w:rPr>
                <w:rFonts w:ascii="Times New Roman" w:hAnsi="Times New Roman" w:cs="Times New Roman"/>
                <w:color w:val="000000" w:themeColor="text1"/>
                <w:vertAlign w:val="superscript"/>
                <w14:textFill>
                  <w14:solidFill>
                    <w14:schemeClr w14:val="tx1"/>
                  </w14:solidFill>
                </w14:textFill>
              </w:rPr>
              <w:t>-3</w:t>
            </w:r>
          </w:p>
        </w:tc>
        <w:tc>
          <w:tcPr>
            <w:tcW w:w="47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3.9</w:t>
            </w:r>
          </w:p>
        </w:tc>
        <w:tc>
          <w:tcPr>
            <w:tcW w:w="43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2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4"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419"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419"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3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w:t>
            </w:r>
          </w:p>
        </w:tc>
        <w:tc>
          <w:tcPr>
            <w:tcW w:w="6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10×10</w:t>
            </w:r>
            <w:r>
              <w:rPr>
                <w:rFonts w:ascii="Times New Roman" w:hAnsi="Times New Roman" w:cs="Times New Roman"/>
                <w:color w:val="000000" w:themeColor="text1"/>
                <w:vertAlign w:val="superscript"/>
                <w14:textFill>
                  <w14:solidFill>
                    <w14:schemeClr w14:val="tx1"/>
                  </w14:solidFill>
                </w14:textFill>
              </w:rPr>
              <w:t>3</w:t>
            </w:r>
          </w:p>
        </w:tc>
        <w:tc>
          <w:tcPr>
            <w:tcW w:w="50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3</w:t>
            </w:r>
          </w:p>
        </w:tc>
        <w:tc>
          <w:tcPr>
            <w:tcW w:w="44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216</w:t>
            </w:r>
          </w:p>
        </w:tc>
        <w:tc>
          <w:tcPr>
            <w:tcW w:w="50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468</w:t>
            </w:r>
          </w:p>
        </w:tc>
        <w:tc>
          <w:tcPr>
            <w:tcW w:w="44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81×10</w:t>
            </w:r>
            <w:r>
              <w:rPr>
                <w:rFonts w:ascii="Times New Roman" w:hAnsi="Times New Roman" w:cs="Times New Roman"/>
                <w:color w:val="000000" w:themeColor="text1"/>
                <w:vertAlign w:val="superscript"/>
                <w14:textFill>
                  <w14:solidFill>
                    <w14:schemeClr w14:val="tx1"/>
                  </w14:solidFill>
                </w14:textFill>
              </w:rPr>
              <w:t>-3</w:t>
            </w:r>
          </w:p>
        </w:tc>
        <w:tc>
          <w:tcPr>
            <w:tcW w:w="47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7</w:t>
            </w:r>
          </w:p>
        </w:tc>
        <w:tc>
          <w:tcPr>
            <w:tcW w:w="43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2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4"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419"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419" w:type="pct"/>
            <w:vMerge w:val="restar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20.6.19</w:t>
            </w:r>
          </w:p>
        </w:tc>
        <w:tc>
          <w:tcPr>
            <w:tcW w:w="3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6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8×10</w:t>
            </w:r>
            <w:r>
              <w:rPr>
                <w:rFonts w:ascii="Times New Roman" w:hAnsi="Times New Roman" w:cs="Times New Roman"/>
                <w:color w:val="000000" w:themeColor="text1"/>
                <w:vertAlign w:val="superscript"/>
                <w14:textFill>
                  <w14:solidFill>
                    <w14:schemeClr w14:val="tx1"/>
                  </w14:solidFill>
                </w14:textFill>
              </w:rPr>
              <w:t>3</w:t>
            </w:r>
          </w:p>
        </w:tc>
        <w:tc>
          <w:tcPr>
            <w:tcW w:w="50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1.9</w:t>
            </w:r>
          </w:p>
        </w:tc>
        <w:tc>
          <w:tcPr>
            <w:tcW w:w="44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91</w:t>
            </w:r>
          </w:p>
        </w:tc>
        <w:tc>
          <w:tcPr>
            <w:tcW w:w="50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585</w:t>
            </w:r>
          </w:p>
        </w:tc>
        <w:tc>
          <w:tcPr>
            <w:tcW w:w="44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2×10</w:t>
            </w:r>
            <w:r>
              <w:rPr>
                <w:rFonts w:ascii="Times New Roman" w:hAnsi="Times New Roman" w:cs="Times New Roman"/>
                <w:color w:val="000000" w:themeColor="text1"/>
                <w:vertAlign w:val="superscript"/>
                <w14:textFill>
                  <w14:solidFill>
                    <w14:schemeClr w14:val="tx1"/>
                  </w14:solidFill>
                </w14:textFill>
              </w:rPr>
              <w:t>-3</w:t>
            </w:r>
          </w:p>
        </w:tc>
        <w:tc>
          <w:tcPr>
            <w:tcW w:w="47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9</w:t>
            </w:r>
          </w:p>
        </w:tc>
        <w:tc>
          <w:tcPr>
            <w:tcW w:w="43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2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4"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419"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419"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3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w:t>
            </w:r>
          </w:p>
        </w:tc>
        <w:tc>
          <w:tcPr>
            <w:tcW w:w="6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4×10</w:t>
            </w:r>
            <w:r>
              <w:rPr>
                <w:rFonts w:ascii="Times New Roman" w:hAnsi="Times New Roman" w:cs="Times New Roman"/>
                <w:color w:val="000000" w:themeColor="text1"/>
                <w:vertAlign w:val="superscript"/>
                <w14:textFill>
                  <w14:solidFill>
                    <w14:schemeClr w14:val="tx1"/>
                  </w14:solidFill>
                </w14:textFill>
              </w:rPr>
              <w:t>3</w:t>
            </w:r>
          </w:p>
        </w:tc>
        <w:tc>
          <w:tcPr>
            <w:tcW w:w="50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4</w:t>
            </w:r>
          </w:p>
        </w:tc>
        <w:tc>
          <w:tcPr>
            <w:tcW w:w="44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232</w:t>
            </w:r>
          </w:p>
        </w:tc>
        <w:tc>
          <w:tcPr>
            <w:tcW w:w="50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470</w:t>
            </w:r>
          </w:p>
        </w:tc>
        <w:tc>
          <w:tcPr>
            <w:tcW w:w="44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57×10</w:t>
            </w:r>
            <w:r>
              <w:rPr>
                <w:rFonts w:ascii="Times New Roman" w:hAnsi="Times New Roman" w:cs="Times New Roman"/>
                <w:color w:val="000000" w:themeColor="text1"/>
                <w:vertAlign w:val="superscript"/>
                <w14:textFill>
                  <w14:solidFill>
                    <w14:schemeClr w14:val="tx1"/>
                  </w14:solidFill>
                </w14:textFill>
              </w:rPr>
              <w:t>-3</w:t>
            </w:r>
          </w:p>
        </w:tc>
        <w:tc>
          <w:tcPr>
            <w:tcW w:w="47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3.7</w:t>
            </w:r>
          </w:p>
        </w:tc>
        <w:tc>
          <w:tcPr>
            <w:tcW w:w="43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2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4"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419"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419"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3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w:t>
            </w:r>
          </w:p>
        </w:tc>
        <w:tc>
          <w:tcPr>
            <w:tcW w:w="6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11×10</w:t>
            </w:r>
            <w:r>
              <w:rPr>
                <w:rFonts w:ascii="Times New Roman" w:hAnsi="Times New Roman" w:cs="Times New Roman"/>
                <w:color w:val="000000" w:themeColor="text1"/>
                <w:vertAlign w:val="superscript"/>
                <w14:textFill>
                  <w14:solidFill>
                    <w14:schemeClr w14:val="tx1"/>
                  </w14:solidFill>
                </w14:textFill>
              </w:rPr>
              <w:t>3</w:t>
            </w:r>
          </w:p>
        </w:tc>
        <w:tc>
          <w:tcPr>
            <w:tcW w:w="50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8</w:t>
            </w:r>
          </w:p>
        </w:tc>
        <w:tc>
          <w:tcPr>
            <w:tcW w:w="44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228</w:t>
            </w:r>
          </w:p>
        </w:tc>
        <w:tc>
          <w:tcPr>
            <w:tcW w:w="50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557</w:t>
            </w:r>
          </w:p>
        </w:tc>
        <w:tc>
          <w:tcPr>
            <w:tcW w:w="44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8×10</w:t>
            </w:r>
            <w:r>
              <w:rPr>
                <w:rFonts w:ascii="Times New Roman" w:hAnsi="Times New Roman" w:cs="Times New Roman"/>
                <w:color w:val="000000" w:themeColor="text1"/>
                <w:vertAlign w:val="superscript"/>
                <w14:textFill>
                  <w14:solidFill>
                    <w14:schemeClr w14:val="tx1"/>
                  </w14:solidFill>
                </w14:textFill>
              </w:rPr>
              <w:t>-3</w:t>
            </w:r>
          </w:p>
        </w:tc>
        <w:tc>
          <w:tcPr>
            <w:tcW w:w="47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9</w:t>
            </w:r>
          </w:p>
        </w:tc>
        <w:tc>
          <w:tcPr>
            <w:tcW w:w="43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2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4"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1772" w:type="pct"/>
            <w:gridSpan w:val="4"/>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均值</w:t>
            </w:r>
          </w:p>
        </w:tc>
        <w:tc>
          <w:tcPr>
            <w:tcW w:w="50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3</w:t>
            </w:r>
          </w:p>
        </w:tc>
        <w:tc>
          <w:tcPr>
            <w:tcW w:w="44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216</w:t>
            </w:r>
          </w:p>
        </w:tc>
        <w:tc>
          <w:tcPr>
            <w:tcW w:w="50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54</w:t>
            </w:r>
          </w:p>
        </w:tc>
        <w:tc>
          <w:tcPr>
            <w:tcW w:w="44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3×10</w:t>
            </w:r>
            <w:r>
              <w:rPr>
                <w:rFonts w:ascii="Times New Roman" w:hAnsi="Times New Roman" w:cs="Times New Roman"/>
                <w:color w:val="000000" w:themeColor="text1"/>
                <w:vertAlign w:val="superscript"/>
                <w14:textFill>
                  <w14:solidFill>
                    <w14:schemeClr w14:val="tx1"/>
                  </w14:solidFill>
                </w14:textFill>
              </w:rPr>
              <w:t>-3</w:t>
            </w:r>
          </w:p>
        </w:tc>
        <w:tc>
          <w:tcPr>
            <w:tcW w:w="47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8</w:t>
            </w:r>
          </w:p>
        </w:tc>
        <w:tc>
          <w:tcPr>
            <w:tcW w:w="43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4" w:type="pct"/>
            <w:vMerge w:val="restar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袋式除尘器+活性炭吸附装置</w:t>
            </w:r>
          </w:p>
        </w:tc>
        <w:tc>
          <w:tcPr>
            <w:tcW w:w="419" w:type="pct"/>
            <w:vMerge w:val="restar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出口</w:t>
            </w:r>
          </w:p>
        </w:tc>
        <w:tc>
          <w:tcPr>
            <w:tcW w:w="419" w:type="pct"/>
            <w:vMerge w:val="restar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20.6.18</w:t>
            </w:r>
          </w:p>
        </w:tc>
        <w:tc>
          <w:tcPr>
            <w:tcW w:w="3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6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13×10</w:t>
            </w:r>
            <w:r>
              <w:rPr>
                <w:rFonts w:ascii="Times New Roman" w:hAnsi="Times New Roman" w:cs="Times New Roman"/>
                <w:color w:val="000000" w:themeColor="text1"/>
                <w:vertAlign w:val="superscript"/>
                <w14:textFill>
                  <w14:solidFill>
                    <w14:schemeClr w14:val="tx1"/>
                  </w14:solidFill>
                </w14:textFill>
              </w:rPr>
              <w:t>3</w:t>
            </w:r>
          </w:p>
        </w:tc>
        <w:tc>
          <w:tcPr>
            <w:tcW w:w="50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5</w:t>
            </w:r>
          </w:p>
        </w:tc>
        <w:tc>
          <w:tcPr>
            <w:tcW w:w="44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45×10</w:t>
            </w:r>
            <w:r>
              <w:rPr>
                <w:rFonts w:ascii="Times New Roman" w:hAnsi="Times New Roman" w:cs="Times New Roman"/>
                <w:color w:val="000000" w:themeColor="text1"/>
                <w:vertAlign w:val="superscript"/>
                <w14:textFill>
                  <w14:solidFill>
                    <w14:schemeClr w14:val="tx1"/>
                  </w14:solidFill>
                </w14:textFill>
              </w:rPr>
              <w:t>-3</w:t>
            </w:r>
          </w:p>
        </w:tc>
        <w:tc>
          <w:tcPr>
            <w:tcW w:w="50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28</w:t>
            </w:r>
          </w:p>
        </w:tc>
        <w:tc>
          <w:tcPr>
            <w:tcW w:w="44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73×10</w:t>
            </w:r>
            <w:r>
              <w:rPr>
                <w:rFonts w:ascii="Times New Roman" w:hAnsi="Times New Roman" w:cs="Times New Roman"/>
                <w:color w:val="000000" w:themeColor="text1"/>
                <w:vertAlign w:val="superscript"/>
                <w14:textFill>
                  <w14:solidFill>
                    <w14:schemeClr w14:val="tx1"/>
                  </w14:solidFill>
                </w14:textFill>
              </w:rPr>
              <w:t>-4</w:t>
            </w:r>
          </w:p>
        </w:tc>
        <w:tc>
          <w:tcPr>
            <w:tcW w:w="47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21</w:t>
            </w:r>
          </w:p>
        </w:tc>
        <w:tc>
          <w:tcPr>
            <w:tcW w:w="43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83×10</w:t>
            </w:r>
            <w:r>
              <w:rPr>
                <w:rFonts w:ascii="Times New Roman" w:hAnsi="Times New Roman" w:cs="Times New Roman"/>
                <w:color w:val="000000" w:themeColor="text1"/>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4"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419"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419"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3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w:t>
            </w:r>
          </w:p>
        </w:tc>
        <w:tc>
          <w:tcPr>
            <w:tcW w:w="6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8×10</w:t>
            </w:r>
            <w:r>
              <w:rPr>
                <w:rFonts w:ascii="Times New Roman" w:hAnsi="Times New Roman" w:cs="Times New Roman"/>
                <w:color w:val="000000" w:themeColor="text1"/>
                <w:vertAlign w:val="superscript"/>
                <w14:textFill>
                  <w14:solidFill>
                    <w14:schemeClr w14:val="tx1"/>
                  </w14:solidFill>
                </w14:textFill>
              </w:rPr>
              <w:t>3</w:t>
            </w:r>
          </w:p>
        </w:tc>
        <w:tc>
          <w:tcPr>
            <w:tcW w:w="50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0</w:t>
            </w:r>
          </w:p>
        </w:tc>
        <w:tc>
          <w:tcPr>
            <w:tcW w:w="44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24×10</w:t>
            </w:r>
            <w:r>
              <w:rPr>
                <w:rFonts w:ascii="Times New Roman" w:hAnsi="Times New Roman" w:cs="Times New Roman"/>
                <w:color w:val="000000" w:themeColor="text1"/>
                <w:vertAlign w:val="superscript"/>
                <w14:textFill>
                  <w14:solidFill>
                    <w14:schemeClr w14:val="tx1"/>
                  </w14:solidFill>
                </w14:textFill>
              </w:rPr>
              <w:t>-3</w:t>
            </w:r>
          </w:p>
        </w:tc>
        <w:tc>
          <w:tcPr>
            <w:tcW w:w="50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23</w:t>
            </w:r>
          </w:p>
        </w:tc>
        <w:tc>
          <w:tcPr>
            <w:tcW w:w="44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56×10</w:t>
            </w:r>
            <w:r>
              <w:rPr>
                <w:rFonts w:ascii="Times New Roman" w:hAnsi="Times New Roman" w:cs="Times New Roman"/>
                <w:color w:val="000000" w:themeColor="text1"/>
                <w:vertAlign w:val="superscript"/>
                <w14:textFill>
                  <w14:solidFill>
                    <w14:schemeClr w14:val="tx1"/>
                  </w14:solidFill>
                </w14:textFill>
              </w:rPr>
              <w:t>-4</w:t>
            </w:r>
          </w:p>
        </w:tc>
        <w:tc>
          <w:tcPr>
            <w:tcW w:w="47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13</w:t>
            </w:r>
          </w:p>
        </w:tc>
        <w:tc>
          <w:tcPr>
            <w:tcW w:w="43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51×10</w:t>
            </w:r>
            <w:r>
              <w:rPr>
                <w:rFonts w:ascii="Times New Roman" w:hAnsi="Times New Roman" w:cs="Times New Roman"/>
                <w:color w:val="000000" w:themeColor="text1"/>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4"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419"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419"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3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w:t>
            </w:r>
          </w:p>
        </w:tc>
        <w:tc>
          <w:tcPr>
            <w:tcW w:w="6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15×10</w:t>
            </w:r>
            <w:r>
              <w:rPr>
                <w:rFonts w:ascii="Times New Roman" w:hAnsi="Times New Roman" w:cs="Times New Roman"/>
                <w:color w:val="000000" w:themeColor="text1"/>
                <w:vertAlign w:val="superscript"/>
                <w14:textFill>
                  <w14:solidFill>
                    <w14:schemeClr w14:val="tx1"/>
                  </w14:solidFill>
                </w14:textFill>
              </w:rPr>
              <w:t>3</w:t>
            </w:r>
          </w:p>
        </w:tc>
        <w:tc>
          <w:tcPr>
            <w:tcW w:w="50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2</w:t>
            </w:r>
          </w:p>
        </w:tc>
        <w:tc>
          <w:tcPr>
            <w:tcW w:w="44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89×10</w:t>
            </w:r>
            <w:r>
              <w:rPr>
                <w:rFonts w:ascii="Times New Roman" w:hAnsi="Times New Roman" w:cs="Times New Roman"/>
                <w:color w:val="000000" w:themeColor="text1"/>
                <w:vertAlign w:val="superscript"/>
                <w14:textFill>
                  <w14:solidFill>
                    <w14:schemeClr w14:val="tx1"/>
                  </w14:solidFill>
                </w14:textFill>
              </w:rPr>
              <w:t>-3</w:t>
            </w:r>
          </w:p>
        </w:tc>
        <w:tc>
          <w:tcPr>
            <w:tcW w:w="50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31</w:t>
            </w:r>
          </w:p>
        </w:tc>
        <w:tc>
          <w:tcPr>
            <w:tcW w:w="44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2×10</w:t>
            </w:r>
            <w:r>
              <w:rPr>
                <w:rFonts w:ascii="Times New Roman" w:hAnsi="Times New Roman" w:cs="Times New Roman"/>
                <w:color w:val="000000" w:themeColor="text1"/>
                <w:vertAlign w:val="superscript"/>
                <w14:textFill>
                  <w14:solidFill>
                    <w14:schemeClr w14:val="tx1"/>
                  </w14:solidFill>
                </w14:textFill>
              </w:rPr>
              <w:t>-4</w:t>
            </w:r>
          </w:p>
        </w:tc>
        <w:tc>
          <w:tcPr>
            <w:tcW w:w="47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27</w:t>
            </w:r>
          </w:p>
        </w:tc>
        <w:tc>
          <w:tcPr>
            <w:tcW w:w="43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04×10</w:t>
            </w:r>
            <w:r>
              <w:rPr>
                <w:rFonts w:ascii="Times New Roman" w:hAnsi="Times New Roman" w:cs="Times New Roman"/>
                <w:color w:val="000000" w:themeColor="text1"/>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4"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419"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419" w:type="pct"/>
            <w:vMerge w:val="restar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20.6.19</w:t>
            </w:r>
          </w:p>
        </w:tc>
        <w:tc>
          <w:tcPr>
            <w:tcW w:w="3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6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5×10</w:t>
            </w:r>
            <w:r>
              <w:rPr>
                <w:rFonts w:ascii="Times New Roman" w:hAnsi="Times New Roman" w:cs="Times New Roman"/>
                <w:color w:val="000000" w:themeColor="text1"/>
                <w:vertAlign w:val="superscript"/>
                <w14:textFill>
                  <w14:solidFill>
                    <w14:schemeClr w14:val="tx1"/>
                  </w14:solidFill>
                </w14:textFill>
              </w:rPr>
              <w:t>3</w:t>
            </w:r>
          </w:p>
        </w:tc>
        <w:tc>
          <w:tcPr>
            <w:tcW w:w="50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7</w:t>
            </w:r>
          </w:p>
        </w:tc>
        <w:tc>
          <w:tcPr>
            <w:tcW w:w="44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57×10</w:t>
            </w:r>
            <w:r>
              <w:rPr>
                <w:rFonts w:ascii="Times New Roman" w:hAnsi="Times New Roman" w:cs="Times New Roman"/>
                <w:color w:val="000000" w:themeColor="text1"/>
                <w:vertAlign w:val="superscript"/>
                <w14:textFill>
                  <w14:solidFill>
                    <w14:schemeClr w14:val="tx1"/>
                  </w14:solidFill>
                </w14:textFill>
              </w:rPr>
              <w:t>-3</w:t>
            </w:r>
          </w:p>
        </w:tc>
        <w:tc>
          <w:tcPr>
            <w:tcW w:w="50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24</w:t>
            </w:r>
          </w:p>
        </w:tc>
        <w:tc>
          <w:tcPr>
            <w:tcW w:w="44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54×10</w:t>
            </w:r>
            <w:r>
              <w:rPr>
                <w:rFonts w:ascii="Times New Roman" w:hAnsi="Times New Roman" w:cs="Times New Roman"/>
                <w:color w:val="000000" w:themeColor="text1"/>
                <w:vertAlign w:val="superscript"/>
                <w14:textFill>
                  <w14:solidFill>
                    <w14:schemeClr w14:val="tx1"/>
                  </w14:solidFill>
                </w14:textFill>
              </w:rPr>
              <w:t>-4</w:t>
            </w:r>
          </w:p>
        </w:tc>
        <w:tc>
          <w:tcPr>
            <w:tcW w:w="47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19</w:t>
            </w:r>
          </w:p>
        </w:tc>
        <w:tc>
          <w:tcPr>
            <w:tcW w:w="43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53×10</w:t>
            </w:r>
            <w:r>
              <w:rPr>
                <w:rFonts w:ascii="Times New Roman" w:hAnsi="Times New Roman" w:cs="Times New Roman"/>
                <w:color w:val="000000" w:themeColor="text1"/>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4"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419"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419"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3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w:t>
            </w:r>
          </w:p>
        </w:tc>
        <w:tc>
          <w:tcPr>
            <w:tcW w:w="6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8×10</w:t>
            </w:r>
            <w:r>
              <w:rPr>
                <w:rFonts w:ascii="Times New Roman" w:hAnsi="Times New Roman" w:cs="Times New Roman"/>
                <w:color w:val="000000" w:themeColor="text1"/>
                <w:vertAlign w:val="superscript"/>
                <w14:textFill>
                  <w14:solidFill>
                    <w14:schemeClr w14:val="tx1"/>
                  </w14:solidFill>
                </w14:textFill>
              </w:rPr>
              <w:t>3</w:t>
            </w:r>
          </w:p>
        </w:tc>
        <w:tc>
          <w:tcPr>
            <w:tcW w:w="50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3</w:t>
            </w:r>
          </w:p>
        </w:tc>
        <w:tc>
          <w:tcPr>
            <w:tcW w:w="44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87×10</w:t>
            </w:r>
            <w:r>
              <w:rPr>
                <w:rFonts w:ascii="Times New Roman" w:hAnsi="Times New Roman" w:cs="Times New Roman"/>
                <w:color w:val="000000" w:themeColor="text1"/>
                <w:vertAlign w:val="superscript"/>
                <w14:textFill>
                  <w14:solidFill>
                    <w14:schemeClr w14:val="tx1"/>
                  </w14:solidFill>
                </w14:textFill>
              </w:rPr>
              <w:t>-3</w:t>
            </w:r>
          </w:p>
        </w:tc>
        <w:tc>
          <w:tcPr>
            <w:tcW w:w="50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33</w:t>
            </w:r>
          </w:p>
        </w:tc>
        <w:tc>
          <w:tcPr>
            <w:tcW w:w="44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77×10</w:t>
            </w:r>
            <w:r>
              <w:rPr>
                <w:rFonts w:ascii="Times New Roman" w:hAnsi="Times New Roman" w:cs="Times New Roman"/>
                <w:color w:val="000000" w:themeColor="text1"/>
                <w:vertAlign w:val="superscript"/>
                <w14:textFill>
                  <w14:solidFill>
                    <w14:schemeClr w14:val="tx1"/>
                  </w14:solidFill>
                </w14:textFill>
              </w:rPr>
              <w:t>-4</w:t>
            </w:r>
          </w:p>
        </w:tc>
        <w:tc>
          <w:tcPr>
            <w:tcW w:w="47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14</w:t>
            </w:r>
          </w:p>
        </w:tc>
        <w:tc>
          <w:tcPr>
            <w:tcW w:w="43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53×10</w:t>
            </w:r>
            <w:r>
              <w:rPr>
                <w:rFonts w:ascii="Times New Roman" w:hAnsi="Times New Roman" w:cs="Times New Roman"/>
                <w:color w:val="000000" w:themeColor="text1"/>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4"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419"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419"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3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w:t>
            </w:r>
          </w:p>
        </w:tc>
        <w:tc>
          <w:tcPr>
            <w:tcW w:w="6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13×10</w:t>
            </w:r>
            <w:r>
              <w:rPr>
                <w:rFonts w:ascii="Times New Roman" w:hAnsi="Times New Roman" w:cs="Times New Roman"/>
                <w:color w:val="000000" w:themeColor="text1"/>
                <w:vertAlign w:val="superscript"/>
                <w14:textFill>
                  <w14:solidFill>
                    <w14:schemeClr w14:val="tx1"/>
                  </w14:solidFill>
                </w14:textFill>
              </w:rPr>
              <w:t>3</w:t>
            </w:r>
          </w:p>
        </w:tc>
        <w:tc>
          <w:tcPr>
            <w:tcW w:w="50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1</w:t>
            </w:r>
          </w:p>
        </w:tc>
        <w:tc>
          <w:tcPr>
            <w:tcW w:w="44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59×10</w:t>
            </w:r>
            <w:r>
              <w:rPr>
                <w:rFonts w:ascii="Times New Roman" w:hAnsi="Times New Roman" w:cs="Times New Roman"/>
                <w:color w:val="000000" w:themeColor="text1"/>
                <w:vertAlign w:val="superscript"/>
                <w14:textFill>
                  <w14:solidFill>
                    <w14:schemeClr w14:val="tx1"/>
                  </w14:solidFill>
                </w14:textFill>
              </w:rPr>
              <w:t>-3</w:t>
            </w:r>
          </w:p>
        </w:tc>
        <w:tc>
          <w:tcPr>
            <w:tcW w:w="50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21</w:t>
            </w:r>
          </w:p>
        </w:tc>
        <w:tc>
          <w:tcPr>
            <w:tcW w:w="44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57×10</w:t>
            </w:r>
            <w:r>
              <w:rPr>
                <w:rFonts w:ascii="Times New Roman" w:hAnsi="Times New Roman" w:cs="Times New Roman"/>
                <w:color w:val="000000" w:themeColor="text1"/>
                <w:vertAlign w:val="superscript"/>
                <w14:textFill>
                  <w14:solidFill>
                    <w14:schemeClr w14:val="tx1"/>
                  </w14:solidFill>
                </w14:textFill>
              </w:rPr>
              <w:t>-4</w:t>
            </w:r>
          </w:p>
        </w:tc>
        <w:tc>
          <w:tcPr>
            <w:tcW w:w="47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25</w:t>
            </w:r>
          </w:p>
        </w:tc>
        <w:tc>
          <w:tcPr>
            <w:tcW w:w="43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91×10</w:t>
            </w:r>
            <w:r>
              <w:rPr>
                <w:rFonts w:ascii="Times New Roman" w:hAnsi="Times New Roman" w:cs="Times New Roman"/>
                <w:color w:val="000000" w:themeColor="text1"/>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4"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1772" w:type="pct"/>
            <w:gridSpan w:val="4"/>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均值</w:t>
            </w:r>
          </w:p>
        </w:tc>
        <w:tc>
          <w:tcPr>
            <w:tcW w:w="50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3</w:t>
            </w:r>
          </w:p>
        </w:tc>
        <w:tc>
          <w:tcPr>
            <w:tcW w:w="44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94×10</w:t>
            </w:r>
            <w:r>
              <w:rPr>
                <w:rFonts w:ascii="Times New Roman" w:hAnsi="Times New Roman" w:cs="Times New Roman"/>
                <w:color w:val="000000" w:themeColor="text1"/>
                <w:vertAlign w:val="superscript"/>
                <w14:textFill>
                  <w14:solidFill>
                    <w14:schemeClr w14:val="tx1"/>
                  </w14:solidFill>
                </w14:textFill>
              </w:rPr>
              <w:t>-3</w:t>
            </w:r>
          </w:p>
        </w:tc>
        <w:tc>
          <w:tcPr>
            <w:tcW w:w="50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27</w:t>
            </w:r>
          </w:p>
        </w:tc>
        <w:tc>
          <w:tcPr>
            <w:tcW w:w="44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66×10</w:t>
            </w:r>
            <w:r>
              <w:rPr>
                <w:rFonts w:ascii="Times New Roman" w:hAnsi="Times New Roman" w:cs="Times New Roman"/>
                <w:color w:val="000000" w:themeColor="text1"/>
                <w:vertAlign w:val="superscript"/>
                <w14:textFill>
                  <w14:solidFill>
                    <w14:schemeClr w14:val="tx1"/>
                  </w14:solidFill>
                </w14:textFill>
              </w:rPr>
              <w:t>-4</w:t>
            </w:r>
          </w:p>
        </w:tc>
        <w:tc>
          <w:tcPr>
            <w:tcW w:w="47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2</w:t>
            </w:r>
          </w:p>
        </w:tc>
        <w:tc>
          <w:tcPr>
            <w:tcW w:w="43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72×10</w:t>
            </w:r>
            <w:r>
              <w:rPr>
                <w:rFonts w:ascii="Times New Roman" w:hAnsi="Times New Roman" w:cs="Times New Roman"/>
                <w:color w:val="000000" w:themeColor="text1"/>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86" w:type="pct"/>
            <w:gridSpan w:val="5"/>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总排放量（t/a）</w:t>
            </w:r>
          </w:p>
        </w:tc>
        <w:tc>
          <w:tcPr>
            <w:tcW w:w="2762" w:type="dxa"/>
            <w:gridSpan w:val="2"/>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rPr>
              <w:t>6.070×10</w:t>
            </w:r>
            <w:r>
              <w:rPr>
                <w:rFonts w:ascii="Times New Roman" w:hAnsi="Times New Roman" w:cs="Times New Roman"/>
                <w:vertAlign w:val="superscript"/>
              </w:rPr>
              <w:t>-2</w:t>
            </w:r>
          </w:p>
        </w:tc>
        <w:tc>
          <w:tcPr>
            <w:tcW w:w="2762" w:type="dxa"/>
            <w:gridSpan w:val="2"/>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rPr>
              <w:t>2.34×10</w:t>
            </w:r>
            <w:r>
              <w:rPr>
                <w:rFonts w:ascii="Times New Roman" w:hAnsi="Times New Roman" w:cs="Times New Roman"/>
                <w:vertAlign w:val="superscript"/>
              </w:rPr>
              <w:t>-3</w:t>
            </w:r>
          </w:p>
        </w:tc>
        <w:tc>
          <w:tcPr>
            <w:tcW w:w="2631" w:type="dxa"/>
            <w:gridSpan w:val="2"/>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rPr>
              <w:t>5.887×10</w:t>
            </w:r>
            <w:r>
              <w:rPr>
                <w:rFonts w:ascii="Times New Roman" w:hAnsi="Times New Roman" w:cs="Times New Roman"/>
                <w:vertAlign w:val="superscript"/>
              </w:rPr>
              <w:t>-2</w:t>
            </w:r>
          </w:p>
        </w:tc>
      </w:tr>
    </w:tbl>
    <w:p>
      <w:pPr>
        <w:ind w:firstLine="480"/>
        <w:rPr>
          <w:rFonts w:ascii="Times New Roman" w:hAnsi="Times New Roman" w:cs="Times New Roman"/>
          <w:color w:val="000000" w:themeColor="text1"/>
          <w14:textFill>
            <w14:solidFill>
              <w14:schemeClr w14:val="tx1"/>
            </w14:solidFill>
          </w14:textFill>
        </w:rPr>
        <w:sectPr>
          <w:pgSz w:w="16840" w:h="11907" w:orient="landscape"/>
          <w:pgMar w:top="1418" w:right="1418" w:bottom="1418" w:left="1134" w:header="1021" w:footer="1134" w:gutter="0"/>
          <w:cols w:space="720" w:num="1"/>
          <w:docGrid w:linePitch="312" w:charSpace="0"/>
        </w:sectPr>
      </w:pPr>
      <w:r>
        <w:rPr>
          <w:rFonts w:ascii="Times New Roman" w:hAnsi="Times New Roman" w:cs="Times New Roman"/>
          <w:color w:val="000000" w:themeColor="text1"/>
          <w:szCs w:val="24"/>
          <w14:textFill>
            <w14:solidFill>
              <w14:schemeClr w14:val="tx1"/>
            </w14:solidFill>
          </w14:textFill>
        </w:rPr>
        <w:t xml:space="preserve">  </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由上表可知，干化学消毒车间医疗废物暂存、破碎、氧化钙上料产生的颗粒物、H</w:t>
      </w:r>
      <w:r>
        <w:rPr>
          <w:rFonts w:ascii="Times New Roman" w:hAnsi="Times New Roman" w:cs="Times New Roman"/>
          <w:color w:val="000000" w:themeColor="text1"/>
          <w:sz w:val="24"/>
          <w:szCs w:val="24"/>
          <w:vertAlign w:val="subscript"/>
          <w14:textFill>
            <w14:solidFill>
              <w14:schemeClr w14:val="tx1"/>
            </w14:solidFill>
          </w14:textFill>
        </w:rPr>
        <w:t>2</w:t>
      </w:r>
      <w:r>
        <w:rPr>
          <w:rFonts w:ascii="Times New Roman" w:hAnsi="Times New Roman" w:cs="Times New Roman"/>
          <w:color w:val="000000" w:themeColor="text1"/>
          <w:sz w:val="24"/>
          <w:szCs w:val="24"/>
          <w14:textFill>
            <w14:solidFill>
              <w14:schemeClr w14:val="tx1"/>
            </w14:solidFill>
          </w14:textFill>
        </w:rPr>
        <w:t>S和NH</w:t>
      </w:r>
      <w:r>
        <w:rPr>
          <w:rFonts w:ascii="Times New Roman" w:hAnsi="Times New Roman" w:cs="Times New Roman"/>
          <w:color w:val="000000" w:themeColor="text1"/>
          <w:sz w:val="24"/>
          <w:szCs w:val="24"/>
          <w:vertAlign w:val="subscript"/>
          <w14:textFill>
            <w14:solidFill>
              <w14:schemeClr w14:val="tx1"/>
            </w14:solidFill>
          </w14:textFill>
        </w:rPr>
        <w:t>3</w:t>
      </w:r>
      <w:r>
        <w:rPr>
          <w:rFonts w:ascii="Times New Roman" w:hAnsi="Times New Roman" w:cs="Times New Roman"/>
          <w:color w:val="000000" w:themeColor="text1"/>
          <w:sz w:val="24"/>
          <w:szCs w:val="24"/>
          <w14:textFill>
            <w14:solidFill>
              <w14:schemeClr w14:val="tx1"/>
            </w14:solidFill>
          </w14:textFill>
        </w:rPr>
        <w:t>经袋式除尘器和活性炭吸附装置处理后，颗粒物的最大排放浓度、最大排放速率分别为3.7mg/m</w:t>
      </w:r>
      <w:r>
        <w:rPr>
          <w:rFonts w:ascii="Times New Roman" w:hAnsi="Times New Roman" w:cs="Times New Roman"/>
          <w:color w:val="000000" w:themeColor="text1"/>
          <w:sz w:val="24"/>
          <w:szCs w:val="24"/>
          <w:vertAlign w:val="superscript"/>
          <w14:textFill>
            <w14:solidFill>
              <w14:schemeClr w14:val="tx1"/>
            </w14:solidFill>
          </w14:textFill>
        </w:rPr>
        <w:t>3</w:t>
      </w:r>
      <w:r>
        <w:rPr>
          <w:rFonts w:ascii="Times New Roman" w:hAnsi="Times New Roman" w:cs="Times New Roman"/>
          <w:color w:val="000000" w:themeColor="text1"/>
          <w:sz w:val="24"/>
          <w:szCs w:val="24"/>
          <w14:textFill>
            <w14:solidFill>
              <w14:schemeClr w14:val="tx1"/>
            </w14:solidFill>
          </w14:textFill>
        </w:rPr>
        <w:t>、7.57×10</w:t>
      </w:r>
      <w:r>
        <w:rPr>
          <w:rFonts w:ascii="Times New Roman" w:hAnsi="Times New Roman" w:cs="Times New Roman"/>
          <w:color w:val="000000" w:themeColor="text1"/>
          <w:sz w:val="24"/>
          <w:szCs w:val="24"/>
          <w:vertAlign w:val="superscript"/>
          <w14:textFill>
            <w14:solidFill>
              <w14:schemeClr w14:val="tx1"/>
            </w14:solidFill>
          </w14:textFill>
        </w:rPr>
        <w:t>-3</w:t>
      </w:r>
      <w:r>
        <w:rPr>
          <w:rFonts w:ascii="Times New Roman" w:hAnsi="Times New Roman" w:cs="Times New Roman"/>
          <w:color w:val="000000" w:themeColor="text1"/>
          <w:sz w:val="24"/>
          <w:szCs w:val="24"/>
          <w14:textFill>
            <w14:solidFill>
              <w14:schemeClr w14:val="tx1"/>
            </w14:solidFill>
          </w14:textFill>
        </w:rPr>
        <w:t>kg/h，颗粒物排放浓度能够满足《郑州市2019年工业企业深度治理专项工作方案》(郑环攻坚[2019]3号)的要求（颗粒物最高允许排放浓度10mg/m</w:t>
      </w:r>
      <w:r>
        <w:rPr>
          <w:rFonts w:ascii="Times New Roman" w:hAnsi="Times New Roman" w:cs="Times New Roman"/>
          <w:color w:val="000000" w:themeColor="text1"/>
          <w:sz w:val="24"/>
          <w:szCs w:val="24"/>
          <w:vertAlign w:val="superscript"/>
          <w14:textFill>
            <w14:solidFill>
              <w14:schemeClr w14:val="tx1"/>
            </w14:solidFill>
          </w14:textFill>
        </w:rPr>
        <w:t>3</w:t>
      </w:r>
      <w:r>
        <w:rPr>
          <w:rFonts w:ascii="Times New Roman" w:hAnsi="Times New Roman" w:cs="Times New Roman"/>
          <w:color w:val="000000" w:themeColor="text1"/>
          <w:sz w:val="24"/>
          <w:szCs w:val="24"/>
          <w14:textFill>
            <w14:solidFill>
              <w14:schemeClr w14:val="tx1"/>
            </w14:solidFill>
          </w14:textFill>
        </w:rPr>
        <w:t>）。硫化氢的最大排放浓度、最大排放速率分别为0.133mg/m</w:t>
      </w:r>
      <w:r>
        <w:rPr>
          <w:rFonts w:ascii="Times New Roman" w:hAnsi="Times New Roman" w:cs="Times New Roman"/>
          <w:color w:val="000000" w:themeColor="text1"/>
          <w:sz w:val="24"/>
          <w:szCs w:val="24"/>
          <w:vertAlign w:val="superscript"/>
          <w14:textFill>
            <w14:solidFill>
              <w14:schemeClr w14:val="tx1"/>
            </w14:solidFill>
          </w14:textFill>
        </w:rPr>
        <w:t>3</w:t>
      </w:r>
      <w:r>
        <w:rPr>
          <w:rFonts w:ascii="Times New Roman" w:hAnsi="Times New Roman" w:cs="Times New Roman"/>
          <w:color w:val="000000" w:themeColor="text1"/>
          <w:sz w:val="24"/>
          <w:szCs w:val="24"/>
          <w14:textFill>
            <w14:solidFill>
              <w14:schemeClr w14:val="tx1"/>
            </w14:solidFill>
          </w14:textFill>
        </w:rPr>
        <w:t>、2.82×10</w:t>
      </w:r>
      <w:r>
        <w:rPr>
          <w:rFonts w:ascii="Times New Roman" w:hAnsi="Times New Roman" w:cs="Times New Roman"/>
          <w:color w:val="000000" w:themeColor="text1"/>
          <w:sz w:val="24"/>
          <w:szCs w:val="24"/>
          <w:vertAlign w:val="superscript"/>
          <w14:textFill>
            <w14:solidFill>
              <w14:schemeClr w14:val="tx1"/>
            </w14:solidFill>
          </w14:textFill>
        </w:rPr>
        <w:t>-4</w:t>
      </w:r>
      <w:r>
        <w:rPr>
          <w:rFonts w:ascii="Times New Roman" w:hAnsi="Times New Roman" w:cs="Times New Roman"/>
          <w:color w:val="000000" w:themeColor="text1"/>
          <w:sz w:val="24"/>
          <w:szCs w:val="24"/>
          <w14:textFill>
            <w14:solidFill>
              <w14:schemeClr w14:val="tx1"/>
            </w14:solidFill>
          </w14:textFill>
        </w:rPr>
        <w:t>kg/h；氨的最大排放浓度、最大排放速率分别为3.27mg/m</w:t>
      </w:r>
      <w:r>
        <w:rPr>
          <w:rFonts w:ascii="Times New Roman" w:hAnsi="Times New Roman" w:cs="Times New Roman"/>
          <w:color w:val="000000" w:themeColor="text1"/>
          <w:sz w:val="24"/>
          <w:szCs w:val="24"/>
          <w:vertAlign w:val="superscript"/>
          <w14:textFill>
            <w14:solidFill>
              <w14:schemeClr w14:val="tx1"/>
            </w14:solidFill>
          </w14:textFill>
        </w:rPr>
        <w:t>3</w:t>
      </w:r>
      <w:r>
        <w:rPr>
          <w:rFonts w:ascii="Times New Roman" w:hAnsi="Times New Roman" w:cs="Times New Roman"/>
          <w:color w:val="000000" w:themeColor="text1"/>
          <w:sz w:val="24"/>
          <w:szCs w:val="24"/>
          <w14:textFill>
            <w14:solidFill>
              <w14:schemeClr w14:val="tx1"/>
            </w14:solidFill>
          </w14:textFill>
        </w:rPr>
        <w:t>，7.04×10</w:t>
      </w:r>
      <w:r>
        <w:rPr>
          <w:rFonts w:ascii="Times New Roman" w:hAnsi="Times New Roman" w:cs="Times New Roman"/>
          <w:color w:val="000000" w:themeColor="text1"/>
          <w:sz w:val="24"/>
          <w:szCs w:val="24"/>
          <w:vertAlign w:val="superscript"/>
          <w14:textFill>
            <w14:solidFill>
              <w14:schemeClr w14:val="tx1"/>
            </w14:solidFill>
          </w14:textFill>
        </w:rPr>
        <w:t>-3</w:t>
      </w:r>
      <w:r>
        <w:rPr>
          <w:rFonts w:ascii="Times New Roman" w:hAnsi="Times New Roman" w:cs="Times New Roman"/>
          <w:color w:val="000000" w:themeColor="text1"/>
          <w:sz w:val="24"/>
          <w:szCs w:val="24"/>
          <w14:textFill>
            <w14:solidFill>
              <w14:schemeClr w14:val="tx1"/>
            </w14:solidFill>
          </w14:textFill>
        </w:rPr>
        <w:t>kg/h；NH</w:t>
      </w:r>
      <w:r>
        <w:rPr>
          <w:rFonts w:ascii="Times New Roman" w:hAnsi="Times New Roman" w:cs="Times New Roman"/>
          <w:color w:val="000000" w:themeColor="text1"/>
          <w:sz w:val="24"/>
          <w:szCs w:val="24"/>
          <w:vertAlign w:val="subscript"/>
          <w14:textFill>
            <w14:solidFill>
              <w14:schemeClr w14:val="tx1"/>
            </w14:solidFill>
          </w14:textFill>
        </w:rPr>
        <w:t>3</w:t>
      </w:r>
      <w:r>
        <w:rPr>
          <w:rFonts w:ascii="Times New Roman" w:hAnsi="Times New Roman" w:cs="Times New Roman"/>
          <w:color w:val="000000" w:themeColor="text1"/>
          <w:sz w:val="24"/>
          <w:szCs w:val="24"/>
          <w14:textFill>
            <w14:solidFill>
              <w14:schemeClr w14:val="tx1"/>
            </w14:solidFill>
          </w14:textFill>
        </w:rPr>
        <w:t>、H</w:t>
      </w:r>
      <w:r>
        <w:rPr>
          <w:rFonts w:ascii="Times New Roman" w:hAnsi="Times New Roman" w:cs="Times New Roman"/>
          <w:color w:val="000000" w:themeColor="text1"/>
          <w:sz w:val="24"/>
          <w:szCs w:val="24"/>
          <w:vertAlign w:val="subscript"/>
          <w14:textFill>
            <w14:solidFill>
              <w14:schemeClr w14:val="tx1"/>
            </w14:solidFill>
          </w14:textFill>
        </w:rPr>
        <w:t>2</w:t>
      </w:r>
      <w:r>
        <w:rPr>
          <w:rFonts w:ascii="Times New Roman" w:hAnsi="Times New Roman" w:cs="Times New Roman"/>
          <w:color w:val="000000" w:themeColor="text1"/>
          <w:sz w:val="24"/>
          <w:szCs w:val="24"/>
          <w14:textFill>
            <w14:solidFill>
              <w14:schemeClr w14:val="tx1"/>
            </w14:solidFill>
          </w14:textFill>
        </w:rPr>
        <w:t>S排放速率均可满足《恶臭污染物排放标准》（GB14554-93）表2恶臭污染物排放标准值（排气筒高度15m，H</w:t>
      </w:r>
      <w:r>
        <w:rPr>
          <w:rFonts w:ascii="Times New Roman" w:hAnsi="Times New Roman" w:cs="Times New Roman"/>
          <w:color w:val="000000" w:themeColor="text1"/>
          <w:sz w:val="24"/>
          <w:szCs w:val="24"/>
          <w:vertAlign w:val="subscript"/>
          <w14:textFill>
            <w14:solidFill>
              <w14:schemeClr w14:val="tx1"/>
            </w14:solidFill>
          </w14:textFill>
        </w:rPr>
        <w:t>2</w:t>
      </w:r>
      <w:r>
        <w:rPr>
          <w:rFonts w:ascii="Times New Roman" w:hAnsi="Times New Roman" w:cs="Times New Roman"/>
          <w:color w:val="000000" w:themeColor="text1"/>
          <w:sz w:val="24"/>
          <w:szCs w:val="24"/>
          <w14:textFill>
            <w14:solidFill>
              <w14:schemeClr w14:val="tx1"/>
            </w14:solidFill>
          </w14:textFill>
        </w:rPr>
        <w:t>S排放速率≤0.33kg/h，NH</w:t>
      </w:r>
      <w:r>
        <w:rPr>
          <w:rFonts w:ascii="Times New Roman" w:hAnsi="Times New Roman" w:cs="Times New Roman"/>
          <w:color w:val="000000" w:themeColor="text1"/>
          <w:sz w:val="24"/>
          <w:szCs w:val="24"/>
          <w:vertAlign w:val="subscript"/>
          <w14:textFill>
            <w14:solidFill>
              <w14:schemeClr w14:val="tx1"/>
            </w14:solidFill>
          </w14:textFill>
        </w:rPr>
        <w:t>3</w:t>
      </w:r>
      <w:r>
        <w:rPr>
          <w:rFonts w:ascii="Times New Roman" w:hAnsi="Times New Roman" w:cs="Times New Roman"/>
          <w:color w:val="000000" w:themeColor="text1"/>
          <w:sz w:val="24"/>
          <w:szCs w:val="24"/>
          <w14:textFill>
            <w14:solidFill>
              <w14:schemeClr w14:val="tx1"/>
            </w14:solidFill>
          </w14:textFill>
        </w:rPr>
        <w:t>排放速率≤4.9kg/h）要求。</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表3.4-7   现有工程Ⅱ食堂油烟净化器进出口监测结果一览表</w:t>
      </w:r>
    </w:p>
    <w:tbl>
      <w:tblPr>
        <w:tblStyle w:val="2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4"/>
        <w:gridCol w:w="1261"/>
        <w:gridCol w:w="961"/>
        <w:gridCol w:w="2084"/>
        <w:gridCol w:w="2251"/>
        <w:gridCol w:w="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7" w:type="pct"/>
            <w:vMerge w:val="restart"/>
            <w:vAlign w:val="center"/>
          </w:tcPr>
          <w:p>
            <w:pPr>
              <w:jc w:val="center"/>
              <w:rPr>
                <w:rFonts w:ascii="Times New Roman" w:hAnsi="Times New Roman" w:cs="Times New Roman"/>
              </w:rPr>
            </w:pPr>
            <w:r>
              <w:rPr>
                <w:rFonts w:ascii="Times New Roman" w:hAnsi="Times New Roman" w:cs="Times New Roman"/>
              </w:rPr>
              <w:t>监测点位</w:t>
            </w:r>
          </w:p>
        </w:tc>
        <w:tc>
          <w:tcPr>
            <w:tcW w:w="740" w:type="pct"/>
            <w:vMerge w:val="restart"/>
            <w:vAlign w:val="center"/>
          </w:tcPr>
          <w:p>
            <w:pPr>
              <w:jc w:val="center"/>
              <w:rPr>
                <w:rFonts w:ascii="Times New Roman" w:hAnsi="Times New Roman" w:cs="Times New Roman"/>
              </w:rPr>
            </w:pPr>
            <w:r>
              <w:rPr>
                <w:rFonts w:ascii="Times New Roman" w:hAnsi="Times New Roman" w:cs="Times New Roman"/>
              </w:rPr>
              <w:t>监测时间</w:t>
            </w:r>
          </w:p>
        </w:tc>
        <w:tc>
          <w:tcPr>
            <w:tcW w:w="562" w:type="pct"/>
            <w:vMerge w:val="restart"/>
            <w:vAlign w:val="center"/>
          </w:tcPr>
          <w:p>
            <w:pPr>
              <w:jc w:val="center"/>
              <w:rPr>
                <w:rFonts w:ascii="Times New Roman" w:hAnsi="Times New Roman" w:cs="Times New Roman"/>
              </w:rPr>
            </w:pPr>
            <w:r>
              <w:rPr>
                <w:rFonts w:ascii="Times New Roman" w:hAnsi="Times New Roman" w:cs="Times New Roman"/>
              </w:rPr>
              <w:t>频次</w:t>
            </w:r>
          </w:p>
        </w:tc>
        <w:tc>
          <w:tcPr>
            <w:tcW w:w="2544" w:type="pct"/>
            <w:gridSpan w:val="2"/>
            <w:vAlign w:val="center"/>
          </w:tcPr>
          <w:p>
            <w:pPr>
              <w:jc w:val="center"/>
              <w:rPr>
                <w:rFonts w:ascii="Times New Roman" w:hAnsi="Times New Roman" w:cs="Times New Roman"/>
              </w:rPr>
            </w:pPr>
            <w:r>
              <w:rPr>
                <w:rFonts w:ascii="Times New Roman" w:hAnsi="Times New Roman" w:cs="Times New Roman"/>
              </w:rPr>
              <w:t>油烟（平均值）</w:t>
            </w:r>
          </w:p>
        </w:tc>
        <w:tc>
          <w:tcPr>
            <w:tcW w:w="574" w:type="pct"/>
            <w:vMerge w:val="restart"/>
            <w:vAlign w:val="center"/>
          </w:tcPr>
          <w:p>
            <w:pPr>
              <w:jc w:val="center"/>
              <w:rPr>
                <w:rFonts w:ascii="Times New Roman" w:hAnsi="Times New Roman" w:cs="Times New Roman"/>
              </w:rPr>
            </w:pPr>
            <w:r>
              <w:rPr>
                <w:rFonts w:ascii="Times New Roman" w:hAnsi="Times New Roman" w:cs="Times New Roman"/>
              </w:rPr>
              <w:t>处理效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7" w:type="pct"/>
            <w:vMerge w:val="continue"/>
            <w:vAlign w:val="center"/>
          </w:tcPr>
          <w:p>
            <w:pPr>
              <w:jc w:val="center"/>
              <w:rPr>
                <w:rFonts w:ascii="Times New Roman" w:hAnsi="Times New Roman" w:cs="Times New Roman"/>
              </w:rPr>
            </w:pPr>
          </w:p>
        </w:tc>
        <w:tc>
          <w:tcPr>
            <w:tcW w:w="740" w:type="pct"/>
            <w:vMerge w:val="continue"/>
            <w:vAlign w:val="center"/>
          </w:tcPr>
          <w:p>
            <w:pPr>
              <w:jc w:val="center"/>
              <w:rPr>
                <w:rFonts w:ascii="Times New Roman" w:hAnsi="Times New Roman" w:cs="Times New Roman"/>
              </w:rPr>
            </w:pPr>
          </w:p>
        </w:tc>
        <w:tc>
          <w:tcPr>
            <w:tcW w:w="562" w:type="pct"/>
            <w:vMerge w:val="continue"/>
            <w:vAlign w:val="center"/>
          </w:tcPr>
          <w:p>
            <w:pPr>
              <w:jc w:val="center"/>
              <w:rPr>
                <w:rFonts w:ascii="Times New Roman" w:hAnsi="Times New Roman" w:cs="Times New Roman"/>
              </w:rPr>
            </w:pPr>
          </w:p>
        </w:tc>
        <w:tc>
          <w:tcPr>
            <w:tcW w:w="1223" w:type="pct"/>
            <w:vAlign w:val="center"/>
          </w:tcPr>
          <w:p>
            <w:pPr>
              <w:jc w:val="center"/>
              <w:rPr>
                <w:rFonts w:ascii="Times New Roman" w:hAnsi="Times New Roman" w:cs="Times New Roman"/>
              </w:rPr>
            </w:pPr>
            <w:r>
              <w:rPr>
                <w:rFonts w:ascii="Times New Roman" w:hAnsi="Times New Roman" w:cs="Times New Roman"/>
              </w:rPr>
              <w:t>进口浓度（mg/m</w:t>
            </w:r>
            <w:r>
              <w:rPr>
                <w:rFonts w:ascii="Times New Roman" w:hAnsi="Times New Roman" w:cs="Times New Roman"/>
                <w:vertAlign w:val="superscript"/>
              </w:rPr>
              <w:t>3</w:t>
            </w:r>
            <w:r>
              <w:rPr>
                <w:rFonts w:ascii="Times New Roman" w:hAnsi="Times New Roman" w:cs="Times New Roman"/>
              </w:rPr>
              <w:t>）</w:t>
            </w:r>
          </w:p>
        </w:tc>
        <w:tc>
          <w:tcPr>
            <w:tcW w:w="1321" w:type="pct"/>
            <w:vAlign w:val="center"/>
          </w:tcPr>
          <w:p>
            <w:pPr>
              <w:jc w:val="center"/>
              <w:rPr>
                <w:rFonts w:ascii="Times New Roman" w:hAnsi="Times New Roman" w:cs="Times New Roman"/>
              </w:rPr>
            </w:pPr>
            <w:r>
              <w:rPr>
                <w:rFonts w:ascii="Times New Roman" w:hAnsi="Times New Roman" w:cs="Times New Roman"/>
              </w:rPr>
              <w:t>出口浓度（mg/m</w:t>
            </w:r>
            <w:r>
              <w:rPr>
                <w:rFonts w:ascii="Times New Roman" w:hAnsi="Times New Roman" w:cs="Times New Roman"/>
                <w:vertAlign w:val="superscript"/>
              </w:rPr>
              <w:t>3</w:t>
            </w:r>
            <w:r>
              <w:rPr>
                <w:rFonts w:ascii="Times New Roman" w:hAnsi="Times New Roman" w:cs="Times New Roman"/>
              </w:rPr>
              <w:t>）</w:t>
            </w:r>
          </w:p>
        </w:tc>
        <w:tc>
          <w:tcPr>
            <w:tcW w:w="574" w:type="pct"/>
            <w:vMerge w:val="continue"/>
            <w:vAlign w:val="center"/>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7" w:type="pct"/>
            <w:vMerge w:val="restart"/>
            <w:vAlign w:val="center"/>
          </w:tcPr>
          <w:p>
            <w:pPr>
              <w:jc w:val="center"/>
              <w:rPr>
                <w:rFonts w:ascii="Times New Roman" w:hAnsi="Times New Roman" w:cs="Times New Roman"/>
              </w:rPr>
            </w:pPr>
            <w:r>
              <w:rPr>
                <w:rFonts w:ascii="Times New Roman" w:hAnsi="Times New Roman" w:cs="Times New Roman"/>
              </w:rPr>
              <w:t>油烟净化器</w:t>
            </w:r>
          </w:p>
        </w:tc>
        <w:tc>
          <w:tcPr>
            <w:tcW w:w="740" w:type="pct"/>
            <w:vAlign w:val="center"/>
          </w:tcPr>
          <w:p>
            <w:pPr>
              <w:jc w:val="center"/>
              <w:rPr>
                <w:rFonts w:ascii="Times New Roman" w:hAnsi="Times New Roman" w:cs="Times New Roman"/>
              </w:rPr>
            </w:pPr>
            <w:r>
              <w:rPr>
                <w:rFonts w:ascii="Times New Roman" w:hAnsi="Times New Roman" w:cs="Times New Roman"/>
              </w:rPr>
              <w:t>2020.6.18</w:t>
            </w:r>
          </w:p>
        </w:tc>
        <w:tc>
          <w:tcPr>
            <w:tcW w:w="562" w:type="pct"/>
            <w:vAlign w:val="center"/>
          </w:tcPr>
          <w:p>
            <w:pPr>
              <w:jc w:val="center"/>
              <w:rPr>
                <w:rFonts w:ascii="Times New Roman" w:hAnsi="Times New Roman" w:cs="Times New Roman"/>
              </w:rPr>
            </w:pPr>
            <w:r>
              <w:rPr>
                <w:rFonts w:ascii="Times New Roman" w:hAnsi="Times New Roman" w:cs="Times New Roman"/>
              </w:rPr>
              <w:t>3次/d</w:t>
            </w:r>
          </w:p>
        </w:tc>
        <w:tc>
          <w:tcPr>
            <w:tcW w:w="1223" w:type="pct"/>
            <w:vAlign w:val="center"/>
          </w:tcPr>
          <w:p>
            <w:pPr>
              <w:jc w:val="center"/>
              <w:rPr>
                <w:rFonts w:ascii="Times New Roman" w:hAnsi="Times New Roman" w:cs="Times New Roman"/>
              </w:rPr>
            </w:pPr>
            <w:r>
              <w:rPr>
                <w:rFonts w:ascii="Times New Roman" w:hAnsi="Times New Roman" w:cs="Times New Roman"/>
              </w:rPr>
              <w:t>3.11</w:t>
            </w:r>
          </w:p>
        </w:tc>
        <w:tc>
          <w:tcPr>
            <w:tcW w:w="1321" w:type="pct"/>
            <w:vAlign w:val="center"/>
          </w:tcPr>
          <w:p>
            <w:pPr>
              <w:jc w:val="center"/>
              <w:rPr>
                <w:rFonts w:ascii="Times New Roman" w:hAnsi="Times New Roman" w:cs="Times New Roman"/>
              </w:rPr>
            </w:pPr>
            <w:r>
              <w:rPr>
                <w:rFonts w:ascii="Times New Roman" w:hAnsi="Times New Roman" w:cs="Times New Roman"/>
              </w:rPr>
              <w:t>0.319</w:t>
            </w:r>
          </w:p>
        </w:tc>
        <w:tc>
          <w:tcPr>
            <w:tcW w:w="574" w:type="pct"/>
            <w:vAlign w:val="center"/>
          </w:tcPr>
          <w:p>
            <w:pPr>
              <w:jc w:val="center"/>
              <w:rPr>
                <w:rFonts w:ascii="Times New Roman" w:hAnsi="Times New Roman" w:cs="Times New Roman"/>
              </w:rPr>
            </w:pPr>
            <w:r>
              <w:rPr>
                <w:rFonts w:ascii="Times New Roman" w:hAnsi="Times New Roman" w:cs="Times New Roman"/>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7" w:type="pct"/>
            <w:vMerge w:val="continue"/>
            <w:vAlign w:val="center"/>
          </w:tcPr>
          <w:p>
            <w:pPr>
              <w:jc w:val="center"/>
              <w:rPr>
                <w:rFonts w:ascii="Times New Roman" w:hAnsi="Times New Roman" w:cs="Times New Roman"/>
              </w:rPr>
            </w:pPr>
          </w:p>
        </w:tc>
        <w:tc>
          <w:tcPr>
            <w:tcW w:w="740" w:type="pct"/>
            <w:vAlign w:val="center"/>
          </w:tcPr>
          <w:p>
            <w:pPr>
              <w:jc w:val="center"/>
              <w:rPr>
                <w:rFonts w:ascii="Times New Roman" w:hAnsi="Times New Roman" w:cs="Times New Roman"/>
              </w:rPr>
            </w:pPr>
            <w:r>
              <w:rPr>
                <w:rFonts w:ascii="Times New Roman" w:hAnsi="Times New Roman" w:cs="Times New Roman"/>
              </w:rPr>
              <w:t>2020.6.19</w:t>
            </w:r>
          </w:p>
        </w:tc>
        <w:tc>
          <w:tcPr>
            <w:tcW w:w="562" w:type="pct"/>
            <w:vAlign w:val="center"/>
          </w:tcPr>
          <w:p>
            <w:pPr>
              <w:jc w:val="center"/>
              <w:rPr>
                <w:rFonts w:ascii="Times New Roman" w:hAnsi="Times New Roman" w:cs="Times New Roman"/>
              </w:rPr>
            </w:pPr>
            <w:r>
              <w:rPr>
                <w:rFonts w:ascii="Times New Roman" w:hAnsi="Times New Roman" w:cs="Times New Roman"/>
              </w:rPr>
              <w:t>3次/d</w:t>
            </w:r>
          </w:p>
        </w:tc>
        <w:tc>
          <w:tcPr>
            <w:tcW w:w="1223" w:type="pct"/>
            <w:vAlign w:val="center"/>
          </w:tcPr>
          <w:p>
            <w:pPr>
              <w:jc w:val="center"/>
              <w:rPr>
                <w:rFonts w:ascii="Times New Roman" w:hAnsi="Times New Roman" w:cs="Times New Roman"/>
              </w:rPr>
            </w:pPr>
            <w:r>
              <w:rPr>
                <w:rFonts w:ascii="Times New Roman" w:hAnsi="Times New Roman" w:cs="Times New Roman"/>
              </w:rPr>
              <w:t>3.09</w:t>
            </w:r>
          </w:p>
        </w:tc>
        <w:tc>
          <w:tcPr>
            <w:tcW w:w="1321" w:type="pct"/>
            <w:vAlign w:val="center"/>
          </w:tcPr>
          <w:p>
            <w:pPr>
              <w:jc w:val="center"/>
              <w:rPr>
                <w:rFonts w:ascii="Times New Roman" w:hAnsi="Times New Roman" w:cs="Times New Roman"/>
              </w:rPr>
            </w:pPr>
            <w:r>
              <w:rPr>
                <w:rFonts w:ascii="Times New Roman" w:hAnsi="Times New Roman" w:cs="Times New Roman"/>
              </w:rPr>
              <w:t>0.316</w:t>
            </w:r>
          </w:p>
        </w:tc>
        <w:tc>
          <w:tcPr>
            <w:tcW w:w="574" w:type="pct"/>
            <w:vAlign w:val="center"/>
          </w:tcPr>
          <w:p>
            <w:pPr>
              <w:jc w:val="center"/>
              <w:rPr>
                <w:rFonts w:ascii="Times New Roman" w:hAnsi="Times New Roman" w:cs="Times New Roman"/>
              </w:rPr>
            </w:pPr>
            <w:r>
              <w:rPr>
                <w:rFonts w:ascii="Times New Roman" w:hAnsi="Times New Roman" w:cs="Times New Roman"/>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81" w:type="pct"/>
            <w:gridSpan w:val="3"/>
            <w:vAlign w:val="center"/>
          </w:tcPr>
          <w:p>
            <w:pPr>
              <w:jc w:val="center"/>
              <w:rPr>
                <w:rFonts w:ascii="Times New Roman" w:hAnsi="Times New Roman" w:cs="Times New Roman"/>
              </w:rPr>
            </w:pPr>
            <w:r>
              <w:rPr>
                <w:rFonts w:ascii="Times New Roman" w:hAnsi="Times New Roman" w:cs="Times New Roman"/>
              </w:rPr>
              <w:t>总排放量（t/a）</w:t>
            </w:r>
          </w:p>
        </w:tc>
        <w:tc>
          <w:tcPr>
            <w:tcW w:w="2544" w:type="pct"/>
            <w:gridSpan w:val="2"/>
            <w:vAlign w:val="center"/>
          </w:tcPr>
          <w:p>
            <w:pPr>
              <w:jc w:val="center"/>
              <w:rPr>
                <w:rFonts w:ascii="Times New Roman" w:hAnsi="Times New Roman" w:cs="Times New Roman"/>
              </w:rPr>
            </w:pPr>
            <w:r>
              <w:rPr>
                <w:rFonts w:ascii="Times New Roman" w:hAnsi="Times New Roman" w:cs="Times New Roman"/>
              </w:rPr>
              <w:t>5.84×10</w:t>
            </w:r>
            <w:r>
              <w:rPr>
                <w:rFonts w:ascii="Times New Roman" w:hAnsi="Times New Roman" w:cs="Times New Roman"/>
                <w:vertAlign w:val="superscript"/>
              </w:rPr>
              <w:t>-3</w:t>
            </w:r>
          </w:p>
        </w:tc>
        <w:tc>
          <w:tcPr>
            <w:tcW w:w="574" w:type="pct"/>
            <w:vAlign w:val="center"/>
          </w:tcPr>
          <w:p>
            <w:pPr>
              <w:jc w:val="center"/>
              <w:rPr>
                <w:rFonts w:ascii="Times New Roman" w:hAnsi="Times New Roman" w:cs="Times New Roman"/>
              </w:rPr>
            </w:pPr>
          </w:p>
        </w:tc>
      </w:tr>
    </w:tbl>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由上表可知，食堂油烟的最大排放浓度为0.319mg/m</w:t>
      </w:r>
      <w:r>
        <w:rPr>
          <w:rFonts w:ascii="Times New Roman" w:hAnsi="Times New Roman" w:cs="Times New Roman"/>
          <w:color w:val="000000" w:themeColor="text1"/>
          <w:sz w:val="24"/>
          <w:szCs w:val="24"/>
          <w:vertAlign w:val="superscript"/>
          <w14:textFill>
            <w14:solidFill>
              <w14:schemeClr w14:val="tx1"/>
            </w14:solidFill>
          </w14:textFill>
        </w:rPr>
        <w:t>3</w:t>
      </w:r>
      <w:r>
        <w:rPr>
          <w:rFonts w:ascii="Times New Roman" w:hAnsi="Times New Roman" w:cs="Times New Roman"/>
          <w:color w:val="000000" w:themeColor="text1"/>
          <w:sz w:val="24"/>
          <w:szCs w:val="24"/>
          <w14:textFill>
            <w14:solidFill>
              <w14:schemeClr w14:val="tx1"/>
            </w14:solidFill>
          </w14:textFill>
        </w:rPr>
        <w:t>，根据油烟净化器进出口浓度核算油烟净化器处理效率达到90%，均能满足《餐饮业油烟污染物排放标准》（DB41/1604-2018）中型餐饮油烟排放浓度限值1.0mg/m</w:t>
      </w:r>
      <w:r>
        <w:rPr>
          <w:rFonts w:ascii="Times New Roman" w:hAnsi="Times New Roman" w:cs="Times New Roman"/>
          <w:color w:val="000000" w:themeColor="text1"/>
          <w:sz w:val="24"/>
          <w:szCs w:val="24"/>
          <w:vertAlign w:val="superscript"/>
          <w14:textFill>
            <w14:solidFill>
              <w14:schemeClr w14:val="tx1"/>
            </w14:solidFill>
          </w14:textFill>
        </w:rPr>
        <w:t>3</w:t>
      </w:r>
      <w:r>
        <w:rPr>
          <w:rFonts w:ascii="Times New Roman" w:hAnsi="Times New Roman" w:cs="Times New Roman"/>
          <w:color w:val="000000" w:themeColor="text1"/>
          <w:sz w:val="24"/>
          <w:szCs w:val="24"/>
          <w14:textFill>
            <w14:solidFill>
              <w14:schemeClr w14:val="tx1"/>
            </w14:solidFill>
          </w14:textFill>
        </w:rPr>
        <w:t>、油烟净化效率≥90%的要求。</w:t>
      </w:r>
    </w:p>
    <w:p>
      <w:pPr>
        <w:spacing w:line="360" w:lineRule="auto"/>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3.4.1.3 现有工程Ⅲ废气达标排放情况</w:t>
      </w:r>
    </w:p>
    <w:p>
      <w:pPr>
        <w:spacing w:line="360" w:lineRule="auto"/>
        <w:ind w:firstLine="482"/>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生产工况：根据现有工程Ⅲ验收监测报告，验收期间生产工况统计表见表3.4-8。</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bCs/>
          <w:color w:val="000000" w:themeColor="text1"/>
          <w:sz w:val="24"/>
          <w:szCs w:val="24"/>
          <w:u w:val="single"/>
          <w14:textFill>
            <w14:solidFill>
              <w14:schemeClr w14:val="tx1"/>
            </w14:solidFill>
          </w14:textFill>
        </w:rPr>
      </w:pPr>
      <w:r>
        <w:rPr>
          <w:rFonts w:ascii="Times New Roman" w:hAnsi="Times New Roman" w:eastAsia="宋体" w:cs="Times New Roman"/>
          <w:b/>
          <w:bCs/>
          <w:color w:val="000000" w:themeColor="text1"/>
          <w:sz w:val="24"/>
          <w:szCs w:val="24"/>
          <w:u w:val="single"/>
          <w14:textFill>
            <w14:solidFill>
              <w14:schemeClr w14:val="tx1"/>
            </w14:solidFill>
          </w14:textFill>
        </w:rPr>
        <w:t>表3.4-8               现有工程Ⅲ验收监测期间工况统计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074"/>
        <w:gridCol w:w="2074"/>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74" w:type="dxa"/>
            <w:vAlign w:val="center"/>
          </w:tcPr>
          <w:p>
            <w:pPr>
              <w:jc w:val="center"/>
              <w:rPr>
                <w:rFonts w:ascii="Times New Roman" w:hAnsi="Times New Roman" w:cs="Times New Roman"/>
                <w:b/>
                <w:bCs/>
                <w:u w:val="single"/>
              </w:rPr>
            </w:pPr>
            <w:r>
              <w:rPr>
                <w:rFonts w:ascii="Times New Roman" w:hAnsi="Times New Roman" w:cs="Times New Roman"/>
                <w:b/>
                <w:bCs/>
                <w:u w:val="single"/>
              </w:rPr>
              <w:t>监测日期</w:t>
            </w:r>
          </w:p>
        </w:tc>
        <w:tc>
          <w:tcPr>
            <w:tcW w:w="2074" w:type="dxa"/>
            <w:vAlign w:val="center"/>
          </w:tcPr>
          <w:p>
            <w:pPr>
              <w:jc w:val="center"/>
              <w:rPr>
                <w:rFonts w:ascii="Times New Roman" w:hAnsi="Times New Roman" w:cs="Times New Roman"/>
                <w:b/>
                <w:bCs/>
                <w:u w:val="single"/>
              </w:rPr>
            </w:pPr>
            <w:r>
              <w:rPr>
                <w:rFonts w:ascii="Times New Roman" w:hAnsi="Times New Roman" w:cs="Times New Roman"/>
                <w:b/>
                <w:bCs/>
                <w:u w:val="single"/>
              </w:rPr>
              <w:t>日处理量</w:t>
            </w:r>
          </w:p>
        </w:tc>
        <w:tc>
          <w:tcPr>
            <w:tcW w:w="2074" w:type="dxa"/>
            <w:vAlign w:val="center"/>
          </w:tcPr>
          <w:p>
            <w:pPr>
              <w:jc w:val="center"/>
              <w:rPr>
                <w:rFonts w:ascii="Times New Roman" w:hAnsi="Times New Roman" w:cs="Times New Roman"/>
                <w:b/>
                <w:bCs/>
                <w:u w:val="single"/>
              </w:rPr>
            </w:pPr>
            <w:r>
              <w:rPr>
                <w:rFonts w:ascii="Times New Roman" w:hAnsi="Times New Roman" w:cs="Times New Roman"/>
                <w:b/>
                <w:bCs/>
                <w:u w:val="single"/>
              </w:rPr>
              <w:t>计划日处理量（t）</w:t>
            </w:r>
          </w:p>
        </w:tc>
        <w:tc>
          <w:tcPr>
            <w:tcW w:w="2074" w:type="dxa"/>
            <w:vAlign w:val="center"/>
          </w:tcPr>
          <w:p>
            <w:pPr>
              <w:jc w:val="center"/>
              <w:rPr>
                <w:rFonts w:ascii="Times New Roman" w:hAnsi="Times New Roman" w:cs="Times New Roman"/>
                <w:b/>
                <w:bCs/>
                <w:u w:val="single"/>
              </w:rPr>
            </w:pPr>
            <w:r>
              <w:rPr>
                <w:rFonts w:ascii="Times New Roman" w:hAnsi="Times New Roman" w:cs="Times New Roman"/>
                <w:b/>
                <w:bCs/>
                <w:u w:val="single"/>
              </w:rPr>
              <w:t>运行负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74" w:type="dxa"/>
            <w:vAlign w:val="center"/>
          </w:tcPr>
          <w:p>
            <w:pPr>
              <w:jc w:val="center"/>
              <w:rPr>
                <w:rFonts w:ascii="Times New Roman" w:hAnsi="Times New Roman" w:cs="Times New Roman"/>
                <w:b/>
                <w:bCs/>
                <w:u w:val="single"/>
              </w:rPr>
            </w:pPr>
            <w:r>
              <w:rPr>
                <w:rFonts w:ascii="Times New Roman" w:hAnsi="Times New Roman" w:cs="Times New Roman"/>
                <w:b/>
                <w:bCs/>
                <w:u w:val="single"/>
              </w:rPr>
              <w:t>2023.5.20</w:t>
            </w:r>
          </w:p>
        </w:tc>
        <w:tc>
          <w:tcPr>
            <w:tcW w:w="2074" w:type="dxa"/>
            <w:vAlign w:val="center"/>
          </w:tcPr>
          <w:p>
            <w:pPr>
              <w:jc w:val="center"/>
              <w:rPr>
                <w:rFonts w:ascii="Times New Roman" w:hAnsi="Times New Roman" w:cs="Times New Roman"/>
                <w:b/>
                <w:bCs/>
                <w:u w:val="single"/>
              </w:rPr>
            </w:pPr>
            <w:r>
              <w:rPr>
                <w:rFonts w:ascii="Times New Roman" w:hAnsi="Times New Roman" w:cs="Times New Roman"/>
                <w:b/>
                <w:bCs/>
                <w:u w:val="single"/>
              </w:rPr>
              <w:t>15.5</w:t>
            </w:r>
          </w:p>
        </w:tc>
        <w:tc>
          <w:tcPr>
            <w:tcW w:w="2074" w:type="dxa"/>
            <w:vAlign w:val="center"/>
          </w:tcPr>
          <w:p>
            <w:pPr>
              <w:jc w:val="center"/>
              <w:rPr>
                <w:rFonts w:ascii="Times New Roman" w:hAnsi="Times New Roman" w:cs="Times New Roman"/>
                <w:b/>
                <w:bCs/>
                <w:u w:val="single"/>
              </w:rPr>
            </w:pPr>
            <w:r>
              <w:rPr>
                <w:rFonts w:ascii="Times New Roman" w:hAnsi="Times New Roman" w:cs="Times New Roman"/>
                <w:b/>
                <w:bCs/>
                <w:u w:val="single"/>
              </w:rPr>
              <w:t>20</w:t>
            </w:r>
          </w:p>
        </w:tc>
        <w:tc>
          <w:tcPr>
            <w:tcW w:w="2074" w:type="dxa"/>
            <w:vAlign w:val="center"/>
          </w:tcPr>
          <w:p>
            <w:pPr>
              <w:jc w:val="center"/>
              <w:rPr>
                <w:rFonts w:ascii="Times New Roman" w:hAnsi="Times New Roman" w:cs="Times New Roman"/>
                <w:b/>
                <w:bCs/>
                <w:u w:val="single"/>
              </w:rPr>
            </w:pPr>
            <w:r>
              <w:rPr>
                <w:rFonts w:ascii="Times New Roman" w:hAnsi="Times New Roman" w:cs="Times New Roman"/>
                <w:b/>
                <w:bCs/>
                <w:u w:val="single"/>
              </w:rPr>
              <w:t>7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74" w:type="dxa"/>
            <w:vAlign w:val="center"/>
          </w:tcPr>
          <w:p>
            <w:pPr>
              <w:jc w:val="center"/>
              <w:rPr>
                <w:rFonts w:ascii="Times New Roman" w:hAnsi="Times New Roman" w:cs="Times New Roman"/>
                <w:b/>
                <w:bCs/>
                <w:u w:val="single"/>
              </w:rPr>
            </w:pPr>
            <w:r>
              <w:rPr>
                <w:rFonts w:ascii="Times New Roman" w:hAnsi="Times New Roman" w:cs="Times New Roman"/>
                <w:b/>
                <w:bCs/>
                <w:u w:val="single"/>
              </w:rPr>
              <w:t>2023.5.21</w:t>
            </w:r>
          </w:p>
        </w:tc>
        <w:tc>
          <w:tcPr>
            <w:tcW w:w="2074" w:type="dxa"/>
            <w:vAlign w:val="center"/>
          </w:tcPr>
          <w:p>
            <w:pPr>
              <w:jc w:val="center"/>
              <w:rPr>
                <w:rFonts w:ascii="Times New Roman" w:hAnsi="Times New Roman" w:cs="Times New Roman"/>
                <w:b/>
                <w:bCs/>
                <w:u w:val="single"/>
              </w:rPr>
            </w:pPr>
            <w:r>
              <w:rPr>
                <w:rFonts w:ascii="Times New Roman" w:hAnsi="Times New Roman" w:cs="Times New Roman"/>
                <w:b/>
                <w:bCs/>
                <w:u w:val="single"/>
              </w:rPr>
              <w:t>15.3</w:t>
            </w:r>
          </w:p>
        </w:tc>
        <w:tc>
          <w:tcPr>
            <w:tcW w:w="2074" w:type="dxa"/>
            <w:vAlign w:val="center"/>
          </w:tcPr>
          <w:p>
            <w:pPr>
              <w:jc w:val="center"/>
              <w:rPr>
                <w:rFonts w:ascii="Times New Roman" w:hAnsi="Times New Roman" w:cs="Times New Roman"/>
                <w:b/>
                <w:bCs/>
                <w:u w:val="single"/>
              </w:rPr>
            </w:pPr>
            <w:r>
              <w:rPr>
                <w:rFonts w:ascii="Times New Roman" w:hAnsi="Times New Roman" w:cs="Times New Roman"/>
                <w:b/>
                <w:bCs/>
                <w:u w:val="single"/>
              </w:rPr>
              <w:t>20</w:t>
            </w:r>
          </w:p>
        </w:tc>
        <w:tc>
          <w:tcPr>
            <w:tcW w:w="2074" w:type="dxa"/>
            <w:vAlign w:val="center"/>
          </w:tcPr>
          <w:p>
            <w:pPr>
              <w:jc w:val="center"/>
              <w:rPr>
                <w:rFonts w:ascii="Times New Roman" w:hAnsi="Times New Roman" w:cs="Times New Roman"/>
                <w:b/>
                <w:bCs/>
                <w:u w:val="single"/>
              </w:rPr>
            </w:pPr>
            <w:r>
              <w:rPr>
                <w:rFonts w:ascii="Times New Roman" w:hAnsi="Times New Roman" w:cs="Times New Roman"/>
                <w:b/>
                <w:bCs/>
                <w:u w:val="single"/>
              </w:rPr>
              <w:t>7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74" w:type="dxa"/>
            <w:vAlign w:val="center"/>
          </w:tcPr>
          <w:p>
            <w:pPr>
              <w:jc w:val="center"/>
              <w:rPr>
                <w:rFonts w:ascii="Times New Roman" w:hAnsi="Times New Roman" w:cs="Times New Roman"/>
                <w:b/>
                <w:bCs/>
                <w:u w:val="single"/>
              </w:rPr>
            </w:pPr>
            <w:r>
              <w:rPr>
                <w:rFonts w:ascii="Times New Roman" w:hAnsi="Times New Roman" w:cs="Times New Roman"/>
                <w:b/>
                <w:bCs/>
                <w:u w:val="single"/>
              </w:rPr>
              <w:t>2023.6.19</w:t>
            </w:r>
          </w:p>
        </w:tc>
        <w:tc>
          <w:tcPr>
            <w:tcW w:w="2074" w:type="dxa"/>
            <w:vAlign w:val="center"/>
          </w:tcPr>
          <w:p>
            <w:pPr>
              <w:jc w:val="center"/>
              <w:rPr>
                <w:rFonts w:ascii="Times New Roman" w:hAnsi="Times New Roman" w:cs="Times New Roman"/>
                <w:b/>
                <w:bCs/>
                <w:u w:val="single"/>
              </w:rPr>
            </w:pPr>
            <w:r>
              <w:rPr>
                <w:rFonts w:ascii="Times New Roman" w:hAnsi="Times New Roman" w:cs="Times New Roman"/>
                <w:b/>
                <w:bCs/>
                <w:u w:val="single"/>
              </w:rPr>
              <w:t>16</w:t>
            </w:r>
          </w:p>
        </w:tc>
        <w:tc>
          <w:tcPr>
            <w:tcW w:w="2074" w:type="dxa"/>
            <w:vAlign w:val="center"/>
          </w:tcPr>
          <w:p>
            <w:pPr>
              <w:jc w:val="center"/>
              <w:rPr>
                <w:rFonts w:ascii="Times New Roman" w:hAnsi="Times New Roman" w:cs="Times New Roman"/>
                <w:b/>
                <w:bCs/>
                <w:u w:val="single"/>
              </w:rPr>
            </w:pPr>
            <w:r>
              <w:rPr>
                <w:rFonts w:ascii="Times New Roman" w:hAnsi="Times New Roman" w:cs="Times New Roman"/>
                <w:b/>
                <w:bCs/>
                <w:u w:val="single"/>
              </w:rPr>
              <w:t>20</w:t>
            </w:r>
          </w:p>
        </w:tc>
        <w:tc>
          <w:tcPr>
            <w:tcW w:w="2074" w:type="dxa"/>
            <w:vAlign w:val="center"/>
          </w:tcPr>
          <w:p>
            <w:pPr>
              <w:jc w:val="center"/>
              <w:rPr>
                <w:rFonts w:ascii="Times New Roman" w:hAnsi="Times New Roman" w:cs="Times New Roman"/>
                <w:b/>
                <w:bCs/>
                <w:u w:val="single"/>
              </w:rPr>
            </w:pPr>
            <w:r>
              <w:rPr>
                <w:rFonts w:ascii="Times New Roman" w:hAnsi="Times New Roman" w:cs="Times New Roman"/>
                <w:b/>
                <w:bCs/>
                <w:u w:val="single"/>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74" w:type="dxa"/>
            <w:vAlign w:val="center"/>
          </w:tcPr>
          <w:p>
            <w:pPr>
              <w:jc w:val="center"/>
              <w:rPr>
                <w:rFonts w:ascii="Times New Roman" w:hAnsi="Times New Roman" w:cs="Times New Roman"/>
                <w:b/>
                <w:bCs/>
                <w:u w:val="single"/>
              </w:rPr>
            </w:pPr>
            <w:r>
              <w:rPr>
                <w:rFonts w:ascii="Times New Roman" w:hAnsi="Times New Roman" w:cs="Times New Roman"/>
                <w:b/>
                <w:bCs/>
                <w:u w:val="single"/>
              </w:rPr>
              <w:t>2023.6.20</w:t>
            </w:r>
          </w:p>
        </w:tc>
        <w:tc>
          <w:tcPr>
            <w:tcW w:w="2074" w:type="dxa"/>
            <w:vAlign w:val="center"/>
          </w:tcPr>
          <w:p>
            <w:pPr>
              <w:jc w:val="center"/>
              <w:rPr>
                <w:rFonts w:ascii="Times New Roman" w:hAnsi="Times New Roman" w:cs="Times New Roman"/>
                <w:b/>
                <w:bCs/>
                <w:u w:val="single"/>
              </w:rPr>
            </w:pPr>
            <w:r>
              <w:rPr>
                <w:rFonts w:ascii="Times New Roman" w:hAnsi="Times New Roman" w:cs="Times New Roman"/>
                <w:b/>
                <w:bCs/>
                <w:u w:val="single"/>
              </w:rPr>
              <w:t>15.8</w:t>
            </w:r>
          </w:p>
        </w:tc>
        <w:tc>
          <w:tcPr>
            <w:tcW w:w="2074" w:type="dxa"/>
            <w:vAlign w:val="center"/>
          </w:tcPr>
          <w:p>
            <w:pPr>
              <w:jc w:val="center"/>
              <w:rPr>
                <w:rFonts w:ascii="Times New Roman" w:hAnsi="Times New Roman" w:cs="Times New Roman"/>
                <w:b/>
                <w:bCs/>
                <w:u w:val="single"/>
              </w:rPr>
            </w:pPr>
            <w:r>
              <w:rPr>
                <w:rFonts w:ascii="Times New Roman" w:hAnsi="Times New Roman" w:cs="Times New Roman"/>
                <w:b/>
                <w:bCs/>
                <w:u w:val="single"/>
              </w:rPr>
              <w:t>20</w:t>
            </w:r>
          </w:p>
        </w:tc>
        <w:tc>
          <w:tcPr>
            <w:tcW w:w="2074" w:type="dxa"/>
            <w:vAlign w:val="center"/>
          </w:tcPr>
          <w:p>
            <w:pPr>
              <w:jc w:val="center"/>
              <w:rPr>
                <w:rFonts w:ascii="Times New Roman" w:hAnsi="Times New Roman" w:cs="Times New Roman"/>
                <w:b/>
                <w:bCs/>
                <w:u w:val="single"/>
              </w:rPr>
            </w:pPr>
            <w:r>
              <w:rPr>
                <w:rFonts w:ascii="Times New Roman" w:hAnsi="Times New Roman" w:cs="Times New Roman"/>
                <w:b/>
                <w:bCs/>
                <w:u w:val="single"/>
              </w:rPr>
              <w:t>79</w:t>
            </w:r>
          </w:p>
        </w:tc>
      </w:tr>
    </w:tbl>
    <w:p>
      <w:pPr>
        <w:pStyle w:val="8"/>
        <w:spacing w:line="360" w:lineRule="auto"/>
        <w:ind w:firstLine="482" w:firstLineChars="200"/>
        <w:rPr>
          <w:b/>
          <w:bCs/>
          <w:color w:val="000000" w:themeColor="text1"/>
          <w:sz w:val="24"/>
          <w:u w:val="single"/>
          <w14:textFill>
            <w14:solidFill>
              <w14:schemeClr w14:val="tx1"/>
            </w14:solidFill>
          </w14:textFill>
        </w:rPr>
      </w:pPr>
      <w:r>
        <w:rPr>
          <w:b/>
          <w:bCs/>
          <w:color w:val="000000" w:themeColor="text1"/>
          <w:sz w:val="24"/>
          <w:u w:val="single"/>
          <w14:textFill>
            <w14:solidFill>
              <w14:schemeClr w14:val="tx1"/>
            </w14:solidFill>
          </w14:textFill>
        </w:rPr>
        <w:t>由上表可知，监测时段生产工况运行负荷为76.5%~80%，验收监测期间运行工况稳定、环境保护设施运行正常。</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干化学+低温热解处置线”于2023年9月完成自主验收，河南德和检测技术有限公司于2023年5月20日~21日对热解预处理废气进口、排放口（DA003、DA004）及热解废气排放口进行了监测，其中进口1收集洗桶间和暂存间的废气，进口1 废气不通过布袋除尘器，连接至“UV光氧+活性炭吸附装置”，进口2收集氧化钙粉料仓与干化学破碎废气，进口2废气连接至“布袋除尘器+UV光氧+活性炭吸附装置”，监测结果见表3.4-9、3.4-10。</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表3.4-9        现有工程Ⅲ干化学预处理线废气排放情况</w:t>
      </w:r>
    </w:p>
    <w:tbl>
      <w:tblPr>
        <w:tblStyle w:val="27"/>
        <w:tblW w:w="504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63"/>
        <w:gridCol w:w="526"/>
        <w:gridCol w:w="461"/>
        <w:gridCol w:w="632"/>
        <w:gridCol w:w="581"/>
        <w:gridCol w:w="955"/>
        <w:gridCol w:w="652"/>
        <w:gridCol w:w="1044"/>
        <w:gridCol w:w="513"/>
        <w:gridCol w:w="972"/>
        <w:gridCol w:w="532"/>
        <w:gridCol w:w="9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63" w:type="dxa"/>
            <w:vMerge w:val="restart"/>
            <w:vAlign w:val="center"/>
          </w:tcPr>
          <w:p>
            <w:pPr>
              <w:jc w:val="center"/>
              <w:rPr>
                <w:rFonts w:ascii="Times New Roman" w:hAnsi="Times New Roman" w:cs="Times New Roman"/>
              </w:rPr>
            </w:pPr>
            <w:r>
              <w:rPr>
                <w:rFonts w:ascii="Times New Roman" w:hAnsi="Times New Roman" w:cs="Times New Roman"/>
              </w:rPr>
              <w:t>检测点位</w:t>
            </w:r>
          </w:p>
        </w:tc>
        <w:tc>
          <w:tcPr>
            <w:tcW w:w="526" w:type="dxa"/>
            <w:vMerge w:val="restart"/>
            <w:vAlign w:val="center"/>
          </w:tcPr>
          <w:p>
            <w:pPr>
              <w:jc w:val="center"/>
              <w:rPr>
                <w:rFonts w:ascii="Times New Roman" w:hAnsi="Times New Roman" w:cs="Times New Roman"/>
              </w:rPr>
            </w:pPr>
            <w:r>
              <w:rPr>
                <w:rFonts w:ascii="Times New Roman" w:hAnsi="Times New Roman" w:cs="Times New Roman"/>
              </w:rPr>
              <w:t>采样日期</w:t>
            </w:r>
          </w:p>
        </w:tc>
        <w:tc>
          <w:tcPr>
            <w:tcW w:w="461" w:type="dxa"/>
            <w:vMerge w:val="restart"/>
            <w:vAlign w:val="center"/>
          </w:tcPr>
          <w:p>
            <w:pPr>
              <w:jc w:val="center"/>
              <w:rPr>
                <w:rFonts w:ascii="Times New Roman" w:hAnsi="Times New Roman" w:cs="Times New Roman"/>
              </w:rPr>
            </w:pPr>
            <w:r>
              <w:rPr>
                <w:rFonts w:ascii="Times New Roman" w:hAnsi="Times New Roman" w:cs="Times New Roman"/>
              </w:rPr>
              <w:t>频次</w:t>
            </w:r>
          </w:p>
        </w:tc>
        <w:tc>
          <w:tcPr>
            <w:tcW w:w="631" w:type="dxa"/>
            <w:vMerge w:val="restart"/>
            <w:vAlign w:val="center"/>
          </w:tcPr>
          <w:p>
            <w:pPr>
              <w:jc w:val="center"/>
              <w:rPr>
                <w:rFonts w:ascii="Times New Roman" w:hAnsi="Times New Roman" w:cs="Times New Roman"/>
              </w:rPr>
            </w:pPr>
            <w:r>
              <w:rPr>
                <w:rFonts w:ascii="Times New Roman" w:hAnsi="Times New Roman" w:cs="Times New Roman"/>
              </w:rPr>
              <w:t>废气量（m</w:t>
            </w:r>
            <w:r>
              <w:rPr>
                <w:rFonts w:ascii="Times New Roman" w:hAnsi="Times New Roman" w:cs="Times New Roman"/>
                <w:vertAlign w:val="superscript"/>
              </w:rPr>
              <w:t>3</w:t>
            </w:r>
            <w:r>
              <w:rPr>
                <w:rFonts w:ascii="Times New Roman" w:hAnsi="Times New Roman" w:cs="Times New Roman"/>
              </w:rPr>
              <w:t>/h）</w:t>
            </w:r>
          </w:p>
        </w:tc>
        <w:tc>
          <w:tcPr>
            <w:tcW w:w="1534" w:type="dxa"/>
            <w:gridSpan w:val="2"/>
            <w:vAlign w:val="center"/>
          </w:tcPr>
          <w:p>
            <w:pPr>
              <w:jc w:val="center"/>
              <w:rPr>
                <w:rFonts w:ascii="Times New Roman" w:hAnsi="Times New Roman" w:cs="Times New Roman"/>
              </w:rPr>
            </w:pPr>
            <w:r>
              <w:rPr>
                <w:rFonts w:ascii="Times New Roman" w:hAnsi="Times New Roman" w:cs="Times New Roman"/>
              </w:rPr>
              <w:t>非甲烷总烃</w:t>
            </w:r>
          </w:p>
        </w:tc>
        <w:tc>
          <w:tcPr>
            <w:tcW w:w="1694" w:type="dxa"/>
            <w:gridSpan w:val="2"/>
            <w:vAlign w:val="center"/>
          </w:tcPr>
          <w:p>
            <w:pPr>
              <w:jc w:val="center"/>
              <w:rPr>
                <w:rFonts w:ascii="Times New Roman" w:hAnsi="Times New Roman" w:cs="Times New Roman"/>
              </w:rPr>
            </w:pPr>
            <w:r>
              <w:rPr>
                <w:rFonts w:ascii="Times New Roman" w:hAnsi="Times New Roman" w:cs="Times New Roman"/>
              </w:rPr>
              <w:t>硫化氢</w:t>
            </w:r>
          </w:p>
        </w:tc>
        <w:tc>
          <w:tcPr>
            <w:tcW w:w="1483" w:type="dxa"/>
            <w:gridSpan w:val="2"/>
            <w:vAlign w:val="center"/>
          </w:tcPr>
          <w:p>
            <w:pPr>
              <w:jc w:val="center"/>
              <w:rPr>
                <w:rFonts w:ascii="Times New Roman" w:hAnsi="Times New Roman" w:cs="Times New Roman"/>
              </w:rPr>
            </w:pPr>
            <w:r>
              <w:rPr>
                <w:rFonts w:ascii="Times New Roman" w:hAnsi="Times New Roman" w:cs="Times New Roman"/>
              </w:rPr>
              <w:t>氨</w:t>
            </w:r>
          </w:p>
        </w:tc>
        <w:tc>
          <w:tcPr>
            <w:tcW w:w="1483" w:type="dxa"/>
            <w:gridSpan w:val="2"/>
            <w:vAlign w:val="center"/>
          </w:tcPr>
          <w:p>
            <w:pPr>
              <w:jc w:val="center"/>
              <w:rPr>
                <w:rFonts w:ascii="Times New Roman" w:hAnsi="Times New Roman" w:cs="Times New Roman"/>
              </w:rPr>
            </w:pPr>
            <w:r>
              <w:rPr>
                <w:rFonts w:ascii="Times New Roman" w:hAnsi="Times New Roman" w:cs="Times New Roman"/>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63" w:type="dxa"/>
            <w:vMerge w:val="continue"/>
            <w:vAlign w:val="center"/>
          </w:tcPr>
          <w:p>
            <w:pPr>
              <w:jc w:val="center"/>
              <w:rPr>
                <w:rFonts w:ascii="Times New Roman" w:hAnsi="Times New Roman" w:cs="Times New Roman"/>
              </w:rPr>
            </w:pPr>
          </w:p>
        </w:tc>
        <w:tc>
          <w:tcPr>
            <w:tcW w:w="526" w:type="dxa"/>
            <w:vMerge w:val="continue"/>
            <w:vAlign w:val="center"/>
          </w:tcPr>
          <w:p>
            <w:pPr>
              <w:jc w:val="center"/>
              <w:rPr>
                <w:rFonts w:ascii="Times New Roman" w:hAnsi="Times New Roman" w:cs="Times New Roman"/>
              </w:rPr>
            </w:pPr>
          </w:p>
        </w:tc>
        <w:tc>
          <w:tcPr>
            <w:tcW w:w="461" w:type="dxa"/>
            <w:vMerge w:val="continue"/>
            <w:vAlign w:val="center"/>
          </w:tcPr>
          <w:p>
            <w:pPr>
              <w:jc w:val="center"/>
              <w:rPr>
                <w:rFonts w:ascii="Times New Roman" w:hAnsi="Times New Roman" w:cs="Times New Roman"/>
              </w:rPr>
            </w:pPr>
          </w:p>
        </w:tc>
        <w:tc>
          <w:tcPr>
            <w:tcW w:w="631" w:type="dxa"/>
            <w:vMerge w:val="continue"/>
            <w:vAlign w:val="center"/>
          </w:tcPr>
          <w:p>
            <w:pPr>
              <w:jc w:val="center"/>
              <w:rPr>
                <w:rFonts w:ascii="Times New Roman" w:hAnsi="Times New Roman" w:cs="Times New Roman"/>
              </w:rPr>
            </w:pPr>
          </w:p>
        </w:tc>
        <w:tc>
          <w:tcPr>
            <w:tcW w:w="580" w:type="dxa"/>
            <w:vAlign w:val="center"/>
          </w:tcPr>
          <w:p>
            <w:pPr>
              <w:jc w:val="center"/>
              <w:rPr>
                <w:rFonts w:ascii="Times New Roman" w:hAnsi="Times New Roman" w:cs="Times New Roman"/>
              </w:rPr>
            </w:pPr>
            <w:r>
              <w:rPr>
                <w:rFonts w:ascii="Times New Roman" w:hAnsi="Times New Roman" w:cs="Times New Roman"/>
              </w:rPr>
              <w:t>排放浓度</w:t>
            </w:r>
            <w:r>
              <w:rPr>
                <w:rFonts w:ascii="Times New Roman" w:hAnsi="Times New Roman" w:cs="Times New Roman"/>
                <w:szCs w:val="24"/>
              </w:rPr>
              <w:t>（mg/m³）</w:t>
            </w:r>
          </w:p>
        </w:tc>
        <w:tc>
          <w:tcPr>
            <w:tcW w:w="954" w:type="dxa"/>
            <w:vAlign w:val="center"/>
          </w:tcPr>
          <w:p>
            <w:pPr>
              <w:jc w:val="center"/>
              <w:rPr>
                <w:rFonts w:ascii="Times New Roman" w:hAnsi="Times New Roman" w:cs="Times New Roman"/>
              </w:rPr>
            </w:pPr>
            <w:r>
              <w:rPr>
                <w:rFonts w:ascii="Times New Roman" w:hAnsi="Times New Roman" w:cs="Times New Roman"/>
                <w:szCs w:val="24"/>
              </w:rPr>
              <w:t>排放速率（kg/h）</w:t>
            </w:r>
          </w:p>
        </w:tc>
        <w:tc>
          <w:tcPr>
            <w:tcW w:w="651" w:type="dxa"/>
            <w:vAlign w:val="center"/>
          </w:tcPr>
          <w:p>
            <w:pPr>
              <w:jc w:val="center"/>
              <w:rPr>
                <w:rFonts w:ascii="Times New Roman" w:hAnsi="Times New Roman" w:cs="Times New Roman"/>
              </w:rPr>
            </w:pPr>
            <w:r>
              <w:rPr>
                <w:rFonts w:ascii="Times New Roman" w:hAnsi="Times New Roman" w:cs="Times New Roman"/>
              </w:rPr>
              <w:t>排放浓度</w:t>
            </w:r>
            <w:r>
              <w:rPr>
                <w:rFonts w:ascii="Times New Roman" w:hAnsi="Times New Roman" w:cs="Times New Roman"/>
                <w:szCs w:val="24"/>
              </w:rPr>
              <w:t>（mg/m³）</w:t>
            </w:r>
          </w:p>
        </w:tc>
        <w:tc>
          <w:tcPr>
            <w:tcW w:w="1043" w:type="dxa"/>
            <w:vAlign w:val="center"/>
          </w:tcPr>
          <w:p>
            <w:pPr>
              <w:jc w:val="center"/>
              <w:rPr>
                <w:rFonts w:ascii="Times New Roman" w:hAnsi="Times New Roman" w:cs="Times New Roman"/>
              </w:rPr>
            </w:pPr>
            <w:r>
              <w:rPr>
                <w:rFonts w:ascii="Times New Roman" w:hAnsi="Times New Roman" w:cs="Times New Roman"/>
                <w:szCs w:val="24"/>
              </w:rPr>
              <w:t>排放速率（kg/h）</w:t>
            </w:r>
          </w:p>
        </w:tc>
        <w:tc>
          <w:tcPr>
            <w:tcW w:w="512" w:type="dxa"/>
            <w:vAlign w:val="center"/>
          </w:tcPr>
          <w:p>
            <w:pPr>
              <w:jc w:val="center"/>
              <w:rPr>
                <w:rFonts w:ascii="Times New Roman" w:hAnsi="Times New Roman" w:cs="Times New Roman"/>
              </w:rPr>
            </w:pPr>
            <w:r>
              <w:rPr>
                <w:rFonts w:ascii="Times New Roman" w:hAnsi="Times New Roman" w:cs="Times New Roman"/>
              </w:rPr>
              <w:t>排放浓度</w:t>
            </w:r>
            <w:r>
              <w:rPr>
                <w:rFonts w:ascii="Times New Roman" w:hAnsi="Times New Roman" w:cs="Times New Roman"/>
                <w:szCs w:val="24"/>
              </w:rPr>
              <w:t>（mg/m³）</w:t>
            </w:r>
          </w:p>
        </w:tc>
        <w:tc>
          <w:tcPr>
            <w:tcW w:w="971" w:type="dxa"/>
            <w:vAlign w:val="center"/>
          </w:tcPr>
          <w:p>
            <w:pPr>
              <w:jc w:val="center"/>
              <w:rPr>
                <w:rFonts w:ascii="Times New Roman" w:hAnsi="Times New Roman" w:cs="Times New Roman"/>
              </w:rPr>
            </w:pPr>
            <w:r>
              <w:rPr>
                <w:rFonts w:ascii="Times New Roman" w:hAnsi="Times New Roman" w:cs="Times New Roman"/>
                <w:szCs w:val="24"/>
              </w:rPr>
              <w:t>排放速率（kg/h）</w:t>
            </w:r>
          </w:p>
        </w:tc>
        <w:tc>
          <w:tcPr>
            <w:tcW w:w="531" w:type="dxa"/>
            <w:vAlign w:val="center"/>
          </w:tcPr>
          <w:p>
            <w:pPr>
              <w:jc w:val="center"/>
              <w:rPr>
                <w:rFonts w:ascii="Times New Roman" w:hAnsi="Times New Roman" w:cs="Times New Roman"/>
              </w:rPr>
            </w:pPr>
            <w:r>
              <w:rPr>
                <w:rFonts w:ascii="Times New Roman" w:hAnsi="Times New Roman" w:cs="Times New Roman"/>
              </w:rPr>
              <w:t>排放浓度</w:t>
            </w:r>
            <w:r>
              <w:rPr>
                <w:rFonts w:ascii="Times New Roman" w:hAnsi="Times New Roman" w:cs="Times New Roman"/>
                <w:szCs w:val="24"/>
              </w:rPr>
              <w:t>（mg/m³）</w:t>
            </w:r>
          </w:p>
        </w:tc>
        <w:tc>
          <w:tcPr>
            <w:tcW w:w="952" w:type="dxa"/>
            <w:vAlign w:val="center"/>
          </w:tcPr>
          <w:p>
            <w:pPr>
              <w:jc w:val="center"/>
              <w:rPr>
                <w:rFonts w:ascii="Times New Roman" w:hAnsi="Times New Roman" w:cs="Times New Roman"/>
              </w:rPr>
            </w:pPr>
            <w:r>
              <w:rPr>
                <w:rFonts w:ascii="Times New Roman" w:hAnsi="Times New Roman" w:cs="Times New Roman"/>
                <w:szCs w:val="24"/>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63" w:type="dxa"/>
            <w:vMerge w:val="restart"/>
            <w:vAlign w:val="center"/>
          </w:tcPr>
          <w:p>
            <w:pPr>
              <w:jc w:val="center"/>
              <w:rPr>
                <w:rFonts w:ascii="Times New Roman" w:hAnsi="Times New Roman" w:cs="Times New Roman"/>
              </w:rPr>
            </w:pPr>
            <w:r>
              <w:rPr>
                <w:rFonts w:ascii="Times New Roman" w:hAnsi="Times New Roman" w:cs="Times New Roman"/>
              </w:rPr>
              <w:t>DA003进口1</w:t>
            </w:r>
          </w:p>
        </w:tc>
        <w:tc>
          <w:tcPr>
            <w:tcW w:w="526" w:type="dxa"/>
            <w:vMerge w:val="restart"/>
            <w:vAlign w:val="center"/>
          </w:tcPr>
          <w:p>
            <w:pPr>
              <w:jc w:val="center"/>
              <w:rPr>
                <w:rFonts w:ascii="Times New Roman" w:hAnsi="Times New Roman" w:cs="Times New Roman"/>
              </w:rPr>
            </w:pPr>
            <w:r>
              <w:rPr>
                <w:rFonts w:ascii="Times New Roman" w:hAnsi="Times New Roman" w:cs="Times New Roman"/>
              </w:rPr>
              <w:t>2023.5.20</w:t>
            </w:r>
          </w:p>
        </w:tc>
        <w:tc>
          <w:tcPr>
            <w:tcW w:w="461" w:type="dxa"/>
            <w:vAlign w:val="center"/>
          </w:tcPr>
          <w:p>
            <w:pPr>
              <w:jc w:val="center"/>
              <w:rPr>
                <w:rFonts w:ascii="Times New Roman" w:hAnsi="Times New Roman" w:cs="Times New Roman"/>
              </w:rPr>
            </w:pPr>
            <w:r>
              <w:rPr>
                <w:rFonts w:ascii="Times New Roman" w:hAnsi="Times New Roman" w:cs="Times New Roman"/>
              </w:rPr>
              <w:t>1</w:t>
            </w:r>
          </w:p>
        </w:tc>
        <w:tc>
          <w:tcPr>
            <w:tcW w:w="631" w:type="dxa"/>
            <w:vAlign w:val="center"/>
          </w:tcPr>
          <w:p>
            <w:pPr>
              <w:jc w:val="center"/>
              <w:rPr>
                <w:rFonts w:ascii="Times New Roman" w:hAnsi="Times New Roman" w:cs="Times New Roman"/>
              </w:rPr>
            </w:pPr>
            <w:r>
              <w:rPr>
                <w:rFonts w:ascii="Times New Roman" w:hAnsi="Times New Roman" w:cs="Times New Roman"/>
              </w:rPr>
              <w:t>9238</w:t>
            </w:r>
          </w:p>
        </w:tc>
        <w:tc>
          <w:tcPr>
            <w:tcW w:w="580" w:type="dxa"/>
            <w:vAlign w:val="center"/>
          </w:tcPr>
          <w:p>
            <w:pPr>
              <w:jc w:val="center"/>
              <w:rPr>
                <w:rFonts w:ascii="Times New Roman" w:hAnsi="Times New Roman" w:cs="Times New Roman"/>
              </w:rPr>
            </w:pPr>
            <w:r>
              <w:rPr>
                <w:rFonts w:ascii="Times New Roman" w:hAnsi="Times New Roman" w:cs="Times New Roman"/>
              </w:rPr>
              <w:t>33.1</w:t>
            </w:r>
          </w:p>
        </w:tc>
        <w:tc>
          <w:tcPr>
            <w:tcW w:w="954" w:type="dxa"/>
            <w:vAlign w:val="center"/>
          </w:tcPr>
          <w:p>
            <w:pPr>
              <w:jc w:val="center"/>
              <w:rPr>
                <w:rFonts w:ascii="Times New Roman" w:hAnsi="Times New Roman" w:cs="Times New Roman"/>
              </w:rPr>
            </w:pPr>
            <w:r>
              <w:rPr>
                <w:rFonts w:ascii="Times New Roman" w:hAnsi="Times New Roman" w:cs="Times New Roman"/>
              </w:rPr>
              <w:t>0.306</w:t>
            </w:r>
          </w:p>
        </w:tc>
        <w:tc>
          <w:tcPr>
            <w:tcW w:w="651" w:type="dxa"/>
            <w:vAlign w:val="center"/>
          </w:tcPr>
          <w:p>
            <w:pPr>
              <w:jc w:val="center"/>
              <w:rPr>
                <w:rFonts w:ascii="Times New Roman" w:hAnsi="Times New Roman" w:cs="Times New Roman"/>
              </w:rPr>
            </w:pPr>
            <w:r>
              <w:rPr>
                <w:rFonts w:ascii="Times New Roman" w:hAnsi="Times New Roman" w:cs="Times New Roman"/>
              </w:rPr>
              <w:t>9.21</w:t>
            </w:r>
          </w:p>
        </w:tc>
        <w:tc>
          <w:tcPr>
            <w:tcW w:w="1043" w:type="dxa"/>
            <w:vAlign w:val="center"/>
          </w:tcPr>
          <w:p>
            <w:pPr>
              <w:jc w:val="center"/>
              <w:rPr>
                <w:rFonts w:ascii="Times New Roman" w:hAnsi="Times New Roman" w:cs="Times New Roman"/>
              </w:rPr>
            </w:pPr>
            <w:r>
              <w:rPr>
                <w:rFonts w:ascii="Times New Roman" w:hAnsi="Times New Roman" w:cs="Times New Roman"/>
              </w:rPr>
              <w:t>8.51</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12" w:type="dxa"/>
            <w:vAlign w:val="center"/>
          </w:tcPr>
          <w:p>
            <w:pPr>
              <w:jc w:val="center"/>
              <w:rPr>
                <w:rFonts w:ascii="Times New Roman" w:hAnsi="Times New Roman" w:cs="Times New Roman"/>
              </w:rPr>
            </w:pPr>
            <w:r>
              <w:rPr>
                <w:rFonts w:ascii="Times New Roman" w:hAnsi="Times New Roman" w:cs="Times New Roman"/>
              </w:rPr>
              <w:t>7.89</w:t>
            </w:r>
          </w:p>
        </w:tc>
        <w:tc>
          <w:tcPr>
            <w:tcW w:w="971" w:type="dxa"/>
            <w:vAlign w:val="center"/>
          </w:tcPr>
          <w:p>
            <w:pPr>
              <w:jc w:val="center"/>
              <w:rPr>
                <w:rFonts w:ascii="Times New Roman" w:hAnsi="Times New Roman" w:cs="Times New Roman"/>
              </w:rPr>
            </w:pPr>
            <w:r>
              <w:rPr>
                <w:rFonts w:ascii="Times New Roman" w:hAnsi="Times New Roman" w:cs="Times New Roman"/>
              </w:rPr>
              <w:t>7.29</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31" w:type="dxa"/>
            <w:vAlign w:val="center"/>
          </w:tcPr>
          <w:p>
            <w:pPr>
              <w:jc w:val="center"/>
              <w:rPr>
                <w:rFonts w:ascii="Times New Roman" w:hAnsi="Times New Roman" w:cs="Times New Roman"/>
              </w:rPr>
            </w:pPr>
            <w:r>
              <w:rPr>
                <w:rFonts w:ascii="Times New Roman" w:hAnsi="Times New Roman" w:cs="Times New Roman"/>
              </w:rPr>
              <w:t>72.6</w:t>
            </w:r>
          </w:p>
        </w:tc>
        <w:tc>
          <w:tcPr>
            <w:tcW w:w="952" w:type="dxa"/>
            <w:vAlign w:val="center"/>
          </w:tcPr>
          <w:p>
            <w:pPr>
              <w:jc w:val="center"/>
              <w:rPr>
                <w:rFonts w:ascii="Times New Roman" w:hAnsi="Times New Roman" w:cs="Times New Roman"/>
              </w:rPr>
            </w:pPr>
            <w:r>
              <w:rPr>
                <w:rFonts w:ascii="Times New Roman" w:hAnsi="Times New Roman" w:cs="Times New Roman"/>
              </w:rPr>
              <w:t>0.6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63" w:type="dxa"/>
            <w:vMerge w:val="continue"/>
            <w:vAlign w:val="center"/>
          </w:tcPr>
          <w:p>
            <w:pPr>
              <w:jc w:val="center"/>
              <w:rPr>
                <w:rFonts w:ascii="Times New Roman" w:hAnsi="Times New Roman" w:cs="Times New Roman"/>
              </w:rPr>
            </w:pPr>
          </w:p>
        </w:tc>
        <w:tc>
          <w:tcPr>
            <w:tcW w:w="526" w:type="dxa"/>
            <w:vMerge w:val="continue"/>
            <w:vAlign w:val="center"/>
          </w:tcPr>
          <w:p>
            <w:pPr>
              <w:jc w:val="center"/>
              <w:rPr>
                <w:rFonts w:ascii="Times New Roman" w:hAnsi="Times New Roman" w:cs="Times New Roman"/>
              </w:rPr>
            </w:pPr>
          </w:p>
        </w:tc>
        <w:tc>
          <w:tcPr>
            <w:tcW w:w="461" w:type="dxa"/>
            <w:vAlign w:val="center"/>
          </w:tcPr>
          <w:p>
            <w:pPr>
              <w:jc w:val="center"/>
              <w:rPr>
                <w:rFonts w:ascii="Times New Roman" w:hAnsi="Times New Roman" w:cs="Times New Roman"/>
              </w:rPr>
            </w:pPr>
            <w:r>
              <w:rPr>
                <w:rFonts w:ascii="Times New Roman" w:hAnsi="Times New Roman" w:cs="Times New Roman"/>
              </w:rPr>
              <w:t>2</w:t>
            </w:r>
          </w:p>
        </w:tc>
        <w:tc>
          <w:tcPr>
            <w:tcW w:w="631" w:type="dxa"/>
            <w:vAlign w:val="center"/>
          </w:tcPr>
          <w:p>
            <w:pPr>
              <w:jc w:val="center"/>
              <w:rPr>
                <w:rFonts w:ascii="Times New Roman" w:hAnsi="Times New Roman" w:cs="Times New Roman"/>
              </w:rPr>
            </w:pPr>
            <w:r>
              <w:rPr>
                <w:rFonts w:ascii="Times New Roman" w:hAnsi="Times New Roman" w:cs="Times New Roman"/>
              </w:rPr>
              <w:t>9316</w:t>
            </w:r>
          </w:p>
        </w:tc>
        <w:tc>
          <w:tcPr>
            <w:tcW w:w="580" w:type="dxa"/>
            <w:vAlign w:val="center"/>
          </w:tcPr>
          <w:p>
            <w:pPr>
              <w:jc w:val="center"/>
              <w:rPr>
                <w:rFonts w:ascii="Times New Roman" w:hAnsi="Times New Roman" w:cs="Times New Roman"/>
              </w:rPr>
            </w:pPr>
            <w:r>
              <w:rPr>
                <w:rFonts w:ascii="Times New Roman" w:hAnsi="Times New Roman" w:cs="Times New Roman"/>
              </w:rPr>
              <w:t>22.4</w:t>
            </w:r>
          </w:p>
        </w:tc>
        <w:tc>
          <w:tcPr>
            <w:tcW w:w="954" w:type="dxa"/>
            <w:vAlign w:val="center"/>
          </w:tcPr>
          <w:p>
            <w:pPr>
              <w:jc w:val="center"/>
              <w:rPr>
                <w:rFonts w:ascii="Times New Roman" w:hAnsi="Times New Roman" w:cs="Times New Roman"/>
              </w:rPr>
            </w:pPr>
            <w:r>
              <w:rPr>
                <w:rFonts w:ascii="Times New Roman" w:hAnsi="Times New Roman" w:cs="Times New Roman"/>
              </w:rPr>
              <w:t>0.209</w:t>
            </w:r>
          </w:p>
        </w:tc>
        <w:tc>
          <w:tcPr>
            <w:tcW w:w="651" w:type="dxa"/>
            <w:vAlign w:val="center"/>
          </w:tcPr>
          <w:p>
            <w:pPr>
              <w:jc w:val="center"/>
              <w:rPr>
                <w:rFonts w:ascii="Times New Roman" w:hAnsi="Times New Roman" w:cs="Times New Roman"/>
              </w:rPr>
            </w:pPr>
            <w:r>
              <w:rPr>
                <w:rFonts w:ascii="Times New Roman" w:hAnsi="Times New Roman" w:cs="Times New Roman"/>
              </w:rPr>
              <w:t>9.34</w:t>
            </w:r>
          </w:p>
        </w:tc>
        <w:tc>
          <w:tcPr>
            <w:tcW w:w="1043" w:type="dxa"/>
            <w:vAlign w:val="center"/>
          </w:tcPr>
          <w:p>
            <w:pPr>
              <w:jc w:val="center"/>
              <w:rPr>
                <w:rFonts w:ascii="Times New Roman" w:hAnsi="Times New Roman" w:cs="Times New Roman"/>
              </w:rPr>
            </w:pPr>
            <w:r>
              <w:rPr>
                <w:rFonts w:ascii="Times New Roman" w:hAnsi="Times New Roman" w:cs="Times New Roman"/>
              </w:rPr>
              <w:t>8.70</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12" w:type="dxa"/>
            <w:vAlign w:val="center"/>
          </w:tcPr>
          <w:p>
            <w:pPr>
              <w:jc w:val="center"/>
              <w:rPr>
                <w:rFonts w:ascii="Times New Roman" w:hAnsi="Times New Roman" w:cs="Times New Roman"/>
              </w:rPr>
            </w:pPr>
            <w:r>
              <w:rPr>
                <w:rFonts w:ascii="Times New Roman" w:hAnsi="Times New Roman" w:cs="Times New Roman"/>
              </w:rPr>
              <w:t>7.91</w:t>
            </w:r>
          </w:p>
        </w:tc>
        <w:tc>
          <w:tcPr>
            <w:tcW w:w="971" w:type="dxa"/>
            <w:vAlign w:val="center"/>
          </w:tcPr>
          <w:p>
            <w:pPr>
              <w:jc w:val="center"/>
              <w:rPr>
                <w:rFonts w:ascii="Times New Roman" w:hAnsi="Times New Roman" w:cs="Times New Roman"/>
              </w:rPr>
            </w:pPr>
            <w:r>
              <w:rPr>
                <w:rFonts w:ascii="Times New Roman" w:hAnsi="Times New Roman" w:cs="Times New Roman"/>
              </w:rPr>
              <w:t>7.37</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31" w:type="dxa"/>
            <w:vAlign w:val="center"/>
          </w:tcPr>
          <w:p>
            <w:pPr>
              <w:jc w:val="center"/>
              <w:rPr>
                <w:rFonts w:ascii="Times New Roman" w:hAnsi="Times New Roman" w:cs="Times New Roman"/>
              </w:rPr>
            </w:pPr>
            <w:r>
              <w:rPr>
                <w:rFonts w:ascii="Times New Roman" w:hAnsi="Times New Roman" w:cs="Times New Roman"/>
              </w:rPr>
              <w:t>74.3</w:t>
            </w:r>
          </w:p>
        </w:tc>
        <w:tc>
          <w:tcPr>
            <w:tcW w:w="952" w:type="dxa"/>
            <w:vAlign w:val="center"/>
          </w:tcPr>
          <w:p>
            <w:pPr>
              <w:jc w:val="center"/>
              <w:rPr>
                <w:rFonts w:ascii="Times New Roman" w:hAnsi="Times New Roman" w:cs="Times New Roman"/>
              </w:rPr>
            </w:pPr>
            <w:r>
              <w:rPr>
                <w:rFonts w:ascii="Times New Roman" w:hAnsi="Times New Roman" w:cs="Times New Roman"/>
              </w:rPr>
              <w:t>0.6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63" w:type="dxa"/>
            <w:vMerge w:val="continue"/>
            <w:vAlign w:val="center"/>
          </w:tcPr>
          <w:p>
            <w:pPr>
              <w:jc w:val="center"/>
              <w:rPr>
                <w:rFonts w:ascii="Times New Roman" w:hAnsi="Times New Roman" w:cs="Times New Roman"/>
              </w:rPr>
            </w:pPr>
          </w:p>
        </w:tc>
        <w:tc>
          <w:tcPr>
            <w:tcW w:w="526" w:type="dxa"/>
            <w:vMerge w:val="continue"/>
            <w:vAlign w:val="center"/>
          </w:tcPr>
          <w:p>
            <w:pPr>
              <w:jc w:val="center"/>
              <w:rPr>
                <w:rFonts w:ascii="Times New Roman" w:hAnsi="Times New Roman" w:cs="Times New Roman"/>
              </w:rPr>
            </w:pPr>
          </w:p>
        </w:tc>
        <w:tc>
          <w:tcPr>
            <w:tcW w:w="461" w:type="dxa"/>
            <w:vAlign w:val="center"/>
          </w:tcPr>
          <w:p>
            <w:pPr>
              <w:jc w:val="center"/>
              <w:rPr>
                <w:rFonts w:ascii="Times New Roman" w:hAnsi="Times New Roman" w:cs="Times New Roman"/>
              </w:rPr>
            </w:pPr>
            <w:r>
              <w:rPr>
                <w:rFonts w:ascii="Times New Roman" w:hAnsi="Times New Roman" w:cs="Times New Roman"/>
              </w:rPr>
              <w:t>3</w:t>
            </w:r>
          </w:p>
        </w:tc>
        <w:tc>
          <w:tcPr>
            <w:tcW w:w="631" w:type="dxa"/>
            <w:vAlign w:val="center"/>
          </w:tcPr>
          <w:p>
            <w:pPr>
              <w:jc w:val="center"/>
              <w:rPr>
                <w:rFonts w:ascii="Times New Roman" w:hAnsi="Times New Roman" w:cs="Times New Roman"/>
              </w:rPr>
            </w:pPr>
            <w:r>
              <w:rPr>
                <w:rFonts w:ascii="Times New Roman" w:hAnsi="Times New Roman" w:cs="Times New Roman"/>
              </w:rPr>
              <w:t>9167</w:t>
            </w:r>
          </w:p>
        </w:tc>
        <w:tc>
          <w:tcPr>
            <w:tcW w:w="580" w:type="dxa"/>
            <w:vAlign w:val="center"/>
          </w:tcPr>
          <w:p>
            <w:pPr>
              <w:jc w:val="center"/>
              <w:rPr>
                <w:rFonts w:ascii="Times New Roman" w:hAnsi="Times New Roman" w:cs="Times New Roman"/>
              </w:rPr>
            </w:pPr>
            <w:r>
              <w:rPr>
                <w:rFonts w:ascii="Times New Roman" w:hAnsi="Times New Roman" w:cs="Times New Roman"/>
              </w:rPr>
              <w:t>27.5</w:t>
            </w:r>
          </w:p>
        </w:tc>
        <w:tc>
          <w:tcPr>
            <w:tcW w:w="954" w:type="dxa"/>
            <w:vAlign w:val="center"/>
          </w:tcPr>
          <w:p>
            <w:pPr>
              <w:jc w:val="center"/>
              <w:rPr>
                <w:rFonts w:ascii="Times New Roman" w:hAnsi="Times New Roman" w:cs="Times New Roman"/>
              </w:rPr>
            </w:pPr>
            <w:r>
              <w:rPr>
                <w:rFonts w:ascii="Times New Roman" w:hAnsi="Times New Roman" w:cs="Times New Roman"/>
              </w:rPr>
              <w:t>0.252</w:t>
            </w:r>
          </w:p>
        </w:tc>
        <w:tc>
          <w:tcPr>
            <w:tcW w:w="651" w:type="dxa"/>
            <w:vAlign w:val="center"/>
          </w:tcPr>
          <w:p>
            <w:pPr>
              <w:jc w:val="center"/>
              <w:rPr>
                <w:rFonts w:ascii="Times New Roman" w:hAnsi="Times New Roman" w:cs="Times New Roman"/>
              </w:rPr>
            </w:pPr>
            <w:r>
              <w:rPr>
                <w:rFonts w:ascii="Times New Roman" w:hAnsi="Times New Roman" w:cs="Times New Roman"/>
              </w:rPr>
              <w:t>9.08</w:t>
            </w:r>
          </w:p>
        </w:tc>
        <w:tc>
          <w:tcPr>
            <w:tcW w:w="1043" w:type="dxa"/>
            <w:vAlign w:val="center"/>
          </w:tcPr>
          <w:p>
            <w:pPr>
              <w:jc w:val="center"/>
              <w:rPr>
                <w:rFonts w:ascii="Times New Roman" w:hAnsi="Times New Roman" w:cs="Times New Roman"/>
              </w:rPr>
            </w:pPr>
            <w:r>
              <w:rPr>
                <w:rFonts w:ascii="Times New Roman" w:hAnsi="Times New Roman" w:cs="Times New Roman"/>
              </w:rPr>
              <w:t>8.32</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12" w:type="dxa"/>
            <w:vAlign w:val="center"/>
          </w:tcPr>
          <w:p>
            <w:pPr>
              <w:jc w:val="center"/>
              <w:rPr>
                <w:rFonts w:ascii="Times New Roman" w:hAnsi="Times New Roman" w:cs="Times New Roman"/>
              </w:rPr>
            </w:pPr>
            <w:r>
              <w:rPr>
                <w:rFonts w:ascii="Times New Roman" w:hAnsi="Times New Roman" w:cs="Times New Roman"/>
              </w:rPr>
              <w:t>8.04</w:t>
            </w:r>
          </w:p>
        </w:tc>
        <w:tc>
          <w:tcPr>
            <w:tcW w:w="971" w:type="dxa"/>
            <w:vAlign w:val="center"/>
          </w:tcPr>
          <w:p>
            <w:pPr>
              <w:jc w:val="center"/>
              <w:rPr>
                <w:rFonts w:ascii="Times New Roman" w:hAnsi="Times New Roman" w:cs="Times New Roman"/>
              </w:rPr>
            </w:pPr>
            <w:r>
              <w:rPr>
                <w:rFonts w:ascii="Times New Roman" w:hAnsi="Times New Roman" w:cs="Times New Roman"/>
              </w:rPr>
              <w:t>7.37</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31" w:type="dxa"/>
            <w:vAlign w:val="center"/>
          </w:tcPr>
          <w:p>
            <w:pPr>
              <w:jc w:val="center"/>
              <w:rPr>
                <w:rFonts w:ascii="Times New Roman" w:hAnsi="Times New Roman" w:cs="Times New Roman"/>
              </w:rPr>
            </w:pPr>
            <w:r>
              <w:rPr>
                <w:rFonts w:ascii="Times New Roman" w:hAnsi="Times New Roman" w:cs="Times New Roman"/>
              </w:rPr>
              <w:t>71.9</w:t>
            </w:r>
          </w:p>
        </w:tc>
        <w:tc>
          <w:tcPr>
            <w:tcW w:w="952" w:type="dxa"/>
            <w:vAlign w:val="center"/>
          </w:tcPr>
          <w:p>
            <w:pPr>
              <w:jc w:val="center"/>
              <w:rPr>
                <w:rFonts w:ascii="Times New Roman" w:hAnsi="Times New Roman" w:cs="Times New Roman"/>
              </w:rPr>
            </w:pPr>
            <w:r>
              <w:rPr>
                <w:rFonts w:ascii="Times New Roman" w:hAnsi="Times New Roman" w:cs="Times New Roman"/>
              </w:rPr>
              <w:t>0.6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63" w:type="dxa"/>
            <w:vMerge w:val="continue"/>
            <w:vAlign w:val="center"/>
          </w:tcPr>
          <w:p>
            <w:pPr>
              <w:jc w:val="center"/>
              <w:rPr>
                <w:rFonts w:ascii="Times New Roman" w:hAnsi="Times New Roman" w:cs="Times New Roman"/>
              </w:rPr>
            </w:pPr>
          </w:p>
        </w:tc>
        <w:tc>
          <w:tcPr>
            <w:tcW w:w="526" w:type="dxa"/>
            <w:vMerge w:val="continue"/>
            <w:vAlign w:val="center"/>
          </w:tcPr>
          <w:p>
            <w:pPr>
              <w:jc w:val="center"/>
              <w:rPr>
                <w:rFonts w:ascii="Times New Roman" w:hAnsi="Times New Roman" w:cs="Times New Roman"/>
              </w:rPr>
            </w:pPr>
          </w:p>
        </w:tc>
        <w:tc>
          <w:tcPr>
            <w:tcW w:w="461" w:type="dxa"/>
            <w:vAlign w:val="center"/>
          </w:tcPr>
          <w:p>
            <w:pPr>
              <w:jc w:val="center"/>
              <w:rPr>
                <w:rFonts w:ascii="Times New Roman" w:hAnsi="Times New Roman" w:cs="Times New Roman"/>
              </w:rPr>
            </w:pPr>
            <w:r>
              <w:rPr>
                <w:rFonts w:ascii="Times New Roman" w:hAnsi="Times New Roman" w:cs="Times New Roman"/>
              </w:rPr>
              <w:t>4</w:t>
            </w:r>
          </w:p>
        </w:tc>
        <w:tc>
          <w:tcPr>
            <w:tcW w:w="631" w:type="dxa"/>
            <w:vAlign w:val="center"/>
          </w:tcPr>
          <w:p>
            <w:pPr>
              <w:jc w:val="center"/>
              <w:rPr>
                <w:rFonts w:ascii="Times New Roman" w:hAnsi="Times New Roman" w:cs="Times New Roman"/>
              </w:rPr>
            </w:pPr>
            <w:r>
              <w:rPr>
                <w:rFonts w:ascii="Times New Roman" w:hAnsi="Times New Roman" w:cs="Times New Roman"/>
              </w:rPr>
              <w:t>9390</w:t>
            </w:r>
          </w:p>
        </w:tc>
        <w:tc>
          <w:tcPr>
            <w:tcW w:w="580" w:type="dxa"/>
            <w:vAlign w:val="center"/>
          </w:tcPr>
          <w:p>
            <w:pPr>
              <w:jc w:val="center"/>
              <w:rPr>
                <w:rFonts w:ascii="Times New Roman" w:hAnsi="Times New Roman" w:cs="Times New Roman"/>
              </w:rPr>
            </w:pPr>
            <w:r>
              <w:rPr>
                <w:rFonts w:ascii="Times New Roman" w:hAnsi="Times New Roman" w:cs="Times New Roman"/>
              </w:rPr>
              <w:t>29.3</w:t>
            </w:r>
          </w:p>
        </w:tc>
        <w:tc>
          <w:tcPr>
            <w:tcW w:w="954" w:type="dxa"/>
            <w:vAlign w:val="center"/>
          </w:tcPr>
          <w:p>
            <w:pPr>
              <w:jc w:val="center"/>
              <w:rPr>
                <w:rFonts w:ascii="Times New Roman" w:hAnsi="Times New Roman" w:cs="Times New Roman"/>
              </w:rPr>
            </w:pPr>
            <w:r>
              <w:rPr>
                <w:rFonts w:ascii="Times New Roman" w:hAnsi="Times New Roman" w:cs="Times New Roman"/>
              </w:rPr>
              <w:t>0.275</w:t>
            </w:r>
          </w:p>
        </w:tc>
        <w:tc>
          <w:tcPr>
            <w:tcW w:w="651" w:type="dxa"/>
            <w:vAlign w:val="center"/>
          </w:tcPr>
          <w:p>
            <w:pPr>
              <w:jc w:val="center"/>
              <w:rPr>
                <w:rFonts w:ascii="Times New Roman" w:hAnsi="Times New Roman" w:cs="Times New Roman"/>
              </w:rPr>
            </w:pPr>
            <w:r>
              <w:rPr>
                <w:rFonts w:ascii="Times New Roman" w:hAnsi="Times New Roman" w:cs="Times New Roman"/>
              </w:rPr>
              <w:t>9.32</w:t>
            </w:r>
          </w:p>
        </w:tc>
        <w:tc>
          <w:tcPr>
            <w:tcW w:w="1043" w:type="dxa"/>
            <w:vAlign w:val="center"/>
          </w:tcPr>
          <w:p>
            <w:pPr>
              <w:jc w:val="center"/>
              <w:rPr>
                <w:rFonts w:ascii="Times New Roman" w:hAnsi="Times New Roman" w:cs="Times New Roman"/>
              </w:rPr>
            </w:pPr>
            <w:r>
              <w:rPr>
                <w:rFonts w:ascii="Times New Roman" w:hAnsi="Times New Roman" w:cs="Times New Roman"/>
              </w:rPr>
              <w:t>8.75</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12" w:type="dxa"/>
            <w:vAlign w:val="center"/>
          </w:tcPr>
          <w:p>
            <w:pPr>
              <w:jc w:val="center"/>
              <w:rPr>
                <w:rFonts w:ascii="Times New Roman" w:hAnsi="Times New Roman" w:cs="Times New Roman"/>
              </w:rPr>
            </w:pPr>
            <w:r>
              <w:rPr>
                <w:rFonts w:ascii="Times New Roman" w:hAnsi="Times New Roman" w:cs="Times New Roman"/>
              </w:rPr>
              <w:t>8.01</w:t>
            </w:r>
          </w:p>
        </w:tc>
        <w:tc>
          <w:tcPr>
            <w:tcW w:w="971" w:type="dxa"/>
            <w:vAlign w:val="center"/>
          </w:tcPr>
          <w:p>
            <w:pPr>
              <w:jc w:val="center"/>
              <w:rPr>
                <w:rFonts w:ascii="Times New Roman" w:hAnsi="Times New Roman" w:cs="Times New Roman"/>
              </w:rPr>
            </w:pPr>
            <w:r>
              <w:rPr>
                <w:rFonts w:ascii="Times New Roman" w:hAnsi="Times New Roman" w:cs="Times New Roman"/>
              </w:rPr>
              <w:t>7.52</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31" w:type="dxa"/>
            <w:vAlign w:val="center"/>
          </w:tcPr>
          <w:p>
            <w:pPr>
              <w:jc w:val="center"/>
              <w:rPr>
                <w:rFonts w:ascii="Times New Roman" w:hAnsi="Times New Roman" w:cs="Times New Roman"/>
              </w:rPr>
            </w:pPr>
            <w:r>
              <w:rPr>
                <w:rFonts w:ascii="Times New Roman" w:hAnsi="Times New Roman" w:cs="Times New Roman"/>
              </w:rPr>
              <w:t>72.5</w:t>
            </w:r>
          </w:p>
        </w:tc>
        <w:tc>
          <w:tcPr>
            <w:tcW w:w="952" w:type="dxa"/>
            <w:vAlign w:val="center"/>
          </w:tcPr>
          <w:p>
            <w:pPr>
              <w:jc w:val="center"/>
              <w:rPr>
                <w:rFonts w:ascii="Times New Roman" w:hAnsi="Times New Roman" w:cs="Times New Roman"/>
              </w:rPr>
            </w:pPr>
            <w:r>
              <w:rPr>
                <w:rFonts w:ascii="Times New Roman" w:hAnsi="Times New Roman" w:cs="Times New Roman"/>
              </w:rPr>
              <w:t>0.6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63" w:type="dxa"/>
            <w:vMerge w:val="continue"/>
            <w:vAlign w:val="center"/>
          </w:tcPr>
          <w:p>
            <w:pPr>
              <w:jc w:val="center"/>
              <w:rPr>
                <w:rFonts w:ascii="Times New Roman" w:hAnsi="Times New Roman" w:cs="Times New Roman"/>
              </w:rPr>
            </w:pPr>
          </w:p>
        </w:tc>
        <w:tc>
          <w:tcPr>
            <w:tcW w:w="526" w:type="dxa"/>
            <w:vMerge w:val="continue"/>
            <w:vAlign w:val="center"/>
          </w:tcPr>
          <w:p>
            <w:pPr>
              <w:jc w:val="center"/>
              <w:rPr>
                <w:rFonts w:ascii="Times New Roman" w:hAnsi="Times New Roman" w:cs="Times New Roman"/>
              </w:rPr>
            </w:pPr>
          </w:p>
        </w:tc>
        <w:tc>
          <w:tcPr>
            <w:tcW w:w="461" w:type="dxa"/>
            <w:vAlign w:val="center"/>
          </w:tcPr>
          <w:p>
            <w:pPr>
              <w:jc w:val="center"/>
              <w:rPr>
                <w:rFonts w:ascii="Times New Roman" w:hAnsi="Times New Roman" w:cs="Times New Roman"/>
              </w:rPr>
            </w:pPr>
            <w:r>
              <w:rPr>
                <w:rFonts w:ascii="Times New Roman" w:hAnsi="Times New Roman" w:cs="Times New Roman"/>
              </w:rPr>
              <w:t>均值</w:t>
            </w:r>
          </w:p>
        </w:tc>
        <w:tc>
          <w:tcPr>
            <w:tcW w:w="631" w:type="dxa"/>
            <w:vAlign w:val="center"/>
          </w:tcPr>
          <w:p>
            <w:pPr>
              <w:jc w:val="center"/>
              <w:rPr>
                <w:rFonts w:ascii="Times New Roman" w:hAnsi="Times New Roman" w:cs="Times New Roman"/>
              </w:rPr>
            </w:pPr>
            <w:r>
              <w:rPr>
                <w:rFonts w:ascii="Times New Roman" w:hAnsi="Times New Roman" w:cs="Times New Roman"/>
              </w:rPr>
              <w:t>9278</w:t>
            </w:r>
          </w:p>
        </w:tc>
        <w:tc>
          <w:tcPr>
            <w:tcW w:w="580" w:type="dxa"/>
            <w:vAlign w:val="center"/>
          </w:tcPr>
          <w:p>
            <w:pPr>
              <w:jc w:val="center"/>
              <w:rPr>
                <w:rFonts w:ascii="Times New Roman" w:hAnsi="Times New Roman" w:cs="Times New Roman"/>
              </w:rPr>
            </w:pPr>
            <w:r>
              <w:rPr>
                <w:rFonts w:ascii="Times New Roman" w:hAnsi="Times New Roman" w:cs="Times New Roman"/>
              </w:rPr>
              <w:t>28.1</w:t>
            </w:r>
          </w:p>
        </w:tc>
        <w:tc>
          <w:tcPr>
            <w:tcW w:w="954" w:type="dxa"/>
            <w:vAlign w:val="center"/>
          </w:tcPr>
          <w:p>
            <w:pPr>
              <w:jc w:val="center"/>
              <w:rPr>
                <w:rFonts w:ascii="Times New Roman" w:hAnsi="Times New Roman" w:cs="Times New Roman"/>
              </w:rPr>
            </w:pPr>
            <w:r>
              <w:rPr>
                <w:rFonts w:ascii="Times New Roman" w:hAnsi="Times New Roman" w:cs="Times New Roman"/>
              </w:rPr>
              <w:t>0.260</w:t>
            </w:r>
          </w:p>
        </w:tc>
        <w:tc>
          <w:tcPr>
            <w:tcW w:w="651" w:type="dxa"/>
            <w:vAlign w:val="center"/>
          </w:tcPr>
          <w:p>
            <w:pPr>
              <w:jc w:val="center"/>
              <w:rPr>
                <w:rFonts w:ascii="Times New Roman" w:hAnsi="Times New Roman" w:cs="Times New Roman"/>
              </w:rPr>
            </w:pPr>
            <w:r>
              <w:rPr>
                <w:rFonts w:ascii="Times New Roman" w:hAnsi="Times New Roman" w:cs="Times New Roman"/>
              </w:rPr>
              <w:t>9.24</w:t>
            </w:r>
          </w:p>
        </w:tc>
        <w:tc>
          <w:tcPr>
            <w:tcW w:w="1043" w:type="dxa"/>
            <w:vAlign w:val="center"/>
          </w:tcPr>
          <w:p>
            <w:pPr>
              <w:jc w:val="center"/>
              <w:rPr>
                <w:rFonts w:ascii="Times New Roman" w:hAnsi="Times New Roman" w:cs="Times New Roman"/>
              </w:rPr>
            </w:pPr>
            <w:r>
              <w:rPr>
                <w:rFonts w:ascii="Times New Roman" w:hAnsi="Times New Roman" w:cs="Times New Roman"/>
              </w:rPr>
              <w:t>8.57</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12" w:type="dxa"/>
            <w:vAlign w:val="center"/>
          </w:tcPr>
          <w:p>
            <w:pPr>
              <w:jc w:val="center"/>
              <w:rPr>
                <w:rFonts w:ascii="Times New Roman" w:hAnsi="Times New Roman" w:cs="Times New Roman"/>
              </w:rPr>
            </w:pPr>
            <w:r>
              <w:rPr>
                <w:rFonts w:ascii="Times New Roman" w:hAnsi="Times New Roman" w:cs="Times New Roman"/>
              </w:rPr>
              <w:t>7.96</w:t>
            </w:r>
          </w:p>
        </w:tc>
        <w:tc>
          <w:tcPr>
            <w:tcW w:w="971" w:type="dxa"/>
            <w:vAlign w:val="center"/>
          </w:tcPr>
          <w:p>
            <w:pPr>
              <w:jc w:val="center"/>
              <w:rPr>
                <w:rFonts w:ascii="Times New Roman" w:hAnsi="Times New Roman" w:cs="Times New Roman"/>
              </w:rPr>
            </w:pPr>
            <w:r>
              <w:rPr>
                <w:rFonts w:ascii="Times New Roman" w:hAnsi="Times New Roman" w:cs="Times New Roman"/>
              </w:rPr>
              <w:t>7.39</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31" w:type="dxa"/>
            <w:vAlign w:val="center"/>
          </w:tcPr>
          <w:p>
            <w:pPr>
              <w:jc w:val="center"/>
              <w:rPr>
                <w:rFonts w:ascii="Times New Roman" w:hAnsi="Times New Roman" w:cs="Times New Roman"/>
              </w:rPr>
            </w:pPr>
            <w:r>
              <w:rPr>
                <w:rFonts w:ascii="Times New Roman" w:hAnsi="Times New Roman" w:cs="Times New Roman"/>
              </w:rPr>
              <w:t>72.8</w:t>
            </w:r>
          </w:p>
        </w:tc>
        <w:tc>
          <w:tcPr>
            <w:tcW w:w="952" w:type="dxa"/>
            <w:vAlign w:val="center"/>
          </w:tcPr>
          <w:p>
            <w:pPr>
              <w:jc w:val="center"/>
              <w:rPr>
                <w:rFonts w:ascii="Times New Roman" w:hAnsi="Times New Roman" w:cs="Times New Roman"/>
              </w:rPr>
            </w:pPr>
            <w:r>
              <w:rPr>
                <w:rFonts w:ascii="Times New Roman" w:hAnsi="Times New Roman" w:cs="Times New Roman"/>
              </w:rPr>
              <w:t>0.6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63" w:type="dxa"/>
            <w:vMerge w:val="continue"/>
            <w:vAlign w:val="center"/>
          </w:tcPr>
          <w:p>
            <w:pPr>
              <w:jc w:val="center"/>
              <w:rPr>
                <w:rFonts w:ascii="Times New Roman" w:hAnsi="Times New Roman" w:cs="Times New Roman"/>
              </w:rPr>
            </w:pPr>
          </w:p>
        </w:tc>
        <w:tc>
          <w:tcPr>
            <w:tcW w:w="526" w:type="dxa"/>
            <w:vMerge w:val="restart"/>
            <w:vAlign w:val="center"/>
          </w:tcPr>
          <w:p>
            <w:pPr>
              <w:jc w:val="center"/>
              <w:rPr>
                <w:rFonts w:ascii="Times New Roman" w:hAnsi="Times New Roman" w:cs="Times New Roman"/>
              </w:rPr>
            </w:pPr>
            <w:r>
              <w:rPr>
                <w:rFonts w:ascii="Times New Roman" w:hAnsi="Times New Roman" w:cs="Times New Roman"/>
              </w:rPr>
              <w:t>2023.05.21</w:t>
            </w:r>
          </w:p>
        </w:tc>
        <w:tc>
          <w:tcPr>
            <w:tcW w:w="461" w:type="dxa"/>
            <w:vAlign w:val="center"/>
          </w:tcPr>
          <w:p>
            <w:pPr>
              <w:jc w:val="center"/>
              <w:rPr>
                <w:rFonts w:ascii="Times New Roman" w:hAnsi="Times New Roman" w:cs="Times New Roman"/>
              </w:rPr>
            </w:pPr>
            <w:r>
              <w:rPr>
                <w:rFonts w:ascii="Times New Roman" w:hAnsi="Times New Roman" w:cs="Times New Roman"/>
              </w:rPr>
              <w:t>1</w:t>
            </w:r>
          </w:p>
        </w:tc>
        <w:tc>
          <w:tcPr>
            <w:tcW w:w="631" w:type="dxa"/>
            <w:vAlign w:val="center"/>
          </w:tcPr>
          <w:p>
            <w:pPr>
              <w:jc w:val="center"/>
              <w:rPr>
                <w:rFonts w:ascii="Times New Roman" w:hAnsi="Times New Roman" w:cs="Times New Roman"/>
              </w:rPr>
            </w:pPr>
            <w:r>
              <w:rPr>
                <w:rFonts w:ascii="Times New Roman" w:hAnsi="Times New Roman" w:cs="Times New Roman"/>
              </w:rPr>
              <w:t>9788</w:t>
            </w:r>
          </w:p>
        </w:tc>
        <w:tc>
          <w:tcPr>
            <w:tcW w:w="580" w:type="dxa"/>
            <w:vAlign w:val="center"/>
          </w:tcPr>
          <w:p>
            <w:pPr>
              <w:jc w:val="center"/>
              <w:rPr>
                <w:rFonts w:ascii="Times New Roman" w:hAnsi="Times New Roman" w:cs="Times New Roman"/>
              </w:rPr>
            </w:pPr>
            <w:r>
              <w:rPr>
                <w:rFonts w:ascii="Times New Roman" w:hAnsi="Times New Roman" w:cs="Times New Roman"/>
              </w:rPr>
              <w:t>26.8</w:t>
            </w:r>
          </w:p>
        </w:tc>
        <w:tc>
          <w:tcPr>
            <w:tcW w:w="954" w:type="dxa"/>
            <w:vAlign w:val="center"/>
          </w:tcPr>
          <w:p>
            <w:pPr>
              <w:jc w:val="center"/>
              <w:rPr>
                <w:rFonts w:ascii="Times New Roman" w:hAnsi="Times New Roman" w:cs="Times New Roman"/>
              </w:rPr>
            </w:pPr>
            <w:r>
              <w:rPr>
                <w:rFonts w:ascii="Times New Roman" w:hAnsi="Times New Roman" w:cs="Times New Roman"/>
              </w:rPr>
              <w:t>0.262</w:t>
            </w:r>
          </w:p>
        </w:tc>
        <w:tc>
          <w:tcPr>
            <w:tcW w:w="651" w:type="dxa"/>
            <w:vAlign w:val="center"/>
          </w:tcPr>
          <w:p>
            <w:pPr>
              <w:jc w:val="center"/>
              <w:rPr>
                <w:rFonts w:ascii="Times New Roman" w:hAnsi="Times New Roman" w:cs="Times New Roman"/>
              </w:rPr>
            </w:pPr>
            <w:r>
              <w:rPr>
                <w:rFonts w:ascii="Times New Roman" w:hAnsi="Times New Roman" w:cs="Times New Roman"/>
              </w:rPr>
              <w:t>9.08</w:t>
            </w:r>
          </w:p>
        </w:tc>
        <w:tc>
          <w:tcPr>
            <w:tcW w:w="1043" w:type="dxa"/>
            <w:vAlign w:val="center"/>
          </w:tcPr>
          <w:p>
            <w:pPr>
              <w:jc w:val="center"/>
              <w:rPr>
                <w:rFonts w:ascii="Times New Roman" w:hAnsi="Times New Roman" w:cs="Times New Roman"/>
              </w:rPr>
            </w:pPr>
            <w:r>
              <w:rPr>
                <w:rFonts w:ascii="Times New Roman" w:hAnsi="Times New Roman" w:cs="Times New Roman"/>
              </w:rPr>
              <w:t>8.89</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12" w:type="dxa"/>
            <w:vAlign w:val="center"/>
          </w:tcPr>
          <w:p>
            <w:pPr>
              <w:jc w:val="center"/>
              <w:rPr>
                <w:rFonts w:ascii="Times New Roman" w:hAnsi="Times New Roman" w:cs="Times New Roman"/>
              </w:rPr>
            </w:pPr>
            <w:r>
              <w:rPr>
                <w:rFonts w:ascii="Times New Roman" w:hAnsi="Times New Roman" w:cs="Times New Roman"/>
              </w:rPr>
              <w:t>8.06</w:t>
            </w:r>
          </w:p>
        </w:tc>
        <w:tc>
          <w:tcPr>
            <w:tcW w:w="971" w:type="dxa"/>
            <w:vAlign w:val="center"/>
          </w:tcPr>
          <w:p>
            <w:pPr>
              <w:jc w:val="center"/>
              <w:rPr>
                <w:rFonts w:ascii="Times New Roman" w:hAnsi="Times New Roman" w:cs="Times New Roman"/>
              </w:rPr>
            </w:pPr>
            <w:r>
              <w:rPr>
                <w:rFonts w:ascii="Times New Roman" w:hAnsi="Times New Roman" w:cs="Times New Roman"/>
              </w:rPr>
              <w:t>7.89</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31" w:type="dxa"/>
            <w:vAlign w:val="center"/>
          </w:tcPr>
          <w:p>
            <w:pPr>
              <w:jc w:val="center"/>
              <w:rPr>
                <w:rFonts w:ascii="Times New Roman" w:hAnsi="Times New Roman" w:cs="Times New Roman"/>
              </w:rPr>
            </w:pPr>
            <w:r>
              <w:rPr>
                <w:rFonts w:ascii="Times New Roman" w:hAnsi="Times New Roman" w:cs="Times New Roman"/>
              </w:rPr>
              <w:t>74.6</w:t>
            </w:r>
          </w:p>
        </w:tc>
        <w:tc>
          <w:tcPr>
            <w:tcW w:w="952" w:type="dxa"/>
            <w:vAlign w:val="center"/>
          </w:tcPr>
          <w:p>
            <w:pPr>
              <w:jc w:val="center"/>
              <w:rPr>
                <w:rFonts w:ascii="Times New Roman" w:hAnsi="Times New Roman" w:cs="Times New Roman"/>
              </w:rPr>
            </w:pPr>
            <w:r>
              <w:rPr>
                <w:rFonts w:ascii="Times New Roman" w:hAnsi="Times New Roman" w:cs="Times New Roman"/>
              </w:rPr>
              <w:t>0.7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63" w:type="dxa"/>
            <w:vMerge w:val="continue"/>
            <w:vAlign w:val="center"/>
          </w:tcPr>
          <w:p>
            <w:pPr>
              <w:jc w:val="center"/>
              <w:rPr>
                <w:rFonts w:ascii="Times New Roman" w:hAnsi="Times New Roman" w:cs="Times New Roman"/>
              </w:rPr>
            </w:pPr>
          </w:p>
        </w:tc>
        <w:tc>
          <w:tcPr>
            <w:tcW w:w="526" w:type="dxa"/>
            <w:vMerge w:val="continue"/>
            <w:vAlign w:val="center"/>
          </w:tcPr>
          <w:p>
            <w:pPr>
              <w:jc w:val="center"/>
              <w:rPr>
                <w:rFonts w:ascii="Times New Roman" w:hAnsi="Times New Roman" w:cs="Times New Roman"/>
              </w:rPr>
            </w:pPr>
          </w:p>
        </w:tc>
        <w:tc>
          <w:tcPr>
            <w:tcW w:w="461" w:type="dxa"/>
            <w:vAlign w:val="center"/>
          </w:tcPr>
          <w:p>
            <w:pPr>
              <w:jc w:val="center"/>
              <w:rPr>
                <w:rFonts w:ascii="Times New Roman" w:hAnsi="Times New Roman" w:cs="Times New Roman"/>
              </w:rPr>
            </w:pPr>
            <w:r>
              <w:rPr>
                <w:rFonts w:ascii="Times New Roman" w:hAnsi="Times New Roman" w:cs="Times New Roman"/>
              </w:rPr>
              <w:t>2</w:t>
            </w:r>
          </w:p>
        </w:tc>
        <w:tc>
          <w:tcPr>
            <w:tcW w:w="631" w:type="dxa"/>
            <w:vAlign w:val="center"/>
          </w:tcPr>
          <w:p>
            <w:pPr>
              <w:jc w:val="center"/>
              <w:rPr>
                <w:rFonts w:ascii="Times New Roman" w:hAnsi="Times New Roman" w:cs="Times New Roman"/>
              </w:rPr>
            </w:pPr>
            <w:r>
              <w:rPr>
                <w:rFonts w:ascii="Times New Roman" w:hAnsi="Times New Roman" w:cs="Times New Roman"/>
              </w:rPr>
              <w:t>9707</w:t>
            </w:r>
          </w:p>
        </w:tc>
        <w:tc>
          <w:tcPr>
            <w:tcW w:w="580" w:type="dxa"/>
            <w:vAlign w:val="center"/>
          </w:tcPr>
          <w:p>
            <w:pPr>
              <w:jc w:val="center"/>
              <w:rPr>
                <w:rFonts w:ascii="Times New Roman" w:hAnsi="Times New Roman" w:cs="Times New Roman"/>
              </w:rPr>
            </w:pPr>
            <w:r>
              <w:rPr>
                <w:rFonts w:ascii="Times New Roman" w:hAnsi="Times New Roman" w:cs="Times New Roman"/>
              </w:rPr>
              <w:t>31.8</w:t>
            </w:r>
          </w:p>
        </w:tc>
        <w:tc>
          <w:tcPr>
            <w:tcW w:w="954" w:type="dxa"/>
            <w:vAlign w:val="center"/>
          </w:tcPr>
          <w:p>
            <w:pPr>
              <w:jc w:val="center"/>
              <w:rPr>
                <w:rFonts w:ascii="Times New Roman" w:hAnsi="Times New Roman" w:cs="Times New Roman"/>
              </w:rPr>
            </w:pPr>
            <w:r>
              <w:rPr>
                <w:rFonts w:ascii="Times New Roman" w:hAnsi="Times New Roman" w:cs="Times New Roman"/>
              </w:rPr>
              <w:t>0.309</w:t>
            </w:r>
          </w:p>
        </w:tc>
        <w:tc>
          <w:tcPr>
            <w:tcW w:w="651" w:type="dxa"/>
            <w:vAlign w:val="center"/>
          </w:tcPr>
          <w:p>
            <w:pPr>
              <w:jc w:val="center"/>
              <w:rPr>
                <w:rFonts w:ascii="Times New Roman" w:hAnsi="Times New Roman" w:cs="Times New Roman"/>
              </w:rPr>
            </w:pPr>
            <w:r>
              <w:rPr>
                <w:rFonts w:ascii="Times New Roman" w:hAnsi="Times New Roman" w:cs="Times New Roman"/>
              </w:rPr>
              <w:t>9.11</w:t>
            </w:r>
          </w:p>
        </w:tc>
        <w:tc>
          <w:tcPr>
            <w:tcW w:w="1043" w:type="dxa"/>
            <w:vAlign w:val="center"/>
          </w:tcPr>
          <w:p>
            <w:pPr>
              <w:jc w:val="center"/>
              <w:rPr>
                <w:rFonts w:ascii="Times New Roman" w:hAnsi="Times New Roman" w:cs="Times New Roman"/>
              </w:rPr>
            </w:pPr>
            <w:r>
              <w:rPr>
                <w:rFonts w:ascii="Times New Roman" w:hAnsi="Times New Roman" w:cs="Times New Roman"/>
              </w:rPr>
              <w:t>8.84</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12" w:type="dxa"/>
            <w:vAlign w:val="center"/>
          </w:tcPr>
          <w:p>
            <w:pPr>
              <w:jc w:val="center"/>
              <w:rPr>
                <w:rFonts w:ascii="Times New Roman" w:hAnsi="Times New Roman" w:cs="Times New Roman"/>
              </w:rPr>
            </w:pPr>
            <w:r>
              <w:rPr>
                <w:rFonts w:ascii="Times New Roman" w:hAnsi="Times New Roman" w:cs="Times New Roman"/>
              </w:rPr>
              <w:t>8.04</w:t>
            </w:r>
          </w:p>
        </w:tc>
        <w:tc>
          <w:tcPr>
            <w:tcW w:w="971" w:type="dxa"/>
            <w:vAlign w:val="center"/>
          </w:tcPr>
          <w:p>
            <w:pPr>
              <w:jc w:val="center"/>
              <w:rPr>
                <w:rFonts w:ascii="Times New Roman" w:hAnsi="Times New Roman" w:cs="Times New Roman"/>
              </w:rPr>
            </w:pPr>
            <w:r>
              <w:rPr>
                <w:rFonts w:ascii="Times New Roman" w:hAnsi="Times New Roman" w:cs="Times New Roman"/>
              </w:rPr>
              <w:t>7.80</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31" w:type="dxa"/>
            <w:vAlign w:val="center"/>
          </w:tcPr>
          <w:p>
            <w:pPr>
              <w:jc w:val="center"/>
              <w:rPr>
                <w:rFonts w:ascii="Times New Roman" w:hAnsi="Times New Roman" w:cs="Times New Roman"/>
              </w:rPr>
            </w:pPr>
            <w:r>
              <w:rPr>
                <w:rFonts w:ascii="Times New Roman" w:hAnsi="Times New Roman" w:cs="Times New Roman"/>
              </w:rPr>
              <w:t>72.4</w:t>
            </w:r>
          </w:p>
        </w:tc>
        <w:tc>
          <w:tcPr>
            <w:tcW w:w="952" w:type="dxa"/>
            <w:vAlign w:val="center"/>
          </w:tcPr>
          <w:p>
            <w:pPr>
              <w:jc w:val="center"/>
              <w:rPr>
                <w:rFonts w:ascii="Times New Roman" w:hAnsi="Times New Roman" w:cs="Times New Roman"/>
              </w:rPr>
            </w:pPr>
            <w:r>
              <w:rPr>
                <w:rFonts w:ascii="Times New Roman" w:hAnsi="Times New Roman" w:cs="Times New Roman"/>
              </w:rPr>
              <w:t>0.7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63" w:type="dxa"/>
            <w:vMerge w:val="continue"/>
            <w:vAlign w:val="center"/>
          </w:tcPr>
          <w:p>
            <w:pPr>
              <w:jc w:val="center"/>
              <w:rPr>
                <w:rFonts w:ascii="Times New Roman" w:hAnsi="Times New Roman" w:cs="Times New Roman"/>
              </w:rPr>
            </w:pPr>
          </w:p>
        </w:tc>
        <w:tc>
          <w:tcPr>
            <w:tcW w:w="526" w:type="dxa"/>
            <w:vMerge w:val="continue"/>
            <w:vAlign w:val="center"/>
          </w:tcPr>
          <w:p>
            <w:pPr>
              <w:jc w:val="center"/>
              <w:rPr>
                <w:rFonts w:ascii="Times New Roman" w:hAnsi="Times New Roman" w:cs="Times New Roman"/>
              </w:rPr>
            </w:pPr>
          </w:p>
        </w:tc>
        <w:tc>
          <w:tcPr>
            <w:tcW w:w="461" w:type="dxa"/>
            <w:vAlign w:val="center"/>
          </w:tcPr>
          <w:p>
            <w:pPr>
              <w:jc w:val="center"/>
              <w:rPr>
                <w:rFonts w:ascii="Times New Roman" w:hAnsi="Times New Roman" w:cs="Times New Roman"/>
              </w:rPr>
            </w:pPr>
            <w:r>
              <w:rPr>
                <w:rFonts w:ascii="Times New Roman" w:hAnsi="Times New Roman" w:cs="Times New Roman"/>
              </w:rPr>
              <w:t>3</w:t>
            </w:r>
          </w:p>
        </w:tc>
        <w:tc>
          <w:tcPr>
            <w:tcW w:w="631" w:type="dxa"/>
            <w:vAlign w:val="center"/>
          </w:tcPr>
          <w:p>
            <w:pPr>
              <w:jc w:val="center"/>
              <w:rPr>
                <w:rFonts w:ascii="Times New Roman" w:hAnsi="Times New Roman" w:cs="Times New Roman"/>
              </w:rPr>
            </w:pPr>
            <w:r>
              <w:rPr>
                <w:rFonts w:ascii="Times New Roman" w:hAnsi="Times New Roman" w:cs="Times New Roman"/>
              </w:rPr>
              <w:t>9862</w:t>
            </w:r>
          </w:p>
        </w:tc>
        <w:tc>
          <w:tcPr>
            <w:tcW w:w="580" w:type="dxa"/>
            <w:vAlign w:val="center"/>
          </w:tcPr>
          <w:p>
            <w:pPr>
              <w:jc w:val="center"/>
              <w:rPr>
                <w:rFonts w:ascii="Times New Roman" w:hAnsi="Times New Roman" w:cs="Times New Roman"/>
              </w:rPr>
            </w:pPr>
            <w:r>
              <w:rPr>
                <w:rFonts w:ascii="Times New Roman" w:hAnsi="Times New Roman" w:cs="Times New Roman"/>
              </w:rPr>
              <w:t>30.8</w:t>
            </w:r>
          </w:p>
        </w:tc>
        <w:tc>
          <w:tcPr>
            <w:tcW w:w="954" w:type="dxa"/>
            <w:vAlign w:val="center"/>
          </w:tcPr>
          <w:p>
            <w:pPr>
              <w:jc w:val="center"/>
              <w:rPr>
                <w:rFonts w:ascii="Times New Roman" w:hAnsi="Times New Roman" w:cs="Times New Roman"/>
              </w:rPr>
            </w:pPr>
            <w:r>
              <w:rPr>
                <w:rFonts w:ascii="Times New Roman" w:hAnsi="Times New Roman" w:cs="Times New Roman"/>
              </w:rPr>
              <w:t>0.304</w:t>
            </w:r>
          </w:p>
        </w:tc>
        <w:tc>
          <w:tcPr>
            <w:tcW w:w="651" w:type="dxa"/>
            <w:vAlign w:val="center"/>
          </w:tcPr>
          <w:p>
            <w:pPr>
              <w:jc w:val="center"/>
              <w:rPr>
                <w:rFonts w:ascii="Times New Roman" w:hAnsi="Times New Roman" w:cs="Times New Roman"/>
              </w:rPr>
            </w:pPr>
            <w:r>
              <w:rPr>
                <w:rFonts w:ascii="Times New Roman" w:hAnsi="Times New Roman" w:cs="Times New Roman"/>
              </w:rPr>
              <w:t>9.17</w:t>
            </w:r>
          </w:p>
        </w:tc>
        <w:tc>
          <w:tcPr>
            <w:tcW w:w="1043" w:type="dxa"/>
            <w:vAlign w:val="center"/>
          </w:tcPr>
          <w:p>
            <w:pPr>
              <w:jc w:val="center"/>
              <w:rPr>
                <w:rFonts w:ascii="Times New Roman" w:hAnsi="Times New Roman" w:cs="Times New Roman"/>
              </w:rPr>
            </w:pPr>
            <w:r>
              <w:rPr>
                <w:rFonts w:ascii="Times New Roman" w:hAnsi="Times New Roman" w:cs="Times New Roman"/>
              </w:rPr>
              <w:t>9.04</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12" w:type="dxa"/>
            <w:vAlign w:val="center"/>
          </w:tcPr>
          <w:p>
            <w:pPr>
              <w:jc w:val="center"/>
              <w:rPr>
                <w:rFonts w:ascii="Times New Roman" w:hAnsi="Times New Roman" w:cs="Times New Roman"/>
              </w:rPr>
            </w:pPr>
            <w:r>
              <w:rPr>
                <w:rFonts w:ascii="Times New Roman" w:hAnsi="Times New Roman" w:cs="Times New Roman"/>
              </w:rPr>
              <w:t>7.88</w:t>
            </w:r>
          </w:p>
        </w:tc>
        <w:tc>
          <w:tcPr>
            <w:tcW w:w="971" w:type="dxa"/>
            <w:vAlign w:val="center"/>
          </w:tcPr>
          <w:p>
            <w:pPr>
              <w:jc w:val="center"/>
              <w:rPr>
                <w:rFonts w:ascii="Times New Roman" w:hAnsi="Times New Roman" w:cs="Times New Roman"/>
              </w:rPr>
            </w:pPr>
            <w:r>
              <w:rPr>
                <w:rFonts w:ascii="Times New Roman" w:hAnsi="Times New Roman" w:cs="Times New Roman"/>
              </w:rPr>
              <w:t>7.77</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31" w:type="dxa"/>
            <w:vAlign w:val="center"/>
          </w:tcPr>
          <w:p>
            <w:pPr>
              <w:jc w:val="center"/>
              <w:rPr>
                <w:rFonts w:ascii="Times New Roman" w:hAnsi="Times New Roman" w:cs="Times New Roman"/>
              </w:rPr>
            </w:pPr>
            <w:r>
              <w:rPr>
                <w:rFonts w:ascii="Times New Roman" w:hAnsi="Times New Roman" w:cs="Times New Roman"/>
              </w:rPr>
              <w:t>71.7</w:t>
            </w:r>
          </w:p>
        </w:tc>
        <w:tc>
          <w:tcPr>
            <w:tcW w:w="952" w:type="dxa"/>
            <w:vAlign w:val="center"/>
          </w:tcPr>
          <w:p>
            <w:pPr>
              <w:jc w:val="center"/>
              <w:rPr>
                <w:rFonts w:ascii="Times New Roman" w:hAnsi="Times New Roman" w:cs="Times New Roman"/>
              </w:rPr>
            </w:pPr>
            <w:r>
              <w:rPr>
                <w:rFonts w:ascii="Times New Roman" w:hAnsi="Times New Roman" w:cs="Times New Roman"/>
              </w:rPr>
              <w:t>0.7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63" w:type="dxa"/>
            <w:vMerge w:val="continue"/>
            <w:vAlign w:val="center"/>
          </w:tcPr>
          <w:p>
            <w:pPr>
              <w:jc w:val="center"/>
              <w:rPr>
                <w:rFonts w:ascii="Times New Roman" w:hAnsi="Times New Roman" w:cs="Times New Roman"/>
              </w:rPr>
            </w:pPr>
          </w:p>
        </w:tc>
        <w:tc>
          <w:tcPr>
            <w:tcW w:w="526" w:type="dxa"/>
            <w:vMerge w:val="continue"/>
            <w:vAlign w:val="center"/>
          </w:tcPr>
          <w:p>
            <w:pPr>
              <w:jc w:val="center"/>
              <w:rPr>
                <w:rFonts w:ascii="Times New Roman" w:hAnsi="Times New Roman" w:cs="Times New Roman"/>
              </w:rPr>
            </w:pPr>
          </w:p>
        </w:tc>
        <w:tc>
          <w:tcPr>
            <w:tcW w:w="461" w:type="dxa"/>
            <w:vAlign w:val="center"/>
          </w:tcPr>
          <w:p>
            <w:pPr>
              <w:jc w:val="center"/>
              <w:rPr>
                <w:rFonts w:ascii="Times New Roman" w:hAnsi="Times New Roman" w:cs="Times New Roman"/>
              </w:rPr>
            </w:pPr>
            <w:r>
              <w:rPr>
                <w:rFonts w:ascii="Times New Roman" w:hAnsi="Times New Roman" w:cs="Times New Roman"/>
              </w:rPr>
              <w:t>4</w:t>
            </w:r>
          </w:p>
        </w:tc>
        <w:tc>
          <w:tcPr>
            <w:tcW w:w="631" w:type="dxa"/>
            <w:vAlign w:val="center"/>
          </w:tcPr>
          <w:p>
            <w:pPr>
              <w:jc w:val="center"/>
              <w:rPr>
                <w:rFonts w:ascii="Times New Roman" w:hAnsi="Times New Roman" w:cs="Times New Roman"/>
              </w:rPr>
            </w:pPr>
            <w:r>
              <w:rPr>
                <w:rFonts w:ascii="Times New Roman" w:hAnsi="Times New Roman" w:cs="Times New Roman"/>
              </w:rPr>
              <w:t>9785</w:t>
            </w:r>
          </w:p>
        </w:tc>
        <w:tc>
          <w:tcPr>
            <w:tcW w:w="580" w:type="dxa"/>
            <w:vAlign w:val="center"/>
          </w:tcPr>
          <w:p>
            <w:pPr>
              <w:jc w:val="center"/>
              <w:rPr>
                <w:rFonts w:ascii="Times New Roman" w:hAnsi="Times New Roman" w:cs="Times New Roman"/>
              </w:rPr>
            </w:pPr>
            <w:r>
              <w:rPr>
                <w:rFonts w:ascii="Times New Roman" w:hAnsi="Times New Roman" w:cs="Times New Roman"/>
              </w:rPr>
              <w:t>29.6</w:t>
            </w:r>
          </w:p>
        </w:tc>
        <w:tc>
          <w:tcPr>
            <w:tcW w:w="954" w:type="dxa"/>
            <w:vAlign w:val="center"/>
          </w:tcPr>
          <w:p>
            <w:pPr>
              <w:jc w:val="center"/>
              <w:rPr>
                <w:rFonts w:ascii="Times New Roman" w:hAnsi="Times New Roman" w:cs="Times New Roman"/>
              </w:rPr>
            </w:pPr>
            <w:r>
              <w:rPr>
                <w:rFonts w:ascii="Times New Roman" w:hAnsi="Times New Roman" w:cs="Times New Roman"/>
              </w:rPr>
              <w:t>0.290</w:t>
            </w:r>
          </w:p>
        </w:tc>
        <w:tc>
          <w:tcPr>
            <w:tcW w:w="651" w:type="dxa"/>
            <w:vAlign w:val="center"/>
          </w:tcPr>
          <w:p>
            <w:pPr>
              <w:jc w:val="center"/>
              <w:rPr>
                <w:rFonts w:ascii="Times New Roman" w:hAnsi="Times New Roman" w:cs="Times New Roman"/>
              </w:rPr>
            </w:pPr>
            <w:r>
              <w:rPr>
                <w:rFonts w:ascii="Times New Roman" w:hAnsi="Times New Roman" w:cs="Times New Roman"/>
              </w:rPr>
              <w:t>9.24</w:t>
            </w:r>
          </w:p>
        </w:tc>
        <w:tc>
          <w:tcPr>
            <w:tcW w:w="1043" w:type="dxa"/>
            <w:vAlign w:val="center"/>
          </w:tcPr>
          <w:p>
            <w:pPr>
              <w:jc w:val="center"/>
              <w:rPr>
                <w:rFonts w:ascii="Times New Roman" w:hAnsi="Times New Roman" w:cs="Times New Roman"/>
              </w:rPr>
            </w:pPr>
            <w:r>
              <w:rPr>
                <w:rFonts w:ascii="Times New Roman" w:hAnsi="Times New Roman" w:cs="Times New Roman"/>
              </w:rPr>
              <w:t>9.04</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12" w:type="dxa"/>
            <w:vAlign w:val="center"/>
          </w:tcPr>
          <w:p>
            <w:pPr>
              <w:jc w:val="center"/>
              <w:rPr>
                <w:rFonts w:ascii="Times New Roman" w:hAnsi="Times New Roman" w:cs="Times New Roman"/>
              </w:rPr>
            </w:pPr>
            <w:r>
              <w:rPr>
                <w:rFonts w:ascii="Times New Roman" w:hAnsi="Times New Roman" w:cs="Times New Roman"/>
              </w:rPr>
              <w:t>8.02</w:t>
            </w:r>
          </w:p>
        </w:tc>
        <w:tc>
          <w:tcPr>
            <w:tcW w:w="971" w:type="dxa"/>
            <w:vAlign w:val="center"/>
          </w:tcPr>
          <w:p>
            <w:pPr>
              <w:jc w:val="center"/>
              <w:rPr>
                <w:rFonts w:ascii="Times New Roman" w:hAnsi="Times New Roman" w:cs="Times New Roman"/>
              </w:rPr>
            </w:pPr>
            <w:r>
              <w:rPr>
                <w:rFonts w:ascii="Times New Roman" w:hAnsi="Times New Roman" w:cs="Times New Roman"/>
              </w:rPr>
              <w:t>7.85</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31" w:type="dxa"/>
            <w:vAlign w:val="center"/>
          </w:tcPr>
          <w:p>
            <w:pPr>
              <w:jc w:val="center"/>
              <w:rPr>
                <w:rFonts w:ascii="Times New Roman" w:hAnsi="Times New Roman" w:cs="Times New Roman"/>
              </w:rPr>
            </w:pPr>
            <w:r>
              <w:rPr>
                <w:rFonts w:ascii="Times New Roman" w:hAnsi="Times New Roman" w:cs="Times New Roman"/>
              </w:rPr>
              <w:t>73.5</w:t>
            </w:r>
          </w:p>
        </w:tc>
        <w:tc>
          <w:tcPr>
            <w:tcW w:w="952" w:type="dxa"/>
            <w:vAlign w:val="center"/>
          </w:tcPr>
          <w:p>
            <w:pPr>
              <w:jc w:val="center"/>
              <w:rPr>
                <w:rFonts w:ascii="Times New Roman" w:hAnsi="Times New Roman" w:cs="Times New Roman"/>
              </w:rPr>
            </w:pPr>
            <w:r>
              <w:rPr>
                <w:rFonts w:ascii="Times New Roman" w:hAnsi="Times New Roman" w:cs="Times New Roman"/>
              </w:rPr>
              <w:t>0.7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63" w:type="dxa"/>
            <w:vMerge w:val="continue"/>
            <w:vAlign w:val="center"/>
          </w:tcPr>
          <w:p>
            <w:pPr>
              <w:jc w:val="center"/>
              <w:rPr>
                <w:rFonts w:ascii="Times New Roman" w:hAnsi="Times New Roman" w:cs="Times New Roman"/>
              </w:rPr>
            </w:pPr>
          </w:p>
        </w:tc>
        <w:tc>
          <w:tcPr>
            <w:tcW w:w="526" w:type="dxa"/>
            <w:vMerge w:val="continue"/>
            <w:vAlign w:val="center"/>
          </w:tcPr>
          <w:p>
            <w:pPr>
              <w:jc w:val="center"/>
              <w:rPr>
                <w:rFonts w:ascii="Times New Roman" w:hAnsi="Times New Roman" w:cs="Times New Roman"/>
              </w:rPr>
            </w:pPr>
          </w:p>
        </w:tc>
        <w:tc>
          <w:tcPr>
            <w:tcW w:w="461" w:type="dxa"/>
            <w:vAlign w:val="center"/>
          </w:tcPr>
          <w:p>
            <w:pPr>
              <w:jc w:val="center"/>
              <w:rPr>
                <w:rFonts w:ascii="Times New Roman" w:hAnsi="Times New Roman" w:cs="Times New Roman"/>
              </w:rPr>
            </w:pPr>
            <w:r>
              <w:rPr>
                <w:rFonts w:ascii="Times New Roman" w:hAnsi="Times New Roman" w:cs="Times New Roman"/>
              </w:rPr>
              <w:t>均值</w:t>
            </w:r>
          </w:p>
        </w:tc>
        <w:tc>
          <w:tcPr>
            <w:tcW w:w="631" w:type="dxa"/>
            <w:vAlign w:val="center"/>
          </w:tcPr>
          <w:p>
            <w:pPr>
              <w:jc w:val="center"/>
              <w:rPr>
                <w:rFonts w:ascii="Times New Roman" w:hAnsi="Times New Roman" w:cs="Times New Roman"/>
              </w:rPr>
            </w:pPr>
            <w:r>
              <w:rPr>
                <w:rFonts w:ascii="Times New Roman" w:hAnsi="Times New Roman" w:cs="Times New Roman"/>
              </w:rPr>
              <w:t>9786</w:t>
            </w:r>
          </w:p>
        </w:tc>
        <w:tc>
          <w:tcPr>
            <w:tcW w:w="580" w:type="dxa"/>
            <w:vAlign w:val="center"/>
          </w:tcPr>
          <w:p>
            <w:pPr>
              <w:jc w:val="center"/>
              <w:rPr>
                <w:rFonts w:ascii="Times New Roman" w:hAnsi="Times New Roman" w:cs="Times New Roman"/>
              </w:rPr>
            </w:pPr>
            <w:r>
              <w:rPr>
                <w:rFonts w:ascii="Times New Roman" w:hAnsi="Times New Roman" w:cs="Times New Roman"/>
              </w:rPr>
              <w:t>29.8</w:t>
            </w:r>
          </w:p>
        </w:tc>
        <w:tc>
          <w:tcPr>
            <w:tcW w:w="954" w:type="dxa"/>
            <w:vAlign w:val="center"/>
          </w:tcPr>
          <w:p>
            <w:pPr>
              <w:jc w:val="center"/>
              <w:rPr>
                <w:rFonts w:ascii="Times New Roman" w:hAnsi="Times New Roman" w:cs="Times New Roman"/>
              </w:rPr>
            </w:pPr>
            <w:r>
              <w:rPr>
                <w:rFonts w:ascii="Times New Roman" w:hAnsi="Times New Roman" w:cs="Times New Roman"/>
              </w:rPr>
              <w:t>0.291</w:t>
            </w:r>
          </w:p>
        </w:tc>
        <w:tc>
          <w:tcPr>
            <w:tcW w:w="651" w:type="dxa"/>
            <w:vAlign w:val="center"/>
          </w:tcPr>
          <w:p>
            <w:pPr>
              <w:jc w:val="center"/>
              <w:rPr>
                <w:rFonts w:ascii="Times New Roman" w:hAnsi="Times New Roman" w:cs="Times New Roman"/>
              </w:rPr>
            </w:pPr>
            <w:r>
              <w:rPr>
                <w:rFonts w:ascii="Times New Roman" w:hAnsi="Times New Roman" w:cs="Times New Roman"/>
              </w:rPr>
              <w:t>9.15</w:t>
            </w:r>
          </w:p>
        </w:tc>
        <w:tc>
          <w:tcPr>
            <w:tcW w:w="1043" w:type="dxa"/>
            <w:vAlign w:val="center"/>
          </w:tcPr>
          <w:p>
            <w:pPr>
              <w:jc w:val="center"/>
              <w:rPr>
                <w:rFonts w:ascii="Times New Roman" w:hAnsi="Times New Roman" w:cs="Times New Roman"/>
              </w:rPr>
            </w:pPr>
            <w:r>
              <w:rPr>
                <w:rFonts w:ascii="Times New Roman" w:hAnsi="Times New Roman" w:cs="Times New Roman"/>
              </w:rPr>
              <w:t>8.95</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12" w:type="dxa"/>
            <w:vAlign w:val="center"/>
          </w:tcPr>
          <w:p>
            <w:pPr>
              <w:jc w:val="center"/>
              <w:rPr>
                <w:rFonts w:ascii="Times New Roman" w:hAnsi="Times New Roman" w:cs="Times New Roman"/>
              </w:rPr>
            </w:pPr>
            <w:r>
              <w:rPr>
                <w:rFonts w:ascii="Times New Roman" w:hAnsi="Times New Roman" w:cs="Times New Roman"/>
              </w:rPr>
              <w:t>8.00</w:t>
            </w:r>
          </w:p>
        </w:tc>
        <w:tc>
          <w:tcPr>
            <w:tcW w:w="971" w:type="dxa"/>
            <w:vAlign w:val="center"/>
          </w:tcPr>
          <w:p>
            <w:pPr>
              <w:jc w:val="center"/>
              <w:rPr>
                <w:rFonts w:ascii="Times New Roman" w:hAnsi="Times New Roman" w:cs="Times New Roman"/>
              </w:rPr>
            </w:pPr>
            <w:r>
              <w:rPr>
                <w:rFonts w:ascii="Times New Roman" w:hAnsi="Times New Roman" w:cs="Times New Roman"/>
              </w:rPr>
              <w:t>7.83</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31" w:type="dxa"/>
            <w:vAlign w:val="center"/>
          </w:tcPr>
          <w:p>
            <w:pPr>
              <w:jc w:val="center"/>
              <w:rPr>
                <w:rFonts w:ascii="Times New Roman" w:hAnsi="Times New Roman" w:cs="Times New Roman"/>
              </w:rPr>
            </w:pPr>
            <w:r>
              <w:rPr>
                <w:rFonts w:ascii="Times New Roman" w:hAnsi="Times New Roman" w:cs="Times New Roman"/>
              </w:rPr>
              <w:t>73.1</w:t>
            </w:r>
          </w:p>
        </w:tc>
        <w:tc>
          <w:tcPr>
            <w:tcW w:w="952" w:type="dxa"/>
            <w:vAlign w:val="center"/>
          </w:tcPr>
          <w:p>
            <w:pPr>
              <w:jc w:val="center"/>
              <w:rPr>
                <w:rFonts w:ascii="Times New Roman" w:hAnsi="Times New Roman" w:cs="Times New Roman"/>
              </w:rPr>
            </w:pPr>
            <w:r>
              <w:rPr>
                <w:rFonts w:ascii="Times New Roman" w:hAnsi="Times New Roman" w:cs="Times New Roman"/>
              </w:rPr>
              <w:t>0.7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63" w:type="dxa"/>
            <w:vMerge w:val="restart"/>
            <w:vAlign w:val="center"/>
          </w:tcPr>
          <w:p>
            <w:pPr>
              <w:jc w:val="center"/>
              <w:rPr>
                <w:rFonts w:ascii="Times New Roman" w:hAnsi="Times New Roman" w:cs="Times New Roman"/>
              </w:rPr>
            </w:pPr>
            <w:r>
              <w:rPr>
                <w:rFonts w:ascii="Times New Roman" w:hAnsi="Times New Roman" w:cs="Times New Roman"/>
              </w:rPr>
              <w:t>DA003进口2</w:t>
            </w:r>
          </w:p>
        </w:tc>
        <w:tc>
          <w:tcPr>
            <w:tcW w:w="526" w:type="dxa"/>
            <w:vMerge w:val="restart"/>
            <w:vAlign w:val="center"/>
          </w:tcPr>
          <w:p>
            <w:pPr>
              <w:jc w:val="center"/>
              <w:rPr>
                <w:rFonts w:ascii="Times New Roman" w:hAnsi="Times New Roman" w:cs="Times New Roman"/>
              </w:rPr>
            </w:pPr>
            <w:r>
              <w:rPr>
                <w:rFonts w:ascii="Times New Roman" w:hAnsi="Times New Roman" w:cs="Times New Roman"/>
              </w:rPr>
              <w:t>2023.5.20</w:t>
            </w:r>
          </w:p>
        </w:tc>
        <w:tc>
          <w:tcPr>
            <w:tcW w:w="461" w:type="dxa"/>
            <w:vAlign w:val="center"/>
          </w:tcPr>
          <w:p>
            <w:pPr>
              <w:jc w:val="center"/>
              <w:rPr>
                <w:rFonts w:ascii="Times New Roman" w:hAnsi="Times New Roman" w:cs="Times New Roman"/>
              </w:rPr>
            </w:pPr>
            <w:r>
              <w:rPr>
                <w:rFonts w:ascii="Times New Roman" w:hAnsi="Times New Roman" w:cs="Times New Roman"/>
              </w:rPr>
              <w:t>1</w:t>
            </w:r>
          </w:p>
        </w:tc>
        <w:tc>
          <w:tcPr>
            <w:tcW w:w="631" w:type="dxa"/>
            <w:vAlign w:val="center"/>
          </w:tcPr>
          <w:p>
            <w:pPr>
              <w:jc w:val="center"/>
              <w:rPr>
                <w:rFonts w:ascii="Times New Roman" w:hAnsi="Times New Roman" w:cs="Times New Roman"/>
              </w:rPr>
            </w:pPr>
            <w:r>
              <w:rPr>
                <w:rFonts w:ascii="Times New Roman" w:hAnsi="Times New Roman" w:cs="Times New Roman"/>
              </w:rPr>
              <w:t>9288</w:t>
            </w:r>
          </w:p>
        </w:tc>
        <w:tc>
          <w:tcPr>
            <w:tcW w:w="580" w:type="dxa"/>
            <w:vAlign w:val="center"/>
          </w:tcPr>
          <w:p>
            <w:pPr>
              <w:jc w:val="center"/>
              <w:rPr>
                <w:rFonts w:ascii="Times New Roman" w:hAnsi="Times New Roman" w:cs="Times New Roman"/>
              </w:rPr>
            </w:pPr>
            <w:r>
              <w:rPr>
                <w:rFonts w:ascii="Times New Roman" w:hAnsi="Times New Roman" w:cs="Times New Roman"/>
              </w:rPr>
              <w:t>27.7</w:t>
            </w:r>
          </w:p>
        </w:tc>
        <w:tc>
          <w:tcPr>
            <w:tcW w:w="954" w:type="dxa"/>
            <w:vAlign w:val="center"/>
          </w:tcPr>
          <w:p>
            <w:pPr>
              <w:jc w:val="center"/>
              <w:rPr>
                <w:rFonts w:ascii="Times New Roman" w:hAnsi="Times New Roman" w:cs="Times New Roman"/>
              </w:rPr>
            </w:pPr>
            <w:r>
              <w:rPr>
                <w:rFonts w:ascii="Times New Roman" w:hAnsi="Times New Roman" w:cs="Times New Roman"/>
              </w:rPr>
              <w:t>0.257</w:t>
            </w:r>
          </w:p>
        </w:tc>
        <w:tc>
          <w:tcPr>
            <w:tcW w:w="651" w:type="dxa"/>
            <w:vAlign w:val="center"/>
          </w:tcPr>
          <w:p>
            <w:pPr>
              <w:jc w:val="center"/>
              <w:rPr>
                <w:rFonts w:ascii="Times New Roman" w:hAnsi="Times New Roman" w:cs="Times New Roman"/>
              </w:rPr>
            </w:pPr>
            <w:r>
              <w:rPr>
                <w:rFonts w:ascii="Times New Roman" w:hAnsi="Times New Roman" w:cs="Times New Roman"/>
              </w:rPr>
              <w:t>0.36</w:t>
            </w:r>
          </w:p>
        </w:tc>
        <w:tc>
          <w:tcPr>
            <w:tcW w:w="1043" w:type="dxa"/>
            <w:vAlign w:val="center"/>
          </w:tcPr>
          <w:p>
            <w:pPr>
              <w:jc w:val="center"/>
              <w:rPr>
                <w:rFonts w:ascii="Times New Roman" w:hAnsi="Times New Roman" w:cs="Times New Roman"/>
              </w:rPr>
            </w:pPr>
            <w:r>
              <w:rPr>
                <w:rFonts w:ascii="Times New Roman" w:hAnsi="Times New Roman" w:cs="Times New Roman"/>
              </w:rPr>
              <w:t>8.69</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12" w:type="dxa"/>
            <w:vAlign w:val="center"/>
          </w:tcPr>
          <w:p>
            <w:pPr>
              <w:jc w:val="center"/>
              <w:rPr>
                <w:rFonts w:ascii="Times New Roman" w:hAnsi="Times New Roman" w:cs="Times New Roman"/>
              </w:rPr>
            </w:pPr>
            <w:r>
              <w:rPr>
                <w:rFonts w:ascii="Times New Roman" w:hAnsi="Times New Roman" w:cs="Times New Roman"/>
              </w:rPr>
              <w:t>8.96</w:t>
            </w:r>
          </w:p>
        </w:tc>
        <w:tc>
          <w:tcPr>
            <w:tcW w:w="971" w:type="dxa"/>
            <w:vAlign w:val="center"/>
          </w:tcPr>
          <w:p>
            <w:pPr>
              <w:jc w:val="center"/>
              <w:rPr>
                <w:rFonts w:ascii="Times New Roman" w:hAnsi="Times New Roman" w:cs="Times New Roman"/>
              </w:rPr>
            </w:pPr>
            <w:r>
              <w:rPr>
                <w:rFonts w:ascii="Times New Roman" w:hAnsi="Times New Roman" w:cs="Times New Roman"/>
              </w:rPr>
              <w:t>8.32</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31" w:type="dxa"/>
            <w:vAlign w:val="center"/>
          </w:tcPr>
          <w:p>
            <w:pPr>
              <w:jc w:val="center"/>
              <w:rPr>
                <w:rFonts w:ascii="Times New Roman" w:hAnsi="Times New Roman" w:cs="Times New Roman"/>
              </w:rPr>
            </w:pPr>
            <w:r>
              <w:rPr>
                <w:rFonts w:ascii="Times New Roman" w:hAnsi="Times New Roman" w:cs="Times New Roman"/>
              </w:rPr>
              <w:t>63.2</w:t>
            </w:r>
          </w:p>
        </w:tc>
        <w:tc>
          <w:tcPr>
            <w:tcW w:w="952" w:type="dxa"/>
            <w:vAlign w:val="center"/>
          </w:tcPr>
          <w:p>
            <w:pPr>
              <w:jc w:val="center"/>
              <w:rPr>
                <w:rFonts w:ascii="Times New Roman" w:hAnsi="Times New Roman" w:cs="Times New Roman"/>
              </w:rPr>
            </w:pPr>
            <w:r>
              <w:rPr>
                <w:rFonts w:ascii="Times New Roman" w:hAnsi="Times New Roman" w:cs="Times New Roman"/>
              </w:rPr>
              <w:t>0.5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63" w:type="dxa"/>
            <w:vMerge w:val="continue"/>
            <w:vAlign w:val="center"/>
          </w:tcPr>
          <w:p>
            <w:pPr>
              <w:jc w:val="center"/>
              <w:rPr>
                <w:rFonts w:ascii="Times New Roman" w:hAnsi="Times New Roman" w:cs="Times New Roman"/>
              </w:rPr>
            </w:pPr>
          </w:p>
        </w:tc>
        <w:tc>
          <w:tcPr>
            <w:tcW w:w="526" w:type="dxa"/>
            <w:vMerge w:val="continue"/>
            <w:vAlign w:val="center"/>
          </w:tcPr>
          <w:p>
            <w:pPr>
              <w:jc w:val="center"/>
              <w:rPr>
                <w:rFonts w:ascii="Times New Roman" w:hAnsi="Times New Roman" w:cs="Times New Roman"/>
              </w:rPr>
            </w:pPr>
          </w:p>
        </w:tc>
        <w:tc>
          <w:tcPr>
            <w:tcW w:w="461" w:type="dxa"/>
            <w:vAlign w:val="center"/>
          </w:tcPr>
          <w:p>
            <w:pPr>
              <w:jc w:val="center"/>
              <w:rPr>
                <w:rFonts w:ascii="Times New Roman" w:hAnsi="Times New Roman" w:cs="Times New Roman"/>
              </w:rPr>
            </w:pPr>
            <w:r>
              <w:rPr>
                <w:rFonts w:ascii="Times New Roman" w:hAnsi="Times New Roman" w:cs="Times New Roman"/>
              </w:rPr>
              <w:t>2</w:t>
            </w:r>
          </w:p>
        </w:tc>
        <w:tc>
          <w:tcPr>
            <w:tcW w:w="631" w:type="dxa"/>
            <w:vAlign w:val="center"/>
          </w:tcPr>
          <w:p>
            <w:pPr>
              <w:jc w:val="center"/>
              <w:rPr>
                <w:rFonts w:ascii="Times New Roman" w:hAnsi="Times New Roman" w:cs="Times New Roman"/>
              </w:rPr>
            </w:pPr>
            <w:r>
              <w:rPr>
                <w:rFonts w:ascii="Times New Roman" w:hAnsi="Times New Roman" w:cs="Times New Roman"/>
              </w:rPr>
              <w:t>9141</w:t>
            </w:r>
          </w:p>
        </w:tc>
        <w:tc>
          <w:tcPr>
            <w:tcW w:w="580" w:type="dxa"/>
            <w:vAlign w:val="center"/>
          </w:tcPr>
          <w:p>
            <w:pPr>
              <w:jc w:val="center"/>
              <w:rPr>
                <w:rFonts w:ascii="Times New Roman" w:hAnsi="Times New Roman" w:cs="Times New Roman"/>
              </w:rPr>
            </w:pPr>
            <w:r>
              <w:rPr>
                <w:rFonts w:ascii="Times New Roman" w:hAnsi="Times New Roman" w:cs="Times New Roman"/>
              </w:rPr>
              <w:t>25.9</w:t>
            </w:r>
          </w:p>
        </w:tc>
        <w:tc>
          <w:tcPr>
            <w:tcW w:w="954" w:type="dxa"/>
            <w:vAlign w:val="center"/>
          </w:tcPr>
          <w:p>
            <w:pPr>
              <w:jc w:val="center"/>
              <w:rPr>
                <w:rFonts w:ascii="Times New Roman" w:hAnsi="Times New Roman" w:cs="Times New Roman"/>
              </w:rPr>
            </w:pPr>
            <w:r>
              <w:rPr>
                <w:rFonts w:ascii="Times New Roman" w:hAnsi="Times New Roman" w:cs="Times New Roman"/>
              </w:rPr>
              <w:t>0.237</w:t>
            </w:r>
          </w:p>
        </w:tc>
        <w:tc>
          <w:tcPr>
            <w:tcW w:w="651" w:type="dxa"/>
            <w:vAlign w:val="center"/>
          </w:tcPr>
          <w:p>
            <w:pPr>
              <w:jc w:val="center"/>
              <w:rPr>
                <w:rFonts w:ascii="Times New Roman" w:hAnsi="Times New Roman" w:cs="Times New Roman"/>
              </w:rPr>
            </w:pPr>
            <w:r>
              <w:rPr>
                <w:rFonts w:ascii="Times New Roman" w:hAnsi="Times New Roman" w:cs="Times New Roman"/>
              </w:rPr>
              <w:t>9.48</w:t>
            </w:r>
          </w:p>
        </w:tc>
        <w:tc>
          <w:tcPr>
            <w:tcW w:w="1043" w:type="dxa"/>
            <w:vAlign w:val="center"/>
          </w:tcPr>
          <w:p>
            <w:pPr>
              <w:jc w:val="center"/>
              <w:rPr>
                <w:rFonts w:ascii="Times New Roman" w:hAnsi="Times New Roman" w:cs="Times New Roman"/>
              </w:rPr>
            </w:pPr>
            <w:r>
              <w:rPr>
                <w:rFonts w:ascii="Times New Roman" w:hAnsi="Times New Roman" w:cs="Times New Roman"/>
              </w:rPr>
              <w:t>8.67</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12" w:type="dxa"/>
            <w:vAlign w:val="center"/>
          </w:tcPr>
          <w:p>
            <w:pPr>
              <w:jc w:val="center"/>
              <w:rPr>
                <w:rFonts w:ascii="Times New Roman" w:hAnsi="Times New Roman" w:cs="Times New Roman"/>
              </w:rPr>
            </w:pPr>
            <w:r>
              <w:rPr>
                <w:rFonts w:ascii="Times New Roman" w:hAnsi="Times New Roman" w:cs="Times New Roman"/>
              </w:rPr>
              <w:t>8.17</w:t>
            </w:r>
          </w:p>
        </w:tc>
        <w:tc>
          <w:tcPr>
            <w:tcW w:w="971" w:type="dxa"/>
            <w:vAlign w:val="center"/>
          </w:tcPr>
          <w:p>
            <w:pPr>
              <w:jc w:val="center"/>
              <w:rPr>
                <w:rFonts w:ascii="Times New Roman" w:hAnsi="Times New Roman" w:cs="Times New Roman"/>
              </w:rPr>
            </w:pPr>
            <w:r>
              <w:rPr>
                <w:rFonts w:ascii="Times New Roman" w:hAnsi="Times New Roman" w:cs="Times New Roman"/>
              </w:rPr>
              <w:t>7.47</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31" w:type="dxa"/>
            <w:vAlign w:val="center"/>
          </w:tcPr>
          <w:p>
            <w:pPr>
              <w:jc w:val="center"/>
              <w:rPr>
                <w:rFonts w:ascii="Times New Roman" w:hAnsi="Times New Roman" w:cs="Times New Roman"/>
              </w:rPr>
            </w:pPr>
            <w:r>
              <w:rPr>
                <w:rFonts w:ascii="Times New Roman" w:hAnsi="Times New Roman" w:cs="Times New Roman"/>
              </w:rPr>
              <w:t>64.8</w:t>
            </w:r>
          </w:p>
        </w:tc>
        <w:tc>
          <w:tcPr>
            <w:tcW w:w="952" w:type="dxa"/>
            <w:vAlign w:val="center"/>
          </w:tcPr>
          <w:p>
            <w:pPr>
              <w:jc w:val="center"/>
              <w:rPr>
                <w:rFonts w:ascii="Times New Roman" w:hAnsi="Times New Roman" w:cs="Times New Roman"/>
              </w:rPr>
            </w:pPr>
            <w:r>
              <w:rPr>
                <w:rFonts w:ascii="Times New Roman" w:hAnsi="Times New Roman" w:cs="Times New Roman"/>
              </w:rPr>
              <w:t>0.5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63" w:type="dxa"/>
            <w:vMerge w:val="continue"/>
            <w:vAlign w:val="center"/>
          </w:tcPr>
          <w:p>
            <w:pPr>
              <w:jc w:val="center"/>
              <w:rPr>
                <w:rFonts w:ascii="Times New Roman" w:hAnsi="Times New Roman" w:cs="Times New Roman"/>
              </w:rPr>
            </w:pPr>
          </w:p>
        </w:tc>
        <w:tc>
          <w:tcPr>
            <w:tcW w:w="526" w:type="dxa"/>
            <w:vMerge w:val="continue"/>
            <w:vAlign w:val="center"/>
          </w:tcPr>
          <w:p>
            <w:pPr>
              <w:jc w:val="center"/>
              <w:rPr>
                <w:rFonts w:ascii="Times New Roman" w:hAnsi="Times New Roman" w:cs="Times New Roman"/>
              </w:rPr>
            </w:pPr>
          </w:p>
        </w:tc>
        <w:tc>
          <w:tcPr>
            <w:tcW w:w="461" w:type="dxa"/>
            <w:vAlign w:val="center"/>
          </w:tcPr>
          <w:p>
            <w:pPr>
              <w:jc w:val="center"/>
              <w:rPr>
                <w:rFonts w:ascii="Times New Roman" w:hAnsi="Times New Roman" w:cs="Times New Roman"/>
              </w:rPr>
            </w:pPr>
            <w:r>
              <w:rPr>
                <w:rFonts w:ascii="Times New Roman" w:hAnsi="Times New Roman" w:cs="Times New Roman"/>
              </w:rPr>
              <w:t>3</w:t>
            </w:r>
          </w:p>
        </w:tc>
        <w:tc>
          <w:tcPr>
            <w:tcW w:w="631" w:type="dxa"/>
            <w:vAlign w:val="center"/>
          </w:tcPr>
          <w:p>
            <w:pPr>
              <w:jc w:val="center"/>
              <w:rPr>
                <w:rFonts w:ascii="Times New Roman" w:hAnsi="Times New Roman" w:cs="Times New Roman"/>
              </w:rPr>
            </w:pPr>
            <w:r>
              <w:rPr>
                <w:rFonts w:ascii="Times New Roman" w:hAnsi="Times New Roman" w:cs="Times New Roman"/>
              </w:rPr>
              <w:t>9212</w:t>
            </w:r>
          </w:p>
        </w:tc>
        <w:tc>
          <w:tcPr>
            <w:tcW w:w="580" w:type="dxa"/>
            <w:vAlign w:val="center"/>
          </w:tcPr>
          <w:p>
            <w:pPr>
              <w:jc w:val="center"/>
              <w:rPr>
                <w:rFonts w:ascii="Times New Roman" w:hAnsi="Times New Roman" w:cs="Times New Roman"/>
              </w:rPr>
            </w:pPr>
            <w:r>
              <w:rPr>
                <w:rFonts w:ascii="Times New Roman" w:hAnsi="Times New Roman" w:cs="Times New Roman"/>
              </w:rPr>
              <w:t>23.8</w:t>
            </w:r>
          </w:p>
        </w:tc>
        <w:tc>
          <w:tcPr>
            <w:tcW w:w="954" w:type="dxa"/>
            <w:vAlign w:val="center"/>
          </w:tcPr>
          <w:p>
            <w:pPr>
              <w:jc w:val="center"/>
              <w:rPr>
                <w:rFonts w:ascii="Times New Roman" w:hAnsi="Times New Roman" w:cs="Times New Roman"/>
              </w:rPr>
            </w:pPr>
            <w:r>
              <w:rPr>
                <w:rFonts w:ascii="Times New Roman" w:hAnsi="Times New Roman" w:cs="Times New Roman"/>
              </w:rPr>
              <w:t>0.219</w:t>
            </w:r>
          </w:p>
        </w:tc>
        <w:tc>
          <w:tcPr>
            <w:tcW w:w="651" w:type="dxa"/>
            <w:vAlign w:val="center"/>
          </w:tcPr>
          <w:p>
            <w:pPr>
              <w:jc w:val="center"/>
              <w:rPr>
                <w:rFonts w:ascii="Times New Roman" w:hAnsi="Times New Roman" w:cs="Times New Roman"/>
              </w:rPr>
            </w:pPr>
            <w:r>
              <w:rPr>
                <w:rFonts w:ascii="Times New Roman" w:hAnsi="Times New Roman" w:cs="Times New Roman"/>
              </w:rPr>
              <w:t>9.35</w:t>
            </w:r>
          </w:p>
        </w:tc>
        <w:tc>
          <w:tcPr>
            <w:tcW w:w="1043" w:type="dxa"/>
            <w:vAlign w:val="center"/>
          </w:tcPr>
          <w:p>
            <w:pPr>
              <w:jc w:val="center"/>
              <w:rPr>
                <w:rFonts w:ascii="Times New Roman" w:hAnsi="Times New Roman" w:cs="Times New Roman"/>
              </w:rPr>
            </w:pPr>
            <w:r>
              <w:rPr>
                <w:rFonts w:ascii="Times New Roman" w:hAnsi="Times New Roman" w:cs="Times New Roman"/>
              </w:rPr>
              <w:t>8.61</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12" w:type="dxa"/>
            <w:vAlign w:val="center"/>
          </w:tcPr>
          <w:p>
            <w:pPr>
              <w:jc w:val="center"/>
              <w:rPr>
                <w:rFonts w:ascii="Times New Roman" w:hAnsi="Times New Roman" w:cs="Times New Roman"/>
              </w:rPr>
            </w:pPr>
            <w:r>
              <w:rPr>
                <w:rFonts w:ascii="Times New Roman" w:hAnsi="Times New Roman" w:cs="Times New Roman"/>
              </w:rPr>
              <w:t>8.25</w:t>
            </w:r>
          </w:p>
        </w:tc>
        <w:tc>
          <w:tcPr>
            <w:tcW w:w="971" w:type="dxa"/>
            <w:vAlign w:val="center"/>
          </w:tcPr>
          <w:p>
            <w:pPr>
              <w:jc w:val="center"/>
              <w:rPr>
                <w:rFonts w:ascii="Times New Roman" w:hAnsi="Times New Roman" w:cs="Times New Roman"/>
              </w:rPr>
            </w:pPr>
            <w:r>
              <w:rPr>
                <w:rFonts w:ascii="Times New Roman" w:hAnsi="Times New Roman" w:cs="Times New Roman"/>
              </w:rPr>
              <w:t>7.60</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31" w:type="dxa"/>
            <w:vAlign w:val="center"/>
          </w:tcPr>
          <w:p>
            <w:pPr>
              <w:jc w:val="center"/>
              <w:rPr>
                <w:rFonts w:ascii="Times New Roman" w:hAnsi="Times New Roman" w:cs="Times New Roman"/>
              </w:rPr>
            </w:pPr>
            <w:r>
              <w:rPr>
                <w:rFonts w:ascii="Times New Roman" w:hAnsi="Times New Roman" w:cs="Times New Roman"/>
              </w:rPr>
              <w:t>62.8</w:t>
            </w:r>
          </w:p>
        </w:tc>
        <w:tc>
          <w:tcPr>
            <w:tcW w:w="952" w:type="dxa"/>
            <w:vAlign w:val="center"/>
          </w:tcPr>
          <w:p>
            <w:pPr>
              <w:jc w:val="center"/>
              <w:rPr>
                <w:rFonts w:ascii="Times New Roman" w:hAnsi="Times New Roman" w:cs="Times New Roman"/>
              </w:rPr>
            </w:pPr>
            <w:r>
              <w:rPr>
                <w:rFonts w:ascii="Times New Roman" w:hAnsi="Times New Roman" w:cs="Times New Roman"/>
              </w:rPr>
              <w:t>0.5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63" w:type="dxa"/>
            <w:vMerge w:val="continue"/>
            <w:vAlign w:val="center"/>
          </w:tcPr>
          <w:p>
            <w:pPr>
              <w:jc w:val="center"/>
              <w:rPr>
                <w:rFonts w:ascii="Times New Roman" w:hAnsi="Times New Roman" w:cs="Times New Roman"/>
              </w:rPr>
            </w:pPr>
          </w:p>
        </w:tc>
        <w:tc>
          <w:tcPr>
            <w:tcW w:w="526" w:type="dxa"/>
            <w:vMerge w:val="continue"/>
            <w:vAlign w:val="center"/>
          </w:tcPr>
          <w:p>
            <w:pPr>
              <w:jc w:val="center"/>
              <w:rPr>
                <w:rFonts w:ascii="Times New Roman" w:hAnsi="Times New Roman" w:cs="Times New Roman"/>
              </w:rPr>
            </w:pPr>
          </w:p>
        </w:tc>
        <w:tc>
          <w:tcPr>
            <w:tcW w:w="461" w:type="dxa"/>
            <w:vAlign w:val="center"/>
          </w:tcPr>
          <w:p>
            <w:pPr>
              <w:jc w:val="center"/>
              <w:rPr>
                <w:rFonts w:ascii="Times New Roman" w:hAnsi="Times New Roman" w:cs="Times New Roman"/>
              </w:rPr>
            </w:pPr>
            <w:r>
              <w:rPr>
                <w:rFonts w:ascii="Times New Roman" w:hAnsi="Times New Roman" w:cs="Times New Roman"/>
              </w:rPr>
              <w:t>4</w:t>
            </w:r>
          </w:p>
        </w:tc>
        <w:tc>
          <w:tcPr>
            <w:tcW w:w="631" w:type="dxa"/>
            <w:vAlign w:val="center"/>
          </w:tcPr>
          <w:p>
            <w:pPr>
              <w:jc w:val="center"/>
              <w:rPr>
                <w:rFonts w:ascii="Times New Roman" w:hAnsi="Times New Roman" w:cs="Times New Roman"/>
              </w:rPr>
            </w:pPr>
            <w:r>
              <w:rPr>
                <w:rFonts w:ascii="Times New Roman" w:hAnsi="Times New Roman" w:cs="Times New Roman"/>
              </w:rPr>
              <w:t>9285</w:t>
            </w:r>
          </w:p>
        </w:tc>
        <w:tc>
          <w:tcPr>
            <w:tcW w:w="580" w:type="dxa"/>
            <w:vAlign w:val="center"/>
          </w:tcPr>
          <w:p>
            <w:pPr>
              <w:jc w:val="center"/>
              <w:rPr>
                <w:rFonts w:ascii="Times New Roman" w:hAnsi="Times New Roman" w:cs="Times New Roman"/>
              </w:rPr>
            </w:pPr>
            <w:r>
              <w:rPr>
                <w:rFonts w:ascii="Times New Roman" w:hAnsi="Times New Roman" w:cs="Times New Roman"/>
              </w:rPr>
              <w:t>27.5</w:t>
            </w:r>
          </w:p>
        </w:tc>
        <w:tc>
          <w:tcPr>
            <w:tcW w:w="954" w:type="dxa"/>
            <w:vAlign w:val="center"/>
          </w:tcPr>
          <w:p>
            <w:pPr>
              <w:jc w:val="center"/>
              <w:rPr>
                <w:rFonts w:ascii="Times New Roman" w:hAnsi="Times New Roman" w:cs="Times New Roman"/>
              </w:rPr>
            </w:pPr>
            <w:r>
              <w:rPr>
                <w:rFonts w:ascii="Times New Roman" w:hAnsi="Times New Roman" w:cs="Times New Roman"/>
              </w:rPr>
              <w:t>0.255</w:t>
            </w:r>
          </w:p>
        </w:tc>
        <w:tc>
          <w:tcPr>
            <w:tcW w:w="651" w:type="dxa"/>
            <w:vAlign w:val="center"/>
          </w:tcPr>
          <w:p>
            <w:pPr>
              <w:jc w:val="center"/>
              <w:rPr>
                <w:rFonts w:ascii="Times New Roman" w:hAnsi="Times New Roman" w:cs="Times New Roman"/>
              </w:rPr>
            </w:pPr>
            <w:r>
              <w:rPr>
                <w:rFonts w:ascii="Times New Roman" w:hAnsi="Times New Roman" w:cs="Times New Roman"/>
              </w:rPr>
              <w:t>9.18</w:t>
            </w:r>
          </w:p>
        </w:tc>
        <w:tc>
          <w:tcPr>
            <w:tcW w:w="1043" w:type="dxa"/>
            <w:vAlign w:val="center"/>
          </w:tcPr>
          <w:p>
            <w:pPr>
              <w:jc w:val="center"/>
              <w:rPr>
                <w:rFonts w:ascii="Times New Roman" w:hAnsi="Times New Roman" w:cs="Times New Roman"/>
              </w:rPr>
            </w:pPr>
            <w:r>
              <w:rPr>
                <w:rFonts w:ascii="Times New Roman" w:hAnsi="Times New Roman" w:cs="Times New Roman"/>
              </w:rPr>
              <w:t>8.52</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12" w:type="dxa"/>
            <w:vAlign w:val="center"/>
          </w:tcPr>
          <w:p>
            <w:pPr>
              <w:jc w:val="center"/>
              <w:rPr>
                <w:rFonts w:ascii="Times New Roman" w:hAnsi="Times New Roman" w:cs="Times New Roman"/>
              </w:rPr>
            </w:pPr>
            <w:r>
              <w:rPr>
                <w:rFonts w:ascii="Times New Roman" w:hAnsi="Times New Roman" w:cs="Times New Roman"/>
              </w:rPr>
              <w:t>8.34</w:t>
            </w:r>
          </w:p>
        </w:tc>
        <w:tc>
          <w:tcPr>
            <w:tcW w:w="971" w:type="dxa"/>
            <w:vAlign w:val="center"/>
          </w:tcPr>
          <w:p>
            <w:pPr>
              <w:jc w:val="center"/>
              <w:rPr>
                <w:rFonts w:ascii="Times New Roman" w:hAnsi="Times New Roman" w:cs="Times New Roman"/>
              </w:rPr>
            </w:pPr>
            <w:r>
              <w:rPr>
                <w:rFonts w:ascii="Times New Roman" w:hAnsi="Times New Roman" w:cs="Times New Roman"/>
              </w:rPr>
              <w:t>7.74</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31" w:type="dxa"/>
            <w:vAlign w:val="center"/>
          </w:tcPr>
          <w:p>
            <w:pPr>
              <w:jc w:val="center"/>
              <w:rPr>
                <w:rFonts w:ascii="Times New Roman" w:hAnsi="Times New Roman" w:cs="Times New Roman"/>
              </w:rPr>
            </w:pPr>
            <w:r>
              <w:rPr>
                <w:rFonts w:ascii="Times New Roman" w:hAnsi="Times New Roman" w:cs="Times New Roman"/>
              </w:rPr>
              <w:t>66.2</w:t>
            </w:r>
          </w:p>
        </w:tc>
        <w:tc>
          <w:tcPr>
            <w:tcW w:w="952" w:type="dxa"/>
            <w:vAlign w:val="center"/>
          </w:tcPr>
          <w:p>
            <w:pPr>
              <w:jc w:val="center"/>
              <w:rPr>
                <w:rFonts w:ascii="Times New Roman" w:hAnsi="Times New Roman" w:cs="Times New Roman"/>
              </w:rPr>
            </w:pPr>
            <w:r>
              <w:rPr>
                <w:rFonts w:ascii="Times New Roman" w:hAnsi="Times New Roman" w:cs="Times New Roman"/>
              </w:rPr>
              <w:t>0.6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63" w:type="dxa"/>
            <w:vMerge w:val="continue"/>
            <w:vAlign w:val="center"/>
          </w:tcPr>
          <w:p>
            <w:pPr>
              <w:jc w:val="center"/>
              <w:rPr>
                <w:rFonts w:ascii="Times New Roman" w:hAnsi="Times New Roman" w:cs="Times New Roman"/>
              </w:rPr>
            </w:pPr>
          </w:p>
        </w:tc>
        <w:tc>
          <w:tcPr>
            <w:tcW w:w="526" w:type="dxa"/>
            <w:vMerge w:val="continue"/>
            <w:vAlign w:val="center"/>
          </w:tcPr>
          <w:p>
            <w:pPr>
              <w:jc w:val="center"/>
              <w:rPr>
                <w:rFonts w:ascii="Times New Roman" w:hAnsi="Times New Roman" w:cs="Times New Roman"/>
              </w:rPr>
            </w:pPr>
          </w:p>
        </w:tc>
        <w:tc>
          <w:tcPr>
            <w:tcW w:w="461" w:type="dxa"/>
            <w:vAlign w:val="center"/>
          </w:tcPr>
          <w:p>
            <w:pPr>
              <w:jc w:val="center"/>
              <w:rPr>
                <w:rFonts w:ascii="Times New Roman" w:hAnsi="Times New Roman" w:cs="Times New Roman"/>
              </w:rPr>
            </w:pPr>
            <w:r>
              <w:rPr>
                <w:rFonts w:ascii="Times New Roman" w:hAnsi="Times New Roman" w:cs="Times New Roman"/>
              </w:rPr>
              <w:t>均值</w:t>
            </w:r>
          </w:p>
        </w:tc>
        <w:tc>
          <w:tcPr>
            <w:tcW w:w="631" w:type="dxa"/>
            <w:vAlign w:val="center"/>
          </w:tcPr>
          <w:p>
            <w:pPr>
              <w:jc w:val="center"/>
              <w:rPr>
                <w:rFonts w:ascii="Times New Roman" w:hAnsi="Times New Roman" w:cs="Times New Roman"/>
              </w:rPr>
            </w:pPr>
            <w:r>
              <w:rPr>
                <w:rFonts w:ascii="Times New Roman" w:hAnsi="Times New Roman" w:cs="Times New Roman"/>
              </w:rPr>
              <w:t>9232</w:t>
            </w:r>
          </w:p>
        </w:tc>
        <w:tc>
          <w:tcPr>
            <w:tcW w:w="580" w:type="dxa"/>
            <w:vAlign w:val="center"/>
          </w:tcPr>
          <w:p>
            <w:pPr>
              <w:jc w:val="center"/>
              <w:rPr>
                <w:rFonts w:ascii="Times New Roman" w:hAnsi="Times New Roman" w:cs="Times New Roman"/>
              </w:rPr>
            </w:pPr>
            <w:r>
              <w:rPr>
                <w:rFonts w:ascii="Times New Roman" w:hAnsi="Times New Roman" w:cs="Times New Roman"/>
              </w:rPr>
              <w:t>2602</w:t>
            </w:r>
          </w:p>
        </w:tc>
        <w:tc>
          <w:tcPr>
            <w:tcW w:w="954" w:type="dxa"/>
            <w:vAlign w:val="center"/>
          </w:tcPr>
          <w:p>
            <w:pPr>
              <w:jc w:val="center"/>
              <w:rPr>
                <w:rFonts w:ascii="Times New Roman" w:hAnsi="Times New Roman" w:cs="Times New Roman"/>
              </w:rPr>
            </w:pPr>
            <w:r>
              <w:rPr>
                <w:rFonts w:ascii="Times New Roman" w:hAnsi="Times New Roman" w:cs="Times New Roman"/>
              </w:rPr>
              <w:t>0.242</w:t>
            </w:r>
          </w:p>
        </w:tc>
        <w:tc>
          <w:tcPr>
            <w:tcW w:w="651" w:type="dxa"/>
            <w:vAlign w:val="center"/>
          </w:tcPr>
          <w:p>
            <w:pPr>
              <w:jc w:val="center"/>
              <w:rPr>
                <w:rFonts w:ascii="Times New Roman" w:hAnsi="Times New Roman" w:cs="Times New Roman"/>
              </w:rPr>
            </w:pPr>
            <w:r>
              <w:rPr>
                <w:rFonts w:ascii="Times New Roman" w:hAnsi="Times New Roman" w:cs="Times New Roman"/>
              </w:rPr>
              <w:t>9.34</w:t>
            </w:r>
          </w:p>
        </w:tc>
        <w:tc>
          <w:tcPr>
            <w:tcW w:w="1043" w:type="dxa"/>
            <w:vAlign w:val="center"/>
          </w:tcPr>
          <w:p>
            <w:pPr>
              <w:jc w:val="center"/>
              <w:rPr>
                <w:rFonts w:ascii="Times New Roman" w:hAnsi="Times New Roman" w:cs="Times New Roman"/>
              </w:rPr>
            </w:pPr>
            <w:r>
              <w:rPr>
                <w:rFonts w:ascii="Times New Roman" w:hAnsi="Times New Roman" w:cs="Times New Roman"/>
              </w:rPr>
              <w:t>8.62</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12" w:type="dxa"/>
            <w:vAlign w:val="center"/>
          </w:tcPr>
          <w:p>
            <w:pPr>
              <w:jc w:val="center"/>
              <w:rPr>
                <w:rFonts w:ascii="Times New Roman" w:hAnsi="Times New Roman" w:cs="Times New Roman"/>
              </w:rPr>
            </w:pPr>
            <w:r>
              <w:rPr>
                <w:rFonts w:ascii="Times New Roman" w:hAnsi="Times New Roman" w:cs="Times New Roman"/>
              </w:rPr>
              <w:t>8.43</w:t>
            </w:r>
          </w:p>
        </w:tc>
        <w:tc>
          <w:tcPr>
            <w:tcW w:w="971" w:type="dxa"/>
            <w:vAlign w:val="center"/>
          </w:tcPr>
          <w:p>
            <w:pPr>
              <w:jc w:val="center"/>
              <w:rPr>
                <w:rFonts w:ascii="Times New Roman" w:hAnsi="Times New Roman" w:cs="Times New Roman"/>
              </w:rPr>
            </w:pPr>
            <w:r>
              <w:rPr>
                <w:rFonts w:ascii="Times New Roman" w:hAnsi="Times New Roman" w:cs="Times New Roman"/>
              </w:rPr>
              <w:t>7.78</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31" w:type="dxa"/>
            <w:vAlign w:val="center"/>
          </w:tcPr>
          <w:p>
            <w:pPr>
              <w:jc w:val="center"/>
              <w:rPr>
                <w:rFonts w:ascii="Times New Roman" w:hAnsi="Times New Roman" w:cs="Times New Roman"/>
              </w:rPr>
            </w:pPr>
            <w:r>
              <w:rPr>
                <w:rFonts w:ascii="Times New Roman" w:hAnsi="Times New Roman" w:cs="Times New Roman"/>
              </w:rPr>
              <w:t>64.3</w:t>
            </w:r>
          </w:p>
        </w:tc>
        <w:tc>
          <w:tcPr>
            <w:tcW w:w="952" w:type="dxa"/>
            <w:vAlign w:val="center"/>
          </w:tcPr>
          <w:p>
            <w:pPr>
              <w:jc w:val="center"/>
              <w:rPr>
                <w:rFonts w:ascii="Times New Roman" w:hAnsi="Times New Roman" w:cs="Times New Roman"/>
              </w:rPr>
            </w:pPr>
            <w:r>
              <w:rPr>
                <w:rFonts w:ascii="Times New Roman" w:hAnsi="Times New Roman" w:cs="Times New Roman"/>
              </w:rPr>
              <w:t>0.5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63" w:type="dxa"/>
            <w:vMerge w:val="continue"/>
            <w:vAlign w:val="center"/>
          </w:tcPr>
          <w:p>
            <w:pPr>
              <w:jc w:val="center"/>
              <w:rPr>
                <w:rFonts w:ascii="Times New Roman" w:hAnsi="Times New Roman" w:cs="Times New Roman"/>
              </w:rPr>
            </w:pPr>
          </w:p>
        </w:tc>
        <w:tc>
          <w:tcPr>
            <w:tcW w:w="526" w:type="dxa"/>
            <w:vMerge w:val="restart"/>
            <w:vAlign w:val="center"/>
          </w:tcPr>
          <w:p>
            <w:pPr>
              <w:jc w:val="center"/>
              <w:rPr>
                <w:rFonts w:ascii="Times New Roman" w:hAnsi="Times New Roman" w:cs="Times New Roman"/>
              </w:rPr>
            </w:pPr>
            <w:r>
              <w:rPr>
                <w:rFonts w:ascii="Times New Roman" w:hAnsi="Times New Roman" w:cs="Times New Roman"/>
              </w:rPr>
              <w:t>2023.05.21</w:t>
            </w:r>
          </w:p>
        </w:tc>
        <w:tc>
          <w:tcPr>
            <w:tcW w:w="461" w:type="dxa"/>
            <w:vAlign w:val="center"/>
          </w:tcPr>
          <w:p>
            <w:pPr>
              <w:jc w:val="center"/>
              <w:rPr>
                <w:rFonts w:ascii="Times New Roman" w:hAnsi="Times New Roman" w:cs="Times New Roman"/>
              </w:rPr>
            </w:pPr>
            <w:r>
              <w:rPr>
                <w:rFonts w:ascii="Times New Roman" w:hAnsi="Times New Roman" w:cs="Times New Roman"/>
              </w:rPr>
              <w:t>1</w:t>
            </w:r>
          </w:p>
        </w:tc>
        <w:tc>
          <w:tcPr>
            <w:tcW w:w="631" w:type="dxa"/>
            <w:vAlign w:val="center"/>
          </w:tcPr>
          <w:p>
            <w:pPr>
              <w:jc w:val="center"/>
              <w:rPr>
                <w:rFonts w:ascii="Times New Roman" w:hAnsi="Times New Roman" w:cs="Times New Roman"/>
              </w:rPr>
            </w:pPr>
            <w:r>
              <w:rPr>
                <w:rFonts w:ascii="Times New Roman" w:hAnsi="Times New Roman" w:cs="Times New Roman"/>
              </w:rPr>
              <w:t>9873</w:t>
            </w:r>
          </w:p>
        </w:tc>
        <w:tc>
          <w:tcPr>
            <w:tcW w:w="580" w:type="dxa"/>
            <w:vAlign w:val="center"/>
          </w:tcPr>
          <w:p>
            <w:pPr>
              <w:jc w:val="center"/>
              <w:rPr>
                <w:rFonts w:ascii="Times New Roman" w:hAnsi="Times New Roman" w:cs="Times New Roman"/>
              </w:rPr>
            </w:pPr>
            <w:r>
              <w:rPr>
                <w:rFonts w:ascii="Times New Roman" w:hAnsi="Times New Roman" w:cs="Times New Roman"/>
              </w:rPr>
              <w:t>29.9</w:t>
            </w:r>
          </w:p>
        </w:tc>
        <w:tc>
          <w:tcPr>
            <w:tcW w:w="954" w:type="dxa"/>
            <w:vAlign w:val="center"/>
          </w:tcPr>
          <w:p>
            <w:pPr>
              <w:jc w:val="center"/>
              <w:rPr>
                <w:rFonts w:ascii="Times New Roman" w:hAnsi="Times New Roman" w:cs="Times New Roman"/>
              </w:rPr>
            </w:pPr>
            <w:r>
              <w:rPr>
                <w:rFonts w:ascii="Times New Roman" w:hAnsi="Times New Roman" w:cs="Times New Roman"/>
              </w:rPr>
              <w:t>0.295</w:t>
            </w:r>
          </w:p>
        </w:tc>
        <w:tc>
          <w:tcPr>
            <w:tcW w:w="651" w:type="dxa"/>
            <w:vAlign w:val="center"/>
          </w:tcPr>
          <w:p>
            <w:pPr>
              <w:jc w:val="center"/>
              <w:rPr>
                <w:rFonts w:ascii="Times New Roman" w:hAnsi="Times New Roman" w:cs="Times New Roman"/>
              </w:rPr>
            </w:pPr>
            <w:r>
              <w:rPr>
                <w:rFonts w:ascii="Times New Roman" w:hAnsi="Times New Roman" w:cs="Times New Roman"/>
              </w:rPr>
              <w:t>9.27</w:t>
            </w:r>
          </w:p>
        </w:tc>
        <w:tc>
          <w:tcPr>
            <w:tcW w:w="1043" w:type="dxa"/>
            <w:vAlign w:val="center"/>
          </w:tcPr>
          <w:p>
            <w:pPr>
              <w:jc w:val="center"/>
              <w:rPr>
                <w:rFonts w:ascii="Times New Roman" w:hAnsi="Times New Roman" w:cs="Times New Roman"/>
              </w:rPr>
            </w:pPr>
            <w:r>
              <w:rPr>
                <w:rFonts w:ascii="Times New Roman" w:hAnsi="Times New Roman" w:cs="Times New Roman"/>
              </w:rPr>
              <w:t>9.15</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12" w:type="dxa"/>
            <w:vAlign w:val="center"/>
          </w:tcPr>
          <w:p>
            <w:pPr>
              <w:jc w:val="center"/>
              <w:rPr>
                <w:rFonts w:ascii="Times New Roman" w:hAnsi="Times New Roman" w:cs="Times New Roman"/>
              </w:rPr>
            </w:pPr>
            <w:r>
              <w:rPr>
                <w:rFonts w:ascii="Times New Roman" w:hAnsi="Times New Roman" w:cs="Times New Roman"/>
              </w:rPr>
              <w:t>8.62</w:t>
            </w:r>
          </w:p>
        </w:tc>
        <w:tc>
          <w:tcPr>
            <w:tcW w:w="971" w:type="dxa"/>
            <w:vAlign w:val="center"/>
          </w:tcPr>
          <w:p>
            <w:pPr>
              <w:jc w:val="center"/>
              <w:rPr>
                <w:rFonts w:ascii="Times New Roman" w:hAnsi="Times New Roman" w:cs="Times New Roman"/>
              </w:rPr>
            </w:pPr>
            <w:r>
              <w:rPr>
                <w:rFonts w:ascii="Times New Roman" w:hAnsi="Times New Roman" w:cs="Times New Roman"/>
              </w:rPr>
              <w:t>8.51</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31" w:type="dxa"/>
            <w:vAlign w:val="center"/>
          </w:tcPr>
          <w:p>
            <w:pPr>
              <w:jc w:val="center"/>
              <w:rPr>
                <w:rFonts w:ascii="Times New Roman" w:hAnsi="Times New Roman" w:cs="Times New Roman"/>
              </w:rPr>
            </w:pPr>
            <w:r>
              <w:rPr>
                <w:rFonts w:ascii="Times New Roman" w:hAnsi="Times New Roman" w:cs="Times New Roman"/>
              </w:rPr>
              <w:t>63.4</w:t>
            </w:r>
          </w:p>
        </w:tc>
        <w:tc>
          <w:tcPr>
            <w:tcW w:w="952" w:type="dxa"/>
            <w:vAlign w:val="center"/>
          </w:tcPr>
          <w:p>
            <w:pPr>
              <w:jc w:val="center"/>
              <w:rPr>
                <w:rFonts w:ascii="Times New Roman" w:hAnsi="Times New Roman" w:cs="Times New Roman"/>
              </w:rPr>
            </w:pPr>
            <w:r>
              <w:rPr>
                <w:rFonts w:ascii="Times New Roman" w:hAnsi="Times New Roman" w:cs="Times New Roman"/>
              </w:rPr>
              <w:t>0.6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63" w:type="dxa"/>
            <w:vMerge w:val="continue"/>
            <w:vAlign w:val="center"/>
          </w:tcPr>
          <w:p>
            <w:pPr>
              <w:jc w:val="center"/>
              <w:rPr>
                <w:rFonts w:ascii="Times New Roman" w:hAnsi="Times New Roman" w:cs="Times New Roman"/>
              </w:rPr>
            </w:pPr>
          </w:p>
        </w:tc>
        <w:tc>
          <w:tcPr>
            <w:tcW w:w="526" w:type="dxa"/>
            <w:vMerge w:val="continue"/>
            <w:vAlign w:val="center"/>
          </w:tcPr>
          <w:p>
            <w:pPr>
              <w:jc w:val="center"/>
              <w:rPr>
                <w:rFonts w:ascii="Times New Roman" w:hAnsi="Times New Roman" w:cs="Times New Roman"/>
              </w:rPr>
            </w:pPr>
          </w:p>
        </w:tc>
        <w:tc>
          <w:tcPr>
            <w:tcW w:w="461" w:type="dxa"/>
            <w:vAlign w:val="center"/>
          </w:tcPr>
          <w:p>
            <w:pPr>
              <w:jc w:val="center"/>
              <w:rPr>
                <w:rFonts w:ascii="Times New Roman" w:hAnsi="Times New Roman" w:cs="Times New Roman"/>
              </w:rPr>
            </w:pPr>
            <w:r>
              <w:rPr>
                <w:rFonts w:ascii="Times New Roman" w:hAnsi="Times New Roman" w:cs="Times New Roman"/>
              </w:rPr>
              <w:t>2</w:t>
            </w:r>
          </w:p>
        </w:tc>
        <w:tc>
          <w:tcPr>
            <w:tcW w:w="631" w:type="dxa"/>
            <w:vAlign w:val="center"/>
          </w:tcPr>
          <w:p>
            <w:pPr>
              <w:jc w:val="center"/>
              <w:rPr>
                <w:rFonts w:ascii="Times New Roman" w:hAnsi="Times New Roman" w:cs="Times New Roman"/>
              </w:rPr>
            </w:pPr>
            <w:r>
              <w:rPr>
                <w:rFonts w:ascii="Times New Roman" w:hAnsi="Times New Roman" w:cs="Times New Roman"/>
              </w:rPr>
              <w:t>9799</w:t>
            </w:r>
          </w:p>
        </w:tc>
        <w:tc>
          <w:tcPr>
            <w:tcW w:w="580" w:type="dxa"/>
            <w:vAlign w:val="center"/>
          </w:tcPr>
          <w:p>
            <w:pPr>
              <w:jc w:val="center"/>
              <w:rPr>
                <w:rFonts w:ascii="Times New Roman" w:hAnsi="Times New Roman" w:cs="Times New Roman"/>
              </w:rPr>
            </w:pPr>
            <w:r>
              <w:rPr>
                <w:rFonts w:ascii="Times New Roman" w:hAnsi="Times New Roman" w:cs="Times New Roman"/>
              </w:rPr>
              <w:t>29.8</w:t>
            </w:r>
          </w:p>
        </w:tc>
        <w:tc>
          <w:tcPr>
            <w:tcW w:w="954" w:type="dxa"/>
            <w:vAlign w:val="center"/>
          </w:tcPr>
          <w:p>
            <w:pPr>
              <w:jc w:val="center"/>
              <w:rPr>
                <w:rFonts w:ascii="Times New Roman" w:hAnsi="Times New Roman" w:cs="Times New Roman"/>
              </w:rPr>
            </w:pPr>
            <w:r>
              <w:rPr>
                <w:rFonts w:ascii="Times New Roman" w:hAnsi="Times New Roman" w:cs="Times New Roman"/>
              </w:rPr>
              <w:t>0.292</w:t>
            </w:r>
          </w:p>
        </w:tc>
        <w:tc>
          <w:tcPr>
            <w:tcW w:w="651" w:type="dxa"/>
            <w:vAlign w:val="center"/>
          </w:tcPr>
          <w:p>
            <w:pPr>
              <w:jc w:val="center"/>
              <w:rPr>
                <w:rFonts w:ascii="Times New Roman" w:hAnsi="Times New Roman" w:cs="Times New Roman"/>
              </w:rPr>
            </w:pPr>
            <w:r>
              <w:rPr>
                <w:rFonts w:ascii="Times New Roman" w:hAnsi="Times New Roman" w:cs="Times New Roman"/>
              </w:rPr>
              <w:t>9.33</w:t>
            </w:r>
          </w:p>
        </w:tc>
        <w:tc>
          <w:tcPr>
            <w:tcW w:w="1043" w:type="dxa"/>
            <w:vAlign w:val="center"/>
          </w:tcPr>
          <w:p>
            <w:pPr>
              <w:jc w:val="center"/>
              <w:rPr>
                <w:rFonts w:ascii="Times New Roman" w:hAnsi="Times New Roman" w:cs="Times New Roman"/>
              </w:rPr>
            </w:pPr>
            <w:r>
              <w:rPr>
                <w:rFonts w:ascii="Times New Roman" w:hAnsi="Times New Roman" w:cs="Times New Roman"/>
              </w:rPr>
              <w:t>9.14</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12" w:type="dxa"/>
            <w:vAlign w:val="center"/>
          </w:tcPr>
          <w:p>
            <w:pPr>
              <w:jc w:val="center"/>
              <w:rPr>
                <w:rFonts w:ascii="Times New Roman" w:hAnsi="Times New Roman" w:cs="Times New Roman"/>
              </w:rPr>
            </w:pPr>
            <w:r>
              <w:rPr>
                <w:rFonts w:ascii="Times New Roman" w:hAnsi="Times New Roman" w:cs="Times New Roman"/>
              </w:rPr>
              <w:t>8.34</w:t>
            </w:r>
          </w:p>
        </w:tc>
        <w:tc>
          <w:tcPr>
            <w:tcW w:w="971" w:type="dxa"/>
            <w:vAlign w:val="center"/>
          </w:tcPr>
          <w:p>
            <w:pPr>
              <w:jc w:val="center"/>
              <w:rPr>
                <w:rFonts w:ascii="Times New Roman" w:hAnsi="Times New Roman" w:cs="Times New Roman"/>
              </w:rPr>
            </w:pPr>
            <w:r>
              <w:rPr>
                <w:rFonts w:ascii="Times New Roman" w:hAnsi="Times New Roman" w:cs="Times New Roman"/>
              </w:rPr>
              <w:t>8.17</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31" w:type="dxa"/>
            <w:vAlign w:val="center"/>
          </w:tcPr>
          <w:p>
            <w:pPr>
              <w:jc w:val="center"/>
              <w:rPr>
                <w:rFonts w:ascii="Times New Roman" w:hAnsi="Times New Roman" w:cs="Times New Roman"/>
              </w:rPr>
            </w:pPr>
            <w:r>
              <w:rPr>
                <w:rFonts w:ascii="Times New Roman" w:hAnsi="Times New Roman" w:cs="Times New Roman"/>
              </w:rPr>
              <w:t>62.4</w:t>
            </w:r>
          </w:p>
        </w:tc>
        <w:tc>
          <w:tcPr>
            <w:tcW w:w="952" w:type="dxa"/>
            <w:vAlign w:val="center"/>
          </w:tcPr>
          <w:p>
            <w:pPr>
              <w:jc w:val="center"/>
              <w:rPr>
                <w:rFonts w:ascii="Times New Roman" w:hAnsi="Times New Roman" w:cs="Times New Roman"/>
              </w:rPr>
            </w:pPr>
            <w:r>
              <w:rPr>
                <w:rFonts w:ascii="Times New Roman" w:hAnsi="Times New Roman" w:cs="Times New Roman"/>
              </w:rPr>
              <w:t>0.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63" w:type="dxa"/>
            <w:vMerge w:val="continue"/>
            <w:vAlign w:val="center"/>
          </w:tcPr>
          <w:p>
            <w:pPr>
              <w:jc w:val="center"/>
              <w:rPr>
                <w:rFonts w:ascii="Times New Roman" w:hAnsi="Times New Roman" w:cs="Times New Roman"/>
              </w:rPr>
            </w:pPr>
          </w:p>
        </w:tc>
        <w:tc>
          <w:tcPr>
            <w:tcW w:w="526" w:type="dxa"/>
            <w:vMerge w:val="continue"/>
            <w:vAlign w:val="center"/>
          </w:tcPr>
          <w:p>
            <w:pPr>
              <w:jc w:val="center"/>
              <w:rPr>
                <w:rFonts w:ascii="Times New Roman" w:hAnsi="Times New Roman" w:cs="Times New Roman"/>
              </w:rPr>
            </w:pPr>
          </w:p>
        </w:tc>
        <w:tc>
          <w:tcPr>
            <w:tcW w:w="461" w:type="dxa"/>
            <w:vAlign w:val="center"/>
          </w:tcPr>
          <w:p>
            <w:pPr>
              <w:jc w:val="center"/>
              <w:rPr>
                <w:rFonts w:ascii="Times New Roman" w:hAnsi="Times New Roman" w:cs="Times New Roman"/>
              </w:rPr>
            </w:pPr>
            <w:r>
              <w:rPr>
                <w:rFonts w:ascii="Times New Roman" w:hAnsi="Times New Roman" w:cs="Times New Roman"/>
              </w:rPr>
              <w:t>3</w:t>
            </w:r>
          </w:p>
        </w:tc>
        <w:tc>
          <w:tcPr>
            <w:tcW w:w="631" w:type="dxa"/>
            <w:vAlign w:val="center"/>
          </w:tcPr>
          <w:p>
            <w:pPr>
              <w:jc w:val="center"/>
              <w:rPr>
                <w:rFonts w:ascii="Times New Roman" w:hAnsi="Times New Roman" w:cs="Times New Roman"/>
              </w:rPr>
            </w:pPr>
            <w:r>
              <w:rPr>
                <w:rFonts w:ascii="Times New Roman" w:hAnsi="Times New Roman" w:cs="Times New Roman"/>
              </w:rPr>
              <w:t>9722</w:t>
            </w:r>
          </w:p>
        </w:tc>
        <w:tc>
          <w:tcPr>
            <w:tcW w:w="580" w:type="dxa"/>
            <w:vAlign w:val="center"/>
          </w:tcPr>
          <w:p>
            <w:pPr>
              <w:jc w:val="center"/>
              <w:rPr>
                <w:rFonts w:ascii="Times New Roman" w:hAnsi="Times New Roman" w:cs="Times New Roman"/>
              </w:rPr>
            </w:pPr>
            <w:r>
              <w:rPr>
                <w:rFonts w:ascii="Times New Roman" w:hAnsi="Times New Roman" w:cs="Times New Roman"/>
              </w:rPr>
              <w:t>28.6</w:t>
            </w:r>
          </w:p>
        </w:tc>
        <w:tc>
          <w:tcPr>
            <w:tcW w:w="954" w:type="dxa"/>
            <w:vAlign w:val="center"/>
          </w:tcPr>
          <w:p>
            <w:pPr>
              <w:jc w:val="center"/>
              <w:rPr>
                <w:rFonts w:ascii="Times New Roman" w:hAnsi="Times New Roman" w:cs="Times New Roman"/>
              </w:rPr>
            </w:pPr>
            <w:r>
              <w:rPr>
                <w:rFonts w:ascii="Times New Roman" w:hAnsi="Times New Roman" w:cs="Times New Roman"/>
              </w:rPr>
              <w:t>0.278</w:t>
            </w:r>
          </w:p>
        </w:tc>
        <w:tc>
          <w:tcPr>
            <w:tcW w:w="651" w:type="dxa"/>
            <w:vAlign w:val="center"/>
          </w:tcPr>
          <w:p>
            <w:pPr>
              <w:jc w:val="center"/>
              <w:rPr>
                <w:rFonts w:ascii="Times New Roman" w:hAnsi="Times New Roman" w:cs="Times New Roman"/>
              </w:rPr>
            </w:pPr>
            <w:r>
              <w:rPr>
                <w:rFonts w:ascii="Times New Roman" w:hAnsi="Times New Roman" w:cs="Times New Roman"/>
              </w:rPr>
              <w:t>9.27</w:t>
            </w:r>
          </w:p>
        </w:tc>
        <w:tc>
          <w:tcPr>
            <w:tcW w:w="1043" w:type="dxa"/>
            <w:vAlign w:val="center"/>
          </w:tcPr>
          <w:p>
            <w:pPr>
              <w:jc w:val="center"/>
              <w:rPr>
                <w:rFonts w:ascii="Times New Roman" w:hAnsi="Times New Roman" w:cs="Times New Roman"/>
              </w:rPr>
            </w:pPr>
            <w:r>
              <w:rPr>
                <w:rFonts w:ascii="Times New Roman" w:hAnsi="Times New Roman" w:cs="Times New Roman"/>
              </w:rPr>
              <w:t>9.01</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12" w:type="dxa"/>
            <w:vAlign w:val="center"/>
          </w:tcPr>
          <w:p>
            <w:pPr>
              <w:jc w:val="center"/>
              <w:rPr>
                <w:rFonts w:ascii="Times New Roman" w:hAnsi="Times New Roman" w:cs="Times New Roman"/>
              </w:rPr>
            </w:pPr>
            <w:r>
              <w:rPr>
                <w:rFonts w:ascii="Times New Roman" w:hAnsi="Times New Roman" w:cs="Times New Roman"/>
              </w:rPr>
              <w:t>8.29</w:t>
            </w:r>
          </w:p>
        </w:tc>
        <w:tc>
          <w:tcPr>
            <w:tcW w:w="971" w:type="dxa"/>
            <w:vAlign w:val="center"/>
          </w:tcPr>
          <w:p>
            <w:pPr>
              <w:jc w:val="center"/>
              <w:rPr>
                <w:rFonts w:ascii="Times New Roman" w:hAnsi="Times New Roman" w:cs="Times New Roman"/>
              </w:rPr>
            </w:pPr>
            <w:r>
              <w:rPr>
                <w:rFonts w:ascii="Times New Roman" w:hAnsi="Times New Roman" w:cs="Times New Roman"/>
              </w:rPr>
              <w:t>8.06</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31" w:type="dxa"/>
            <w:vAlign w:val="center"/>
          </w:tcPr>
          <w:p>
            <w:pPr>
              <w:jc w:val="center"/>
              <w:rPr>
                <w:rFonts w:ascii="Times New Roman" w:hAnsi="Times New Roman" w:cs="Times New Roman"/>
              </w:rPr>
            </w:pPr>
            <w:r>
              <w:rPr>
                <w:rFonts w:ascii="Times New Roman" w:hAnsi="Times New Roman" w:cs="Times New Roman"/>
              </w:rPr>
              <w:t>63.8</w:t>
            </w:r>
          </w:p>
        </w:tc>
        <w:tc>
          <w:tcPr>
            <w:tcW w:w="952" w:type="dxa"/>
            <w:vAlign w:val="center"/>
          </w:tcPr>
          <w:p>
            <w:pPr>
              <w:jc w:val="center"/>
              <w:rPr>
                <w:rFonts w:ascii="Times New Roman" w:hAnsi="Times New Roman" w:cs="Times New Roman"/>
              </w:rPr>
            </w:pPr>
            <w:r>
              <w:rPr>
                <w:rFonts w:ascii="Times New Roman" w:hAnsi="Times New Roman" w:cs="Times New Roman"/>
              </w:rPr>
              <w:t>0.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63" w:type="dxa"/>
            <w:vMerge w:val="continue"/>
            <w:vAlign w:val="center"/>
          </w:tcPr>
          <w:p>
            <w:pPr>
              <w:jc w:val="center"/>
              <w:rPr>
                <w:rFonts w:ascii="Times New Roman" w:hAnsi="Times New Roman" w:cs="Times New Roman"/>
              </w:rPr>
            </w:pPr>
          </w:p>
        </w:tc>
        <w:tc>
          <w:tcPr>
            <w:tcW w:w="526" w:type="dxa"/>
            <w:vMerge w:val="continue"/>
            <w:vAlign w:val="center"/>
          </w:tcPr>
          <w:p>
            <w:pPr>
              <w:jc w:val="center"/>
              <w:rPr>
                <w:rFonts w:ascii="Times New Roman" w:hAnsi="Times New Roman" w:cs="Times New Roman"/>
              </w:rPr>
            </w:pPr>
          </w:p>
        </w:tc>
        <w:tc>
          <w:tcPr>
            <w:tcW w:w="461" w:type="dxa"/>
            <w:vAlign w:val="center"/>
          </w:tcPr>
          <w:p>
            <w:pPr>
              <w:jc w:val="center"/>
              <w:rPr>
                <w:rFonts w:ascii="Times New Roman" w:hAnsi="Times New Roman" w:cs="Times New Roman"/>
              </w:rPr>
            </w:pPr>
            <w:r>
              <w:rPr>
                <w:rFonts w:ascii="Times New Roman" w:hAnsi="Times New Roman" w:cs="Times New Roman"/>
              </w:rPr>
              <w:t>4</w:t>
            </w:r>
          </w:p>
        </w:tc>
        <w:tc>
          <w:tcPr>
            <w:tcW w:w="631" w:type="dxa"/>
            <w:vAlign w:val="center"/>
          </w:tcPr>
          <w:p>
            <w:pPr>
              <w:jc w:val="center"/>
              <w:rPr>
                <w:rFonts w:ascii="Times New Roman" w:hAnsi="Times New Roman" w:cs="Times New Roman"/>
              </w:rPr>
            </w:pPr>
            <w:r>
              <w:rPr>
                <w:rFonts w:ascii="Times New Roman" w:hAnsi="Times New Roman" w:cs="Times New Roman"/>
              </w:rPr>
              <w:t>9718</w:t>
            </w:r>
          </w:p>
        </w:tc>
        <w:tc>
          <w:tcPr>
            <w:tcW w:w="580" w:type="dxa"/>
            <w:vAlign w:val="center"/>
          </w:tcPr>
          <w:p>
            <w:pPr>
              <w:jc w:val="center"/>
              <w:rPr>
                <w:rFonts w:ascii="Times New Roman" w:hAnsi="Times New Roman" w:cs="Times New Roman"/>
              </w:rPr>
            </w:pPr>
            <w:r>
              <w:rPr>
                <w:rFonts w:ascii="Times New Roman" w:hAnsi="Times New Roman" w:cs="Times New Roman"/>
              </w:rPr>
              <w:t>27.5</w:t>
            </w:r>
          </w:p>
        </w:tc>
        <w:tc>
          <w:tcPr>
            <w:tcW w:w="954" w:type="dxa"/>
            <w:vAlign w:val="center"/>
          </w:tcPr>
          <w:p>
            <w:pPr>
              <w:jc w:val="center"/>
              <w:rPr>
                <w:rFonts w:ascii="Times New Roman" w:hAnsi="Times New Roman" w:cs="Times New Roman"/>
              </w:rPr>
            </w:pPr>
            <w:r>
              <w:rPr>
                <w:rFonts w:ascii="Times New Roman" w:hAnsi="Times New Roman" w:cs="Times New Roman"/>
              </w:rPr>
              <w:t>0.267</w:t>
            </w:r>
          </w:p>
        </w:tc>
        <w:tc>
          <w:tcPr>
            <w:tcW w:w="651" w:type="dxa"/>
            <w:vAlign w:val="center"/>
          </w:tcPr>
          <w:p>
            <w:pPr>
              <w:jc w:val="center"/>
              <w:rPr>
                <w:rFonts w:ascii="Times New Roman" w:hAnsi="Times New Roman" w:cs="Times New Roman"/>
              </w:rPr>
            </w:pPr>
            <w:r>
              <w:rPr>
                <w:rFonts w:ascii="Times New Roman" w:hAnsi="Times New Roman" w:cs="Times New Roman"/>
              </w:rPr>
              <w:t>9.14</w:t>
            </w:r>
          </w:p>
        </w:tc>
        <w:tc>
          <w:tcPr>
            <w:tcW w:w="1043" w:type="dxa"/>
            <w:vAlign w:val="center"/>
          </w:tcPr>
          <w:p>
            <w:pPr>
              <w:jc w:val="center"/>
              <w:rPr>
                <w:rFonts w:ascii="Times New Roman" w:hAnsi="Times New Roman" w:cs="Times New Roman"/>
              </w:rPr>
            </w:pPr>
            <w:r>
              <w:rPr>
                <w:rFonts w:ascii="Times New Roman" w:hAnsi="Times New Roman" w:cs="Times New Roman"/>
              </w:rPr>
              <w:t>8.88</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12" w:type="dxa"/>
            <w:vAlign w:val="center"/>
          </w:tcPr>
          <w:p>
            <w:pPr>
              <w:jc w:val="center"/>
              <w:rPr>
                <w:rFonts w:ascii="Times New Roman" w:hAnsi="Times New Roman" w:cs="Times New Roman"/>
              </w:rPr>
            </w:pPr>
            <w:r>
              <w:rPr>
                <w:rFonts w:ascii="Times New Roman" w:hAnsi="Times New Roman" w:cs="Times New Roman"/>
              </w:rPr>
              <w:t>8.52</w:t>
            </w:r>
          </w:p>
        </w:tc>
        <w:tc>
          <w:tcPr>
            <w:tcW w:w="971" w:type="dxa"/>
            <w:vAlign w:val="center"/>
          </w:tcPr>
          <w:p>
            <w:pPr>
              <w:jc w:val="center"/>
              <w:rPr>
                <w:rFonts w:ascii="Times New Roman" w:hAnsi="Times New Roman" w:cs="Times New Roman"/>
              </w:rPr>
            </w:pPr>
            <w:r>
              <w:rPr>
                <w:rFonts w:ascii="Times New Roman" w:hAnsi="Times New Roman" w:cs="Times New Roman"/>
              </w:rPr>
              <w:t>8.28</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31" w:type="dxa"/>
            <w:vAlign w:val="center"/>
          </w:tcPr>
          <w:p>
            <w:pPr>
              <w:jc w:val="center"/>
              <w:rPr>
                <w:rFonts w:ascii="Times New Roman" w:hAnsi="Times New Roman" w:cs="Times New Roman"/>
              </w:rPr>
            </w:pPr>
            <w:r>
              <w:rPr>
                <w:rFonts w:ascii="Times New Roman" w:hAnsi="Times New Roman" w:cs="Times New Roman"/>
              </w:rPr>
              <w:t>65.7</w:t>
            </w:r>
          </w:p>
        </w:tc>
        <w:tc>
          <w:tcPr>
            <w:tcW w:w="952" w:type="dxa"/>
            <w:vAlign w:val="center"/>
          </w:tcPr>
          <w:p>
            <w:pPr>
              <w:jc w:val="center"/>
              <w:rPr>
                <w:rFonts w:ascii="Times New Roman" w:hAnsi="Times New Roman" w:cs="Times New Roman"/>
              </w:rPr>
            </w:pPr>
            <w:r>
              <w:rPr>
                <w:rFonts w:ascii="Times New Roman" w:hAnsi="Times New Roman" w:cs="Times New Roman"/>
              </w:rPr>
              <w:t>0.6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63" w:type="dxa"/>
            <w:vMerge w:val="continue"/>
            <w:vAlign w:val="center"/>
          </w:tcPr>
          <w:p>
            <w:pPr>
              <w:jc w:val="center"/>
              <w:rPr>
                <w:rFonts w:ascii="Times New Roman" w:hAnsi="Times New Roman" w:cs="Times New Roman"/>
              </w:rPr>
            </w:pPr>
          </w:p>
        </w:tc>
        <w:tc>
          <w:tcPr>
            <w:tcW w:w="526" w:type="dxa"/>
            <w:vMerge w:val="continue"/>
            <w:vAlign w:val="center"/>
          </w:tcPr>
          <w:p>
            <w:pPr>
              <w:jc w:val="center"/>
              <w:rPr>
                <w:rFonts w:ascii="Times New Roman" w:hAnsi="Times New Roman" w:cs="Times New Roman"/>
              </w:rPr>
            </w:pPr>
          </w:p>
        </w:tc>
        <w:tc>
          <w:tcPr>
            <w:tcW w:w="461" w:type="dxa"/>
            <w:vAlign w:val="center"/>
          </w:tcPr>
          <w:p>
            <w:pPr>
              <w:jc w:val="center"/>
              <w:rPr>
                <w:rFonts w:ascii="Times New Roman" w:hAnsi="Times New Roman" w:cs="Times New Roman"/>
              </w:rPr>
            </w:pPr>
            <w:r>
              <w:rPr>
                <w:rFonts w:ascii="Times New Roman" w:hAnsi="Times New Roman" w:cs="Times New Roman"/>
              </w:rPr>
              <w:t>均值</w:t>
            </w:r>
          </w:p>
        </w:tc>
        <w:tc>
          <w:tcPr>
            <w:tcW w:w="631" w:type="dxa"/>
            <w:vAlign w:val="center"/>
          </w:tcPr>
          <w:p>
            <w:pPr>
              <w:jc w:val="center"/>
              <w:rPr>
                <w:rFonts w:ascii="Times New Roman" w:hAnsi="Times New Roman" w:cs="Times New Roman"/>
              </w:rPr>
            </w:pPr>
            <w:r>
              <w:rPr>
                <w:rFonts w:ascii="Times New Roman" w:hAnsi="Times New Roman" w:cs="Times New Roman"/>
              </w:rPr>
              <w:t>9778</w:t>
            </w:r>
          </w:p>
        </w:tc>
        <w:tc>
          <w:tcPr>
            <w:tcW w:w="580" w:type="dxa"/>
            <w:vAlign w:val="center"/>
          </w:tcPr>
          <w:p>
            <w:pPr>
              <w:jc w:val="center"/>
              <w:rPr>
                <w:rFonts w:ascii="Times New Roman" w:hAnsi="Times New Roman" w:cs="Times New Roman"/>
              </w:rPr>
            </w:pPr>
            <w:r>
              <w:rPr>
                <w:rFonts w:ascii="Times New Roman" w:hAnsi="Times New Roman" w:cs="Times New Roman"/>
              </w:rPr>
              <w:t>29.0</w:t>
            </w:r>
          </w:p>
        </w:tc>
        <w:tc>
          <w:tcPr>
            <w:tcW w:w="954" w:type="dxa"/>
            <w:vAlign w:val="center"/>
          </w:tcPr>
          <w:p>
            <w:pPr>
              <w:jc w:val="center"/>
              <w:rPr>
                <w:rFonts w:ascii="Times New Roman" w:hAnsi="Times New Roman" w:cs="Times New Roman"/>
              </w:rPr>
            </w:pPr>
            <w:r>
              <w:rPr>
                <w:rFonts w:ascii="Times New Roman" w:hAnsi="Times New Roman" w:cs="Times New Roman"/>
              </w:rPr>
              <w:t>0.283</w:t>
            </w:r>
          </w:p>
        </w:tc>
        <w:tc>
          <w:tcPr>
            <w:tcW w:w="651" w:type="dxa"/>
            <w:vAlign w:val="center"/>
          </w:tcPr>
          <w:p>
            <w:pPr>
              <w:jc w:val="center"/>
              <w:rPr>
                <w:rFonts w:ascii="Times New Roman" w:hAnsi="Times New Roman" w:cs="Times New Roman"/>
              </w:rPr>
            </w:pPr>
            <w:r>
              <w:rPr>
                <w:rFonts w:ascii="Times New Roman" w:hAnsi="Times New Roman" w:cs="Times New Roman"/>
              </w:rPr>
              <w:t>9.25</w:t>
            </w:r>
          </w:p>
        </w:tc>
        <w:tc>
          <w:tcPr>
            <w:tcW w:w="1043" w:type="dxa"/>
            <w:vAlign w:val="center"/>
          </w:tcPr>
          <w:p>
            <w:pPr>
              <w:jc w:val="center"/>
              <w:rPr>
                <w:rFonts w:ascii="Times New Roman" w:hAnsi="Times New Roman" w:cs="Times New Roman"/>
              </w:rPr>
            </w:pPr>
            <w:r>
              <w:rPr>
                <w:rFonts w:ascii="Times New Roman" w:hAnsi="Times New Roman" w:cs="Times New Roman"/>
              </w:rPr>
              <w:t>9.05</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12" w:type="dxa"/>
            <w:vAlign w:val="center"/>
          </w:tcPr>
          <w:p>
            <w:pPr>
              <w:jc w:val="center"/>
              <w:rPr>
                <w:rFonts w:ascii="Times New Roman" w:hAnsi="Times New Roman" w:cs="Times New Roman"/>
              </w:rPr>
            </w:pPr>
            <w:r>
              <w:rPr>
                <w:rFonts w:ascii="Times New Roman" w:hAnsi="Times New Roman" w:cs="Times New Roman"/>
              </w:rPr>
              <w:t>8.44</w:t>
            </w:r>
          </w:p>
        </w:tc>
        <w:tc>
          <w:tcPr>
            <w:tcW w:w="971" w:type="dxa"/>
            <w:vAlign w:val="center"/>
          </w:tcPr>
          <w:p>
            <w:pPr>
              <w:jc w:val="center"/>
              <w:rPr>
                <w:rFonts w:ascii="Times New Roman" w:hAnsi="Times New Roman" w:cs="Times New Roman"/>
              </w:rPr>
            </w:pPr>
            <w:r>
              <w:rPr>
                <w:rFonts w:ascii="Times New Roman" w:hAnsi="Times New Roman" w:cs="Times New Roman"/>
              </w:rPr>
              <w:t>8.26</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31" w:type="dxa"/>
            <w:vAlign w:val="center"/>
          </w:tcPr>
          <w:p>
            <w:pPr>
              <w:jc w:val="center"/>
              <w:rPr>
                <w:rFonts w:ascii="Times New Roman" w:hAnsi="Times New Roman" w:cs="Times New Roman"/>
              </w:rPr>
            </w:pPr>
            <w:r>
              <w:rPr>
                <w:rFonts w:ascii="Times New Roman" w:hAnsi="Times New Roman" w:cs="Times New Roman"/>
              </w:rPr>
              <w:t>63.8</w:t>
            </w:r>
          </w:p>
        </w:tc>
        <w:tc>
          <w:tcPr>
            <w:tcW w:w="952" w:type="dxa"/>
            <w:vAlign w:val="center"/>
          </w:tcPr>
          <w:p>
            <w:pPr>
              <w:jc w:val="center"/>
              <w:rPr>
                <w:rFonts w:ascii="Times New Roman" w:hAnsi="Times New Roman" w:cs="Times New Roman"/>
              </w:rPr>
            </w:pPr>
            <w:r>
              <w:rPr>
                <w:rFonts w:ascii="Times New Roman" w:hAnsi="Times New Roman" w:cs="Times New Roman"/>
              </w:rPr>
              <w:t>0.6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63" w:type="dxa"/>
            <w:vMerge w:val="restart"/>
            <w:vAlign w:val="center"/>
          </w:tcPr>
          <w:p>
            <w:pPr>
              <w:jc w:val="center"/>
              <w:rPr>
                <w:rFonts w:ascii="Times New Roman" w:hAnsi="Times New Roman" w:cs="Times New Roman"/>
              </w:rPr>
            </w:pPr>
            <w:r>
              <w:rPr>
                <w:rFonts w:ascii="Times New Roman" w:hAnsi="Times New Roman" w:cs="Times New Roman"/>
              </w:rPr>
              <w:t>DA003出口</w:t>
            </w:r>
          </w:p>
        </w:tc>
        <w:tc>
          <w:tcPr>
            <w:tcW w:w="526" w:type="dxa"/>
            <w:vMerge w:val="restart"/>
            <w:vAlign w:val="center"/>
          </w:tcPr>
          <w:p>
            <w:pPr>
              <w:jc w:val="center"/>
              <w:rPr>
                <w:rFonts w:ascii="Times New Roman" w:hAnsi="Times New Roman" w:cs="Times New Roman"/>
              </w:rPr>
            </w:pPr>
            <w:r>
              <w:rPr>
                <w:rFonts w:ascii="Times New Roman" w:hAnsi="Times New Roman" w:cs="Times New Roman"/>
              </w:rPr>
              <w:t>2023.5.20</w:t>
            </w:r>
          </w:p>
        </w:tc>
        <w:tc>
          <w:tcPr>
            <w:tcW w:w="461" w:type="dxa"/>
            <w:vAlign w:val="center"/>
          </w:tcPr>
          <w:p>
            <w:pPr>
              <w:jc w:val="center"/>
              <w:rPr>
                <w:rFonts w:ascii="Times New Roman" w:hAnsi="Times New Roman" w:cs="Times New Roman"/>
              </w:rPr>
            </w:pPr>
            <w:r>
              <w:rPr>
                <w:rFonts w:ascii="Times New Roman" w:hAnsi="Times New Roman" w:cs="Times New Roman"/>
              </w:rPr>
              <w:t>1</w:t>
            </w:r>
          </w:p>
        </w:tc>
        <w:tc>
          <w:tcPr>
            <w:tcW w:w="631" w:type="dxa"/>
            <w:vAlign w:val="center"/>
          </w:tcPr>
          <w:p>
            <w:pPr>
              <w:jc w:val="center"/>
              <w:rPr>
                <w:rFonts w:ascii="Times New Roman" w:hAnsi="Times New Roman" w:cs="Times New Roman"/>
              </w:rPr>
            </w:pPr>
            <w:r>
              <w:rPr>
                <w:rFonts w:ascii="Times New Roman" w:hAnsi="Times New Roman" w:cs="Times New Roman"/>
              </w:rPr>
              <w:t>9044</w:t>
            </w:r>
          </w:p>
        </w:tc>
        <w:tc>
          <w:tcPr>
            <w:tcW w:w="580" w:type="dxa"/>
            <w:vAlign w:val="center"/>
          </w:tcPr>
          <w:p>
            <w:pPr>
              <w:jc w:val="center"/>
              <w:rPr>
                <w:rFonts w:ascii="Times New Roman" w:hAnsi="Times New Roman" w:cs="Times New Roman"/>
              </w:rPr>
            </w:pPr>
            <w:r>
              <w:rPr>
                <w:rFonts w:ascii="Times New Roman" w:hAnsi="Times New Roman" w:cs="Times New Roman"/>
              </w:rPr>
              <w:t>4.01</w:t>
            </w:r>
          </w:p>
        </w:tc>
        <w:tc>
          <w:tcPr>
            <w:tcW w:w="954" w:type="dxa"/>
            <w:vAlign w:val="center"/>
          </w:tcPr>
          <w:p>
            <w:pPr>
              <w:jc w:val="center"/>
              <w:rPr>
                <w:rFonts w:ascii="Times New Roman" w:hAnsi="Times New Roman" w:cs="Times New Roman"/>
              </w:rPr>
            </w:pPr>
            <w:r>
              <w:rPr>
                <w:rFonts w:ascii="Times New Roman" w:hAnsi="Times New Roman" w:cs="Times New Roman"/>
              </w:rPr>
              <w:t>3.63</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51" w:type="dxa"/>
            <w:vAlign w:val="center"/>
          </w:tcPr>
          <w:p>
            <w:pPr>
              <w:jc w:val="center"/>
              <w:rPr>
                <w:rFonts w:ascii="Times New Roman" w:hAnsi="Times New Roman" w:cs="Times New Roman"/>
              </w:rPr>
            </w:pPr>
            <w:r>
              <w:rPr>
                <w:rFonts w:ascii="Times New Roman" w:hAnsi="Times New Roman" w:cs="Times New Roman"/>
              </w:rPr>
              <w:t>1.02</w:t>
            </w:r>
          </w:p>
        </w:tc>
        <w:tc>
          <w:tcPr>
            <w:tcW w:w="1043" w:type="dxa"/>
            <w:vAlign w:val="center"/>
          </w:tcPr>
          <w:p>
            <w:pPr>
              <w:jc w:val="center"/>
              <w:rPr>
                <w:rFonts w:ascii="Times New Roman" w:hAnsi="Times New Roman" w:cs="Times New Roman"/>
              </w:rPr>
            </w:pPr>
            <w:r>
              <w:rPr>
                <w:rFonts w:ascii="Times New Roman" w:hAnsi="Times New Roman" w:cs="Times New Roman"/>
              </w:rPr>
              <w:t>9.22</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3</w:t>
            </w:r>
          </w:p>
        </w:tc>
        <w:tc>
          <w:tcPr>
            <w:tcW w:w="512" w:type="dxa"/>
            <w:vAlign w:val="center"/>
          </w:tcPr>
          <w:p>
            <w:pPr>
              <w:jc w:val="center"/>
              <w:rPr>
                <w:rFonts w:ascii="Times New Roman" w:hAnsi="Times New Roman" w:cs="Times New Roman"/>
              </w:rPr>
            </w:pPr>
            <w:r>
              <w:rPr>
                <w:rFonts w:ascii="Times New Roman" w:hAnsi="Times New Roman" w:cs="Times New Roman"/>
              </w:rPr>
              <w:t>3.29</w:t>
            </w:r>
          </w:p>
        </w:tc>
        <w:tc>
          <w:tcPr>
            <w:tcW w:w="971" w:type="dxa"/>
            <w:vAlign w:val="center"/>
          </w:tcPr>
          <w:p>
            <w:pPr>
              <w:jc w:val="center"/>
              <w:rPr>
                <w:rFonts w:ascii="Times New Roman" w:hAnsi="Times New Roman" w:cs="Times New Roman"/>
              </w:rPr>
            </w:pPr>
            <w:r>
              <w:rPr>
                <w:rFonts w:ascii="Times New Roman" w:hAnsi="Times New Roman" w:cs="Times New Roman"/>
              </w:rPr>
              <w:t>2.98</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31" w:type="dxa"/>
            <w:vAlign w:val="center"/>
          </w:tcPr>
          <w:p>
            <w:pPr>
              <w:jc w:val="center"/>
              <w:rPr>
                <w:rFonts w:ascii="Times New Roman" w:hAnsi="Times New Roman" w:cs="Times New Roman"/>
              </w:rPr>
            </w:pPr>
            <w:r>
              <w:rPr>
                <w:rFonts w:ascii="Times New Roman" w:hAnsi="Times New Roman" w:cs="Times New Roman"/>
              </w:rPr>
              <w:t>2.8</w:t>
            </w:r>
          </w:p>
        </w:tc>
        <w:tc>
          <w:tcPr>
            <w:tcW w:w="952" w:type="dxa"/>
            <w:vAlign w:val="center"/>
          </w:tcPr>
          <w:p>
            <w:pPr>
              <w:jc w:val="center"/>
              <w:rPr>
                <w:rFonts w:ascii="Times New Roman" w:hAnsi="Times New Roman" w:cs="Times New Roman"/>
              </w:rPr>
            </w:pPr>
            <w:r>
              <w:rPr>
                <w:rFonts w:ascii="Times New Roman" w:hAnsi="Times New Roman" w:cs="Times New Roman"/>
              </w:rPr>
              <w:t>2.53</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63" w:type="dxa"/>
            <w:vMerge w:val="continue"/>
            <w:vAlign w:val="center"/>
          </w:tcPr>
          <w:p>
            <w:pPr>
              <w:jc w:val="center"/>
              <w:rPr>
                <w:rFonts w:ascii="Times New Roman" w:hAnsi="Times New Roman" w:cs="Times New Roman"/>
              </w:rPr>
            </w:pPr>
          </w:p>
        </w:tc>
        <w:tc>
          <w:tcPr>
            <w:tcW w:w="526" w:type="dxa"/>
            <w:vMerge w:val="continue"/>
            <w:vAlign w:val="center"/>
          </w:tcPr>
          <w:p>
            <w:pPr>
              <w:jc w:val="center"/>
              <w:rPr>
                <w:rFonts w:ascii="Times New Roman" w:hAnsi="Times New Roman" w:cs="Times New Roman"/>
              </w:rPr>
            </w:pPr>
          </w:p>
        </w:tc>
        <w:tc>
          <w:tcPr>
            <w:tcW w:w="461" w:type="dxa"/>
            <w:vAlign w:val="center"/>
          </w:tcPr>
          <w:p>
            <w:pPr>
              <w:jc w:val="center"/>
              <w:rPr>
                <w:rFonts w:ascii="Times New Roman" w:hAnsi="Times New Roman" w:cs="Times New Roman"/>
              </w:rPr>
            </w:pPr>
            <w:r>
              <w:rPr>
                <w:rFonts w:ascii="Times New Roman" w:hAnsi="Times New Roman" w:cs="Times New Roman"/>
              </w:rPr>
              <w:t>2</w:t>
            </w:r>
          </w:p>
        </w:tc>
        <w:tc>
          <w:tcPr>
            <w:tcW w:w="631" w:type="dxa"/>
            <w:vAlign w:val="center"/>
          </w:tcPr>
          <w:p>
            <w:pPr>
              <w:jc w:val="center"/>
              <w:rPr>
                <w:rFonts w:ascii="Times New Roman" w:hAnsi="Times New Roman" w:cs="Times New Roman"/>
              </w:rPr>
            </w:pPr>
            <w:r>
              <w:rPr>
                <w:rFonts w:ascii="Times New Roman" w:hAnsi="Times New Roman" w:cs="Times New Roman"/>
              </w:rPr>
              <w:t>9340</w:t>
            </w:r>
          </w:p>
        </w:tc>
        <w:tc>
          <w:tcPr>
            <w:tcW w:w="580" w:type="dxa"/>
            <w:vAlign w:val="center"/>
          </w:tcPr>
          <w:p>
            <w:pPr>
              <w:jc w:val="center"/>
              <w:rPr>
                <w:rFonts w:ascii="Times New Roman" w:hAnsi="Times New Roman" w:cs="Times New Roman"/>
              </w:rPr>
            </w:pPr>
            <w:r>
              <w:rPr>
                <w:rFonts w:ascii="Times New Roman" w:hAnsi="Times New Roman" w:cs="Times New Roman"/>
              </w:rPr>
              <w:t>4.21</w:t>
            </w:r>
          </w:p>
        </w:tc>
        <w:tc>
          <w:tcPr>
            <w:tcW w:w="954" w:type="dxa"/>
            <w:vAlign w:val="center"/>
          </w:tcPr>
          <w:p>
            <w:pPr>
              <w:jc w:val="center"/>
              <w:rPr>
                <w:rFonts w:ascii="Times New Roman" w:hAnsi="Times New Roman" w:cs="Times New Roman"/>
              </w:rPr>
            </w:pPr>
            <w:r>
              <w:rPr>
                <w:rFonts w:ascii="Times New Roman" w:hAnsi="Times New Roman" w:cs="Times New Roman"/>
              </w:rPr>
              <w:t>3.93</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51" w:type="dxa"/>
            <w:vAlign w:val="center"/>
          </w:tcPr>
          <w:p>
            <w:pPr>
              <w:jc w:val="center"/>
              <w:rPr>
                <w:rFonts w:ascii="Times New Roman" w:hAnsi="Times New Roman" w:cs="Times New Roman"/>
              </w:rPr>
            </w:pPr>
            <w:r>
              <w:rPr>
                <w:rFonts w:ascii="Times New Roman" w:hAnsi="Times New Roman" w:cs="Times New Roman"/>
              </w:rPr>
              <w:t>1.05</w:t>
            </w:r>
          </w:p>
        </w:tc>
        <w:tc>
          <w:tcPr>
            <w:tcW w:w="1043" w:type="dxa"/>
            <w:vAlign w:val="center"/>
          </w:tcPr>
          <w:p>
            <w:pPr>
              <w:jc w:val="center"/>
              <w:rPr>
                <w:rFonts w:ascii="Times New Roman" w:hAnsi="Times New Roman" w:cs="Times New Roman"/>
              </w:rPr>
            </w:pPr>
            <w:r>
              <w:rPr>
                <w:rFonts w:ascii="Times New Roman" w:hAnsi="Times New Roman" w:cs="Times New Roman"/>
              </w:rPr>
              <w:t>9.81</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3</w:t>
            </w:r>
          </w:p>
        </w:tc>
        <w:tc>
          <w:tcPr>
            <w:tcW w:w="512" w:type="dxa"/>
            <w:vAlign w:val="center"/>
          </w:tcPr>
          <w:p>
            <w:pPr>
              <w:jc w:val="center"/>
              <w:rPr>
                <w:rFonts w:ascii="Times New Roman" w:hAnsi="Times New Roman" w:cs="Times New Roman"/>
              </w:rPr>
            </w:pPr>
            <w:r>
              <w:rPr>
                <w:rFonts w:ascii="Times New Roman" w:hAnsi="Times New Roman" w:cs="Times New Roman"/>
              </w:rPr>
              <w:t>3.63</w:t>
            </w:r>
          </w:p>
        </w:tc>
        <w:tc>
          <w:tcPr>
            <w:tcW w:w="971" w:type="dxa"/>
            <w:vAlign w:val="center"/>
          </w:tcPr>
          <w:p>
            <w:pPr>
              <w:jc w:val="center"/>
              <w:rPr>
                <w:rFonts w:ascii="Times New Roman" w:hAnsi="Times New Roman" w:cs="Times New Roman"/>
              </w:rPr>
            </w:pPr>
            <w:r>
              <w:rPr>
                <w:rFonts w:ascii="Times New Roman" w:hAnsi="Times New Roman" w:cs="Times New Roman"/>
              </w:rPr>
              <w:t>3.39</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31" w:type="dxa"/>
            <w:vAlign w:val="center"/>
          </w:tcPr>
          <w:p>
            <w:pPr>
              <w:jc w:val="center"/>
              <w:rPr>
                <w:rFonts w:ascii="Times New Roman" w:hAnsi="Times New Roman" w:cs="Times New Roman"/>
              </w:rPr>
            </w:pPr>
            <w:r>
              <w:rPr>
                <w:rFonts w:ascii="Times New Roman" w:hAnsi="Times New Roman" w:cs="Times New Roman"/>
              </w:rPr>
              <w:t>2.6</w:t>
            </w:r>
          </w:p>
        </w:tc>
        <w:tc>
          <w:tcPr>
            <w:tcW w:w="952" w:type="dxa"/>
            <w:vAlign w:val="center"/>
          </w:tcPr>
          <w:p>
            <w:pPr>
              <w:jc w:val="center"/>
              <w:rPr>
                <w:rFonts w:ascii="Times New Roman" w:hAnsi="Times New Roman" w:cs="Times New Roman"/>
              </w:rPr>
            </w:pPr>
            <w:r>
              <w:rPr>
                <w:rFonts w:ascii="Times New Roman" w:hAnsi="Times New Roman" w:cs="Times New Roman"/>
              </w:rPr>
              <w:t>2.43</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63" w:type="dxa"/>
            <w:vMerge w:val="continue"/>
            <w:vAlign w:val="center"/>
          </w:tcPr>
          <w:p>
            <w:pPr>
              <w:jc w:val="center"/>
              <w:rPr>
                <w:rFonts w:ascii="Times New Roman" w:hAnsi="Times New Roman" w:cs="Times New Roman"/>
              </w:rPr>
            </w:pPr>
          </w:p>
        </w:tc>
        <w:tc>
          <w:tcPr>
            <w:tcW w:w="526" w:type="dxa"/>
            <w:vMerge w:val="continue"/>
            <w:vAlign w:val="center"/>
          </w:tcPr>
          <w:p>
            <w:pPr>
              <w:jc w:val="center"/>
              <w:rPr>
                <w:rFonts w:ascii="Times New Roman" w:hAnsi="Times New Roman" w:cs="Times New Roman"/>
              </w:rPr>
            </w:pPr>
          </w:p>
        </w:tc>
        <w:tc>
          <w:tcPr>
            <w:tcW w:w="461" w:type="dxa"/>
            <w:vAlign w:val="center"/>
          </w:tcPr>
          <w:p>
            <w:pPr>
              <w:jc w:val="center"/>
              <w:rPr>
                <w:rFonts w:ascii="Times New Roman" w:hAnsi="Times New Roman" w:cs="Times New Roman"/>
              </w:rPr>
            </w:pPr>
            <w:r>
              <w:rPr>
                <w:rFonts w:ascii="Times New Roman" w:hAnsi="Times New Roman" w:cs="Times New Roman"/>
              </w:rPr>
              <w:t>3</w:t>
            </w:r>
          </w:p>
        </w:tc>
        <w:tc>
          <w:tcPr>
            <w:tcW w:w="631" w:type="dxa"/>
            <w:vAlign w:val="center"/>
          </w:tcPr>
          <w:p>
            <w:pPr>
              <w:jc w:val="center"/>
              <w:rPr>
                <w:rFonts w:ascii="Times New Roman" w:hAnsi="Times New Roman" w:cs="Times New Roman"/>
              </w:rPr>
            </w:pPr>
            <w:r>
              <w:rPr>
                <w:rFonts w:ascii="Times New Roman" w:hAnsi="Times New Roman" w:cs="Times New Roman"/>
              </w:rPr>
              <w:t>9192</w:t>
            </w:r>
          </w:p>
        </w:tc>
        <w:tc>
          <w:tcPr>
            <w:tcW w:w="580" w:type="dxa"/>
            <w:vAlign w:val="center"/>
          </w:tcPr>
          <w:p>
            <w:pPr>
              <w:jc w:val="center"/>
              <w:rPr>
                <w:rFonts w:ascii="Times New Roman" w:hAnsi="Times New Roman" w:cs="Times New Roman"/>
              </w:rPr>
            </w:pPr>
            <w:r>
              <w:rPr>
                <w:rFonts w:ascii="Times New Roman" w:hAnsi="Times New Roman" w:cs="Times New Roman"/>
              </w:rPr>
              <w:t>4.52</w:t>
            </w:r>
          </w:p>
        </w:tc>
        <w:tc>
          <w:tcPr>
            <w:tcW w:w="954" w:type="dxa"/>
            <w:vAlign w:val="center"/>
          </w:tcPr>
          <w:p>
            <w:pPr>
              <w:jc w:val="center"/>
              <w:rPr>
                <w:rFonts w:ascii="Times New Roman" w:hAnsi="Times New Roman" w:cs="Times New Roman"/>
              </w:rPr>
            </w:pPr>
            <w:r>
              <w:rPr>
                <w:rFonts w:ascii="Times New Roman" w:hAnsi="Times New Roman" w:cs="Times New Roman"/>
              </w:rPr>
              <w:t>4.15</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51" w:type="dxa"/>
            <w:vAlign w:val="center"/>
          </w:tcPr>
          <w:p>
            <w:pPr>
              <w:jc w:val="center"/>
              <w:rPr>
                <w:rFonts w:ascii="Times New Roman" w:hAnsi="Times New Roman" w:cs="Times New Roman"/>
              </w:rPr>
            </w:pPr>
            <w:r>
              <w:rPr>
                <w:rFonts w:ascii="Times New Roman" w:hAnsi="Times New Roman" w:cs="Times New Roman"/>
              </w:rPr>
              <w:t>1.08</w:t>
            </w:r>
          </w:p>
        </w:tc>
        <w:tc>
          <w:tcPr>
            <w:tcW w:w="1043" w:type="dxa"/>
            <w:vAlign w:val="center"/>
          </w:tcPr>
          <w:p>
            <w:pPr>
              <w:jc w:val="center"/>
              <w:rPr>
                <w:rFonts w:ascii="Times New Roman" w:hAnsi="Times New Roman" w:cs="Times New Roman"/>
              </w:rPr>
            </w:pPr>
            <w:r>
              <w:rPr>
                <w:rFonts w:ascii="Times New Roman" w:hAnsi="Times New Roman" w:cs="Times New Roman"/>
              </w:rPr>
              <w:t>9.93</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3</w:t>
            </w:r>
          </w:p>
        </w:tc>
        <w:tc>
          <w:tcPr>
            <w:tcW w:w="512" w:type="dxa"/>
            <w:vAlign w:val="center"/>
          </w:tcPr>
          <w:p>
            <w:pPr>
              <w:jc w:val="center"/>
              <w:rPr>
                <w:rFonts w:ascii="Times New Roman" w:hAnsi="Times New Roman" w:cs="Times New Roman"/>
              </w:rPr>
            </w:pPr>
            <w:r>
              <w:rPr>
                <w:rFonts w:ascii="Times New Roman" w:hAnsi="Times New Roman" w:cs="Times New Roman"/>
              </w:rPr>
              <w:t>3.18</w:t>
            </w:r>
          </w:p>
        </w:tc>
        <w:tc>
          <w:tcPr>
            <w:tcW w:w="971" w:type="dxa"/>
            <w:vAlign w:val="center"/>
          </w:tcPr>
          <w:p>
            <w:pPr>
              <w:jc w:val="center"/>
              <w:rPr>
                <w:rFonts w:ascii="Times New Roman" w:hAnsi="Times New Roman" w:cs="Times New Roman"/>
              </w:rPr>
            </w:pPr>
            <w:r>
              <w:rPr>
                <w:rFonts w:ascii="Times New Roman" w:hAnsi="Times New Roman" w:cs="Times New Roman"/>
              </w:rPr>
              <w:t>2.92</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31" w:type="dxa"/>
            <w:vAlign w:val="center"/>
          </w:tcPr>
          <w:p>
            <w:pPr>
              <w:jc w:val="center"/>
              <w:rPr>
                <w:rFonts w:ascii="Times New Roman" w:hAnsi="Times New Roman" w:cs="Times New Roman"/>
              </w:rPr>
            </w:pPr>
            <w:r>
              <w:rPr>
                <w:rFonts w:ascii="Times New Roman" w:hAnsi="Times New Roman" w:cs="Times New Roman"/>
              </w:rPr>
              <w:t>2.7</w:t>
            </w:r>
          </w:p>
        </w:tc>
        <w:tc>
          <w:tcPr>
            <w:tcW w:w="952" w:type="dxa"/>
            <w:vAlign w:val="center"/>
          </w:tcPr>
          <w:p>
            <w:pPr>
              <w:jc w:val="center"/>
              <w:rPr>
                <w:rFonts w:ascii="Times New Roman" w:hAnsi="Times New Roman" w:cs="Times New Roman"/>
              </w:rPr>
            </w:pPr>
            <w:r>
              <w:rPr>
                <w:rFonts w:ascii="Times New Roman" w:hAnsi="Times New Roman" w:cs="Times New Roman"/>
              </w:rPr>
              <w:t>2.48</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63" w:type="dxa"/>
            <w:vMerge w:val="continue"/>
            <w:vAlign w:val="center"/>
          </w:tcPr>
          <w:p>
            <w:pPr>
              <w:jc w:val="center"/>
              <w:rPr>
                <w:rFonts w:ascii="Times New Roman" w:hAnsi="Times New Roman" w:cs="Times New Roman"/>
              </w:rPr>
            </w:pPr>
          </w:p>
        </w:tc>
        <w:tc>
          <w:tcPr>
            <w:tcW w:w="526" w:type="dxa"/>
            <w:vMerge w:val="continue"/>
            <w:vAlign w:val="center"/>
          </w:tcPr>
          <w:p>
            <w:pPr>
              <w:jc w:val="center"/>
              <w:rPr>
                <w:rFonts w:ascii="Times New Roman" w:hAnsi="Times New Roman" w:cs="Times New Roman"/>
              </w:rPr>
            </w:pPr>
          </w:p>
        </w:tc>
        <w:tc>
          <w:tcPr>
            <w:tcW w:w="461" w:type="dxa"/>
            <w:vAlign w:val="center"/>
          </w:tcPr>
          <w:p>
            <w:pPr>
              <w:jc w:val="center"/>
              <w:rPr>
                <w:rFonts w:ascii="Times New Roman" w:hAnsi="Times New Roman" w:cs="Times New Roman"/>
              </w:rPr>
            </w:pPr>
            <w:r>
              <w:rPr>
                <w:rFonts w:ascii="Times New Roman" w:hAnsi="Times New Roman" w:cs="Times New Roman"/>
              </w:rPr>
              <w:t>4</w:t>
            </w:r>
          </w:p>
        </w:tc>
        <w:tc>
          <w:tcPr>
            <w:tcW w:w="631" w:type="dxa"/>
            <w:vAlign w:val="center"/>
          </w:tcPr>
          <w:p>
            <w:pPr>
              <w:jc w:val="center"/>
              <w:rPr>
                <w:rFonts w:ascii="Times New Roman" w:hAnsi="Times New Roman" w:cs="Times New Roman"/>
              </w:rPr>
            </w:pPr>
            <w:r>
              <w:rPr>
                <w:rFonts w:ascii="Times New Roman" w:hAnsi="Times New Roman" w:cs="Times New Roman"/>
              </w:rPr>
              <w:t>9118</w:t>
            </w:r>
          </w:p>
        </w:tc>
        <w:tc>
          <w:tcPr>
            <w:tcW w:w="580" w:type="dxa"/>
            <w:vAlign w:val="center"/>
          </w:tcPr>
          <w:p>
            <w:pPr>
              <w:jc w:val="center"/>
              <w:rPr>
                <w:rFonts w:ascii="Times New Roman" w:hAnsi="Times New Roman" w:cs="Times New Roman"/>
              </w:rPr>
            </w:pPr>
            <w:r>
              <w:rPr>
                <w:rFonts w:ascii="Times New Roman" w:hAnsi="Times New Roman" w:cs="Times New Roman"/>
              </w:rPr>
              <w:t>4.66</w:t>
            </w:r>
          </w:p>
        </w:tc>
        <w:tc>
          <w:tcPr>
            <w:tcW w:w="954" w:type="dxa"/>
            <w:vAlign w:val="center"/>
          </w:tcPr>
          <w:p>
            <w:pPr>
              <w:jc w:val="center"/>
              <w:rPr>
                <w:rFonts w:ascii="Times New Roman" w:hAnsi="Times New Roman" w:cs="Times New Roman"/>
              </w:rPr>
            </w:pPr>
            <w:r>
              <w:rPr>
                <w:rFonts w:ascii="Times New Roman" w:hAnsi="Times New Roman" w:cs="Times New Roman"/>
              </w:rPr>
              <w:t>4.25</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51" w:type="dxa"/>
            <w:vAlign w:val="center"/>
          </w:tcPr>
          <w:p>
            <w:pPr>
              <w:jc w:val="center"/>
              <w:rPr>
                <w:rFonts w:ascii="Times New Roman" w:hAnsi="Times New Roman" w:cs="Times New Roman"/>
              </w:rPr>
            </w:pPr>
            <w:r>
              <w:rPr>
                <w:rFonts w:ascii="Times New Roman" w:hAnsi="Times New Roman" w:cs="Times New Roman"/>
              </w:rPr>
              <w:t>1.01</w:t>
            </w:r>
          </w:p>
        </w:tc>
        <w:tc>
          <w:tcPr>
            <w:tcW w:w="1043" w:type="dxa"/>
            <w:vAlign w:val="center"/>
          </w:tcPr>
          <w:p>
            <w:pPr>
              <w:jc w:val="center"/>
              <w:rPr>
                <w:rFonts w:ascii="Times New Roman" w:hAnsi="Times New Roman" w:cs="Times New Roman"/>
              </w:rPr>
            </w:pPr>
            <w:r>
              <w:rPr>
                <w:rFonts w:ascii="Times New Roman" w:hAnsi="Times New Roman" w:cs="Times New Roman"/>
              </w:rPr>
              <w:t>9.21</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3</w:t>
            </w:r>
          </w:p>
        </w:tc>
        <w:tc>
          <w:tcPr>
            <w:tcW w:w="512" w:type="dxa"/>
            <w:vAlign w:val="center"/>
          </w:tcPr>
          <w:p>
            <w:pPr>
              <w:jc w:val="center"/>
              <w:rPr>
                <w:rFonts w:ascii="Times New Roman" w:hAnsi="Times New Roman" w:cs="Times New Roman"/>
              </w:rPr>
            </w:pPr>
            <w:r>
              <w:rPr>
                <w:rFonts w:ascii="Times New Roman" w:hAnsi="Times New Roman" w:cs="Times New Roman"/>
              </w:rPr>
              <w:t>3.27</w:t>
            </w:r>
          </w:p>
        </w:tc>
        <w:tc>
          <w:tcPr>
            <w:tcW w:w="971" w:type="dxa"/>
            <w:vAlign w:val="center"/>
          </w:tcPr>
          <w:p>
            <w:pPr>
              <w:jc w:val="center"/>
              <w:rPr>
                <w:rFonts w:ascii="Times New Roman" w:hAnsi="Times New Roman" w:cs="Times New Roman"/>
              </w:rPr>
            </w:pPr>
            <w:r>
              <w:rPr>
                <w:rFonts w:ascii="Times New Roman" w:hAnsi="Times New Roman" w:cs="Times New Roman"/>
              </w:rPr>
              <w:t>2.98</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31" w:type="dxa"/>
            <w:vAlign w:val="center"/>
          </w:tcPr>
          <w:p>
            <w:pPr>
              <w:jc w:val="center"/>
              <w:rPr>
                <w:rFonts w:ascii="Times New Roman" w:hAnsi="Times New Roman" w:cs="Times New Roman"/>
              </w:rPr>
            </w:pPr>
            <w:r>
              <w:rPr>
                <w:rFonts w:ascii="Times New Roman" w:hAnsi="Times New Roman" w:cs="Times New Roman"/>
              </w:rPr>
              <w:t>2.9</w:t>
            </w:r>
          </w:p>
        </w:tc>
        <w:tc>
          <w:tcPr>
            <w:tcW w:w="952" w:type="dxa"/>
            <w:vAlign w:val="center"/>
          </w:tcPr>
          <w:p>
            <w:pPr>
              <w:jc w:val="center"/>
              <w:rPr>
                <w:rFonts w:ascii="Times New Roman" w:hAnsi="Times New Roman" w:cs="Times New Roman"/>
              </w:rPr>
            </w:pPr>
            <w:r>
              <w:rPr>
                <w:rFonts w:ascii="Times New Roman" w:hAnsi="Times New Roman" w:cs="Times New Roman"/>
              </w:rPr>
              <w:t>2.64</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63" w:type="dxa"/>
            <w:vMerge w:val="continue"/>
            <w:vAlign w:val="center"/>
          </w:tcPr>
          <w:p>
            <w:pPr>
              <w:jc w:val="center"/>
              <w:rPr>
                <w:rFonts w:ascii="Times New Roman" w:hAnsi="Times New Roman" w:cs="Times New Roman"/>
              </w:rPr>
            </w:pPr>
          </w:p>
        </w:tc>
        <w:tc>
          <w:tcPr>
            <w:tcW w:w="526" w:type="dxa"/>
            <w:vMerge w:val="continue"/>
            <w:vAlign w:val="center"/>
          </w:tcPr>
          <w:p>
            <w:pPr>
              <w:jc w:val="center"/>
              <w:rPr>
                <w:rFonts w:ascii="Times New Roman" w:hAnsi="Times New Roman" w:cs="Times New Roman"/>
              </w:rPr>
            </w:pPr>
          </w:p>
        </w:tc>
        <w:tc>
          <w:tcPr>
            <w:tcW w:w="461" w:type="dxa"/>
            <w:vAlign w:val="center"/>
          </w:tcPr>
          <w:p>
            <w:pPr>
              <w:jc w:val="center"/>
              <w:rPr>
                <w:rFonts w:ascii="Times New Roman" w:hAnsi="Times New Roman" w:cs="Times New Roman"/>
              </w:rPr>
            </w:pPr>
            <w:r>
              <w:rPr>
                <w:rFonts w:ascii="Times New Roman" w:hAnsi="Times New Roman" w:cs="Times New Roman"/>
              </w:rPr>
              <w:t>均值</w:t>
            </w:r>
          </w:p>
        </w:tc>
        <w:tc>
          <w:tcPr>
            <w:tcW w:w="631" w:type="dxa"/>
            <w:vAlign w:val="center"/>
          </w:tcPr>
          <w:p>
            <w:pPr>
              <w:jc w:val="center"/>
              <w:rPr>
                <w:rFonts w:ascii="Times New Roman" w:hAnsi="Times New Roman" w:cs="Times New Roman"/>
              </w:rPr>
            </w:pPr>
            <w:r>
              <w:rPr>
                <w:rFonts w:ascii="Times New Roman" w:hAnsi="Times New Roman" w:cs="Times New Roman"/>
              </w:rPr>
              <w:t>9174</w:t>
            </w:r>
          </w:p>
        </w:tc>
        <w:tc>
          <w:tcPr>
            <w:tcW w:w="580" w:type="dxa"/>
            <w:vAlign w:val="center"/>
          </w:tcPr>
          <w:p>
            <w:pPr>
              <w:jc w:val="center"/>
              <w:rPr>
                <w:rFonts w:ascii="Times New Roman" w:hAnsi="Times New Roman" w:cs="Times New Roman"/>
              </w:rPr>
            </w:pPr>
            <w:r>
              <w:rPr>
                <w:rFonts w:ascii="Times New Roman" w:hAnsi="Times New Roman" w:cs="Times New Roman"/>
              </w:rPr>
              <w:t>4.35</w:t>
            </w:r>
          </w:p>
        </w:tc>
        <w:tc>
          <w:tcPr>
            <w:tcW w:w="954" w:type="dxa"/>
            <w:vAlign w:val="center"/>
          </w:tcPr>
          <w:p>
            <w:pPr>
              <w:jc w:val="center"/>
              <w:rPr>
                <w:rFonts w:ascii="Times New Roman" w:hAnsi="Times New Roman" w:cs="Times New Roman"/>
              </w:rPr>
            </w:pPr>
            <w:r>
              <w:rPr>
                <w:rFonts w:ascii="Times New Roman" w:hAnsi="Times New Roman" w:cs="Times New Roman"/>
              </w:rPr>
              <w:t>3.99</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51" w:type="dxa"/>
            <w:vAlign w:val="center"/>
          </w:tcPr>
          <w:p>
            <w:pPr>
              <w:jc w:val="center"/>
              <w:rPr>
                <w:rFonts w:ascii="Times New Roman" w:hAnsi="Times New Roman" w:cs="Times New Roman"/>
              </w:rPr>
            </w:pPr>
            <w:r>
              <w:rPr>
                <w:rFonts w:ascii="Times New Roman" w:hAnsi="Times New Roman" w:cs="Times New Roman"/>
              </w:rPr>
              <w:t>1.04</w:t>
            </w:r>
          </w:p>
        </w:tc>
        <w:tc>
          <w:tcPr>
            <w:tcW w:w="1043" w:type="dxa"/>
            <w:vAlign w:val="center"/>
          </w:tcPr>
          <w:p>
            <w:pPr>
              <w:jc w:val="center"/>
              <w:rPr>
                <w:rFonts w:ascii="Times New Roman" w:hAnsi="Times New Roman" w:cs="Times New Roman"/>
              </w:rPr>
            </w:pPr>
            <w:r>
              <w:rPr>
                <w:rFonts w:ascii="Times New Roman" w:hAnsi="Times New Roman" w:cs="Times New Roman"/>
              </w:rPr>
              <w:t>9.54</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3</w:t>
            </w:r>
          </w:p>
        </w:tc>
        <w:tc>
          <w:tcPr>
            <w:tcW w:w="512" w:type="dxa"/>
            <w:vAlign w:val="center"/>
          </w:tcPr>
          <w:p>
            <w:pPr>
              <w:jc w:val="center"/>
              <w:rPr>
                <w:rFonts w:ascii="Times New Roman" w:hAnsi="Times New Roman" w:cs="Times New Roman"/>
              </w:rPr>
            </w:pPr>
            <w:r>
              <w:rPr>
                <w:rFonts w:ascii="Times New Roman" w:hAnsi="Times New Roman" w:cs="Times New Roman"/>
              </w:rPr>
              <w:t>3.34</w:t>
            </w:r>
          </w:p>
        </w:tc>
        <w:tc>
          <w:tcPr>
            <w:tcW w:w="971" w:type="dxa"/>
            <w:vAlign w:val="center"/>
          </w:tcPr>
          <w:p>
            <w:pPr>
              <w:jc w:val="center"/>
              <w:rPr>
                <w:rFonts w:ascii="Times New Roman" w:hAnsi="Times New Roman" w:cs="Times New Roman"/>
              </w:rPr>
            </w:pPr>
            <w:r>
              <w:rPr>
                <w:rFonts w:ascii="Times New Roman" w:hAnsi="Times New Roman" w:cs="Times New Roman"/>
              </w:rPr>
              <w:t>3.07</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31" w:type="dxa"/>
            <w:vAlign w:val="center"/>
          </w:tcPr>
          <w:p>
            <w:pPr>
              <w:jc w:val="center"/>
              <w:rPr>
                <w:rFonts w:ascii="Times New Roman" w:hAnsi="Times New Roman" w:cs="Times New Roman"/>
              </w:rPr>
            </w:pPr>
            <w:r>
              <w:rPr>
                <w:rFonts w:ascii="Times New Roman" w:hAnsi="Times New Roman" w:cs="Times New Roman"/>
              </w:rPr>
              <w:t>2.8</w:t>
            </w:r>
          </w:p>
        </w:tc>
        <w:tc>
          <w:tcPr>
            <w:tcW w:w="952" w:type="dxa"/>
            <w:vAlign w:val="center"/>
          </w:tcPr>
          <w:p>
            <w:pPr>
              <w:jc w:val="center"/>
              <w:rPr>
                <w:rFonts w:ascii="Times New Roman" w:hAnsi="Times New Roman" w:cs="Times New Roman"/>
              </w:rPr>
            </w:pPr>
            <w:r>
              <w:rPr>
                <w:rFonts w:ascii="Times New Roman" w:hAnsi="Times New Roman" w:cs="Times New Roman"/>
              </w:rPr>
              <w:t>2.52</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63" w:type="dxa"/>
            <w:vMerge w:val="continue"/>
            <w:vAlign w:val="center"/>
          </w:tcPr>
          <w:p>
            <w:pPr>
              <w:jc w:val="center"/>
              <w:rPr>
                <w:rFonts w:ascii="Times New Roman" w:hAnsi="Times New Roman" w:cs="Times New Roman"/>
              </w:rPr>
            </w:pPr>
          </w:p>
        </w:tc>
        <w:tc>
          <w:tcPr>
            <w:tcW w:w="526" w:type="dxa"/>
            <w:vMerge w:val="restart"/>
            <w:vAlign w:val="center"/>
          </w:tcPr>
          <w:p>
            <w:pPr>
              <w:jc w:val="center"/>
              <w:rPr>
                <w:rFonts w:ascii="Times New Roman" w:hAnsi="Times New Roman" w:cs="Times New Roman"/>
              </w:rPr>
            </w:pPr>
            <w:r>
              <w:rPr>
                <w:rFonts w:ascii="Times New Roman" w:hAnsi="Times New Roman" w:cs="Times New Roman"/>
              </w:rPr>
              <w:t>2023.5.21</w:t>
            </w:r>
          </w:p>
        </w:tc>
        <w:tc>
          <w:tcPr>
            <w:tcW w:w="461" w:type="dxa"/>
            <w:vAlign w:val="center"/>
          </w:tcPr>
          <w:p>
            <w:pPr>
              <w:jc w:val="center"/>
              <w:rPr>
                <w:rFonts w:ascii="Times New Roman" w:hAnsi="Times New Roman" w:cs="Times New Roman"/>
              </w:rPr>
            </w:pPr>
            <w:r>
              <w:rPr>
                <w:rFonts w:ascii="Times New Roman" w:hAnsi="Times New Roman" w:cs="Times New Roman"/>
              </w:rPr>
              <w:t>1</w:t>
            </w:r>
          </w:p>
        </w:tc>
        <w:tc>
          <w:tcPr>
            <w:tcW w:w="631" w:type="dxa"/>
            <w:vAlign w:val="center"/>
          </w:tcPr>
          <w:p>
            <w:pPr>
              <w:jc w:val="center"/>
              <w:rPr>
                <w:rFonts w:ascii="Times New Roman" w:hAnsi="Times New Roman" w:cs="Times New Roman"/>
              </w:rPr>
            </w:pPr>
            <w:r>
              <w:rPr>
                <w:rFonts w:ascii="Times New Roman" w:hAnsi="Times New Roman" w:cs="Times New Roman"/>
              </w:rPr>
              <w:t>8703</w:t>
            </w:r>
          </w:p>
        </w:tc>
        <w:tc>
          <w:tcPr>
            <w:tcW w:w="580" w:type="dxa"/>
            <w:vAlign w:val="center"/>
          </w:tcPr>
          <w:p>
            <w:pPr>
              <w:jc w:val="center"/>
              <w:rPr>
                <w:rFonts w:ascii="Times New Roman" w:hAnsi="Times New Roman" w:cs="Times New Roman"/>
              </w:rPr>
            </w:pPr>
            <w:r>
              <w:rPr>
                <w:rFonts w:ascii="Times New Roman" w:hAnsi="Times New Roman" w:cs="Times New Roman"/>
              </w:rPr>
              <w:t>5.84</w:t>
            </w:r>
          </w:p>
        </w:tc>
        <w:tc>
          <w:tcPr>
            <w:tcW w:w="954" w:type="dxa"/>
            <w:vAlign w:val="center"/>
          </w:tcPr>
          <w:p>
            <w:pPr>
              <w:jc w:val="center"/>
              <w:rPr>
                <w:rFonts w:ascii="Times New Roman" w:hAnsi="Times New Roman" w:cs="Times New Roman"/>
              </w:rPr>
            </w:pPr>
            <w:r>
              <w:rPr>
                <w:rFonts w:ascii="Times New Roman" w:hAnsi="Times New Roman" w:cs="Times New Roman"/>
              </w:rPr>
              <w:t>5.08</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51" w:type="dxa"/>
            <w:vAlign w:val="center"/>
          </w:tcPr>
          <w:p>
            <w:pPr>
              <w:jc w:val="center"/>
              <w:rPr>
                <w:rFonts w:ascii="Times New Roman" w:hAnsi="Times New Roman" w:cs="Times New Roman"/>
              </w:rPr>
            </w:pPr>
            <w:r>
              <w:rPr>
                <w:rFonts w:ascii="Times New Roman" w:hAnsi="Times New Roman" w:cs="Times New Roman"/>
              </w:rPr>
              <w:t>1.11</w:t>
            </w:r>
          </w:p>
        </w:tc>
        <w:tc>
          <w:tcPr>
            <w:tcW w:w="1043" w:type="dxa"/>
            <w:vAlign w:val="center"/>
          </w:tcPr>
          <w:p>
            <w:pPr>
              <w:jc w:val="center"/>
              <w:rPr>
                <w:rFonts w:ascii="Times New Roman" w:hAnsi="Times New Roman" w:cs="Times New Roman"/>
              </w:rPr>
            </w:pPr>
            <w:r>
              <w:rPr>
                <w:rFonts w:ascii="Times New Roman" w:hAnsi="Times New Roman" w:cs="Times New Roman"/>
              </w:rPr>
              <w:t>9.93</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3</w:t>
            </w:r>
          </w:p>
        </w:tc>
        <w:tc>
          <w:tcPr>
            <w:tcW w:w="512" w:type="dxa"/>
            <w:vAlign w:val="center"/>
          </w:tcPr>
          <w:p>
            <w:pPr>
              <w:jc w:val="center"/>
              <w:rPr>
                <w:rFonts w:ascii="Times New Roman" w:hAnsi="Times New Roman" w:cs="Times New Roman"/>
              </w:rPr>
            </w:pPr>
            <w:r>
              <w:rPr>
                <w:rFonts w:ascii="Times New Roman" w:hAnsi="Times New Roman" w:cs="Times New Roman"/>
              </w:rPr>
              <w:t>3.18</w:t>
            </w:r>
          </w:p>
        </w:tc>
        <w:tc>
          <w:tcPr>
            <w:tcW w:w="971" w:type="dxa"/>
            <w:vAlign w:val="center"/>
          </w:tcPr>
          <w:p>
            <w:pPr>
              <w:jc w:val="center"/>
              <w:rPr>
                <w:rFonts w:ascii="Times New Roman" w:hAnsi="Times New Roman" w:cs="Times New Roman"/>
              </w:rPr>
            </w:pPr>
            <w:r>
              <w:rPr>
                <w:rFonts w:ascii="Times New Roman" w:hAnsi="Times New Roman" w:cs="Times New Roman"/>
              </w:rPr>
              <w:t>2.77</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31" w:type="dxa"/>
            <w:vAlign w:val="center"/>
          </w:tcPr>
          <w:p>
            <w:pPr>
              <w:jc w:val="center"/>
              <w:rPr>
                <w:rFonts w:ascii="Times New Roman" w:hAnsi="Times New Roman" w:cs="Times New Roman"/>
              </w:rPr>
            </w:pPr>
            <w:r>
              <w:rPr>
                <w:rFonts w:ascii="Times New Roman" w:hAnsi="Times New Roman" w:cs="Times New Roman"/>
              </w:rPr>
              <w:t>2.9</w:t>
            </w:r>
          </w:p>
        </w:tc>
        <w:tc>
          <w:tcPr>
            <w:tcW w:w="952" w:type="dxa"/>
            <w:vAlign w:val="center"/>
          </w:tcPr>
          <w:p>
            <w:pPr>
              <w:jc w:val="center"/>
              <w:rPr>
                <w:rFonts w:ascii="Times New Roman" w:hAnsi="Times New Roman" w:cs="Times New Roman"/>
              </w:rPr>
            </w:pPr>
            <w:r>
              <w:rPr>
                <w:rFonts w:ascii="Times New Roman" w:hAnsi="Times New Roman" w:cs="Times New Roman"/>
              </w:rPr>
              <w:t>2.52</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63" w:type="dxa"/>
            <w:vMerge w:val="continue"/>
            <w:vAlign w:val="center"/>
          </w:tcPr>
          <w:p>
            <w:pPr>
              <w:jc w:val="center"/>
              <w:rPr>
                <w:rFonts w:ascii="Times New Roman" w:hAnsi="Times New Roman" w:cs="Times New Roman"/>
              </w:rPr>
            </w:pPr>
          </w:p>
        </w:tc>
        <w:tc>
          <w:tcPr>
            <w:tcW w:w="526" w:type="dxa"/>
            <w:vMerge w:val="continue"/>
            <w:vAlign w:val="center"/>
          </w:tcPr>
          <w:p>
            <w:pPr>
              <w:jc w:val="center"/>
              <w:rPr>
                <w:rFonts w:ascii="Times New Roman" w:hAnsi="Times New Roman" w:cs="Times New Roman"/>
              </w:rPr>
            </w:pPr>
          </w:p>
        </w:tc>
        <w:tc>
          <w:tcPr>
            <w:tcW w:w="461" w:type="dxa"/>
            <w:vAlign w:val="center"/>
          </w:tcPr>
          <w:p>
            <w:pPr>
              <w:jc w:val="center"/>
              <w:rPr>
                <w:rFonts w:ascii="Times New Roman" w:hAnsi="Times New Roman" w:cs="Times New Roman"/>
              </w:rPr>
            </w:pPr>
            <w:r>
              <w:rPr>
                <w:rFonts w:ascii="Times New Roman" w:hAnsi="Times New Roman" w:cs="Times New Roman"/>
              </w:rPr>
              <w:t>2</w:t>
            </w:r>
          </w:p>
        </w:tc>
        <w:tc>
          <w:tcPr>
            <w:tcW w:w="631" w:type="dxa"/>
            <w:vAlign w:val="center"/>
          </w:tcPr>
          <w:p>
            <w:pPr>
              <w:jc w:val="center"/>
              <w:rPr>
                <w:rFonts w:ascii="Times New Roman" w:hAnsi="Times New Roman" w:cs="Times New Roman"/>
              </w:rPr>
            </w:pPr>
            <w:r>
              <w:rPr>
                <w:rFonts w:ascii="Times New Roman" w:hAnsi="Times New Roman" w:cs="Times New Roman"/>
              </w:rPr>
              <w:t>8781</w:t>
            </w:r>
          </w:p>
        </w:tc>
        <w:tc>
          <w:tcPr>
            <w:tcW w:w="580" w:type="dxa"/>
            <w:vAlign w:val="center"/>
          </w:tcPr>
          <w:p>
            <w:pPr>
              <w:jc w:val="center"/>
              <w:rPr>
                <w:rFonts w:ascii="Times New Roman" w:hAnsi="Times New Roman" w:cs="Times New Roman"/>
              </w:rPr>
            </w:pPr>
            <w:r>
              <w:rPr>
                <w:rFonts w:ascii="Times New Roman" w:hAnsi="Times New Roman" w:cs="Times New Roman"/>
              </w:rPr>
              <w:t>5.30</w:t>
            </w:r>
          </w:p>
        </w:tc>
        <w:tc>
          <w:tcPr>
            <w:tcW w:w="954" w:type="dxa"/>
            <w:vAlign w:val="center"/>
          </w:tcPr>
          <w:p>
            <w:pPr>
              <w:jc w:val="center"/>
              <w:rPr>
                <w:rFonts w:ascii="Times New Roman" w:hAnsi="Times New Roman" w:cs="Times New Roman"/>
              </w:rPr>
            </w:pPr>
            <w:r>
              <w:rPr>
                <w:rFonts w:ascii="Times New Roman" w:hAnsi="Times New Roman" w:cs="Times New Roman"/>
              </w:rPr>
              <w:t>4.65</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51" w:type="dxa"/>
            <w:vAlign w:val="center"/>
          </w:tcPr>
          <w:p>
            <w:pPr>
              <w:jc w:val="center"/>
              <w:rPr>
                <w:rFonts w:ascii="Times New Roman" w:hAnsi="Times New Roman" w:cs="Times New Roman"/>
              </w:rPr>
            </w:pPr>
            <w:r>
              <w:rPr>
                <w:rFonts w:ascii="Times New Roman" w:hAnsi="Times New Roman" w:cs="Times New Roman"/>
              </w:rPr>
              <w:t>1.05</w:t>
            </w:r>
          </w:p>
        </w:tc>
        <w:tc>
          <w:tcPr>
            <w:tcW w:w="1043" w:type="dxa"/>
            <w:vAlign w:val="center"/>
          </w:tcPr>
          <w:p>
            <w:pPr>
              <w:jc w:val="center"/>
              <w:rPr>
                <w:rFonts w:ascii="Times New Roman" w:hAnsi="Times New Roman" w:cs="Times New Roman"/>
              </w:rPr>
            </w:pPr>
            <w:r>
              <w:rPr>
                <w:rFonts w:ascii="Times New Roman" w:hAnsi="Times New Roman" w:cs="Times New Roman"/>
              </w:rPr>
              <w:t>9.93</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3</w:t>
            </w:r>
          </w:p>
        </w:tc>
        <w:tc>
          <w:tcPr>
            <w:tcW w:w="512" w:type="dxa"/>
            <w:vAlign w:val="center"/>
          </w:tcPr>
          <w:p>
            <w:pPr>
              <w:jc w:val="center"/>
              <w:rPr>
                <w:rFonts w:ascii="Times New Roman" w:hAnsi="Times New Roman" w:cs="Times New Roman"/>
              </w:rPr>
            </w:pPr>
            <w:r>
              <w:rPr>
                <w:rFonts w:ascii="Times New Roman" w:hAnsi="Times New Roman" w:cs="Times New Roman"/>
              </w:rPr>
              <w:t>3.27</w:t>
            </w:r>
          </w:p>
        </w:tc>
        <w:tc>
          <w:tcPr>
            <w:tcW w:w="971" w:type="dxa"/>
            <w:vAlign w:val="center"/>
          </w:tcPr>
          <w:p>
            <w:pPr>
              <w:jc w:val="center"/>
              <w:rPr>
                <w:rFonts w:ascii="Times New Roman" w:hAnsi="Times New Roman" w:cs="Times New Roman"/>
              </w:rPr>
            </w:pPr>
            <w:r>
              <w:rPr>
                <w:rFonts w:ascii="Times New Roman" w:hAnsi="Times New Roman" w:cs="Times New Roman"/>
              </w:rPr>
              <w:t>2.87</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31" w:type="dxa"/>
            <w:vAlign w:val="center"/>
          </w:tcPr>
          <w:p>
            <w:pPr>
              <w:jc w:val="center"/>
              <w:rPr>
                <w:rFonts w:ascii="Times New Roman" w:hAnsi="Times New Roman" w:cs="Times New Roman"/>
              </w:rPr>
            </w:pPr>
            <w:r>
              <w:rPr>
                <w:rFonts w:ascii="Times New Roman" w:hAnsi="Times New Roman" w:cs="Times New Roman"/>
              </w:rPr>
              <w:t>2.4</w:t>
            </w:r>
          </w:p>
        </w:tc>
        <w:tc>
          <w:tcPr>
            <w:tcW w:w="952" w:type="dxa"/>
            <w:vAlign w:val="center"/>
          </w:tcPr>
          <w:p>
            <w:pPr>
              <w:jc w:val="center"/>
              <w:rPr>
                <w:rFonts w:ascii="Times New Roman" w:hAnsi="Times New Roman" w:cs="Times New Roman"/>
              </w:rPr>
            </w:pPr>
            <w:r>
              <w:rPr>
                <w:rFonts w:ascii="Times New Roman" w:hAnsi="Times New Roman" w:cs="Times New Roman"/>
              </w:rPr>
              <w:t>2.11</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63" w:type="dxa"/>
            <w:vMerge w:val="continue"/>
            <w:vAlign w:val="center"/>
          </w:tcPr>
          <w:p>
            <w:pPr>
              <w:jc w:val="center"/>
              <w:rPr>
                <w:rFonts w:ascii="Times New Roman" w:hAnsi="Times New Roman" w:cs="Times New Roman"/>
              </w:rPr>
            </w:pPr>
          </w:p>
        </w:tc>
        <w:tc>
          <w:tcPr>
            <w:tcW w:w="526" w:type="dxa"/>
            <w:vMerge w:val="continue"/>
            <w:vAlign w:val="center"/>
          </w:tcPr>
          <w:p>
            <w:pPr>
              <w:jc w:val="center"/>
              <w:rPr>
                <w:rFonts w:ascii="Times New Roman" w:hAnsi="Times New Roman" w:cs="Times New Roman"/>
              </w:rPr>
            </w:pPr>
          </w:p>
        </w:tc>
        <w:tc>
          <w:tcPr>
            <w:tcW w:w="461" w:type="dxa"/>
            <w:vAlign w:val="center"/>
          </w:tcPr>
          <w:p>
            <w:pPr>
              <w:jc w:val="center"/>
              <w:rPr>
                <w:rFonts w:ascii="Times New Roman" w:hAnsi="Times New Roman" w:cs="Times New Roman"/>
              </w:rPr>
            </w:pPr>
            <w:r>
              <w:rPr>
                <w:rFonts w:ascii="Times New Roman" w:hAnsi="Times New Roman" w:cs="Times New Roman"/>
              </w:rPr>
              <w:t>3</w:t>
            </w:r>
          </w:p>
        </w:tc>
        <w:tc>
          <w:tcPr>
            <w:tcW w:w="631" w:type="dxa"/>
            <w:vAlign w:val="center"/>
          </w:tcPr>
          <w:p>
            <w:pPr>
              <w:jc w:val="center"/>
              <w:rPr>
                <w:rFonts w:ascii="Times New Roman" w:hAnsi="Times New Roman" w:cs="Times New Roman"/>
              </w:rPr>
            </w:pPr>
            <w:r>
              <w:rPr>
                <w:rFonts w:ascii="Times New Roman" w:hAnsi="Times New Roman" w:cs="Times New Roman"/>
              </w:rPr>
              <w:t>8757</w:t>
            </w:r>
          </w:p>
        </w:tc>
        <w:tc>
          <w:tcPr>
            <w:tcW w:w="580" w:type="dxa"/>
            <w:vAlign w:val="center"/>
          </w:tcPr>
          <w:p>
            <w:pPr>
              <w:jc w:val="center"/>
              <w:rPr>
                <w:rFonts w:ascii="Times New Roman" w:hAnsi="Times New Roman" w:cs="Times New Roman"/>
              </w:rPr>
            </w:pPr>
            <w:r>
              <w:rPr>
                <w:rFonts w:ascii="Times New Roman" w:hAnsi="Times New Roman" w:cs="Times New Roman"/>
              </w:rPr>
              <w:t>5.03</w:t>
            </w:r>
          </w:p>
        </w:tc>
        <w:tc>
          <w:tcPr>
            <w:tcW w:w="954" w:type="dxa"/>
            <w:vAlign w:val="center"/>
          </w:tcPr>
          <w:p>
            <w:pPr>
              <w:jc w:val="center"/>
              <w:rPr>
                <w:rFonts w:ascii="Times New Roman" w:hAnsi="Times New Roman" w:cs="Times New Roman"/>
              </w:rPr>
            </w:pPr>
            <w:r>
              <w:rPr>
                <w:rFonts w:ascii="Times New Roman" w:hAnsi="Times New Roman" w:cs="Times New Roman"/>
              </w:rPr>
              <w:t>4.40</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51" w:type="dxa"/>
            <w:vAlign w:val="center"/>
          </w:tcPr>
          <w:p>
            <w:pPr>
              <w:jc w:val="center"/>
              <w:rPr>
                <w:rFonts w:ascii="Times New Roman" w:hAnsi="Times New Roman" w:cs="Times New Roman"/>
              </w:rPr>
            </w:pPr>
            <w:r>
              <w:rPr>
                <w:rFonts w:ascii="Times New Roman" w:hAnsi="Times New Roman" w:cs="Times New Roman"/>
              </w:rPr>
              <w:t>1.08</w:t>
            </w:r>
          </w:p>
        </w:tc>
        <w:tc>
          <w:tcPr>
            <w:tcW w:w="1043" w:type="dxa"/>
            <w:vAlign w:val="center"/>
          </w:tcPr>
          <w:p>
            <w:pPr>
              <w:jc w:val="center"/>
              <w:rPr>
                <w:rFonts w:ascii="Times New Roman" w:hAnsi="Times New Roman" w:cs="Times New Roman"/>
              </w:rPr>
            </w:pPr>
            <w:r>
              <w:rPr>
                <w:rFonts w:ascii="Times New Roman" w:hAnsi="Times New Roman" w:cs="Times New Roman"/>
              </w:rPr>
              <w:t>9.93</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3</w:t>
            </w:r>
          </w:p>
        </w:tc>
        <w:tc>
          <w:tcPr>
            <w:tcW w:w="512" w:type="dxa"/>
            <w:vAlign w:val="center"/>
          </w:tcPr>
          <w:p>
            <w:pPr>
              <w:jc w:val="center"/>
              <w:rPr>
                <w:rFonts w:ascii="Times New Roman" w:hAnsi="Times New Roman" w:cs="Times New Roman"/>
              </w:rPr>
            </w:pPr>
            <w:r>
              <w:rPr>
                <w:rFonts w:ascii="Times New Roman" w:hAnsi="Times New Roman" w:cs="Times New Roman"/>
              </w:rPr>
              <w:t>3.39</w:t>
            </w:r>
          </w:p>
        </w:tc>
        <w:tc>
          <w:tcPr>
            <w:tcW w:w="971" w:type="dxa"/>
            <w:vAlign w:val="center"/>
          </w:tcPr>
          <w:p>
            <w:pPr>
              <w:jc w:val="center"/>
              <w:rPr>
                <w:rFonts w:ascii="Times New Roman" w:hAnsi="Times New Roman" w:cs="Times New Roman"/>
              </w:rPr>
            </w:pPr>
            <w:r>
              <w:rPr>
                <w:rFonts w:ascii="Times New Roman" w:hAnsi="Times New Roman" w:cs="Times New Roman"/>
              </w:rPr>
              <w:t>2.97</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31" w:type="dxa"/>
            <w:vAlign w:val="center"/>
          </w:tcPr>
          <w:p>
            <w:pPr>
              <w:jc w:val="center"/>
              <w:rPr>
                <w:rFonts w:ascii="Times New Roman" w:hAnsi="Times New Roman" w:cs="Times New Roman"/>
              </w:rPr>
            </w:pPr>
            <w:r>
              <w:rPr>
                <w:rFonts w:ascii="Times New Roman" w:hAnsi="Times New Roman" w:cs="Times New Roman"/>
              </w:rPr>
              <w:t>2.8</w:t>
            </w:r>
          </w:p>
        </w:tc>
        <w:tc>
          <w:tcPr>
            <w:tcW w:w="952" w:type="dxa"/>
            <w:vAlign w:val="center"/>
          </w:tcPr>
          <w:p>
            <w:pPr>
              <w:jc w:val="center"/>
              <w:rPr>
                <w:rFonts w:ascii="Times New Roman" w:hAnsi="Times New Roman" w:cs="Times New Roman"/>
              </w:rPr>
            </w:pPr>
            <w:r>
              <w:rPr>
                <w:rFonts w:ascii="Times New Roman" w:hAnsi="Times New Roman" w:cs="Times New Roman"/>
              </w:rPr>
              <w:t>2.45</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63" w:type="dxa"/>
            <w:vMerge w:val="continue"/>
            <w:vAlign w:val="center"/>
          </w:tcPr>
          <w:p>
            <w:pPr>
              <w:jc w:val="center"/>
              <w:rPr>
                <w:rFonts w:ascii="Times New Roman" w:hAnsi="Times New Roman" w:cs="Times New Roman"/>
              </w:rPr>
            </w:pPr>
          </w:p>
        </w:tc>
        <w:tc>
          <w:tcPr>
            <w:tcW w:w="526" w:type="dxa"/>
            <w:vMerge w:val="continue"/>
            <w:vAlign w:val="center"/>
          </w:tcPr>
          <w:p>
            <w:pPr>
              <w:jc w:val="center"/>
              <w:rPr>
                <w:rFonts w:ascii="Times New Roman" w:hAnsi="Times New Roman" w:cs="Times New Roman"/>
              </w:rPr>
            </w:pPr>
          </w:p>
        </w:tc>
        <w:tc>
          <w:tcPr>
            <w:tcW w:w="461" w:type="dxa"/>
            <w:vAlign w:val="center"/>
          </w:tcPr>
          <w:p>
            <w:pPr>
              <w:jc w:val="center"/>
              <w:rPr>
                <w:rFonts w:ascii="Times New Roman" w:hAnsi="Times New Roman" w:cs="Times New Roman"/>
              </w:rPr>
            </w:pPr>
            <w:r>
              <w:rPr>
                <w:rFonts w:ascii="Times New Roman" w:hAnsi="Times New Roman" w:cs="Times New Roman"/>
              </w:rPr>
              <w:t>4</w:t>
            </w:r>
          </w:p>
        </w:tc>
        <w:tc>
          <w:tcPr>
            <w:tcW w:w="631" w:type="dxa"/>
            <w:vAlign w:val="center"/>
          </w:tcPr>
          <w:p>
            <w:pPr>
              <w:jc w:val="center"/>
              <w:rPr>
                <w:rFonts w:ascii="Times New Roman" w:hAnsi="Times New Roman" w:cs="Times New Roman"/>
              </w:rPr>
            </w:pPr>
            <w:r>
              <w:rPr>
                <w:rFonts w:ascii="Times New Roman" w:hAnsi="Times New Roman" w:cs="Times New Roman"/>
              </w:rPr>
              <w:t>8835</w:t>
            </w:r>
          </w:p>
        </w:tc>
        <w:tc>
          <w:tcPr>
            <w:tcW w:w="580" w:type="dxa"/>
            <w:vAlign w:val="center"/>
          </w:tcPr>
          <w:p>
            <w:pPr>
              <w:jc w:val="center"/>
              <w:rPr>
                <w:rFonts w:ascii="Times New Roman" w:hAnsi="Times New Roman" w:cs="Times New Roman"/>
              </w:rPr>
            </w:pPr>
            <w:r>
              <w:rPr>
                <w:rFonts w:ascii="Times New Roman" w:hAnsi="Times New Roman" w:cs="Times New Roman"/>
              </w:rPr>
              <w:t>5.24</w:t>
            </w:r>
          </w:p>
        </w:tc>
        <w:tc>
          <w:tcPr>
            <w:tcW w:w="954" w:type="dxa"/>
            <w:vAlign w:val="center"/>
          </w:tcPr>
          <w:p>
            <w:pPr>
              <w:jc w:val="center"/>
              <w:rPr>
                <w:rFonts w:ascii="Times New Roman" w:hAnsi="Times New Roman" w:cs="Times New Roman"/>
              </w:rPr>
            </w:pPr>
            <w:r>
              <w:rPr>
                <w:rFonts w:ascii="Times New Roman" w:hAnsi="Times New Roman" w:cs="Times New Roman"/>
              </w:rPr>
              <w:t>4.63</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51" w:type="dxa"/>
            <w:vAlign w:val="center"/>
          </w:tcPr>
          <w:p>
            <w:pPr>
              <w:jc w:val="center"/>
              <w:rPr>
                <w:rFonts w:ascii="Times New Roman" w:hAnsi="Times New Roman" w:cs="Times New Roman"/>
              </w:rPr>
            </w:pPr>
            <w:r>
              <w:rPr>
                <w:rFonts w:ascii="Times New Roman" w:hAnsi="Times New Roman" w:cs="Times New Roman"/>
              </w:rPr>
              <w:t>1.06</w:t>
            </w:r>
          </w:p>
        </w:tc>
        <w:tc>
          <w:tcPr>
            <w:tcW w:w="1043" w:type="dxa"/>
            <w:vAlign w:val="center"/>
          </w:tcPr>
          <w:p>
            <w:pPr>
              <w:jc w:val="center"/>
              <w:rPr>
                <w:rFonts w:ascii="Times New Roman" w:hAnsi="Times New Roman" w:cs="Times New Roman"/>
              </w:rPr>
            </w:pPr>
            <w:r>
              <w:rPr>
                <w:rFonts w:ascii="Times New Roman" w:hAnsi="Times New Roman" w:cs="Times New Roman"/>
              </w:rPr>
              <w:t>9.37</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3</w:t>
            </w:r>
          </w:p>
        </w:tc>
        <w:tc>
          <w:tcPr>
            <w:tcW w:w="512" w:type="dxa"/>
            <w:vAlign w:val="center"/>
          </w:tcPr>
          <w:p>
            <w:pPr>
              <w:jc w:val="center"/>
              <w:rPr>
                <w:rFonts w:ascii="Times New Roman" w:hAnsi="Times New Roman" w:cs="Times New Roman"/>
              </w:rPr>
            </w:pPr>
            <w:r>
              <w:rPr>
                <w:rFonts w:ascii="Times New Roman" w:hAnsi="Times New Roman" w:cs="Times New Roman"/>
              </w:rPr>
              <w:t>3.15</w:t>
            </w:r>
          </w:p>
        </w:tc>
        <w:tc>
          <w:tcPr>
            <w:tcW w:w="971" w:type="dxa"/>
            <w:vAlign w:val="center"/>
          </w:tcPr>
          <w:p>
            <w:pPr>
              <w:jc w:val="center"/>
              <w:rPr>
                <w:rFonts w:ascii="Times New Roman" w:hAnsi="Times New Roman" w:cs="Times New Roman"/>
              </w:rPr>
            </w:pPr>
            <w:r>
              <w:rPr>
                <w:rFonts w:ascii="Times New Roman" w:hAnsi="Times New Roman" w:cs="Times New Roman"/>
              </w:rPr>
              <w:t>2.78</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31" w:type="dxa"/>
            <w:vAlign w:val="center"/>
          </w:tcPr>
          <w:p>
            <w:pPr>
              <w:jc w:val="center"/>
              <w:rPr>
                <w:rFonts w:ascii="Times New Roman" w:hAnsi="Times New Roman" w:cs="Times New Roman"/>
              </w:rPr>
            </w:pPr>
            <w:r>
              <w:rPr>
                <w:rFonts w:ascii="Times New Roman" w:hAnsi="Times New Roman" w:cs="Times New Roman"/>
              </w:rPr>
              <w:t>2.1</w:t>
            </w:r>
          </w:p>
        </w:tc>
        <w:tc>
          <w:tcPr>
            <w:tcW w:w="952" w:type="dxa"/>
            <w:vAlign w:val="center"/>
          </w:tcPr>
          <w:p>
            <w:pPr>
              <w:jc w:val="center"/>
              <w:rPr>
                <w:rFonts w:ascii="Times New Roman" w:hAnsi="Times New Roman" w:cs="Times New Roman"/>
              </w:rPr>
            </w:pPr>
            <w:r>
              <w:rPr>
                <w:rFonts w:ascii="Times New Roman" w:hAnsi="Times New Roman" w:cs="Times New Roman"/>
              </w:rPr>
              <w:t>1.86</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63" w:type="dxa"/>
            <w:vMerge w:val="continue"/>
            <w:vAlign w:val="center"/>
          </w:tcPr>
          <w:p>
            <w:pPr>
              <w:jc w:val="center"/>
              <w:rPr>
                <w:rFonts w:ascii="Times New Roman" w:hAnsi="Times New Roman" w:cs="Times New Roman"/>
              </w:rPr>
            </w:pPr>
          </w:p>
        </w:tc>
        <w:tc>
          <w:tcPr>
            <w:tcW w:w="526" w:type="dxa"/>
            <w:vMerge w:val="continue"/>
            <w:vAlign w:val="center"/>
          </w:tcPr>
          <w:p>
            <w:pPr>
              <w:jc w:val="center"/>
              <w:rPr>
                <w:rFonts w:ascii="Times New Roman" w:hAnsi="Times New Roman" w:cs="Times New Roman"/>
              </w:rPr>
            </w:pPr>
          </w:p>
        </w:tc>
        <w:tc>
          <w:tcPr>
            <w:tcW w:w="461" w:type="dxa"/>
            <w:vAlign w:val="center"/>
          </w:tcPr>
          <w:p>
            <w:pPr>
              <w:jc w:val="center"/>
              <w:rPr>
                <w:rFonts w:ascii="Times New Roman" w:hAnsi="Times New Roman" w:cs="Times New Roman"/>
              </w:rPr>
            </w:pPr>
            <w:r>
              <w:rPr>
                <w:rFonts w:ascii="Times New Roman" w:hAnsi="Times New Roman" w:cs="Times New Roman"/>
              </w:rPr>
              <w:t>均值</w:t>
            </w:r>
          </w:p>
        </w:tc>
        <w:tc>
          <w:tcPr>
            <w:tcW w:w="631" w:type="dxa"/>
            <w:vAlign w:val="center"/>
          </w:tcPr>
          <w:p>
            <w:pPr>
              <w:jc w:val="center"/>
              <w:rPr>
                <w:rFonts w:ascii="Times New Roman" w:hAnsi="Times New Roman" w:cs="Times New Roman"/>
              </w:rPr>
            </w:pPr>
            <w:r>
              <w:rPr>
                <w:rFonts w:ascii="Times New Roman" w:hAnsi="Times New Roman" w:cs="Times New Roman"/>
              </w:rPr>
              <w:t>8769</w:t>
            </w:r>
          </w:p>
        </w:tc>
        <w:tc>
          <w:tcPr>
            <w:tcW w:w="580" w:type="dxa"/>
            <w:vAlign w:val="center"/>
          </w:tcPr>
          <w:p>
            <w:pPr>
              <w:jc w:val="center"/>
              <w:rPr>
                <w:rFonts w:ascii="Times New Roman" w:hAnsi="Times New Roman" w:cs="Times New Roman"/>
              </w:rPr>
            </w:pPr>
            <w:r>
              <w:rPr>
                <w:rFonts w:ascii="Times New Roman" w:hAnsi="Times New Roman" w:cs="Times New Roman"/>
              </w:rPr>
              <w:t>5.35</w:t>
            </w:r>
          </w:p>
        </w:tc>
        <w:tc>
          <w:tcPr>
            <w:tcW w:w="954" w:type="dxa"/>
            <w:vAlign w:val="center"/>
          </w:tcPr>
          <w:p>
            <w:pPr>
              <w:jc w:val="center"/>
              <w:rPr>
                <w:rFonts w:ascii="Times New Roman" w:hAnsi="Times New Roman" w:cs="Times New Roman"/>
              </w:rPr>
            </w:pPr>
            <w:r>
              <w:rPr>
                <w:rFonts w:ascii="Times New Roman" w:hAnsi="Times New Roman" w:cs="Times New Roman"/>
              </w:rPr>
              <w:t>4.69</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51" w:type="dxa"/>
            <w:vAlign w:val="center"/>
          </w:tcPr>
          <w:p>
            <w:pPr>
              <w:jc w:val="center"/>
              <w:rPr>
                <w:rFonts w:ascii="Times New Roman" w:hAnsi="Times New Roman" w:cs="Times New Roman"/>
              </w:rPr>
            </w:pPr>
            <w:r>
              <w:rPr>
                <w:rFonts w:ascii="Times New Roman" w:hAnsi="Times New Roman" w:cs="Times New Roman"/>
              </w:rPr>
              <w:t>1.08</w:t>
            </w:r>
          </w:p>
        </w:tc>
        <w:tc>
          <w:tcPr>
            <w:tcW w:w="1043" w:type="dxa"/>
            <w:vAlign w:val="center"/>
          </w:tcPr>
          <w:p>
            <w:pPr>
              <w:jc w:val="center"/>
              <w:rPr>
                <w:rFonts w:ascii="Times New Roman" w:hAnsi="Times New Roman" w:cs="Times New Roman"/>
              </w:rPr>
            </w:pPr>
            <w:r>
              <w:rPr>
                <w:rFonts w:ascii="Times New Roman" w:hAnsi="Times New Roman" w:cs="Times New Roman"/>
              </w:rPr>
              <w:t>9.43</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3</w:t>
            </w:r>
          </w:p>
        </w:tc>
        <w:tc>
          <w:tcPr>
            <w:tcW w:w="512" w:type="dxa"/>
            <w:vAlign w:val="center"/>
          </w:tcPr>
          <w:p>
            <w:pPr>
              <w:jc w:val="center"/>
              <w:rPr>
                <w:rFonts w:ascii="Times New Roman" w:hAnsi="Times New Roman" w:cs="Times New Roman"/>
              </w:rPr>
            </w:pPr>
            <w:r>
              <w:rPr>
                <w:rFonts w:ascii="Times New Roman" w:hAnsi="Times New Roman" w:cs="Times New Roman"/>
              </w:rPr>
              <w:t>3.25</w:t>
            </w:r>
          </w:p>
        </w:tc>
        <w:tc>
          <w:tcPr>
            <w:tcW w:w="971" w:type="dxa"/>
            <w:vAlign w:val="center"/>
          </w:tcPr>
          <w:p>
            <w:pPr>
              <w:jc w:val="center"/>
              <w:rPr>
                <w:rFonts w:ascii="Times New Roman" w:hAnsi="Times New Roman" w:cs="Times New Roman"/>
              </w:rPr>
            </w:pPr>
            <w:r>
              <w:rPr>
                <w:rFonts w:ascii="Times New Roman" w:hAnsi="Times New Roman" w:cs="Times New Roman"/>
              </w:rPr>
              <w:t>2.85</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31" w:type="dxa"/>
            <w:vAlign w:val="center"/>
          </w:tcPr>
          <w:p>
            <w:pPr>
              <w:jc w:val="center"/>
              <w:rPr>
                <w:rFonts w:ascii="Times New Roman" w:hAnsi="Times New Roman" w:cs="Times New Roman"/>
              </w:rPr>
            </w:pPr>
            <w:r>
              <w:rPr>
                <w:rFonts w:ascii="Times New Roman" w:hAnsi="Times New Roman" w:cs="Times New Roman"/>
              </w:rPr>
              <w:t>2.6</w:t>
            </w:r>
          </w:p>
        </w:tc>
        <w:tc>
          <w:tcPr>
            <w:tcW w:w="952" w:type="dxa"/>
            <w:vAlign w:val="center"/>
          </w:tcPr>
          <w:p>
            <w:pPr>
              <w:jc w:val="center"/>
              <w:rPr>
                <w:rFonts w:ascii="Times New Roman" w:hAnsi="Times New Roman" w:cs="Times New Roman"/>
              </w:rPr>
            </w:pPr>
            <w:r>
              <w:rPr>
                <w:rFonts w:ascii="Times New Roman" w:hAnsi="Times New Roman" w:cs="Times New Roman"/>
              </w:rPr>
              <w:t>2.24</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181" w:type="dxa"/>
            <w:gridSpan w:val="4"/>
            <w:vAlign w:val="center"/>
          </w:tcPr>
          <w:p>
            <w:pPr>
              <w:jc w:val="center"/>
              <w:rPr>
                <w:rFonts w:ascii="Times New Roman" w:hAnsi="Times New Roman" w:cs="Times New Roman"/>
              </w:rPr>
            </w:pPr>
            <w:r>
              <w:rPr>
                <w:rFonts w:ascii="Times New Roman" w:hAnsi="Times New Roman" w:cs="Times New Roman"/>
              </w:rPr>
              <w:t>排放总量（t/a）</w:t>
            </w:r>
          </w:p>
        </w:tc>
        <w:tc>
          <w:tcPr>
            <w:tcW w:w="1534" w:type="dxa"/>
            <w:gridSpan w:val="2"/>
            <w:vAlign w:val="center"/>
          </w:tcPr>
          <w:p>
            <w:pPr>
              <w:jc w:val="center"/>
              <w:rPr>
                <w:rFonts w:ascii="Times New Roman" w:hAnsi="Times New Roman" w:cs="Times New Roman"/>
              </w:rPr>
            </w:pPr>
            <w:r>
              <w:rPr>
                <w:rFonts w:ascii="Times New Roman" w:hAnsi="Times New Roman" w:cs="Times New Roman"/>
              </w:rPr>
              <w:t>0.381</w:t>
            </w:r>
          </w:p>
        </w:tc>
        <w:tc>
          <w:tcPr>
            <w:tcW w:w="1694" w:type="dxa"/>
            <w:gridSpan w:val="2"/>
            <w:vAlign w:val="center"/>
          </w:tcPr>
          <w:p>
            <w:pPr>
              <w:jc w:val="center"/>
              <w:rPr>
                <w:rFonts w:ascii="Times New Roman" w:hAnsi="Times New Roman" w:cs="Times New Roman"/>
              </w:rPr>
            </w:pPr>
            <w:r>
              <w:rPr>
                <w:rFonts w:ascii="Times New Roman" w:hAnsi="Times New Roman" w:cs="Times New Roman"/>
              </w:rPr>
              <w:t>8.331</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1483" w:type="dxa"/>
            <w:gridSpan w:val="2"/>
            <w:vAlign w:val="center"/>
          </w:tcPr>
          <w:p>
            <w:pPr>
              <w:jc w:val="center"/>
              <w:rPr>
                <w:rFonts w:ascii="Times New Roman" w:hAnsi="Times New Roman" w:cs="Times New Roman"/>
              </w:rPr>
            </w:pPr>
            <w:r>
              <w:rPr>
                <w:rFonts w:ascii="Times New Roman" w:hAnsi="Times New Roman" w:cs="Times New Roman"/>
              </w:rPr>
              <w:t>0.259</w:t>
            </w:r>
          </w:p>
        </w:tc>
        <w:tc>
          <w:tcPr>
            <w:tcW w:w="1483" w:type="dxa"/>
            <w:gridSpan w:val="2"/>
            <w:vAlign w:val="center"/>
          </w:tcPr>
          <w:p>
            <w:pPr>
              <w:jc w:val="center"/>
              <w:rPr>
                <w:rFonts w:ascii="Times New Roman" w:hAnsi="Times New Roman" w:cs="Times New Roman"/>
              </w:rPr>
            </w:pPr>
            <w:r>
              <w:rPr>
                <w:rFonts w:ascii="Times New Roman" w:hAnsi="Times New Roman" w:cs="Times New Roman"/>
              </w:rPr>
              <w:t>0.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50" w:type="dxa"/>
            <w:gridSpan w:val="3"/>
            <w:vAlign w:val="center"/>
          </w:tcPr>
          <w:p>
            <w:pPr>
              <w:jc w:val="center"/>
              <w:rPr>
                <w:rFonts w:ascii="Times New Roman" w:hAnsi="Times New Roman" w:cs="Times New Roman"/>
              </w:rPr>
            </w:pPr>
            <w:r>
              <w:rPr>
                <w:rFonts w:ascii="Times New Roman" w:hAnsi="Times New Roman" w:cs="Times New Roman"/>
              </w:rPr>
              <w:t>标准限值</w:t>
            </w:r>
          </w:p>
        </w:tc>
        <w:tc>
          <w:tcPr>
            <w:tcW w:w="631" w:type="dxa"/>
            <w:vAlign w:val="center"/>
          </w:tcPr>
          <w:p>
            <w:pPr>
              <w:jc w:val="center"/>
              <w:rPr>
                <w:rFonts w:ascii="Times New Roman" w:hAnsi="Times New Roman" w:cs="Times New Roman"/>
              </w:rPr>
            </w:pPr>
          </w:p>
        </w:tc>
        <w:tc>
          <w:tcPr>
            <w:tcW w:w="580" w:type="dxa"/>
            <w:vAlign w:val="center"/>
          </w:tcPr>
          <w:p>
            <w:pPr>
              <w:jc w:val="center"/>
              <w:rPr>
                <w:rFonts w:ascii="Times New Roman" w:hAnsi="Times New Roman" w:cs="Times New Roman"/>
              </w:rPr>
            </w:pPr>
            <w:r>
              <w:rPr>
                <w:rFonts w:ascii="Times New Roman" w:hAnsi="Times New Roman" w:cs="Times New Roman"/>
              </w:rPr>
              <w:t>20</w:t>
            </w:r>
          </w:p>
        </w:tc>
        <w:tc>
          <w:tcPr>
            <w:tcW w:w="954" w:type="dxa"/>
            <w:vAlign w:val="center"/>
          </w:tcPr>
          <w:p>
            <w:pPr>
              <w:jc w:val="center"/>
              <w:rPr>
                <w:rFonts w:ascii="Times New Roman" w:hAnsi="Times New Roman" w:cs="Times New Roman"/>
              </w:rPr>
            </w:pPr>
            <w:r>
              <w:rPr>
                <w:rFonts w:ascii="Times New Roman" w:hAnsi="Times New Roman" w:cs="Times New Roman"/>
              </w:rPr>
              <w:t>/</w:t>
            </w:r>
          </w:p>
        </w:tc>
        <w:tc>
          <w:tcPr>
            <w:tcW w:w="651" w:type="dxa"/>
            <w:vAlign w:val="center"/>
          </w:tcPr>
          <w:p>
            <w:pPr>
              <w:jc w:val="center"/>
              <w:rPr>
                <w:rFonts w:ascii="Times New Roman" w:hAnsi="Times New Roman" w:cs="Times New Roman"/>
              </w:rPr>
            </w:pPr>
            <w:r>
              <w:rPr>
                <w:rFonts w:ascii="Times New Roman" w:hAnsi="Times New Roman" w:cs="Times New Roman"/>
              </w:rPr>
              <w:t>/</w:t>
            </w:r>
          </w:p>
        </w:tc>
        <w:tc>
          <w:tcPr>
            <w:tcW w:w="1043" w:type="dxa"/>
            <w:vAlign w:val="center"/>
          </w:tcPr>
          <w:p>
            <w:pPr>
              <w:jc w:val="center"/>
              <w:rPr>
                <w:rFonts w:ascii="Times New Roman" w:hAnsi="Times New Roman" w:cs="Times New Roman"/>
              </w:rPr>
            </w:pPr>
            <w:r>
              <w:rPr>
                <w:rFonts w:ascii="Times New Roman" w:hAnsi="Times New Roman" w:cs="Times New Roman"/>
              </w:rPr>
              <w:t>0.33</w:t>
            </w:r>
          </w:p>
        </w:tc>
        <w:tc>
          <w:tcPr>
            <w:tcW w:w="512" w:type="dxa"/>
            <w:vAlign w:val="center"/>
          </w:tcPr>
          <w:p>
            <w:pPr>
              <w:jc w:val="center"/>
              <w:rPr>
                <w:rFonts w:ascii="Times New Roman" w:hAnsi="Times New Roman" w:cs="Times New Roman"/>
              </w:rPr>
            </w:pPr>
            <w:r>
              <w:rPr>
                <w:rFonts w:ascii="Times New Roman" w:hAnsi="Times New Roman" w:cs="Times New Roman"/>
              </w:rPr>
              <w:t>/</w:t>
            </w:r>
          </w:p>
        </w:tc>
        <w:tc>
          <w:tcPr>
            <w:tcW w:w="971" w:type="dxa"/>
            <w:vAlign w:val="center"/>
          </w:tcPr>
          <w:p>
            <w:pPr>
              <w:jc w:val="center"/>
              <w:rPr>
                <w:rFonts w:ascii="Times New Roman" w:hAnsi="Times New Roman" w:cs="Times New Roman"/>
              </w:rPr>
            </w:pPr>
            <w:r>
              <w:rPr>
                <w:rFonts w:ascii="Times New Roman" w:hAnsi="Times New Roman" w:cs="Times New Roman"/>
              </w:rPr>
              <w:t>4.9</w:t>
            </w:r>
          </w:p>
        </w:tc>
        <w:tc>
          <w:tcPr>
            <w:tcW w:w="531" w:type="dxa"/>
            <w:vAlign w:val="center"/>
          </w:tcPr>
          <w:p>
            <w:pPr>
              <w:jc w:val="center"/>
              <w:rPr>
                <w:rFonts w:ascii="Times New Roman" w:hAnsi="Times New Roman" w:cs="Times New Roman"/>
              </w:rPr>
            </w:pPr>
            <w:r>
              <w:rPr>
                <w:rFonts w:ascii="Times New Roman" w:hAnsi="Times New Roman" w:cs="Times New Roman"/>
              </w:rPr>
              <w:t>120</w:t>
            </w:r>
          </w:p>
        </w:tc>
        <w:tc>
          <w:tcPr>
            <w:tcW w:w="952" w:type="dxa"/>
            <w:vAlign w:val="center"/>
          </w:tcPr>
          <w:p>
            <w:pPr>
              <w:jc w:val="center"/>
              <w:rPr>
                <w:rFonts w:ascii="Times New Roman" w:hAnsi="Times New Roman" w:cs="Times New Roman"/>
              </w:rPr>
            </w:pPr>
            <w:r>
              <w:rPr>
                <w:rFonts w:ascii="Times New Roman" w:hAnsi="Times New Roman" w:cs="Times New Roma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50" w:type="dxa"/>
            <w:gridSpan w:val="3"/>
            <w:vAlign w:val="center"/>
          </w:tcPr>
          <w:p>
            <w:pPr>
              <w:jc w:val="center"/>
              <w:rPr>
                <w:rFonts w:ascii="Times New Roman" w:hAnsi="Times New Roman" w:cs="Times New Roman"/>
              </w:rPr>
            </w:pPr>
            <w:r>
              <w:rPr>
                <w:rFonts w:ascii="Times New Roman" w:hAnsi="Times New Roman" w:cs="Times New Roman"/>
              </w:rPr>
              <w:t>是否达标</w:t>
            </w:r>
          </w:p>
        </w:tc>
        <w:tc>
          <w:tcPr>
            <w:tcW w:w="631" w:type="dxa"/>
            <w:vAlign w:val="center"/>
          </w:tcPr>
          <w:p>
            <w:pPr>
              <w:jc w:val="center"/>
              <w:rPr>
                <w:rFonts w:ascii="Times New Roman" w:hAnsi="Times New Roman" w:cs="Times New Roman"/>
              </w:rPr>
            </w:pPr>
          </w:p>
        </w:tc>
        <w:tc>
          <w:tcPr>
            <w:tcW w:w="580" w:type="dxa"/>
            <w:vAlign w:val="center"/>
          </w:tcPr>
          <w:p>
            <w:pPr>
              <w:jc w:val="center"/>
              <w:rPr>
                <w:rFonts w:ascii="Times New Roman" w:hAnsi="Times New Roman" w:cs="Times New Roman"/>
              </w:rPr>
            </w:pPr>
            <w:r>
              <w:rPr>
                <w:rFonts w:ascii="Times New Roman" w:hAnsi="Times New Roman" w:cs="Times New Roman"/>
              </w:rPr>
              <w:t>达标</w:t>
            </w:r>
          </w:p>
        </w:tc>
        <w:tc>
          <w:tcPr>
            <w:tcW w:w="954" w:type="dxa"/>
            <w:vAlign w:val="center"/>
          </w:tcPr>
          <w:p>
            <w:pPr>
              <w:jc w:val="center"/>
              <w:rPr>
                <w:rFonts w:ascii="Times New Roman" w:hAnsi="Times New Roman" w:cs="Times New Roman"/>
              </w:rPr>
            </w:pPr>
            <w:r>
              <w:rPr>
                <w:rFonts w:ascii="Times New Roman" w:hAnsi="Times New Roman" w:cs="Times New Roman"/>
              </w:rPr>
              <w:t>/</w:t>
            </w:r>
          </w:p>
        </w:tc>
        <w:tc>
          <w:tcPr>
            <w:tcW w:w="651" w:type="dxa"/>
            <w:vAlign w:val="center"/>
          </w:tcPr>
          <w:p>
            <w:pPr>
              <w:jc w:val="center"/>
              <w:rPr>
                <w:rFonts w:ascii="Times New Roman" w:hAnsi="Times New Roman" w:cs="Times New Roman"/>
              </w:rPr>
            </w:pPr>
            <w:r>
              <w:rPr>
                <w:rFonts w:ascii="Times New Roman" w:hAnsi="Times New Roman" w:cs="Times New Roman"/>
              </w:rPr>
              <w:t>/</w:t>
            </w:r>
          </w:p>
        </w:tc>
        <w:tc>
          <w:tcPr>
            <w:tcW w:w="1043" w:type="dxa"/>
            <w:vAlign w:val="center"/>
          </w:tcPr>
          <w:p>
            <w:pPr>
              <w:jc w:val="center"/>
              <w:rPr>
                <w:rFonts w:ascii="Times New Roman" w:hAnsi="Times New Roman" w:cs="Times New Roman"/>
              </w:rPr>
            </w:pPr>
            <w:r>
              <w:rPr>
                <w:rFonts w:ascii="Times New Roman" w:hAnsi="Times New Roman" w:cs="Times New Roman"/>
              </w:rPr>
              <w:t>达标</w:t>
            </w:r>
          </w:p>
        </w:tc>
        <w:tc>
          <w:tcPr>
            <w:tcW w:w="512" w:type="dxa"/>
            <w:vAlign w:val="center"/>
          </w:tcPr>
          <w:p>
            <w:pPr>
              <w:jc w:val="center"/>
              <w:rPr>
                <w:rFonts w:ascii="Times New Roman" w:hAnsi="Times New Roman" w:cs="Times New Roman"/>
              </w:rPr>
            </w:pPr>
            <w:r>
              <w:rPr>
                <w:rFonts w:ascii="Times New Roman" w:hAnsi="Times New Roman" w:cs="Times New Roman"/>
              </w:rPr>
              <w:t>/</w:t>
            </w:r>
          </w:p>
        </w:tc>
        <w:tc>
          <w:tcPr>
            <w:tcW w:w="971" w:type="dxa"/>
            <w:vAlign w:val="center"/>
          </w:tcPr>
          <w:p>
            <w:pPr>
              <w:jc w:val="center"/>
              <w:rPr>
                <w:rFonts w:ascii="Times New Roman" w:hAnsi="Times New Roman" w:cs="Times New Roman"/>
              </w:rPr>
            </w:pPr>
            <w:r>
              <w:rPr>
                <w:rFonts w:ascii="Times New Roman" w:hAnsi="Times New Roman" w:cs="Times New Roman"/>
              </w:rPr>
              <w:t>达标</w:t>
            </w:r>
          </w:p>
        </w:tc>
        <w:tc>
          <w:tcPr>
            <w:tcW w:w="531" w:type="dxa"/>
            <w:vAlign w:val="center"/>
          </w:tcPr>
          <w:p>
            <w:pPr>
              <w:jc w:val="center"/>
              <w:rPr>
                <w:rFonts w:ascii="Times New Roman" w:hAnsi="Times New Roman" w:cs="Times New Roman"/>
              </w:rPr>
            </w:pPr>
            <w:r>
              <w:rPr>
                <w:rFonts w:ascii="Times New Roman" w:hAnsi="Times New Roman" w:cs="Times New Roman"/>
              </w:rPr>
              <w:t>达标</w:t>
            </w:r>
          </w:p>
        </w:tc>
        <w:tc>
          <w:tcPr>
            <w:tcW w:w="952" w:type="dxa"/>
            <w:vAlign w:val="center"/>
          </w:tcPr>
          <w:p>
            <w:pPr>
              <w:jc w:val="center"/>
              <w:rPr>
                <w:rFonts w:ascii="Times New Roman" w:hAnsi="Times New Roman" w:cs="Times New Roman"/>
              </w:rPr>
            </w:pPr>
            <w:r>
              <w:rPr>
                <w:rFonts w:ascii="Times New Roman" w:hAnsi="Times New Roman" w:cs="Times New Roman"/>
              </w:rPr>
              <w:t>达标</w:t>
            </w:r>
          </w:p>
        </w:tc>
      </w:tr>
    </w:tbl>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由上表可知，化学消毒预处理废气颗粒物的排放浓度、排放速率分别为2.1~2.9mg/m</w:t>
      </w:r>
      <w:r>
        <w:rPr>
          <w:rFonts w:ascii="Times New Roman" w:hAnsi="Times New Roman" w:cs="Times New Roman"/>
          <w:color w:val="000000" w:themeColor="text1"/>
          <w:sz w:val="24"/>
          <w:szCs w:val="24"/>
          <w:vertAlign w:val="superscript"/>
          <w14:textFill>
            <w14:solidFill>
              <w14:schemeClr w14:val="tx1"/>
            </w14:solidFill>
          </w14:textFill>
        </w:rPr>
        <w:t>3</w:t>
      </w:r>
      <w:r>
        <w:rPr>
          <w:rFonts w:ascii="Times New Roman" w:hAnsi="Times New Roman" w:cs="Times New Roman"/>
          <w:color w:val="000000" w:themeColor="text1"/>
          <w:sz w:val="24"/>
          <w:szCs w:val="24"/>
          <w14:textFill>
            <w14:solidFill>
              <w14:schemeClr w14:val="tx1"/>
            </w14:solidFill>
          </w14:textFill>
        </w:rPr>
        <w:t>、1.86~2.64</w:t>
      </w:r>
      <w:r>
        <w:rPr>
          <w:rFonts w:ascii="Times New Roman" w:hAnsi="Times New Roman" w:cs="Times New Roman"/>
          <w:color w:val="000000" w:themeColor="text1"/>
          <w:sz w:val="24"/>
          <w:szCs w:val="24"/>
          <w14:textFill>
            <w14:solidFill>
              <w14:schemeClr w14:val="tx1"/>
            </w14:solidFill>
          </w14:textFill>
        </w:rPr>
        <w:sym w:font="Wingdings 2" w:char="F0CD"/>
      </w:r>
      <w:r>
        <w:rPr>
          <w:rFonts w:ascii="Times New Roman" w:hAnsi="Times New Roman" w:cs="Times New Roman"/>
          <w:color w:val="000000" w:themeColor="text1"/>
          <w:sz w:val="24"/>
          <w:szCs w:val="24"/>
          <w14:textFill>
            <w14:solidFill>
              <w14:schemeClr w14:val="tx1"/>
            </w14:solidFill>
          </w14:textFill>
        </w:rPr>
        <w:t>10</w:t>
      </w:r>
      <w:r>
        <w:rPr>
          <w:rFonts w:ascii="Times New Roman" w:hAnsi="Times New Roman" w:cs="Times New Roman"/>
          <w:color w:val="000000" w:themeColor="text1"/>
          <w:sz w:val="24"/>
          <w:szCs w:val="24"/>
          <w:vertAlign w:val="superscript"/>
          <w14:textFill>
            <w14:solidFill>
              <w14:schemeClr w14:val="tx1"/>
            </w14:solidFill>
          </w14:textFill>
        </w:rPr>
        <w:t>-2</w:t>
      </w:r>
      <w:r>
        <w:rPr>
          <w:rFonts w:ascii="Times New Roman" w:hAnsi="Times New Roman" w:cs="Times New Roman"/>
          <w:color w:val="000000" w:themeColor="text1"/>
          <w:sz w:val="24"/>
          <w:szCs w:val="24"/>
          <w14:textFill>
            <w14:solidFill>
              <w14:schemeClr w14:val="tx1"/>
            </w14:solidFill>
          </w14:textFill>
        </w:rPr>
        <w:t>kg/h，满足《大气污染物综合排放标准》（GB16297-1996）“颗粒物排放限值120 mg/m</w:t>
      </w:r>
      <w:r>
        <w:rPr>
          <w:rFonts w:ascii="Times New Roman" w:hAnsi="Times New Roman" w:cs="Times New Roman"/>
          <w:color w:val="000000" w:themeColor="text1"/>
          <w:sz w:val="24"/>
          <w:szCs w:val="24"/>
          <w:vertAlign w:val="superscript"/>
          <w14:textFill>
            <w14:solidFill>
              <w14:schemeClr w14:val="tx1"/>
            </w14:solidFill>
          </w14:textFill>
        </w:rPr>
        <w:t>3</w:t>
      </w:r>
      <w:r>
        <w:rPr>
          <w:rFonts w:ascii="Times New Roman" w:hAnsi="Times New Roman" w:cs="Times New Roman"/>
          <w:color w:val="000000" w:themeColor="text1"/>
          <w:sz w:val="24"/>
          <w:szCs w:val="24"/>
          <w14:textFill>
            <w14:solidFill>
              <w14:schemeClr w14:val="tx1"/>
            </w14:solidFill>
          </w14:textFill>
        </w:rPr>
        <w:t>、3.5 kg/h”的要求。氨的排放浓度、排放速率分别为3.15~3.63mg/m</w:t>
      </w:r>
      <w:r>
        <w:rPr>
          <w:rFonts w:ascii="Times New Roman" w:hAnsi="Times New Roman" w:cs="Times New Roman"/>
          <w:color w:val="000000" w:themeColor="text1"/>
          <w:sz w:val="24"/>
          <w:szCs w:val="24"/>
          <w:vertAlign w:val="superscript"/>
          <w14:textFill>
            <w14:solidFill>
              <w14:schemeClr w14:val="tx1"/>
            </w14:solidFill>
          </w14:textFill>
        </w:rPr>
        <w:t>3</w:t>
      </w:r>
      <w:r>
        <w:rPr>
          <w:rFonts w:ascii="Times New Roman" w:hAnsi="Times New Roman" w:cs="Times New Roman"/>
          <w:color w:val="000000" w:themeColor="text1"/>
          <w:sz w:val="24"/>
          <w:szCs w:val="24"/>
          <w14:textFill>
            <w14:solidFill>
              <w14:schemeClr w14:val="tx1"/>
            </w14:solidFill>
          </w14:textFill>
        </w:rPr>
        <w:t>、2.77~3.39</w:t>
      </w:r>
      <w:r>
        <w:rPr>
          <w:rFonts w:ascii="Times New Roman" w:hAnsi="Times New Roman" w:cs="Times New Roman"/>
          <w:color w:val="000000" w:themeColor="text1"/>
          <w:sz w:val="24"/>
          <w:szCs w:val="24"/>
          <w14:textFill>
            <w14:solidFill>
              <w14:schemeClr w14:val="tx1"/>
            </w14:solidFill>
          </w14:textFill>
        </w:rPr>
        <w:sym w:font="Wingdings 2" w:char="F0CD"/>
      </w:r>
      <w:r>
        <w:rPr>
          <w:rFonts w:ascii="Times New Roman" w:hAnsi="Times New Roman" w:cs="Times New Roman"/>
          <w:color w:val="000000" w:themeColor="text1"/>
          <w:sz w:val="24"/>
          <w:szCs w:val="24"/>
          <w14:textFill>
            <w14:solidFill>
              <w14:schemeClr w14:val="tx1"/>
            </w14:solidFill>
          </w14:textFill>
        </w:rPr>
        <w:t>10</w:t>
      </w:r>
      <w:r>
        <w:rPr>
          <w:rFonts w:ascii="Times New Roman" w:hAnsi="Times New Roman" w:cs="Times New Roman"/>
          <w:color w:val="000000" w:themeColor="text1"/>
          <w:sz w:val="24"/>
          <w:szCs w:val="24"/>
          <w:vertAlign w:val="superscript"/>
          <w14:textFill>
            <w14:solidFill>
              <w14:schemeClr w14:val="tx1"/>
            </w14:solidFill>
          </w14:textFill>
        </w:rPr>
        <w:t>-2</w:t>
      </w:r>
      <w:r>
        <w:rPr>
          <w:rFonts w:ascii="Times New Roman" w:hAnsi="Times New Roman" w:cs="Times New Roman"/>
          <w:color w:val="000000" w:themeColor="text1"/>
          <w:sz w:val="24"/>
          <w:szCs w:val="24"/>
          <w14:textFill>
            <w14:solidFill>
              <w14:schemeClr w14:val="tx1"/>
            </w14:solidFill>
          </w14:textFill>
        </w:rPr>
        <w:t>kg/h，满足《恶臭污染物排放标准》（GB14554-93）表2二级标准“氨排放限值4.9 kg/h”的要求；H</w:t>
      </w:r>
      <w:r>
        <w:rPr>
          <w:rFonts w:ascii="Times New Roman" w:hAnsi="Times New Roman" w:cs="Times New Roman"/>
          <w:color w:val="000000" w:themeColor="text1"/>
          <w:sz w:val="24"/>
          <w:szCs w:val="24"/>
          <w:vertAlign w:val="subscript"/>
          <w14:textFill>
            <w14:solidFill>
              <w14:schemeClr w14:val="tx1"/>
            </w14:solidFill>
          </w14:textFill>
        </w:rPr>
        <w:t>2</w:t>
      </w:r>
      <w:r>
        <w:rPr>
          <w:rFonts w:ascii="Times New Roman" w:hAnsi="Times New Roman" w:cs="Times New Roman"/>
          <w:color w:val="000000" w:themeColor="text1"/>
          <w:sz w:val="24"/>
          <w:szCs w:val="24"/>
          <w14:textFill>
            <w14:solidFill>
              <w14:schemeClr w14:val="tx1"/>
            </w14:solidFill>
          </w14:textFill>
        </w:rPr>
        <w:t>S的排放浓度、排放速率分别为1.01~1.11mg/m</w:t>
      </w:r>
      <w:r>
        <w:rPr>
          <w:rFonts w:ascii="Times New Roman" w:hAnsi="Times New Roman" w:cs="Times New Roman"/>
          <w:color w:val="000000" w:themeColor="text1"/>
          <w:sz w:val="24"/>
          <w:szCs w:val="24"/>
          <w:vertAlign w:val="superscript"/>
          <w14:textFill>
            <w14:solidFill>
              <w14:schemeClr w14:val="tx1"/>
            </w14:solidFill>
          </w14:textFill>
        </w:rPr>
        <w:t>3</w:t>
      </w:r>
      <w:r>
        <w:rPr>
          <w:rFonts w:ascii="Times New Roman" w:hAnsi="Times New Roman" w:cs="Times New Roman"/>
          <w:color w:val="000000" w:themeColor="text1"/>
          <w:sz w:val="24"/>
          <w:szCs w:val="24"/>
          <w14:textFill>
            <w14:solidFill>
              <w14:schemeClr w14:val="tx1"/>
            </w14:solidFill>
          </w14:textFill>
        </w:rPr>
        <w:t>、9.21~9.93</w:t>
      </w:r>
      <w:r>
        <w:rPr>
          <w:rFonts w:ascii="Times New Roman" w:hAnsi="Times New Roman" w:cs="Times New Roman"/>
          <w:color w:val="000000" w:themeColor="text1"/>
          <w:sz w:val="24"/>
          <w:szCs w:val="24"/>
          <w14:textFill>
            <w14:solidFill>
              <w14:schemeClr w14:val="tx1"/>
            </w14:solidFill>
          </w14:textFill>
        </w:rPr>
        <w:sym w:font="Wingdings 2" w:char="F0CD"/>
      </w:r>
      <w:r>
        <w:rPr>
          <w:rFonts w:ascii="Times New Roman" w:hAnsi="Times New Roman" w:cs="Times New Roman"/>
          <w:color w:val="000000" w:themeColor="text1"/>
          <w:sz w:val="24"/>
          <w:szCs w:val="24"/>
          <w14:textFill>
            <w14:solidFill>
              <w14:schemeClr w14:val="tx1"/>
            </w14:solidFill>
          </w14:textFill>
        </w:rPr>
        <w:t>10</w:t>
      </w:r>
      <w:r>
        <w:rPr>
          <w:rFonts w:ascii="Times New Roman" w:hAnsi="Times New Roman" w:cs="Times New Roman"/>
          <w:color w:val="000000" w:themeColor="text1"/>
          <w:sz w:val="24"/>
          <w:szCs w:val="24"/>
          <w:vertAlign w:val="superscript"/>
          <w14:textFill>
            <w14:solidFill>
              <w14:schemeClr w14:val="tx1"/>
            </w14:solidFill>
          </w14:textFill>
        </w:rPr>
        <w:t>-3</w:t>
      </w:r>
      <w:r>
        <w:rPr>
          <w:rFonts w:ascii="Times New Roman" w:hAnsi="Times New Roman" w:cs="Times New Roman"/>
          <w:color w:val="000000" w:themeColor="text1"/>
          <w:sz w:val="24"/>
          <w:szCs w:val="24"/>
          <w14:textFill>
            <w14:solidFill>
              <w14:schemeClr w14:val="tx1"/>
            </w14:solidFill>
          </w14:textFill>
        </w:rPr>
        <w:t>kg/h，满足《恶臭污染物排放标准》（GB14554-93）表2二级标准“硫化氢排放限值0.33 kg/h”的要求。非甲烷总烃的排放浓度、排放速率分别为4.01~5.84mg/m</w:t>
      </w:r>
      <w:r>
        <w:rPr>
          <w:rFonts w:ascii="Times New Roman" w:hAnsi="Times New Roman" w:cs="Times New Roman"/>
          <w:color w:val="000000" w:themeColor="text1"/>
          <w:sz w:val="24"/>
          <w:szCs w:val="24"/>
          <w:vertAlign w:val="superscript"/>
          <w14:textFill>
            <w14:solidFill>
              <w14:schemeClr w14:val="tx1"/>
            </w14:solidFill>
          </w14:textFill>
        </w:rPr>
        <w:t>3</w:t>
      </w:r>
      <w:r>
        <w:rPr>
          <w:rFonts w:ascii="Times New Roman" w:hAnsi="Times New Roman" w:cs="Times New Roman"/>
          <w:color w:val="000000" w:themeColor="text1"/>
          <w:sz w:val="24"/>
          <w:szCs w:val="24"/>
          <w14:textFill>
            <w14:solidFill>
              <w14:schemeClr w14:val="tx1"/>
            </w14:solidFill>
          </w14:textFill>
        </w:rPr>
        <w:t>、3.63~5.08</w:t>
      </w:r>
      <w:r>
        <w:rPr>
          <w:rFonts w:ascii="Times New Roman" w:hAnsi="Times New Roman" w:cs="Times New Roman"/>
          <w:color w:val="000000" w:themeColor="text1"/>
          <w:sz w:val="24"/>
          <w:szCs w:val="24"/>
          <w14:textFill>
            <w14:solidFill>
              <w14:schemeClr w14:val="tx1"/>
            </w14:solidFill>
          </w14:textFill>
        </w:rPr>
        <w:sym w:font="Wingdings 2" w:char="F0CD"/>
      </w:r>
      <w:r>
        <w:rPr>
          <w:rFonts w:ascii="Times New Roman" w:hAnsi="Times New Roman" w:cs="Times New Roman"/>
          <w:color w:val="000000" w:themeColor="text1"/>
          <w:sz w:val="24"/>
          <w:szCs w:val="24"/>
          <w14:textFill>
            <w14:solidFill>
              <w14:schemeClr w14:val="tx1"/>
            </w14:solidFill>
          </w14:textFill>
        </w:rPr>
        <w:t>10</w:t>
      </w:r>
      <w:r>
        <w:rPr>
          <w:rFonts w:ascii="Times New Roman" w:hAnsi="Times New Roman" w:cs="Times New Roman"/>
          <w:color w:val="000000" w:themeColor="text1"/>
          <w:sz w:val="24"/>
          <w:szCs w:val="24"/>
          <w:vertAlign w:val="superscript"/>
          <w14:textFill>
            <w14:solidFill>
              <w14:schemeClr w14:val="tx1"/>
            </w14:solidFill>
          </w14:textFill>
        </w:rPr>
        <w:t>-2</w:t>
      </w:r>
      <w:r>
        <w:rPr>
          <w:rFonts w:ascii="Times New Roman" w:hAnsi="Times New Roman" w:cs="Times New Roman"/>
          <w:color w:val="000000" w:themeColor="text1"/>
          <w:sz w:val="24"/>
          <w:szCs w:val="24"/>
          <w14:textFill>
            <w14:solidFill>
              <w14:schemeClr w14:val="tx1"/>
            </w14:solidFill>
          </w14:textFill>
        </w:rPr>
        <w:t>kg/h，满足《医疗废物处理处置污染控制标准》（GB39707-2020）表3“非甲烷总烃排放限值20 mg/m</w:t>
      </w:r>
      <w:r>
        <w:rPr>
          <w:rFonts w:ascii="Times New Roman" w:hAnsi="Times New Roman" w:cs="Times New Roman"/>
          <w:color w:val="000000" w:themeColor="text1"/>
          <w:sz w:val="24"/>
          <w:szCs w:val="24"/>
          <w:vertAlign w:val="superscript"/>
          <w14:textFill>
            <w14:solidFill>
              <w14:schemeClr w14:val="tx1"/>
            </w14:solidFill>
          </w14:textFill>
        </w:rPr>
        <w:t>3</w:t>
      </w:r>
      <w:r>
        <w:rPr>
          <w:rFonts w:ascii="Times New Roman" w:hAnsi="Times New Roman" w:cs="Times New Roman"/>
          <w:color w:val="000000" w:themeColor="text1"/>
          <w:sz w:val="24"/>
          <w:szCs w:val="24"/>
          <w14:textFill>
            <w14:solidFill>
              <w14:schemeClr w14:val="tx1"/>
            </w14:solidFill>
          </w14:textFill>
        </w:rPr>
        <w:t>”的要求。</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表3.4-10                 现有工程Ⅲ不凝气燃烧废气排放情况</w:t>
      </w:r>
    </w:p>
    <w:tbl>
      <w:tblPr>
        <w:tblStyle w:val="27"/>
        <w:tblW w:w="53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94"/>
        <w:gridCol w:w="1136"/>
        <w:gridCol w:w="622"/>
        <w:gridCol w:w="629"/>
        <w:gridCol w:w="615"/>
        <w:gridCol w:w="612"/>
        <w:gridCol w:w="608"/>
        <w:gridCol w:w="666"/>
        <w:gridCol w:w="586"/>
        <w:gridCol w:w="612"/>
        <w:gridCol w:w="984"/>
        <w:gridCol w:w="1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928" w:type="dxa"/>
            <w:gridSpan w:val="2"/>
            <w:vAlign w:val="center"/>
          </w:tcPr>
          <w:p>
            <w:pPr>
              <w:jc w:val="center"/>
              <w:rPr>
                <w:rFonts w:ascii="Times New Roman" w:hAnsi="Times New Roman" w:cs="Times New Roman"/>
              </w:rPr>
            </w:pPr>
            <w:r>
              <w:rPr>
                <w:rFonts w:ascii="Times New Roman" w:hAnsi="Times New Roman" w:cs="Times New Roman"/>
              </w:rPr>
              <w:t>检测点位</w:t>
            </w:r>
          </w:p>
        </w:tc>
        <w:tc>
          <w:tcPr>
            <w:tcW w:w="4942" w:type="dxa"/>
            <w:gridSpan w:val="8"/>
            <w:vAlign w:val="center"/>
          </w:tcPr>
          <w:p>
            <w:pPr>
              <w:jc w:val="center"/>
              <w:rPr>
                <w:rFonts w:ascii="Times New Roman" w:hAnsi="Times New Roman" w:cs="Times New Roman"/>
              </w:rPr>
            </w:pPr>
            <w:r>
              <w:rPr>
                <w:rFonts w:ascii="Times New Roman" w:hAnsi="Times New Roman" w:cs="Times New Roman"/>
              </w:rPr>
              <w:t>热解废气DA004排放口出口</w:t>
            </w:r>
          </w:p>
        </w:tc>
        <w:tc>
          <w:tcPr>
            <w:tcW w:w="983" w:type="dxa"/>
            <w:vMerge w:val="restart"/>
            <w:vAlign w:val="center"/>
          </w:tcPr>
          <w:p>
            <w:pPr>
              <w:jc w:val="center"/>
              <w:rPr>
                <w:rFonts w:ascii="Times New Roman" w:hAnsi="Times New Roman" w:cs="Times New Roman"/>
              </w:rPr>
            </w:pPr>
            <w:r>
              <w:rPr>
                <w:rFonts w:ascii="Times New Roman" w:hAnsi="Times New Roman" w:cs="Times New Roman"/>
              </w:rPr>
              <w:t>标准</w:t>
            </w:r>
          </w:p>
          <w:p>
            <w:pPr>
              <w:jc w:val="center"/>
              <w:rPr>
                <w:rFonts w:ascii="Times New Roman" w:hAnsi="Times New Roman" w:cs="Times New Roman"/>
              </w:rPr>
            </w:pPr>
            <w:r>
              <w:rPr>
                <w:rFonts w:ascii="Times New Roman" w:hAnsi="Times New Roman" w:cs="Times New Roman"/>
              </w:rPr>
              <w:t>限值</w:t>
            </w:r>
          </w:p>
        </w:tc>
        <w:tc>
          <w:tcPr>
            <w:tcW w:w="1116" w:type="dxa"/>
            <w:vMerge w:val="restart"/>
            <w:vAlign w:val="center"/>
          </w:tcPr>
          <w:p>
            <w:pPr>
              <w:jc w:val="center"/>
              <w:rPr>
                <w:rFonts w:ascii="Times New Roman" w:hAnsi="Times New Roman" w:cs="Times New Roman"/>
              </w:rPr>
            </w:pPr>
            <w:r>
              <w:rPr>
                <w:rFonts w:ascii="Times New Roman" w:hAnsi="Times New Roman" w:cs="Times New Roman"/>
              </w:rPr>
              <w:t>是否</w:t>
            </w:r>
          </w:p>
          <w:p>
            <w:pPr>
              <w:jc w:val="center"/>
              <w:rPr>
                <w:rFonts w:ascii="Times New Roman" w:hAnsi="Times New Roman" w:cs="Times New Roman"/>
              </w:rPr>
            </w:pPr>
            <w:r>
              <w:rPr>
                <w:rFonts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928" w:type="dxa"/>
            <w:gridSpan w:val="2"/>
            <w:vAlign w:val="center"/>
          </w:tcPr>
          <w:p>
            <w:pPr>
              <w:jc w:val="center"/>
              <w:rPr>
                <w:rFonts w:ascii="Times New Roman" w:hAnsi="Times New Roman" w:cs="Times New Roman"/>
              </w:rPr>
            </w:pPr>
            <w:r>
              <w:rPr>
                <w:rFonts w:ascii="Times New Roman" w:hAnsi="Times New Roman" w:cs="Times New Roman"/>
              </w:rPr>
              <w:t>采样日期</w:t>
            </w:r>
          </w:p>
        </w:tc>
        <w:tc>
          <w:tcPr>
            <w:tcW w:w="2474" w:type="dxa"/>
            <w:gridSpan w:val="4"/>
            <w:vAlign w:val="center"/>
          </w:tcPr>
          <w:p>
            <w:pPr>
              <w:jc w:val="center"/>
              <w:rPr>
                <w:rFonts w:ascii="Times New Roman" w:hAnsi="Times New Roman" w:cs="Times New Roman"/>
              </w:rPr>
            </w:pPr>
            <w:r>
              <w:rPr>
                <w:rFonts w:ascii="Times New Roman" w:hAnsi="Times New Roman" w:cs="Times New Roman"/>
              </w:rPr>
              <w:t>2023.5.20</w:t>
            </w:r>
          </w:p>
        </w:tc>
        <w:tc>
          <w:tcPr>
            <w:tcW w:w="2468" w:type="dxa"/>
            <w:gridSpan w:val="4"/>
            <w:vAlign w:val="center"/>
          </w:tcPr>
          <w:p>
            <w:pPr>
              <w:jc w:val="center"/>
              <w:rPr>
                <w:rFonts w:ascii="Times New Roman" w:hAnsi="Times New Roman" w:cs="Times New Roman"/>
              </w:rPr>
            </w:pPr>
            <w:r>
              <w:rPr>
                <w:rFonts w:ascii="Times New Roman" w:hAnsi="Times New Roman" w:cs="Times New Roman"/>
              </w:rPr>
              <w:t>2023.5.21</w:t>
            </w:r>
          </w:p>
        </w:tc>
        <w:tc>
          <w:tcPr>
            <w:tcW w:w="983" w:type="dxa"/>
            <w:vMerge w:val="continue"/>
            <w:vAlign w:val="center"/>
          </w:tcPr>
          <w:p>
            <w:pPr>
              <w:jc w:val="center"/>
              <w:rPr>
                <w:rFonts w:ascii="Times New Roman" w:hAnsi="Times New Roman" w:cs="Times New Roman"/>
              </w:rPr>
            </w:pPr>
          </w:p>
        </w:tc>
        <w:tc>
          <w:tcPr>
            <w:tcW w:w="1116" w:type="dxa"/>
            <w:vMerge w:val="continue"/>
            <w:vAlign w:val="center"/>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2" w:hRule="atLeast"/>
          <w:jc w:val="center"/>
        </w:trPr>
        <w:tc>
          <w:tcPr>
            <w:tcW w:w="1928" w:type="dxa"/>
            <w:gridSpan w:val="2"/>
            <w:vAlign w:val="center"/>
          </w:tcPr>
          <w:p>
            <w:pPr>
              <w:jc w:val="center"/>
              <w:rPr>
                <w:rFonts w:ascii="Times New Roman" w:hAnsi="Times New Roman" w:cs="Times New Roman"/>
              </w:rPr>
            </w:pPr>
            <w:r>
              <w:rPr>
                <w:rFonts w:ascii="Times New Roman" w:hAnsi="Times New Roman" w:cs="Times New Roman"/>
              </w:rPr>
              <w:t>检测频次</w:t>
            </w:r>
          </w:p>
        </w:tc>
        <w:tc>
          <w:tcPr>
            <w:tcW w:w="621" w:type="dxa"/>
            <w:vAlign w:val="center"/>
          </w:tcPr>
          <w:p>
            <w:pPr>
              <w:jc w:val="center"/>
              <w:rPr>
                <w:rFonts w:ascii="Times New Roman" w:hAnsi="Times New Roman" w:cs="Times New Roman"/>
              </w:rPr>
            </w:pPr>
            <w:r>
              <w:rPr>
                <w:rFonts w:ascii="Times New Roman" w:hAnsi="Times New Roman" w:cs="Times New Roman"/>
              </w:rPr>
              <w:t>1</w:t>
            </w:r>
          </w:p>
        </w:tc>
        <w:tc>
          <w:tcPr>
            <w:tcW w:w="628" w:type="dxa"/>
            <w:vAlign w:val="center"/>
          </w:tcPr>
          <w:p>
            <w:pPr>
              <w:jc w:val="center"/>
              <w:rPr>
                <w:rFonts w:ascii="Times New Roman" w:hAnsi="Times New Roman" w:cs="Times New Roman"/>
              </w:rPr>
            </w:pPr>
            <w:r>
              <w:rPr>
                <w:rFonts w:ascii="Times New Roman" w:hAnsi="Times New Roman" w:cs="Times New Roman"/>
              </w:rPr>
              <w:t>2</w:t>
            </w:r>
          </w:p>
        </w:tc>
        <w:tc>
          <w:tcPr>
            <w:tcW w:w="614" w:type="dxa"/>
            <w:vAlign w:val="center"/>
          </w:tcPr>
          <w:p>
            <w:pPr>
              <w:jc w:val="center"/>
              <w:rPr>
                <w:rFonts w:ascii="Times New Roman" w:hAnsi="Times New Roman" w:cs="Times New Roman"/>
              </w:rPr>
            </w:pPr>
            <w:r>
              <w:rPr>
                <w:rFonts w:ascii="Times New Roman" w:hAnsi="Times New Roman" w:cs="Times New Roman"/>
              </w:rPr>
              <w:t>3</w:t>
            </w:r>
          </w:p>
        </w:tc>
        <w:tc>
          <w:tcPr>
            <w:tcW w:w="611" w:type="dxa"/>
            <w:vAlign w:val="center"/>
          </w:tcPr>
          <w:p>
            <w:pPr>
              <w:jc w:val="center"/>
              <w:rPr>
                <w:rFonts w:ascii="Times New Roman" w:hAnsi="Times New Roman" w:cs="Times New Roman"/>
              </w:rPr>
            </w:pPr>
            <w:r>
              <w:rPr>
                <w:rFonts w:ascii="Times New Roman" w:hAnsi="Times New Roman" w:cs="Times New Roman"/>
              </w:rPr>
              <w:t>4</w:t>
            </w:r>
          </w:p>
        </w:tc>
        <w:tc>
          <w:tcPr>
            <w:tcW w:w="607" w:type="dxa"/>
            <w:vAlign w:val="center"/>
          </w:tcPr>
          <w:p>
            <w:pPr>
              <w:jc w:val="center"/>
              <w:rPr>
                <w:rFonts w:ascii="Times New Roman" w:hAnsi="Times New Roman" w:cs="Times New Roman"/>
              </w:rPr>
            </w:pPr>
            <w:r>
              <w:rPr>
                <w:rFonts w:ascii="Times New Roman" w:hAnsi="Times New Roman" w:cs="Times New Roman"/>
              </w:rPr>
              <w:t>1</w:t>
            </w:r>
          </w:p>
        </w:tc>
        <w:tc>
          <w:tcPr>
            <w:tcW w:w="665" w:type="dxa"/>
            <w:vAlign w:val="center"/>
          </w:tcPr>
          <w:p>
            <w:pPr>
              <w:jc w:val="center"/>
              <w:rPr>
                <w:rFonts w:ascii="Times New Roman" w:hAnsi="Times New Roman" w:cs="Times New Roman"/>
              </w:rPr>
            </w:pPr>
            <w:r>
              <w:rPr>
                <w:rFonts w:ascii="Times New Roman" w:hAnsi="Times New Roman" w:cs="Times New Roman"/>
              </w:rPr>
              <w:t>2</w:t>
            </w:r>
          </w:p>
        </w:tc>
        <w:tc>
          <w:tcPr>
            <w:tcW w:w="585" w:type="dxa"/>
            <w:vAlign w:val="center"/>
          </w:tcPr>
          <w:p>
            <w:pPr>
              <w:jc w:val="center"/>
              <w:rPr>
                <w:rFonts w:ascii="Times New Roman" w:hAnsi="Times New Roman" w:cs="Times New Roman"/>
              </w:rPr>
            </w:pPr>
            <w:r>
              <w:rPr>
                <w:rFonts w:ascii="Times New Roman" w:hAnsi="Times New Roman" w:cs="Times New Roman"/>
              </w:rPr>
              <w:t>3</w:t>
            </w:r>
          </w:p>
        </w:tc>
        <w:tc>
          <w:tcPr>
            <w:tcW w:w="611" w:type="dxa"/>
            <w:vAlign w:val="center"/>
          </w:tcPr>
          <w:p>
            <w:pPr>
              <w:jc w:val="center"/>
              <w:rPr>
                <w:rFonts w:ascii="Times New Roman" w:hAnsi="Times New Roman" w:cs="Times New Roman"/>
              </w:rPr>
            </w:pPr>
            <w:r>
              <w:rPr>
                <w:rFonts w:ascii="Times New Roman" w:hAnsi="Times New Roman" w:cs="Times New Roman"/>
              </w:rPr>
              <w:t>4</w:t>
            </w:r>
          </w:p>
        </w:tc>
        <w:tc>
          <w:tcPr>
            <w:tcW w:w="983" w:type="dxa"/>
            <w:vMerge w:val="continue"/>
            <w:vAlign w:val="center"/>
          </w:tcPr>
          <w:p>
            <w:pPr>
              <w:jc w:val="center"/>
              <w:rPr>
                <w:rFonts w:ascii="Times New Roman" w:hAnsi="Times New Roman" w:cs="Times New Roman"/>
              </w:rPr>
            </w:pPr>
          </w:p>
        </w:tc>
        <w:tc>
          <w:tcPr>
            <w:tcW w:w="1116" w:type="dxa"/>
            <w:vMerge w:val="continue"/>
            <w:vAlign w:val="center"/>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928" w:type="dxa"/>
            <w:gridSpan w:val="2"/>
            <w:vAlign w:val="center"/>
          </w:tcPr>
          <w:p>
            <w:pPr>
              <w:jc w:val="center"/>
              <w:rPr>
                <w:rFonts w:ascii="Times New Roman" w:hAnsi="Times New Roman" w:cs="Times New Roman"/>
              </w:rPr>
            </w:pPr>
            <w:r>
              <w:rPr>
                <w:rFonts w:ascii="Times New Roman" w:hAnsi="Times New Roman" w:cs="Times New Roman"/>
              </w:rPr>
              <w:t>废气量（m</w:t>
            </w:r>
            <w:r>
              <w:rPr>
                <w:rFonts w:ascii="Times New Roman" w:hAnsi="Times New Roman" w:cs="Times New Roman"/>
                <w:vertAlign w:val="superscript"/>
              </w:rPr>
              <w:t>3</w:t>
            </w:r>
            <w:r>
              <w:rPr>
                <w:rFonts w:ascii="Times New Roman" w:hAnsi="Times New Roman" w:cs="Times New Roman"/>
              </w:rPr>
              <w:t>/h）</w:t>
            </w:r>
          </w:p>
        </w:tc>
        <w:tc>
          <w:tcPr>
            <w:tcW w:w="621" w:type="dxa"/>
            <w:vAlign w:val="center"/>
          </w:tcPr>
          <w:p>
            <w:pPr>
              <w:jc w:val="center"/>
              <w:rPr>
                <w:rFonts w:ascii="Times New Roman" w:hAnsi="Times New Roman" w:cs="Times New Roman"/>
              </w:rPr>
            </w:pPr>
            <w:r>
              <w:rPr>
                <w:rFonts w:ascii="Times New Roman" w:hAnsi="Times New Roman" w:cs="Times New Roman"/>
              </w:rPr>
              <w:t>5024</w:t>
            </w:r>
          </w:p>
        </w:tc>
        <w:tc>
          <w:tcPr>
            <w:tcW w:w="628" w:type="dxa"/>
            <w:vAlign w:val="center"/>
          </w:tcPr>
          <w:p>
            <w:pPr>
              <w:jc w:val="center"/>
              <w:rPr>
                <w:rFonts w:ascii="Times New Roman" w:hAnsi="Times New Roman" w:cs="Times New Roman"/>
              </w:rPr>
            </w:pPr>
            <w:r>
              <w:rPr>
                <w:rFonts w:ascii="Times New Roman" w:hAnsi="Times New Roman" w:cs="Times New Roman"/>
              </w:rPr>
              <w:t>5169</w:t>
            </w:r>
          </w:p>
        </w:tc>
        <w:tc>
          <w:tcPr>
            <w:tcW w:w="614" w:type="dxa"/>
            <w:vAlign w:val="center"/>
          </w:tcPr>
          <w:p>
            <w:pPr>
              <w:jc w:val="center"/>
              <w:rPr>
                <w:rFonts w:ascii="Times New Roman" w:hAnsi="Times New Roman" w:cs="Times New Roman"/>
              </w:rPr>
            </w:pPr>
            <w:r>
              <w:rPr>
                <w:rFonts w:ascii="Times New Roman" w:hAnsi="Times New Roman" w:cs="Times New Roman"/>
              </w:rPr>
              <w:t>5238</w:t>
            </w:r>
          </w:p>
        </w:tc>
        <w:tc>
          <w:tcPr>
            <w:tcW w:w="611" w:type="dxa"/>
            <w:vAlign w:val="center"/>
          </w:tcPr>
          <w:p>
            <w:pPr>
              <w:jc w:val="center"/>
              <w:rPr>
                <w:rFonts w:ascii="Times New Roman" w:hAnsi="Times New Roman" w:cs="Times New Roman"/>
              </w:rPr>
            </w:pPr>
            <w:r>
              <w:rPr>
                <w:rFonts w:ascii="Times New Roman" w:hAnsi="Times New Roman" w:cs="Times New Roman"/>
              </w:rPr>
              <w:t>5033</w:t>
            </w:r>
          </w:p>
        </w:tc>
        <w:tc>
          <w:tcPr>
            <w:tcW w:w="607" w:type="dxa"/>
            <w:vAlign w:val="center"/>
          </w:tcPr>
          <w:p>
            <w:pPr>
              <w:jc w:val="center"/>
              <w:rPr>
                <w:rFonts w:ascii="Times New Roman" w:hAnsi="Times New Roman" w:cs="Times New Roman"/>
              </w:rPr>
            </w:pPr>
            <w:r>
              <w:rPr>
                <w:rFonts w:ascii="Times New Roman" w:hAnsi="Times New Roman" w:cs="Times New Roman"/>
              </w:rPr>
              <w:t>5148</w:t>
            </w:r>
          </w:p>
        </w:tc>
        <w:tc>
          <w:tcPr>
            <w:tcW w:w="665" w:type="dxa"/>
            <w:vAlign w:val="center"/>
          </w:tcPr>
          <w:p>
            <w:pPr>
              <w:jc w:val="center"/>
              <w:rPr>
                <w:rFonts w:ascii="Times New Roman" w:hAnsi="Times New Roman" w:cs="Times New Roman"/>
              </w:rPr>
            </w:pPr>
            <w:r>
              <w:rPr>
                <w:rFonts w:ascii="Times New Roman" w:hAnsi="Times New Roman" w:cs="Times New Roman"/>
              </w:rPr>
              <w:t>5246</w:t>
            </w:r>
          </w:p>
        </w:tc>
        <w:tc>
          <w:tcPr>
            <w:tcW w:w="585" w:type="dxa"/>
            <w:vAlign w:val="center"/>
          </w:tcPr>
          <w:p>
            <w:pPr>
              <w:jc w:val="center"/>
              <w:rPr>
                <w:rFonts w:ascii="Times New Roman" w:hAnsi="Times New Roman" w:cs="Times New Roman"/>
              </w:rPr>
            </w:pPr>
            <w:r>
              <w:rPr>
                <w:rFonts w:ascii="Times New Roman" w:hAnsi="Times New Roman" w:cs="Times New Roman"/>
              </w:rPr>
              <w:t>5824</w:t>
            </w:r>
          </w:p>
        </w:tc>
        <w:tc>
          <w:tcPr>
            <w:tcW w:w="611" w:type="dxa"/>
            <w:vAlign w:val="center"/>
          </w:tcPr>
          <w:p>
            <w:pPr>
              <w:jc w:val="center"/>
              <w:rPr>
                <w:rFonts w:ascii="Times New Roman" w:hAnsi="Times New Roman" w:cs="Times New Roman"/>
              </w:rPr>
            </w:pPr>
            <w:r>
              <w:rPr>
                <w:rFonts w:ascii="Times New Roman" w:hAnsi="Times New Roman" w:cs="Times New Roman"/>
              </w:rPr>
              <w:t>5539</w:t>
            </w:r>
          </w:p>
        </w:tc>
        <w:tc>
          <w:tcPr>
            <w:tcW w:w="983" w:type="dxa"/>
            <w:vAlign w:val="center"/>
          </w:tcPr>
          <w:p>
            <w:pPr>
              <w:jc w:val="center"/>
              <w:rPr>
                <w:rFonts w:ascii="Times New Roman" w:hAnsi="Times New Roman" w:cs="Times New Roman"/>
              </w:rPr>
            </w:pPr>
            <w:r>
              <w:rPr>
                <w:rFonts w:ascii="Times New Roman" w:hAnsi="Times New Roman" w:cs="Times New Roman"/>
              </w:rPr>
              <w:t>/</w:t>
            </w:r>
          </w:p>
        </w:tc>
        <w:tc>
          <w:tcPr>
            <w:tcW w:w="1116" w:type="dxa"/>
            <w:vAlign w:val="center"/>
          </w:tcPr>
          <w:p>
            <w:pPr>
              <w:jc w:val="center"/>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restart"/>
            <w:vAlign w:val="center"/>
          </w:tcPr>
          <w:p>
            <w:pPr>
              <w:jc w:val="center"/>
              <w:rPr>
                <w:rFonts w:ascii="Times New Roman" w:hAnsi="Times New Roman" w:cs="Times New Roman"/>
              </w:rPr>
            </w:pPr>
            <w:r>
              <w:rPr>
                <w:rFonts w:ascii="Times New Roman" w:hAnsi="Times New Roman" w:cs="Times New Roman"/>
              </w:rPr>
              <w:t>非甲烷总烃</w:t>
            </w:r>
          </w:p>
        </w:tc>
        <w:tc>
          <w:tcPr>
            <w:tcW w:w="1135" w:type="dxa"/>
            <w:vAlign w:val="center"/>
          </w:tcPr>
          <w:p>
            <w:pPr>
              <w:jc w:val="center"/>
              <w:rPr>
                <w:rFonts w:ascii="Times New Roman" w:hAnsi="Times New Roman" w:cs="Times New Roman"/>
              </w:rPr>
            </w:pPr>
            <w:r>
              <w:rPr>
                <w:rFonts w:ascii="Times New Roman" w:hAnsi="Times New Roman" w:cs="Times New Roman"/>
              </w:rPr>
              <w:t>排放浓度</w:t>
            </w:r>
            <w:r>
              <w:rPr>
                <w:rFonts w:ascii="Times New Roman" w:hAnsi="Times New Roman" w:cs="Times New Roman"/>
                <w:szCs w:val="24"/>
              </w:rPr>
              <w:t>（mg/m³）</w:t>
            </w:r>
          </w:p>
        </w:tc>
        <w:tc>
          <w:tcPr>
            <w:tcW w:w="621" w:type="dxa"/>
            <w:vAlign w:val="center"/>
          </w:tcPr>
          <w:p>
            <w:pPr>
              <w:jc w:val="center"/>
              <w:rPr>
                <w:rFonts w:ascii="Times New Roman" w:hAnsi="Times New Roman" w:cs="Times New Roman"/>
              </w:rPr>
            </w:pPr>
            <w:r>
              <w:rPr>
                <w:rFonts w:ascii="Times New Roman" w:hAnsi="Times New Roman" w:cs="Times New Roman"/>
              </w:rPr>
              <w:t>5.55</w:t>
            </w:r>
          </w:p>
        </w:tc>
        <w:tc>
          <w:tcPr>
            <w:tcW w:w="628" w:type="dxa"/>
            <w:vAlign w:val="center"/>
          </w:tcPr>
          <w:p>
            <w:pPr>
              <w:jc w:val="center"/>
              <w:rPr>
                <w:rFonts w:ascii="Times New Roman" w:hAnsi="Times New Roman" w:cs="Times New Roman"/>
              </w:rPr>
            </w:pPr>
            <w:r>
              <w:rPr>
                <w:rFonts w:ascii="Times New Roman" w:hAnsi="Times New Roman" w:cs="Times New Roman"/>
              </w:rPr>
              <w:t>5.39</w:t>
            </w:r>
          </w:p>
        </w:tc>
        <w:tc>
          <w:tcPr>
            <w:tcW w:w="614" w:type="dxa"/>
            <w:vAlign w:val="center"/>
          </w:tcPr>
          <w:p>
            <w:pPr>
              <w:jc w:val="center"/>
              <w:rPr>
                <w:rFonts w:ascii="Times New Roman" w:hAnsi="Times New Roman" w:cs="Times New Roman"/>
              </w:rPr>
            </w:pPr>
            <w:r>
              <w:rPr>
                <w:rFonts w:ascii="Times New Roman" w:hAnsi="Times New Roman" w:cs="Times New Roman"/>
              </w:rPr>
              <w:t>4.13</w:t>
            </w:r>
          </w:p>
        </w:tc>
        <w:tc>
          <w:tcPr>
            <w:tcW w:w="611" w:type="dxa"/>
            <w:vAlign w:val="center"/>
          </w:tcPr>
          <w:p>
            <w:pPr>
              <w:jc w:val="center"/>
              <w:rPr>
                <w:rFonts w:ascii="Times New Roman" w:hAnsi="Times New Roman" w:cs="Times New Roman"/>
              </w:rPr>
            </w:pPr>
            <w:r>
              <w:rPr>
                <w:rFonts w:ascii="Times New Roman" w:hAnsi="Times New Roman" w:cs="Times New Roman"/>
              </w:rPr>
              <w:t>5.09</w:t>
            </w:r>
          </w:p>
        </w:tc>
        <w:tc>
          <w:tcPr>
            <w:tcW w:w="607" w:type="dxa"/>
            <w:vAlign w:val="center"/>
          </w:tcPr>
          <w:p>
            <w:pPr>
              <w:jc w:val="center"/>
              <w:rPr>
                <w:rFonts w:ascii="Times New Roman" w:hAnsi="Times New Roman" w:cs="Times New Roman"/>
              </w:rPr>
            </w:pPr>
            <w:r>
              <w:rPr>
                <w:rFonts w:ascii="Times New Roman" w:hAnsi="Times New Roman" w:cs="Times New Roman"/>
              </w:rPr>
              <w:t>4.70</w:t>
            </w:r>
          </w:p>
        </w:tc>
        <w:tc>
          <w:tcPr>
            <w:tcW w:w="665" w:type="dxa"/>
            <w:vAlign w:val="center"/>
          </w:tcPr>
          <w:p>
            <w:pPr>
              <w:jc w:val="center"/>
              <w:rPr>
                <w:rFonts w:ascii="Times New Roman" w:hAnsi="Times New Roman" w:cs="Times New Roman"/>
              </w:rPr>
            </w:pPr>
            <w:r>
              <w:rPr>
                <w:rFonts w:ascii="Times New Roman" w:hAnsi="Times New Roman" w:cs="Times New Roman"/>
              </w:rPr>
              <w:t>4.34</w:t>
            </w:r>
          </w:p>
        </w:tc>
        <w:tc>
          <w:tcPr>
            <w:tcW w:w="585" w:type="dxa"/>
            <w:vAlign w:val="center"/>
          </w:tcPr>
          <w:p>
            <w:pPr>
              <w:jc w:val="center"/>
              <w:rPr>
                <w:rFonts w:ascii="Times New Roman" w:hAnsi="Times New Roman" w:cs="Times New Roman"/>
              </w:rPr>
            </w:pPr>
            <w:r>
              <w:rPr>
                <w:rFonts w:ascii="Times New Roman" w:hAnsi="Times New Roman" w:cs="Times New Roman"/>
              </w:rPr>
              <w:t>4.23</w:t>
            </w:r>
          </w:p>
        </w:tc>
        <w:tc>
          <w:tcPr>
            <w:tcW w:w="611" w:type="dxa"/>
            <w:vAlign w:val="center"/>
          </w:tcPr>
          <w:p>
            <w:pPr>
              <w:jc w:val="center"/>
              <w:rPr>
                <w:rFonts w:ascii="Times New Roman" w:hAnsi="Times New Roman" w:cs="Times New Roman"/>
              </w:rPr>
            </w:pPr>
            <w:r>
              <w:rPr>
                <w:rFonts w:ascii="Times New Roman" w:hAnsi="Times New Roman" w:cs="Times New Roman"/>
              </w:rPr>
              <w:t>4.85</w:t>
            </w:r>
          </w:p>
        </w:tc>
        <w:tc>
          <w:tcPr>
            <w:tcW w:w="983" w:type="dxa"/>
            <w:vAlign w:val="center"/>
          </w:tcPr>
          <w:p>
            <w:pPr>
              <w:jc w:val="center"/>
              <w:rPr>
                <w:rFonts w:ascii="Times New Roman" w:hAnsi="Times New Roman" w:cs="Times New Roman"/>
              </w:rPr>
            </w:pPr>
            <w:r>
              <w:rPr>
                <w:rFonts w:ascii="Times New Roman" w:hAnsi="Times New Roman" w:cs="Times New Roman"/>
              </w:rPr>
              <w:t>80</w:t>
            </w:r>
          </w:p>
        </w:tc>
        <w:tc>
          <w:tcPr>
            <w:tcW w:w="1116" w:type="dxa"/>
            <w:vAlign w:val="center"/>
          </w:tcPr>
          <w:p>
            <w:pPr>
              <w:jc w:val="center"/>
              <w:rPr>
                <w:rFonts w:ascii="Times New Roman" w:hAnsi="Times New Roman" w:cs="Times New Roman"/>
              </w:rPr>
            </w:pPr>
            <w:r>
              <w:rPr>
                <w:rFonts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continue"/>
            <w:vAlign w:val="center"/>
          </w:tcPr>
          <w:p>
            <w:pPr>
              <w:jc w:val="center"/>
              <w:rPr>
                <w:rFonts w:ascii="Times New Roman" w:hAnsi="Times New Roman" w:cs="Times New Roman"/>
              </w:rPr>
            </w:pPr>
          </w:p>
        </w:tc>
        <w:tc>
          <w:tcPr>
            <w:tcW w:w="1135" w:type="dxa"/>
            <w:vAlign w:val="center"/>
          </w:tcPr>
          <w:p>
            <w:pPr>
              <w:jc w:val="center"/>
              <w:rPr>
                <w:rFonts w:ascii="Times New Roman" w:hAnsi="Times New Roman" w:cs="Times New Roman"/>
              </w:rPr>
            </w:pPr>
            <w:r>
              <w:rPr>
                <w:rFonts w:ascii="Times New Roman" w:hAnsi="Times New Roman" w:cs="Times New Roman"/>
                <w:szCs w:val="24"/>
              </w:rPr>
              <w:t>排放速率（kg/h）</w:t>
            </w:r>
          </w:p>
        </w:tc>
        <w:tc>
          <w:tcPr>
            <w:tcW w:w="621" w:type="dxa"/>
            <w:vAlign w:val="center"/>
          </w:tcPr>
          <w:p>
            <w:pPr>
              <w:jc w:val="center"/>
              <w:rPr>
                <w:rFonts w:ascii="Times New Roman" w:hAnsi="Times New Roman" w:cs="Times New Roman"/>
              </w:rPr>
            </w:pPr>
            <w:r>
              <w:rPr>
                <w:rFonts w:ascii="Times New Roman" w:hAnsi="Times New Roman" w:cs="Times New Roman"/>
              </w:rPr>
              <w:t>2.79</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28" w:type="dxa"/>
            <w:vAlign w:val="center"/>
          </w:tcPr>
          <w:p>
            <w:pPr>
              <w:jc w:val="center"/>
              <w:rPr>
                <w:rFonts w:ascii="Times New Roman" w:hAnsi="Times New Roman" w:cs="Times New Roman"/>
              </w:rPr>
            </w:pPr>
            <w:r>
              <w:rPr>
                <w:rFonts w:ascii="Times New Roman" w:hAnsi="Times New Roman" w:cs="Times New Roman"/>
              </w:rPr>
              <w:t>2.79</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14" w:type="dxa"/>
            <w:vAlign w:val="center"/>
          </w:tcPr>
          <w:p>
            <w:pPr>
              <w:jc w:val="center"/>
              <w:rPr>
                <w:rFonts w:ascii="Times New Roman" w:hAnsi="Times New Roman" w:cs="Times New Roman"/>
              </w:rPr>
            </w:pPr>
            <w:r>
              <w:rPr>
                <w:rFonts w:ascii="Times New Roman" w:hAnsi="Times New Roman" w:cs="Times New Roman"/>
              </w:rPr>
              <w:t>2.16</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11" w:type="dxa"/>
            <w:vAlign w:val="center"/>
          </w:tcPr>
          <w:p>
            <w:pPr>
              <w:jc w:val="center"/>
              <w:rPr>
                <w:rFonts w:ascii="Times New Roman" w:hAnsi="Times New Roman" w:cs="Times New Roman"/>
              </w:rPr>
            </w:pPr>
            <w:r>
              <w:rPr>
                <w:rFonts w:ascii="Times New Roman" w:hAnsi="Times New Roman" w:cs="Times New Roman"/>
              </w:rPr>
              <w:t>2.56</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07" w:type="dxa"/>
            <w:vAlign w:val="center"/>
          </w:tcPr>
          <w:p>
            <w:pPr>
              <w:jc w:val="center"/>
              <w:rPr>
                <w:rFonts w:ascii="Times New Roman" w:hAnsi="Times New Roman" w:cs="Times New Roman"/>
              </w:rPr>
            </w:pPr>
            <w:r>
              <w:rPr>
                <w:rFonts w:ascii="Times New Roman" w:hAnsi="Times New Roman" w:cs="Times New Roman"/>
              </w:rPr>
              <w:t>2.44</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65" w:type="dxa"/>
            <w:vAlign w:val="center"/>
          </w:tcPr>
          <w:p>
            <w:pPr>
              <w:jc w:val="center"/>
              <w:rPr>
                <w:rFonts w:ascii="Times New Roman" w:hAnsi="Times New Roman" w:cs="Times New Roman"/>
              </w:rPr>
            </w:pPr>
            <w:r>
              <w:rPr>
                <w:rFonts w:ascii="Times New Roman" w:hAnsi="Times New Roman" w:cs="Times New Roman"/>
              </w:rPr>
              <w:t>2.28</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85" w:type="dxa"/>
            <w:vAlign w:val="center"/>
          </w:tcPr>
          <w:p>
            <w:pPr>
              <w:jc w:val="center"/>
              <w:rPr>
                <w:rFonts w:ascii="Times New Roman" w:hAnsi="Times New Roman" w:cs="Times New Roman"/>
              </w:rPr>
            </w:pPr>
            <w:r>
              <w:rPr>
                <w:rFonts w:ascii="Times New Roman" w:hAnsi="Times New Roman" w:cs="Times New Roman"/>
              </w:rPr>
              <w:t>2.46</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11" w:type="dxa"/>
            <w:vAlign w:val="center"/>
          </w:tcPr>
          <w:p>
            <w:pPr>
              <w:jc w:val="center"/>
              <w:rPr>
                <w:rFonts w:ascii="Times New Roman" w:hAnsi="Times New Roman" w:cs="Times New Roman"/>
              </w:rPr>
            </w:pPr>
            <w:r>
              <w:rPr>
                <w:rFonts w:ascii="Times New Roman" w:hAnsi="Times New Roman" w:cs="Times New Roman"/>
              </w:rPr>
              <w:t>2.69</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983" w:type="dxa"/>
            <w:vAlign w:val="center"/>
          </w:tcPr>
          <w:p>
            <w:pPr>
              <w:jc w:val="center"/>
              <w:rPr>
                <w:rFonts w:ascii="Times New Roman" w:hAnsi="Times New Roman" w:cs="Times New Roman"/>
              </w:rPr>
            </w:pPr>
            <w:r>
              <w:rPr>
                <w:rFonts w:ascii="Times New Roman" w:hAnsi="Times New Roman" w:cs="Times New Roman"/>
              </w:rPr>
              <w:t>/</w:t>
            </w:r>
          </w:p>
        </w:tc>
        <w:tc>
          <w:tcPr>
            <w:tcW w:w="1116" w:type="dxa"/>
            <w:vAlign w:val="center"/>
          </w:tcPr>
          <w:p>
            <w:pPr>
              <w:jc w:val="center"/>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continue"/>
            <w:vAlign w:val="center"/>
          </w:tcPr>
          <w:p>
            <w:pPr>
              <w:jc w:val="center"/>
              <w:rPr>
                <w:rFonts w:ascii="Times New Roman" w:hAnsi="Times New Roman" w:cs="Times New Roman"/>
              </w:rPr>
            </w:pPr>
          </w:p>
        </w:tc>
        <w:tc>
          <w:tcPr>
            <w:tcW w:w="1135" w:type="dxa"/>
            <w:vAlign w:val="center"/>
          </w:tcPr>
          <w:p>
            <w:pPr>
              <w:jc w:val="center"/>
              <w:rPr>
                <w:rFonts w:ascii="Times New Roman" w:hAnsi="Times New Roman" w:cs="Times New Roman"/>
                <w:szCs w:val="24"/>
              </w:rPr>
            </w:pPr>
            <w:r>
              <w:rPr>
                <w:rFonts w:ascii="Times New Roman" w:hAnsi="Times New Roman" w:cs="Times New Roman"/>
                <w:szCs w:val="24"/>
              </w:rPr>
              <w:t>排放总量（t/a）</w:t>
            </w:r>
          </w:p>
        </w:tc>
        <w:tc>
          <w:tcPr>
            <w:tcW w:w="7041" w:type="dxa"/>
            <w:gridSpan w:val="10"/>
            <w:vAlign w:val="center"/>
          </w:tcPr>
          <w:p>
            <w:pPr>
              <w:jc w:val="center"/>
              <w:rPr>
                <w:rFonts w:ascii="Times New Roman" w:hAnsi="Times New Roman" w:cs="Times New Roman"/>
              </w:rPr>
            </w:pPr>
            <w:r>
              <w:rPr>
                <w:rFonts w:ascii="Times New Roman" w:hAnsi="Times New Roman" w:cs="Times New Roman"/>
              </w:rPr>
              <w:t>0.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restart"/>
            <w:vAlign w:val="center"/>
          </w:tcPr>
          <w:p>
            <w:pPr>
              <w:jc w:val="center"/>
              <w:rPr>
                <w:rFonts w:ascii="Times New Roman" w:hAnsi="Times New Roman" w:cs="Times New Roman"/>
              </w:rPr>
            </w:pPr>
            <w:r>
              <w:rPr>
                <w:rFonts w:ascii="Times New Roman" w:hAnsi="Times New Roman" w:cs="Times New Roman"/>
              </w:rPr>
              <w:t>颗粒物</w:t>
            </w:r>
          </w:p>
        </w:tc>
        <w:tc>
          <w:tcPr>
            <w:tcW w:w="1135" w:type="dxa"/>
            <w:vAlign w:val="center"/>
          </w:tcPr>
          <w:p>
            <w:pPr>
              <w:jc w:val="center"/>
              <w:rPr>
                <w:rFonts w:ascii="Times New Roman" w:hAnsi="Times New Roman" w:cs="Times New Roman"/>
              </w:rPr>
            </w:pPr>
            <w:r>
              <w:rPr>
                <w:rFonts w:ascii="Times New Roman" w:hAnsi="Times New Roman" w:cs="Times New Roman"/>
              </w:rPr>
              <w:t>排放浓度</w:t>
            </w:r>
            <w:r>
              <w:rPr>
                <w:rFonts w:ascii="Times New Roman" w:hAnsi="Times New Roman" w:cs="Times New Roman"/>
                <w:szCs w:val="24"/>
              </w:rPr>
              <w:t>（mg/m³）</w:t>
            </w:r>
          </w:p>
        </w:tc>
        <w:tc>
          <w:tcPr>
            <w:tcW w:w="621" w:type="dxa"/>
            <w:vAlign w:val="center"/>
          </w:tcPr>
          <w:p>
            <w:pPr>
              <w:jc w:val="center"/>
              <w:rPr>
                <w:rFonts w:ascii="Times New Roman" w:hAnsi="Times New Roman" w:cs="Times New Roman"/>
              </w:rPr>
            </w:pPr>
            <w:r>
              <w:rPr>
                <w:rFonts w:ascii="Times New Roman" w:hAnsi="Times New Roman" w:cs="Times New Roman"/>
              </w:rPr>
              <w:t>3.1</w:t>
            </w:r>
          </w:p>
        </w:tc>
        <w:tc>
          <w:tcPr>
            <w:tcW w:w="628" w:type="dxa"/>
            <w:vAlign w:val="center"/>
          </w:tcPr>
          <w:p>
            <w:pPr>
              <w:jc w:val="center"/>
              <w:rPr>
                <w:rFonts w:ascii="Times New Roman" w:hAnsi="Times New Roman" w:cs="Times New Roman"/>
              </w:rPr>
            </w:pPr>
            <w:r>
              <w:rPr>
                <w:rFonts w:ascii="Times New Roman" w:hAnsi="Times New Roman" w:cs="Times New Roman"/>
              </w:rPr>
              <w:t>3.9</w:t>
            </w:r>
          </w:p>
        </w:tc>
        <w:tc>
          <w:tcPr>
            <w:tcW w:w="614" w:type="dxa"/>
            <w:vAlign w:val="center"/>
          </w:tcPr>
          <w:p>
            <w:pPr>
              <w:jc w:val="center"/>
              <w:rPr>
                <w:rFonts w:ascii="Times New Roman" w:hAnsi="Times New Roman" w:cs="Times New Roman"/>
              </w:rPr>
            </w:pPr>
            <w:r>
              <w:rPr>
                <w:rFonts w:ascii="Times New Roman" w:hAnsi="Times New Roman" w:cs="Times New Roman"/>
              </w:rPr>
              <w:t>3.5</w:t>
            </w:r>
          </w:p>
        </w:tc>
        <w:tc>
          <w:tcPr>
            <w:tcW w:w="611" w:type="dxa"/>
            <w:vAlign w:val="center"/>
          </w:tcPr>
          <w:p>
            <w:pPr>
              <w:jc w:val="center"/>
              <w:rPr>
                <w:rFonts w:ascii="Times New Roman" w:hAnsi="Times New Roman" w:cs="Times New Roman"/>
              </w:rPr>
            </w:pPr>
            <w:r>
              <w:rPr>
                <w:rFonts w:ascii="Times New Roman" w:hAnsi="Times New Roman" w:cs="Times New Roman"/>
              </w:rPr>
              <w:t>3.7</w:t>
            </w:r>
          </w:p>
        </w:tc>
        <w:tc>
          <w:tcPr>
            <w:tcW w:w="607" w:type="dxa"/>
            <w:vAlign w:val="center"/>
          </w:tcPr>
          <w:p>
            <w:pPr>
              <w:jc w:val="center"/>
              <w:rPr>
                <w:rFonts w:ascii="Times New Roman" w:hAnsi="Times New Roman" w:cs="Times New Roman"/>
              </w:rPr>
            </w:pPr>
            <w:r>
              <w:rPr>
                <w:rFonts w:ascii="Times New Roman" w:hAnsi="Times New Roman" w:cs="Times New Roman"/>
              </w:rPr>
              <w:t>4.1</w:t>
            </w:r>
          </w:p>
        </w:tc>
        <w:tc>
          <w:tcPr>
            <w:tcW w:w="665" w:type="dxa"/>
            <w:vAlign w:val="center"/>
          </w:tcPr>
          <w:p>
            <w:pPr>
              <w:jc w:val="center"/>
              <w:rPr>
                <w:rFonts w:ascii="Times New Roman" w:hAnsi="Times New Roman" w:cs="Times New Roman"/>
              </w:rPr>
            </w:pPr>
            <w:r>
              <w:rPr>
                <w:rFonts w:ascii="Times New Roman" w:hAnsi="Times New Roman" w:cs="Times New Roman"/>
              </w:rPr>
              <w:t>3.8</w:t>
            </w:r>
          </w:p>
        </w:tc>
        <w:tc>
          <w:tcPr>
            <w:tcW w:w="585" w:type="dxa"/>
            <w:vAlign w:val="center"/>
          </w:tcPr>
          <w:p>
            <w:pPr>
              <w:jc w:val="center"/>
              <w:rPr>
                <w:rFonts w:ascii="Times New Roman" w:hAnsi="Times New Roman" w:cs="Times New Roman"/>
              </w:rPr>
            </w:pPr>
            <w:r>
              <w:rPr>
                <w:rFonts w:ascii="Times New Roman" w:hAnsi="Times New Roman" w:cs="Times New Roman"/>
              </w:rPr>
              <w:t>3.9</w:t>
            </w:r>
          </w:p>
        </w:tc>
        <w:tc>
          <w:tcPr>
            <w:tcW w:w="611" w:type="dxa"/>
            <w:vAlign w:val="center"/>
          </w:tcPr>
          <w:p>
            <w:pPr>
              <w:jc w:val="center"/>
              <w:rPr>
                <w:rFonts w:ascii="Times New Roman" w:hAnsi="Times New Roman" w:cs="Times New Roman"/>
              </w:rPr>
            </w:pPr>
            <w:r>
              <w:rPr>
                <w:rFonts w:ascii="Times New Roman" w:hAnsi="Times New Roman" w:cs="Times New Roman"/>
              </w:rPr>
              <w:t>3.8</w:t>
            </w:r>
          </w:p>
        </w:tc>
        <w:tc>
          <w:tcPr>
            <w:tcW w:w="983" w:type="dxa"/>
            <w:vAlign w:val="center"/>
          </w:tcPr>
          <w:p>
            <w:pPr>
              <w:jc w:val="center"/>
              <w:rPr>
                <w:rFonts w:ascii="Times New Roman" w:hAnsi="Times New Roman" w:cs="Times New Roman"/>
              </w:rPr>
            </w:pPr>
            <w:r>
              <w:rPr>
                <w:rFonts w:ascii="Times New Roman" w:hAnsi="Times New Roman" w:cs="Times New Roman"/>
              </w:rPr>
              <w:t>/</w:t>
            </w:r>
          </w:p>
        </w:tc>
        <w:tc>
          <w:tcPr>
            <w:tcW w:w="1116" w:type="dxa"/>
            <w:vAlign w:val="center"/>
          </w:tcPr>
          <w:p>
            <w:pPr>
              <w:jc w:val="center"/>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continue"/>
            <w:vAlign w:val="center"/>
          </w:tcPr>
          <w:p>
            <w:pPr>
              <w:jc w:val="center"/>
              <w:rPr>
                <w:rFonts w:ascii="Times New Roman" w:hAnsi="Times New Roman" w:cs="Times New Roman"/>
              </w:rPr>
            </w:pPr>
          </w:p>
        </w:tc>
        <w:tc>
          <w:tcPr>
            <w:tcW w:w="1135" w:type="dxa"/>
            <w:vAlign w:val="center"/>
          </w:tcPr>
          <w:p>
            <w:pPr>
              <w:jc w:val="center"/>
              <w:rPr>
                <w:rFonts w:ascii="Times New Roman" w:hAnsi="Times New Roman" w:cs="Times New Roman"/>
              </w:rPr>
            </w:pPr>
            <w:r>
              <w:rPr>
                <w:rFonts w:ascii="Times New Roman" w:hAnsi="Times New Roman" w:cs="Times New Roman"/>
              </w:rPr>
              <w:t>折算浓度</w:t>
            </w:r>
            <w:r>
              <w:rPr>
                <w:rFonts w:ascii="Times New Roman" w:hAnsi="Times New Roman" w:cs="Times New Roman"/>
                <w:szCs w:val="24"/>
              </w:rPr>
              <w:t>（mg/m³）</w:t>
            </w:r>
          </w:p>
        </w:tc>
        <w:tc>
          <w:tcPr>
            <w:tcW w:w="621" w:type="dxa"/>
            <w:vAlign w:val="center"/>
          </w:tcPr>
          <w:p>
            <w:pPr>
              <w:jc w:val="center"/>
              <w:rPr>
                <w:rFonts w:ascii="Times New Roman" w:hAnsi="Times New Roman" w:cs="Times New Roman"/>
              </w:rPr>
            </w:pPr>
            <w:r>
              <w:rPr>
                <w:rFonts w:ascii="Times New Roman" w:hAnsi="Times New Roman" w:cs="Times New Roman"/>
              </w:rPr>
              <w:t>4.6</w:t>
            </w:r>
          </w:p>
        </w:tc>
        <w:tc>
          <w:tcPr>
            <w:tcW w:w="628" w:type="dxa"/>
            <w:vAlign w:val="center"/>
          </w:tcPr>
          <w:p>
            <w:pPr>
              <w:jc w:val="center"/>
              <w:rPr>
                <w:rFonts w:ascii="Times New Roman" w:hAnsi="Times New Roman" w:cs="Times New Roman"/>
              </w:rPr>
            </w:pPr>
            <w:r>
              <w:rPr>
                <w:rFonts w:ascii="Times New Roman" w:hAnsi="Times New Roman" w:cs="Times New Roman"/>
              </w:rPr>
              <w:t>5.3</w:t>
            </w:r>
          </w:p>
        </w:tc>
        <w:tc>
          <w:tcPr>
            <w:tcW w:w="614" w:type="dxa"/>
            <w:vAlign w:val="center"/>
          </w:tcPr>
          <w:p>
            <w:pPr>
              <w:jc w:val="center"/>
              <w:rPr>
                <w:rFonts w:ascii="Times New Roman" w:hAnsi="Times New Roman" w:cs="Times New Roman"/>
              </w:rPr>
            </w:pPr>
            <w:r>
              <w:rPr>
                <w:rFonts w:ascii="Times New Roman" w:hAnsi="Times New Roman" w:cs="Times New Roman"/>
              </w:rPr>
              <w:t>3.4</w:t>
            </w:r>
          </w:p>
        </w:tc>
        <w:tc>
          <w:tcPr>
            <w:tcW w:w="611" w:type="dxa"/>
            <w:vAlign w:val="center"/>
          </w:tcPr>
          <w:p>
            <w:pPr>
              <w:jc w:val="center"/>
              <w:rPr>
                <w:rFonts w:ascii="Times New Roman" w:hAnsi="Times New Roman" w:cs="Times New Roman"/>
              </w:rPr>
            </w:pPr>
            <w:r>
              <w:rPr>
                <w:rFonts w:ascii="Times New Roman" w:hAnsi="Times New Roman" w:cs="Times New Roman"/>
              </w:rPr>
              <w:t>5.5</w:t>
            </w:r>
          </w:p>
        </w:tc>
        <w:tc>
          <w:tcPr>
            <w:tcW w:w="607" w:type="dxa"/>
            <w:vAlign w:val="center"/>
          </w:tcPr>
          <w:p>
            <w:pPr>
              <w:jc w:val="center"/>
              <w:rPr>
                <w:rFonts w:ascii="Times New Roman" w:hAnsi="Times New Roman" w:cs="Times New Roman"/>
              </w:rPr>
            </w:pPr>
            <w:r>
              <w:rPr>
                <w:rFonts w:ascii="Times New Roman" w:hAnsi="Times New Roman" w:cs="Times New Roman"/>
              </w:rPr>
              <w:t>6.5</w:t>
            </w:r>
          </w:p>
        </w:tc>
        <w:tc>
          <w:tcPr>
            <w:tcW w:w="665" w:type="dxa"/>
            <w:vAlign w:val="center"/>
          </w:tcPr>
          <w:p>
            <w:pPr>
              <w:jc w:val="center"/>
              <w:rPr>
                <w:rFonts w:ascii="Times New Roman" w:hAnsi="Times New Roman" w:cs="Times New Roman"/>
              </w:rPr>
            </w:pPr>
            <w:r>
              <w:rPr>
                <w:rFonts w:ascii="Times New Roman" w:hAnsi="Times New Roman" w:cs="Times New Roman"/>
              </w:rPr>
              <w:t>5.6</w:t>
            </w:r>
          </w:p>
        </w:tc>
        <w:tc>
          <w:tcPr>
            <w:tcW w:w="585" w:type="dxa"/>
            <w:vAlign w:val="center"/>
          </w:tcPr>
          <w:p>
            <w:pPr>
              <w:jc w:val="center"/>
              <w:rPr>
                <w:rFonts w:ascii="Times New Roman" w:hAnsi="Times New Roman" w:cs="Times New Roman"/>
              </w:rPr>
            </w:pPr>
            <w:r>
              <w:rPr>
                <w:rFonts w:ascii="Times New Roman" w:hAnsi="Times New Roman" w:cs="Times New Roman"/>
              </w:rPr>
              <w:t>5.9</w:t>
            </w:r>
          </w:p>
        </w:tc>
        <w:tc>
          <w:tcPr>
            <w:tcW w:w="611" w:type="dxa"/>
            <w:vAlign w:val="center"/>
          </w:tcPr>
          <w:p>
            <w:pPr>
              <w:jc w:val="center"/>
              <w:rPr>
                <w:rFonts w:ascii="Times New Roman" w:hAnsi="Times New Roman" w:cs="Times New Roman"/>
              </w:rPr>
            </w:pPr>
            <w:r>
              <w:rPr>
                <w:rFonts w:ascii="Times New Roman" w:hAnsi="Times New Roman" w:cs="Times New Roman"/>
              </w:rPr>
              <w:t>5.8</w:t>
            </w:r>
          </w:p>
        </w:tc>
        <w:tc>
          <w:tcPr>
            <w:tcW w:w="983" w:type="dxa"/>
            <w:vAlign w:val="center"/>
          </w:tcPr>
          <w:p>
            <w:pPr>
              <w:jc w:val="center"/>
              <w:rPr>
                <w:rFonts w:ascii="Times New Roman" w:hAnsi="Times New Roman" w:cs="Times New Roman"/>
              </w:rPr>
            </w:pPr>
            <w:r>
              <w:rPr>
                <w:rFonts w:ascii="Times New Roman" w:hAnsi="Times New Roman" w:cs="Times New Roman"/>
              </w:rPr>
              <w:t>20</w:t>
            </w:r>
          </w:p>
        </w:tc>
        <w:tc>
          <w:tcPr>
            <w:tcW w:w="1116" w:type="dxa"/>
            <w:vAlign w:val="center"/>
          </w:tcPr>
          <w:p>
            <w:pPr>
              <w:jc w:val="center"/>
              <w:rPr>
                <w:rFonts w:ascii="Times New Roman" w:hAnsi="Times New Roman" w:cs="Times New Roman"/>
              </w:rPr>
            </w:pPr>
            <w:r>
              <w:rPr>
                <w:rFonts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continue"/>
            <w:vAlign w:val="center"/>
          </w:tcPr>
          <w:p>
            <w:pPr>
              <w:jc w:val="center"/>
              <w:rPr>
                <w:rFonts w:ascii="Times New Roman" w:hAnsi="Times New Roman" w:cs="Times New Roman"/>
              </w:rPr>
            </w:pPr>
          </w:p>
        </w:tc>
        <w:tc>
          <w:tcPr>
            <w:tcW w:w="1135" w:type="dxa"/>
            <w:vAlign w:val="center"/>
          </w:tcPr>
          <w:p>
            <w:pPr>
              <w:jc w:val="center"/>
              <w:rPr>
                <w:rFonts w:ascii="Times New Roman" w:hAnsi="Times New Roman" w:cs="Times New Roman"/>
              </w:rPr>
            </w:pPr>
            <w:r>
              <w:rPr>
                <w:rFonts w:ascii="Times New Roman" w:hAnsi="Times New Roman" w:cs="Times New Roman"/>
                <w:szCs w:val="24"/>
              </w:rPr>
              <w:t>排放速率（kg/h）</w:t>
            </w:r>
          </w:p>
        </w:tc>
        <w:tc>
          <w:tcPr>
            <w:tcW w:w="621" w:type="dxa"/>
            <w:vAlign w:val="center"/>
          </w:tcPr>
          <w:p>
            <w:pPr>
              <w:jc w:val="center"/>
              <w:rPr>
                <w:rFonts w:ascii="Times New Roman" w:hAnsi="Times New Roman" w:cs="Times New Roman"/>
              </w:rPr>
            </w:pPr>
            <w:r>
              <w:rPr>
                <w:rFonts w:ascii="Times New Roman" w:hAnsi="Times New Roman" w:cs="Times New Roman"/>
              </w:rPr>
              <w:t>1.56</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28" w:type="dxa"/>
            <w:vAlign w:val="center"/>
          </w:tcPr>
          <w:p>
            <w:pPr>
              <w:jc w:val="center"/>
              <w:rPr>
                <w:rFonts w:ascii="Times New Roman" w:hAnsi="Times New Roman" w:cs="Times New Roman"/>
              </w:rPr>
            </w:pPr>
            <w:r>
              <w:rPr>
                <w:rFonts w:ascii="Times New Roman" w:hAnsi="Times New Roman" w:cs="Times New Roman"/>
              </w:rPr>
              <w:t>2.02</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14" w:type="dxa"/>
            <w:vAlign w:val="center"/>
          </w:tcPr>
          <w:p>
            <w:pPr>
              <w:jc w:val="center"/>
              <w:rPr>
                <w:rFonts w:ascii="Times New Roman" w:hAnsi="Times New Roman" w:cs="Times New Roman"/>
              </w:rPr>
            </w:pPr>
            <w:r>
              <w:rPr>
                <w:rFonts w:ascii="Times New Roman" w:hAnsi="Times New Roman" w:cs="Times New Roman"/>
              </w:rPr>
              <w:t>1.83</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11" w:type="dxa"/>
            <w:vAlign w:val="center"/>
          </w:tcPr>
          <w:p>
            <w:pPr>
              <w:jc w:val="center"/>
              <w:rPr>
                <w:rFonts w:ascii="Times New Roman" w:hAnsi="Times New Roman" w:cs="Times New Roman"/>
              </w:rPr>
            </w:pPr>
            <w:r>
              <w:rPr>
                <w:rFonts w:ascii="Times New Roman" w:hAnsi="Times New Roman" w:cs="Times New Roman"/>
              </w:rPr>
              <w:t>1.86</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07" w:type="dxa"/>
            <w:vAlign w:val="center"/>
          </w:tcPr>
          <w:p>
            <w:pPr>
              <w:jc w:val="center"/>
              <w:rPr>
                <w:rFonts w:ascii="Times New Roman" w:hAnsi="Times New Roman" w:cs="Times New Roman"/>
              </w:rPr>
            </w:pPr>
            <w:r>
              <w:rPr>
                <w:rFonts w:ascii="Times New Roman" w:hAnsi="Times New Roman" w:cs="Times New Roman"/>
              </w:rPr>
              <w:t>2.13</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65" w:type="dxa"/>
            <w:vAlign w:val="center"/>
          </w:tcPr>
          <w:p>
            <w:pPr>
              <w:jc w:val="center"/>
              <w:rPr>
                <w:rFonts w:ascii="Times New Roman" w:hAnsi="Times New Roman" w:cs="Times New Roman"/>
              </w:rPr>
            </w:pPr>
            <w:r>
              <w:rPr>
                <w:rFonts w:ascii="Times New Roman" w:hAnsi="Times New Roman" w:cs="Times New Roman"/>
              </w:rPr>
              <w:t>1.99</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85" w:type="dxa"/>
            <w:vAlign w:val="center"/>
          </w:tcPr>
          <w:p>
            <w:pPr>
              <w:jc w:val="center"/>
              <w:rPr>
                <w:rFonts w:ascii="Times New Roman" w:hAnsi="Times New Roman" w:cs="Times New Roman"/>
              </w:rPr>
            </w:pPr>
            <w:r>
              <w:rPr>
                <w:rFonts w:ascii="Times New Roman" w:hAnsi="Times New Roman" w:cs="Times New Roman"/>
              </w:rPr>
              <w:t>2.27</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11" w:type="dxa"/>
            <w:vAlign w:val="center"/>
          </w:tcPr>
          <w:p>
            <w:pPr>
              <w:jc w:val="center"/>
              <w:rPr>
                <w:rFonts w:ascii="Times New Roman" w:hAnsi="Times New Roman" w:cs="Times New Roman"/>
              </w:rPr>
            </w:pPr>
            <w:r>
              <w:rPr>
                <w:rFonts w:ascii="Times New Roman" w:hAnsi="Times New Roman" w:cs="Times New Roman"/>
              </w:rPr>
              <w:t>2.10</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983" w:type="dxa"/>
            <w:vAlign w:val="center"/>
          </w:tcPr>
          <w:p>
            <w:pPr>
              <w:jc w:val="center"/>
              <w:rPr>
                <w:rFonts w:ascii="Times New Roman" w:hAnsi="Times New Roman" w:cs="Times New Roman"/>
              </w:rPr>
            </w:pPr>
            <w:r>
              <w:rPr>
                <w:rFonts w:ascii="Times New Roman" w:hAnsi="Times New Roman" w:cs="Times New Roman"/>
              </w:rPr>
              <w:t>/</w:t>
            </w:r>
          </w:p>
        </w:tc>
        <w:tc>
          <w:tcPr>
            <w:tcW w:w="1116" w:type="dxa"/>
            <w:vAlign w:val="center"/>
          </w:tcPr>
          <w:p>
            <w:pPr>
              <w:jc w:val="center"/>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continue"/>
            <w:vAlign w:val="center"/>
          </w:tcPr>
          <w:p>
            <w:pPr>
              <w:jc w:val="center"/>
              <w:rPr>
                <w:rFonts w:ascii="Times New Roman" w:hAnsi="Times New Roman" w:cs="Times New Roman"/>
              </w:rPr>
            </w:pPr>
          </w:p>
        </w:tc>
        <w:tc>
          <w:tcPr>
            <w:tcW w:w="1135" w:type="dxa"/>
            <w:vAlign w:val="center"/>
          </w:tcPr>
          <w:p>
            <w:pPr>
              <w:jc w:val="center"/>
              <w:rPr>
                <w:rFonts w:ascii="Times New Roman" w:hAnsi="Times New Roman" w:cs="Times New Roman"/>
                <w:szCs w:val="24"/>
              </w:rPr>
            </w:pPr>
            <w:r>
              <w:rPr>
                <w:rFonts w:ascii="Times New Roman" w:hAnsi="Times New Roman" w:cs="Times New Roman"/>
                <w:szCs w:val="24"/>
              </w:rPr>
              <w:t>排放总量（t/a）</w:t>
            </w:r>
          </w:p>
        </w:tc>
        <w:tc>
          <w:tcPr>
            <w:tcW w:w="7041" w:type="dxa"/>
            <w:gridSpan w:val="10"/>
            <w:vAlign w:val="center"/>
          </w:tcPr>
          <w:p>
            <w:pPr>
              <w:jc w:val="center"/>
              <w:rPr>
                <w:rFonts w:ascii="Times New Roman" w:hAnsi="Times New Roman" w:cs="Times New Roman"/>
              </w:rPr>
            </w:pPr>
            <w:r>
              <w:rPr>
                <w:rFonts w:ascii="Times New Roman" w:hAnsi="Times New Roman" w:cs="Times New Roman"/>
              </w:rPr>
              <w:t>0.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restart"/>
            <w:vAlign w:val="center"/>
          </w:tcPr>
          <w:p>
            <w:pPr>
              <w:jc w:val="center"/>
              <w:rPr>
                <w:rFonts w:ascii="Times New Roman" w:hAnsi="Times New Roman" w:cs="Times New Roman"/>
              </w:rPr>
            </w:pPr>
            <w:r>
              <w:rPr>
                <w:rFonts w:ascii="Times New Roman" w:hAnsi="Times New Roman" w:cs="Times New Roman"/>
              </w:rPr>
              <w:t>二氧化硫</w:t>
            </w:r>
          </w:p>
        </w:tc>
        <w:tc>
          <w:tcPr>
            <w:tcW w:w="1135" w:type="dxa"/>
            <w:vAlign w:val="center"/>
          </w:tcPr>
          <w:p>
            <w:pPr>
              <w:jc w:val="center"/>
              <w:rPr>
                <w:rFonts w:ascii="Times New Roman" w:hAnsi="Times New Roman" w:cs="Times New Roman"/>
              </w:rPr>
            </w:pPr>
            <w:r>
              <w:rPr>
                <w:rFonts w:ascii="Times New Roman" w:hAnsi="Times New Roman" w:cs="Times New Roman"/>
              </w:rPr>
              <w:t>排放浓度</w:t>
            </w:r>
            <w:r>
              <w:rPr>
                <w:rFonts w:ascii="Times New Roman" w:hAnsi="Times New Roman" w:cs="Times New Roman"/>
                <w:szCs w:val="24"/>
              </w:rPr>
              <w:t>（mg/m³）</w:t>
            </w:r>
          </w:p>
        </w:tc>
        <w:tc>
          <w:tcPr>
            <w:tcW w:w="621" w:type="dxa"/>
            <w:vAlign w:val="center"/>
          </w:tcPr>
          <w:p>
            <w:pPr>
              <w:jc w:val="center"/>
              <w:rPr>
                <w:rFonts w:ascii="Times New Roman" w:hAnsi="Times New Roman" w:cs="Times New Roman"/>
              </w:rPr>
            </w:pPr>
            <w:r>
              <w:rPr>
                <w:rFonts w:ascii="Times New Roman" w:hAnsi="Times New Roman" w:cs="Times New Roman"/>
              </w:rPr>
              <w:t>9</w:t>
            </w:r>
          </w:p>
        </w:tc>
        <w:tc>
          <w:tcPr>
            <w:tcW w:w="628" w:type="dxa"/>
            <w:vAlign w:val="center"/>
          </w:tcPr>
          <w:p>
            <w:pPr>
              <w:jc w:val="center"/>
              <w:rPr>
                <w:rFonts w:ascii="Times New Roman" w:hAnsi="Times New Roman" w:cs="Times New Roman"/>
              </w:rPr>
            </w:pPr>
            <w:r>
              <w:rPr>
                <w:rFonts w:ascii="Times New Roman" w:hAnsi="Times New Roman" w:cs="Times New Roman"/>
              </w:rPr>
              <w:t>10</w:t>
            </w:r>
          </w:p>
        </w:tc>
        <w:tc>
          <w:tcPr>
            <w:tcW w:w="614" w:type="dxa"/>
            <w:vAlign w:val="center"/>
          </w:tcPr>
          <w:p>
            <w:pPr>
              <w:jc w:val="center"/>
              <w:rPr>
                <w:rFonts w:ascii="Times New Roman" w:hAnsi="Times New Roman" w:cs="Times New Roman"/>
              </w:rPr>
            </w:pPr>
            <w:r>
              <w:rPr>
                <w:rFonts w:ascii="Times New Roman" w:hAnsi="Times New Roman" w:cs="Times New Roman"/>
              </w:rPr>
              <w:t>8</w:t>
            </w:r>
          </w:p>
        </w:tc>
        <w:tc>
          <w:tcPr>
            <w:tcW w:w="611" w:type="dxa"/>
            <w:vAlign w:val="center"/>
          </w:tcPr>
          <w:p>
            <w:pPr>
              <w:jc w:val="center"/>
              <w:rPr>
                <w:rFonts w:ascii="Times New Roman" w:hAnsi="Times New Roman" w:cs="Times New Roman"/>
              </w:rPr>
            </w:pPr>
            <w:r>
              <w:rPr>
                <w:rFonts w:ascii="Times New Roman" w:hAnsi="Times New Roman" w:cs="Times New Roman"/>
              </w:rPr>
              <w:t>9</w:t>
            </w:r>
          </w:p>
        </w:tc>
        <w:tc>
          <w:tcPr>
            <w:tcW w:w="607" w:type="dxa"/>
            <w:vAlign w:val="center"/>
          </w:tcPr>
          <w:p>
            <w:pPr>
              <w:jc w:val="center"/>
              <w:rPr>
                <w:rFonts w:ascii="Times New Roman" w:hAnsi="Times New Roman" w:cs="Times New Roman"/>
              </w:rPr>
            </w:pPr>
            <w:r>
              <w:rPr>
                <w:rFonts w:ascii="Times New Roman" w:hAnsi="Times New Roman" w:cs="Times New Roman"/>
              </w:rPr>
              <w:t>8</w:t>
            </w:r>
          </w:p>
        </w:tc>
        <w:tc>
          <w:tcPr>
            <w:tcW w:w="665" w:type="dxa"/>
            <w:vAlign w:val="center"/>
          </w:tcPr>
          <w:p>
            <w:pPr>
              <w:jc w:val="center"/>
              <w:rPr>
                <w:rFonts w:ascii="Times New Roman" w:hAnsi="Times New Roman" w:cs="Times New Roman"/>
              </w:rPr>
            </w:pPr>
            <w:r>
              <w:rPr>
                <w:rFonts w:ascii="Times New Roman" w:hAnsi="Times New Roman" w:cs="Times New Roman"/>
              </w:rPr>
              <w:t>11</w:t>
            </w:r>
          </w:p>
        </w:tc>
        <w:tc>
          <w:tcPr>
            <w:tcW w:w="585" w:type="dxa"/>
            <w:vAlign w:val="center"/>
          </w:tcPr>
          <w:p>
            <w:pPr>
              <w:jc w:val="center"/>
              <w:rPr>
                <w:rFonts w:ascii="Times New Roman" w:hAnsi="Times New Roman" w:cs="Times New Roman"/>
              </w:rPr>
            </w:pPr>
            <w:r>
              <w:rPr>
                <w:rFonts w:ascii="Times New Roman" w:hAnsi="Times New Roman" w:cs="Times New Roman"/>
              </w:rPr>
              <w:t>9</w:t>
            </w:r>
          </w:p>
        </w:tc>
        <w:tc>
          <w:tcPr>
            <w:tcW w:w="611" w:type="dxa"/>
            <w:vAlign w:val="center"/>
          </w:tcPr>
          <w:p>
            <w:pPr>
              <w:jc w:val="center"/>
              <w:rPr>
                <w:rFonts w:ascii="Times New Roman" w:hAnsi="Times New Roman" w:cs="Times New Roman"/>
              </w:rPr>
            </w:pPr>
            <w:r>
              <w:rPr>
                <w:rFonts w:ascii="Times New Roman" w:hAnsi="Times New Roman" w:cs="Times New Roman"/>
              </w:rPr>
              <w:t>8</w:t>
            </w:r>
          </w:p>
        </w:tc>
        <w:tc>
          <w:tcPr>
            <w:tcW w:w="983" w:type="dxa"/>
            <w:vAlign w:val="center"/>
          </w:tcPr>
          <w:p>
            <w:pPr>
              <w:jc w:val="center"/>
              <w:rPr>
                <w:rFonts w:ascii="Times New Roman" w:hAnsi="Times New Roman" w:cs="Times New Roman"/>
              </w:rPr>
            </w:pPr>
            <w:r>
              <w:rPr>
                <w:rFonts w:ascii="Times New Roman" w:hAnsi="Times New Roman" w:cs="Times New Roman"/>
              </w:rPr>
              <w:t>/</w:t>
            </w:r>
          </w:p>
        </w:tc>
        <w:tc>
          <w:tcPr>
            <w:tcW w:w="1116" w:type="dxa"/>
            <w:vAlign w:val="center"/>
          </w:tcPr>
          <w:p>
            <w:pPr>
              <w:jc w:val="center"/>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continue"/>
            <w:vAlign w:val="center"/>
          </w:tcPr>
          <w:p>
            <w:pPr>
              <w:jc w:val="center"/>
              <w:rPr>
                <w:rFonts w:ascii="Times New Roman" w:hAnsi="Times New Roman" w:cs="Times New Roman"/>
              </w:rPr>
            </w:pPr>
          </w:p>
        </w:tc>
        <w:tc>
          <w:tcPr>
            <w:tcW w:w="1135" w:type="dxa"/>
            <w:vAlign w:val="center"/>
          </w:tcPr>
          <w:p>
            <w:pPr>
              <w:jc w:val="center"/>
              <w:rPr>
                <w:rFonts w:ascii="Times New Roman" w:hAnsi="Times New Roman" w:cs="Times New Roman"/>
              </w:rPr>
            </w:pPr>
            <w:r>
              <w:rPr>
                <w:rFonts w:ascii="Times New Roman" w:hAnsi="Times New Roman" w:cs="Times New Roman"/>
              </w:rPr>
              <w:t>折算浓度</w:t>
            </w:r>
            <w:r>
              <w:rPr>
                <w:rFonts w:ascii="Times New Roman" w:hAnsi="Times New Roman" w:cs="Times New Roman"/>
                <w:szCs w:val="24"/>
              </w:rPr>
              <w:t>（mg/m³）</w:t>
            </w:r>
          </w:p>
        </w:tc>
        <w:tc>
          <w:tcPr>
            <w:tcW w:w="621" w:type="dxa"/>
            <w:vAlign w:val="center"/>
          </w:tcPr>
          <w:p>
            <w:pPr>
              <w:jc w:val="center"/>
              <w:rPr>
                <w:rFonts w:ascii="Times New Roman" w:hAnsi="Times New Roman" w:cs="Times New Roman"/>
              </w:rPr>
            </w:pPr>
            <w:r>
              <w:rPr>
                <w:rFonts w:ascii="Times New Roman" w:hAnsi="Times New Roman" w:cs="Times New Roman"/>
              </w:rPr>
              <w:t>13</w:t>
            </w:r>
          </w:p>
        </w:tc>
        <w:tc>
          <w:tcPr>
            <w:tcW w:w="628" w:type="dxa"/>
            <w:vAlign w:val="center"/>
          </w:tcPr>
          <w:p>
            <w:pPr>
              <w:jc w:val="center"/>
              <w:rPr>
                <w:rFonts w:ascii="Times New Roman" w:hAnsi="Times New Roman" w:cs="Times New Roman"/>
              </w:rPr>
            </w:pPr>
            <w:r>
              <w:rPr>
                <w:rFonts w:ascii="Times New Roman" w:hAnsi="Times New Roman" w:cs="Times New Roman"/>
              </w:rPr>
              <w:t>14</w:t>
            </w:r>
          </w:p>
        </w:tc>
        <w:tc>
          <w:tcPr>
            <w:tcW w:w="614" w:type="dxa"/>
            <w:vAlign w:val="center"/>
          </w:tcPr>
          <w:p>
            <w:pPr>
              <w:jc w:val="center"/>
              <w:rPr>
                <w:rFonts w:ascii="Times New Roman" w:hAnsi="Times New Roman" w:cs="Times New Roman"/>
              </w:rPr>
            </w:pPr>
            <w:r>
              <w:rPr>
                <w:rFonts w:ascii="Times New Roman" w:hAnsi="Times New Roman" w:cs="Times New Roman"/>
              </w:rPr>
              <w:t>12</w:t>
            </w:r>
          </w:p>
        </w:tc>
        <w:tc>
          <w:tcPr>
            <w:tcW w:w="611" w:type="dxa"/>
            <w:vAlign w:val="center"/>
          </w:tcPr>
          <w:p>
            <w:pPr>
              <w:jc w:val="center"/>
              <w:rPr>
                <w:rFonts w:ascii="Times New Roman" w:hAnsi="Times New Roman" w:cs="Times New Roman"/>
              </w:rPr>
            </w:pPr>
            <w:r>
              <w:rPr>
                <w:rFonts w:ascii="Times New Roman" w:hAnsi="Times New Roman" w:cs="Times New Roman"/>
              </w:rPr>
              <w:t>13</w:t>
            </w:r>
          </w:p>
        </w:tc>
        <w:tc>
          <w:tcPr>
            <w:tcW w:w="607" w:type="dxa"/>
            <w:vAlign w:val="center"/>
          </w:tcPr>
          <w:p>
            <w:pPr>
              <w:jc w:val="center"/>
              <w:rPr>
                <w:rFonts w:ascii="Times New Roman" w:hAnsi="Times New Roman" w:cs="Times New Roman"/>
              </w:rPr>
            </w:pPr>
            <w:r>
              <w:rPr>
                <w:rFonts w:ascii="Times New Roman" w:hAnsi="Times New Roman" w:cs="Times New Roman"/>
              </w:rPr>
              <w:t>13</w:t>
            </w:r>
          </w:p>
        </w:tc>
        <w:tc>
          <w:tcPr>
            <w:tcW w:w="665" w:type="dxa"/>
            <w:vAlign w:val="center"/>
          </w:tcPr>
          <w:p>
            <w:pPr>
              <w:jc w:val="center"/>
              <w:rPr>
                <w:rFonts w:ascii="Times New Roman" w:hAnsi="Times New Roman" w:cs="Times New Roman"/>
              </w:rPr>
            </w:pPr>
            <w:r>
              <w:rPr>
                <w:rFonts w:ascii="Times New Roman" w:hAnsi="Times New Roman" w:cs="Times New Roman"/>
              </w:rPr>
              <w:t>16</w:t>
            </w:r>
          </w:p>
        </w:tc>
        <w:tc>
          <w:tcPr>
            <w:tcW w:w="585" w:type="dxa"/>
            <w:vAlign w:val="center"/>
          </w:tcPr>
          <w:p>
            <w:pPr>
              <w:jc w:val="center"/>
              <w:rPr>
                <w:rFonts w:ascii="Times New Roman" w:hAnsi="Times New Roman" w:cs="Times New Roman"/>
              </w:rPr>
            </w:pPr>
            <w:r>
              <w:rPr>
                <w:rFonts w:ascii="Times New Roman" w:hAnsi="Times New Roman" w:cs="Times New Roman"/>
              </w:rPr>
              <w:t>14</w:t>
            </w:r>
          </w:p>
        </w:tc>
        <w:tc>
          <w:tcPr>
            <w:tcW w:w="611" w:type="dxa"/>
            <w:vAlign w:val="center"/>
          </w:tcPr>
          <w:p>
            <w:pPr>
              <w:jc w:val="center"/>
              <w:rPr>
                <w:rFonts w:ascii="Times New Roman" w:hAnsi="Times New Roman" w:cs="Times New Roman"/>
              </w:rPr>
            </w:pPr>
            <w:r>
              <w:rPr>
                <w:rFonts w:ascii="Times New Roman" w:hAnsi="Times New Roman" w:cs="Times New Roman"/>
              </w:rPr>
              <w:t>12</w:t>
            </w:r>
          </w:p>
        </w:tc>
        <w:tc>
          <w:tcPr>
            <w:tcW w:w="983" w:type="dxa"/>
            <w:vAlign w:val="center"/>
          </w:tcPr>
          <w:p>
            <w:pPr>
              <w:jc w:val="center"/>
              <w:rPr>
                <w:rFonts w:ascii="Times New Roman" w:hAnsi="Times New Roman" w:cs="Times New Roman"/>
              </w:rPr>
            </w:pPr>
            <w:r>
              <w:rPr>
                <w:rFonts w:ascii="Times New Roman" w:hAnsi="Times New Roman" w:cs="Times New Roman"/>
              </w:rPr>
              <w:t>50</w:t>
            </w:r>
          </w:p>
        </w:tc>
        <w:tc>
          <w:tcPr>
            <w:tcW w:w="1116" w:type="dxa"/>
            <w:vAlign w:val="center"/>
          </w:tcPr>
          <w:p>
            <w:pPr>
              <w:jc w:val="center"/>
              <w:rPr>
                <w:rFonts w:ascii="Times New Roman" w:hAnsi="Times New Roman" w:cs="Times New Roman"/>
              </w:rPr>
            </w:pPr>
            <w:r>
              <w:rPr>
                <w:rFonts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continue"/>
            <w:vAlign w:val="center"/>
          </w:tcPr>
          <w:p>
            <w:pPr>
              <w:jc w:val="center"/>
              <w:rPr>
                <w:rFonts w:ascii="Times New Roman" w:hAnsi="Times New Roman" w:cs="Times New Roman"/>
              </w:rPr>
            </w:pPr>
          </w:p>
        </w:tc>
        <w:tc>
          <w:tcPr>
            <w:tcW w:w="1135" w:type="dxa"/>
            <w:vAlign w:val="center"/>
          </w:tcPr>
          <w:p>
            <w:pPr>
              <w:jc w:val="center"/>
              <w:rPr>
                <w:rFonts w:ascii="Times New Roman" w:hAnsi="Times New Roman" w:cs="Times New Roman"/>
              </w:rPr>
            </w:pPr>
            <w:r>
              <w:rPr>
                <w:rFonts w:ascii="Times New Roman" w:hAnsi="Times New Roman" w:cs="Times New Roman"/>
                <w:szCs w:val="24"/>
              </w:rPr>
              <w:t>排放速率（kg/h）</w:t>
            </w:r>
          </w:p>
        </w:tc>
        <w:tc>
          <w:tcPr>
            <w:tcW w:w="621" w:type="dxa"/>
            <w:vAlign w:val="center"/>
          </w:tcPr>
          <w:p>
            <w:pPr>
              <w:jc w:val="center"/>
              <w:rPr>
                <w:rFonts w:ascii="Times New Roman" w:hAnsi="Times New Roman" w:cs="Times New Roman"/>
              </w:rPr>
            </w:pPr>
            <w:r>
              <w:rPr>
                <w:rFonts w:ascii="Times New Roman" w:hAnsi="Times New Roman" w:cs="Times New Roman"/>
              </w:rPr>
              <w:t>4.52</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28" w:type="dxa"/>
            <w:vAlign w:val="center"/>
          </w:tcPr>
          <w:p>
            <w:pPr>
              <w:jc w:val="center"/>
              <w:rPr>
                <w:rFonts w:ascii="Times New Roman" w:hAnsi="Times New Roman" w:cs="Times New Roman"/>
              </w:rPr>
            </w:pPr>
            <w:r>
              <w:rPr>
                <w:rFonts w:ascii="Times New Roman" w:hAnsi="Times New Roman" w:cs="Times New Roman"/>
              </w:rPr>
              <w:t>5.17</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14" w:type="dxa"/>
            <w:vAlign w:val="center"/>
          </w:tcPr>
          <w:p>
            <w:pPr>
              <w:jc w:val="center"/>
              <w:rPr>
                <w:rFonts w:ascii="Times New Roman" w:hAnsi="Times New Roman" w:cs="Times New Roman"/>
              </w:rPr>
            </w:pPr>
            <w:r>
              <w:rPr>
                <w:rFonts w:ascii="Times New Roman" w:hAnsi="Times New Roman" w:cs="Times New Roman"/>
              </w:rPr>
              <w:t>4.19</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11" w:type="dxa"/>
            <w:vAlign w:val="center"/>
          </w:tcPr>
          <w:p>
            <w:pPr>
              <w:jc w:val="center"/>
              <w:rPr>
                <w:rFonts w:ascii="Times New Roman" w:hAnsi="Times New Roman" w:cs="Times New Roman"/>
              </w:rPr>
            </w:pPr>
            <w:r>
              <w:rPr>
                <w:rFonts w:ascii="Times New Roman" w:hAnsi="Times New Roman" w:cs="Times New Roman"/>
              </w:rPr>
              <w:t>4.53</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07" w:type="dxa"/>
            <w:vAlign w:val="center"/>
          </w:tcPr>
          <w:p>
            <w:pPr>
              <w:jc w:val="center"/>
              <w:rPr>
                <w:rFonts w:ascii="Times New Roman" w:hAnsi="Times New Roman" w:cs="Times New Roman"/>
              </w:rPr>
            </w:pPr>
            <w:r>
              <w:rPr>
                <w:rFonts w:ascii="Times New Roman" w:hAnsi="Times New Roman" w:cs="Times New Roman"/>
              </w:rPr>
              <w:t>4.14</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65" w:type="dxa"/>
            <w:vAlign w:val="center"/>
          </w:tcPr>
          <w:p>
            <w:pPr>
              <w:jc w:val="center"/>
              <w:rPr>
                <w:rFonts w:ascii="Times New Roman" w:hAnsi="Times New Roman" w:cs="Times New Roman"/>
              </w:rPr>
            </w:pPr>
            <w:r>
              <w:rPr>
                <w:rFonts w:ascii="Times New Roman" w:hAnsi="Times New Roman" w:cs="Times New Roman"/>
              </w:rPr>
              <w:t>4.57</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85" w:type="dxa"/>
            <w:vAlign w:val="center"/>
          </w:tcPr>
          <w:p>
            <w:pPr>
              <w:jc w:val="center"/>
              <w:rPr>
                <w:rFonts w:ascii="Times New Roman" w:hAnsi="Times New Roman" w:cs="Times New Roman"/>
              </w:rPr>
            </w:pPr>
            <w:r>
              <w:rPr>
                <w:rFonts w:ascii="Times New Roman" w:hAnsi="Times New Roman" w:cs="Times New Roman"/>
              </w:rPr>
              <w:t>5.24</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11" w:type="dxa"/>
            <w:vAlign w:val="center"/>
          </w:tcPr>
          <w:p>
            <w:pPr>
              <w:jc w:val="center"/>
              <w:rPr>
                <w:rFonts w:ascii="Times New Roman" w:hAnsi="Times New Roman" w:cs="Times New Roman"/>
              </w:rPr>
            </w:pPr>
            <w:r>
              <w:rPr>
                <w:rFonts w:ascii="Times New Roman" w:hAnsi="Times New Roman" w:cs="Times New Roman"/>
              </w:rPr>
              <w:t>4.43</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983" w:type="dxa"/>
            <w:vAlign w:val="center"/>
          </w:tcPr>
          <w:p>
            <w:pPr>
              <w:jc w:val="center"/>
              <w:rPr>
                <w:rFonts w:ascii="Times New Roman" w:hAnsi="Times New Roman" w:cs="Times New Roman"/>
              </w:rPr>
            </w:pPr>
            <w:r>
              <w:rPr>
                <w:rFonts w:ascii="Times New Roman" w:hAnsi="Times New Roman" w:cs="Times New Roman"/>
              </w:rPr>
              <w:t>/</w:t>
            </w:r>
          </w:p>
        </w:tc>
        <w:tc>
          <w:tcPr>
            <w:tcW w:w="1116" w:type="dxa"/>
            <w:vAlign w:val="center"/>
          </w:tcPr>
          <w:p>
            <w:pPr>
              <w:jc w:val="center"/>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continue"/>
            <w:vAlign w:val="center"/>
          </w:tcPr>
          <w:p>
            <w:pPr>
              <w:jc w:val="center"/>
              <w:rPr>
                <w:rFonts w:ascii="Times New Roman" w:hAnsi="Times New Roman" w:cs="Times New Roman"/>
              </w:rPr>
            </w:pPr>
          </w:p>
        </w:tc>
        <w:tc>
          <w:tcPr>
            <w:tcW w:w="1135" w:type="dxa"/>
            <w:vAlign w:val="center"/>
          </w:tcPr>
          <w:p>
            <w:pPr>
              <w:jc w:val="center"/>
              <w:rPr>
                <w:rFonts w:ascii="Times New Roman" w:hAnsi="Times New Roman" w:cs="Times New Roman"/>
                <w:szCs w:val="24"/>
              </w:rPr>
            </w:pPr>
            <w:r>
              <w:rPr>
                <w:rFonts w:ascii="Times New Roman" w:hAnsi="Times New Roman" w:cs="Times New Roman"/>
                <w:szCs w:val="24"/>
              </w:rPr>
              <w:t>排放总量（t/a）</w:t>
            </w:r>
          </w:p>
        </w:tc>
        <w:tc>
          <w:tcPr>
            <w:tcW w:w="7041" w:type="dxa"/>
            <w:gridSpan w:val="10"/>
            <w:vAlign w:val="center"/>
          </w:tcPr>
          <w:p>
            <w:pPr>
              <w:jc w:val="center"/>
              <w:rPr>
                <w:rFonts w:ascii="Times New Roman" w:hAnsi="Times New Roman" w:cs="Times New Roman"/>
              </w:rPr>
            </w:pPr>
            <w:r>
              <w:rPr>
                <w:rFonts w:ascii="Times New Roman" w:hAnsi="Times New Roman" w:cs="Times New Roman"/>
              </w:rPr>
              <w:t>0.4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restart"/>
            <w:vAlign w:val="center"/>
          </w:tcPr>
          <w:p>
            <w:pPr>
              <w:jc w:val="center"/>
              <w:rPr>
                <w:rFonts w:ascii="Times New Roman" w:hAnsi="Times New Roman" w:cs="Times New Roman"/>
              </w:rPr>
            </w:pPr>
            <w:r>
              <w:rPr>
                <w:rFonts w:ascii="Times New Roman" w:hAnsi="Times New Roman" w:cs="Times New Roman"/>
              </w:rPr>
              <w:t>氮氧化物</w:t>
            </w:r>
          </w:p>
        </w:tc>
        <w:tc>
          <w:tcPr>
            <w:tcW w:w="1135" w:type="dxa"/>
            <w:vAlign w:val="center"/>
          </w:tcPr>
          <w:p>
            <w:pPr>
              <w:jc w:val="center"/>
              <w:rPr>
                <w:rFonts w:ascii="Times New Roman" w:hAnsi="Times New Roman" w:cs="Times New Roman"/>
              </w:rPr>
            </w:pPr>
            <w:r>
              <w:rPr>
                <w:rFonts w:ascii="Times New Roman" w:hAnsi="Times New Roman" w:cs="Times New Roman"/>
              </w:rPr>
              <w:t>排放浓度</w:t>
            </w:r>
            <w:r>
              <w:rPr>
                <w:rFonts w:ascii="Times New Roman" w:hAnsi="Times New Roman" w:cs="Times New Roman"/>
                <w:szCs w:val="24"/>
              </w:rPr>
              <w:t>（mg/m³）</w:t>
            </w:r>
          </w:p>
        </w:tc>
        <w:tc>
          <w:tcPr>
            <w:tcW w:w="621" w:type="dxa"/>
            <w:vAlign w:val="center"/>
          </w:tcPr>
          <w:p>
            <w:pPr>
              <w:jc w:val="center"/>
              <w:rPr>
                <w:rFonts w:ascii="Times New Roman" w:hAnsi="Times New Roman" w:cs="Times New Roman"/>
              </w:rPr>
            </w:pPr>
            <w:r>
              <w:rPr>
                <w:rFonts w:ascii="Times New Roman" w:hAnsi="Times New Roman" w:cs="Times New Roman"/>
              </w:rPr>
              <w:t>14</w:t>
            </w:r>
          </w:p>
        </w:tc>
        <w:tc>
          <w:tcPr>
            <w:tcW w:w="628" w:type="dxa"/>
            <w:vAlign w:val="center"/>
          </w:tcPr>
          <w:p>
            <w:pPr>
              <w:jc w:val="center"/>
              <w:rPr>
                <w:rFonts w:ascii="Times New Roman" w:hAnsi="Times New Roman" w:cs="Times New Roman"/>
              </w:rPr>
            </w:pPr>
            <w:r>
              <w:rPr>
                <w:rFonts w:ascii="Times New Roman" w:hAnsi="Times New Roman" w:cs="Times New Roman"/>
              </w:rPr>
              <w:t>16</w:t>
            </w:r>
          </w:p>
        </w:tc>
        <w:tc>
          <w:tcPr>
            <w:tcW w:w="614" w:type="dxa"/>
            <w:vAlign w:val="center"/>
          </w:tcPr>
          <w:p>
            <w:pPr>
              <w:jc w:val="center"/>
              <w:rPr>
                <w:rFonts w:ascii="Times New Roman" w:hAnsi="Times New Roman" w:cs="Times New Roman"/>
              </w:rPr>
            </w:pPr>
            <w:r>
              <w:rPr>
                <w:rFonts w:ascii="Times New Roman" w:hAnsi="Times New Roman" w:cs="Times New Roman"/>
              </w:rPr>
              <w:t>15</w:t>
            </w:r>
          </w:p>
        </w:tc>
        <w:tc>
          <w:tcPr>
            <w:tcW w:w="611" w:type="dxa"/>
            <w:vAlign w:val="center"/>
          </w:tcPr>
          <w:p>
            <w:pPr>
              <w:jc w:val="center"/>
              <w:rPr>
                <w:rFonts w:ascii="Times New Roman" w:hAnsi="Times New Roman" w:cs="Times New Roman"/>
              </w:rPr>
            </w:pPr>
            <w:r>
              <w:rPr>
                <w:rFonts w:ascii="Times New Roman" w:hAnsi="Times New Roman" w:cs="Times New Roman"/>
              </w:rPr>
              <w:t>17</w:t>
            </w:r>
          </w:p>
        </w:tc>
        <w:tc>
          <w:tcPr>
            <w:tcW w:w="607" w:type="dxa"/>
            <w:vAlign w:val="center"/>
          </w:tcPr>
          <w:p>
            <w:pPr>
              <w:jc w:val="center"/>
              <w:rPr>
                <w:rFonts w:ascii="Times New Roman" w:hAnsi="Times New Roman" w:cs="Times New Roman"/>
              </w:rPr>
            </w:pPr>
            <w:r>
              <w:rPr>
                <w:rFonts w:ascii="Times New Roman" w:hAnsi="Times New Roman" w:cs="Times New Roman"/>
              </w:rPr>
              <w:t>14</w:t>
            </w:r>
          </w:p>
        </w:tc>
        <w:tc>
          <w:tcPr>
            <w:tcW w:w="665" w:type="dxa"/>
            <w:vAlign w:val="center"/>
          </w:tcPr>
          <w:p>
            <w:pPr>
              <w:jc w:val="center"/>
              <w:rPr>
                <w:rFonts w:ascii="Times New Roman" w:hAnsi="Times New Roman" w:cs="Times New Roman"/>
              </w:rPr>
            </w:pPr>
            <w:r>
              <w:rPr>
                <w:rFonts w:ascii="Times New Roman" w:hAnsi="Times New Roman" w:cs="Times New Roman"/>
              </w:rPr>
              <w:t>13</w:t>
            </w:r>
          </w:p>
        </w:tc>
        <w:tc>
          <w:tcPr>
            <w:tcW w:w="585" w:type="dxa"/>
            <w:vAlign w:val="center"/>
          </w:tcPr>
          <w:p>
            <w:pPr>
              <w:jc w:val="center"/>
              <w:rPr>
                <w:rFonts w:ascii="Times New Roman" w:hAnsi="Times New Roman" w:cs="Times New Roman"/>
              </w:rPr>
            </w:pPr>
            <w:r>
              <w:rPr>
                <w:rFonts w:ascii="Times New Roman" w:hAnsi="Times New Roman" w:cs="Times New Roman"/>
              </w:rPr>
              <w:t>15</w:t>
            </w:r>
          </w:p>
        </w:tc>
        <w:tc>
          <w:tcPr>
            <w:tcW w:w="611" w:type="dxa"/>
            <w:vAlign w:val="center"/>
          </w:tcPr>
          <w:p>
            <w:pPr>
              <w:jc w:val="center"/>
              <w:rPr>
                <w:rFonts w:ascii="Times New Roman" w:hAnsi="Times New Roman" w:cs="Times New Roman"/>
              </w:rPr>
            </w:pPr>
            <w:r>
              <w:rPr>
                <w:rFonts w:ascii="Times New Roman" w:hAnsi="Times New Roman" w:cs="Times New Roman"/>
              </w:rPr>
              <w:t>16</w:t>
            </w:r>
          </w:p>
        </w:tc>
        <w:tc>
          <w:tcPr>
            <w:tcW w:w="983" w:type="dxa"/>
            <w:vAlign w:val="center"/>
          </w:tcPr>
          <w:p>
            <w:pPr>
              <w:jc w:val="center"/>
              <w:rPr>
                <w:rFonts w:ascii="Times New Roman" w:hAnsi="Times New Roman" w:cs="Times New Roman"/>
              </w:rPr>
            </w:pPr>
            <w:r>
              <w:rPr>
                <w:rFonts w:ascii="Times New Roman" w:hAnsi="Times New Roman" w:cs="Times New Roman"/>
              </w:rPr>
              <w:t>/</w:t>
            </w:r>
          </w:p>
        </w:tc>
        <w:tc>
          <w:tcPr>
            <w:tcW w:w="1116" w:type="dxa"/>
            <w:vAlign w:val="center"/>
          </w:tcPr>
          <w:p>
            <w:pPr>
              <w:jc w:val="center"/>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continue"/>
            <w:vAlign w:val="center"/>
          </w:tcPr>
          <w:p>
            <w:pPr>
              <w:jc w:val="center"/>
              <w:rPr>
                <w:rFonts w:ascii="Times New Roman" w:hAnsi="Times New Roman" w:cs="Times New Roman"/>
              </w:rPr>
            </w:pPr>
          </w:p>
        </w:tc>
        <w:tc>
          <w:tcPr>
            <w:tcW w:w="1135" w:type="dxa"/>
            <w:vAlign w:val="center"/>
          </w:tcPr>
          <w:p>
            <w:pPr>
              <w:jc w:val="center"/>
              <w:rPr>
                <w:rFonts w:ascii="Times New Roman" w:hAnsi="Times New Roman" w:cs="Times New Roman"/>
              </w:rPr>
            </w:pPr>
            <w:r>
              <w:rPr>
                <w:rFonts w:ascii="Times New Roman" w:hAnsi="Times New Roman" w:cs="Times New Roman"/>
              </w:rPr>
              <w:t>折算浓度</w:t>
            </w:r>
            <w:r>
              <w:rPr>
                <w:rFonts w:ascii="Times New Roman" w:hAnsi="Times New Roman" w:cs="Times New Roman"/>
                <w:szCs w:val="24"/>
              </w:rPr>
              <w:t>（mg/m³）</w:t>
            </w:r>
          </w:p>
        </w:tc>
        <w:tc>
          <w:tcPr>
            <w:tcW w:w="621" w:type="dxa"/>
            <w:vAlign w:val="center"/>
          </w:tcPr>
          <w:p>
            <w:pPr>
              <w:jc w:val="center"/>
              <w:rPr>
                <w:rFonts w:ascii="Times New Roman" w:hAnsi="Times New Roman" w:cs="Times New Roman"/>
              </w:rPr>
            </w:pPr>
            <w:r>
              <w:rPr>
                <w:rFonts w:ascii="Times New Roman" w:hAnsi="Times New Roman" w:cs="Times New Roman"/>
              </w:rPr>
              <w:t>21</w:t>
            </w:r>
          </w:p>
        </w:tc>
        <w:tc>
          <w:tcPr>
            <w:tcW w:w="628" w:type="dxa"/>
            <w:vAlign w:val="center"/>
          </w:tcPr>
          <w:p>
            <w:pPr>
              <w:jc w:val="center"/>
              <w:rPr>
                <w:rFonts w:ascii="Times New Roman" w:hAnsi="Times New Roman" w:cs="Times New Roman"/>
              </w:rPr>
            </w:pPr>
            <w:r>
              <w:rPr>
                <w:rFonts w:ascii="Times New Roman" w:hAnsi="Times New Roman" w:cs="Times New Roman"/>
              </w:rPr>
              <w:t>22</w:t>
            </w:r>
          </w:p>
        </w:tc>
        <w:tc>
          <w:tcPr>
            <w:tcW w:w="614" w:type="dxa"/>
            <w:vAlign w:val="center"/>
          </w:tcPr>
          <w:p>
            <w:pPr>
              <w:jc w:val="center"/>
              <w:rPr>
                <w:rFonts w:ascii="Times New Roman" w:hAnsi="Times New Roman" w:cs="Times New Roman"/>
              </w:rPr>
            </w:pPr>
            <w:r>
              <w:rPr>
                <w:rFonts w:ascii="Times New Roman" w:hAnsi="Times New Roman" w:cs="Times New Roman"/>
              </w:rPr>
              <w:t>23</w:t>
            </w:r>
          </w:p>
        </w:tc>
        <w:tc>
          <w:tcPr>
            <w:tcW w:w="611" w:type="dxa"/>
            <w:vAlign w:val="center"/>
          </w:tcPr>
          <w:p>
            <w:pPr>
              <w:jc w:val="center"/>
              <w:rPr>
                <w:rFonts w:ascii="Times New Roman" w:hAnsi="Times New Roman" w:cs="Times New Roman"/>
              </w:rPr>
            </w:pPr>
            <w:r>
              <w:rPr>
                <w:rFonts w:ascii="Times New Roman" w:hAnsi="Times New Roman" w:cs="Times New Roman"/>
              </w:rPr>
              <w:t>25</w:t>
            </w:r>
          </w:p>
        </w:tc>
        <w:tc>
          <w:tcPr>
            <w:tcW w:w="607" w:type="dxa"/>
            <w:vAlign w:val="center"/>
          </w:tcPr>
          <w:p>
            <w:pPr>
              <w:jc w:val="center"/>
              <w:rPr>
                <w:rFonts w:ascii="Times New Roman" w:hAnsi="Times New Roman" w:cs="Times New Roman"/>
              </w:rPr>
            </w:pPr>
            <w:r>
              <w:rPr>
                <w:rFonts w:ascii="Times New Roman" w:hAnsi="Times New Roman" w:cs="Times New Roman"/>
              </w:rPr>
              <w:t>22</w:t>
            </w:r>
          </w:p>
        </w:tc>
        <w:tc>
          <w:tcPr>
            <w:tcW w:w="665" w:type="dxa"/>
            <w:vAlign w:val="center"/>
          </w:tcPr>
          <w:p>
            <w:pPr>
              <w:jc w:val="center"/>
              <w:rPr>
                <w:rFonts w:ascii="Times New Roman" w:hAnsi="Times New Roman" w:cs="Times New Roman"/>
              </w:rPr>
            </w:pPr>
            <w:r>
              <w:rPr>
                <w:rFonts w:ascii="Times New Roman" w:hAnsi="Times New Roman" w:cs="Times New Roman"/>
              </w:rPr>
              <w:t>19</w:t>
            </w:r>
          </w:p>
        </w:tc>
        <w:tc>
          <w:tcPr>
            <w:tcW w:w="585" w:type="dxa"/>
            <w:vAlign w:val="center"/>
          </w:tcPr>
          <w:p>
            <w:pPr>
              <w:jc w:val="center"/>
              <w:rPr>
                <w:rFonts w:ascii="Times New Roman" w:hAnsi="Times New Roman" w:cs="Times New Roman"/>
              </w:rPr>
            </w:pPr>
            <w:r>
              <w:rPr>
                <w:rFonts w:ascii="Times New Roman" w:hAnsi="Times New Roman" w:cs="Times New Roman"/>
              </w:rPr>
              <w:t>23</w:t>
            </w:r>
          </w:p>
        </w:tc>
        <w:tc>
          <w:tcPr>
            <w:tcW w:w="611" w:type="dxa"/>
            <w:vAlign w:val="center"/>
          </w:tcPr>
          <w:p>
            <w:pPr>
              <w:jc w:val="center"/>
              <w:rPr>
                <w:rFonts w:ascii="Times New Roman" w:hAnsi="Times New Roman" w:cs="Times New Roman"/>
              </w:rPr>
            </w:pPr>
            <w:r>
              <w:rPr>
                <w:rFonts w:ascii="Times New Roman" w:hAnsi="Times New Roman" w:cs="Times New Roman"/>
              </w:rPr>
              <w:t>27</w:t>
            </w:r>
          </w:p>
        </w:tc>
        <w:tc>
          <w:tcPr>
            <w:tcW w:w="983" w:type="dxa"/>
            <w:vAlign w:val="center"/>
          </w:tcPr>
          <w:p>
            <w:pPr>
              <w:jc w:val="center"/>
              <w:rPr>
                <w:rFonts w:ascii="Times New Roman" w:hAnsi="Times New Roman" w:cs="Times New Roman"/>
              </w:rPr>
            </w:pPr>
            <w:r>
              <w:rPr>
                <w:rFonts w:ascii="Times New Roman" w:hAnsi="Times New Roman" w:cs="Times New Roman"/>
              </w:rPr>
              <w:t>250</w:t>
            </w:r>
          </w:p>
        </w:tc>
        <w:tc>
          <w:tcPr>
            <w:tcW w:w="1116" w:type="dxa"/>
            <w:vAlign w:val="center"/>
          </w:tcPr>
          <w:p>
            <w:pPr>
              <w:jc w:val="center"/>
              <w:rPr>
                <w:rFonts w:ascii="Times New Roman" w:hAnsi="Times New Roman" w:cs="Times New Roman"/>
              </w:rPr>
            </w:pPr>
            <w:r>
              <w:rPr>
                <w:rFonts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continue"/>
            <w:vAlign w:val="center"/>
          </w:tcPr>
          <w:p>
            <w:pPr>
              <w:jc w:val="center"/>
              <w:rPr>
                <w:rFonts w:ascii="Times New Roman" w:hAnsi="Times New Roman" w:cs="Times New Roman"/>
              </w:rPr>
            </w:pPr>
          </w:p>
        </w:tc>
        <w:tc>
          <w:tcPr>
            <w:tcW w:w="1135" w:type="dxa"/>
            <w:vAlign w:val="center"/>
          </w:tcPr>
          <w:p>
            <w:pPr>
              <w:jc w:val="center"/>
              <w:rPr>
                <w:rFonts w:ascii="Times New Roman" w:hAnsi="Times New Roman" w:cs="Times New Roman"/>
              </w:rPr>
            </w:pPr>
            <w:r>
              <w:rPr>
                <w:rFonts w:ascii="Times New Roman" w:hAnsi="Times New Roman" w:cs="Times New Roman"/>
                <w:szCs w:val="24"/>
              </w:rPr>
              <w:t>排放速率（kg/h）</w:t>
            </w:r>
          </w:p>
        </w:tc>
        <w:tc>
          <w:tcPr>
            <w:tcW w:w="621" w:type="dxa"/>
            <w:vAlign w:val="center"/>
          </w:tcPr>
          <w:p>
            <w:pPr>
              <w:jc w:val="center"/>
              <w:rPr>
                <w:rFonts w:ascii="Times New Roman" w:hAnsi="Times New Roman" w:cs="Times New Roman"/>
              </w:rPr>
            </w:pPr>
            <w:r>
              <w:rPr>
                <w:rFonts w:ascii="Times New Roman" w:hAnsi="Times New Roman" w:cs="Times New Roman"/>
              </w:rPr>
              <w:t>7.03</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28" w:type="dxa"/>
            <w:vAlign w:val="center"/>
          </w:tcPr>
          <w:p>
            <w:pPr>
              <w:jc w:val="center"/>
              <w:rPr>
                <w:rFonts w:ascii="Times New Roman" w:hAnsi="Times New Roman" w:cs="Times New Roman"/>
              </w:rPr>
            </w:pPr>
            <w:r>
              <w:rPr>
                <w:rFonts w:ascii="Times New Roman" w:hAnsi="Times New Roman" w:cs="Times New Roman"/>
              </w:rPr>
              <w:t>8.27</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14" w:type="dxa"/>
            <w:vAlign w:val="center"/>
          </w:tcPr>
          <w:p>
            <w:pPr>
              <w:jc w:val="center"/>
              <w:rPr>
                <w:rFonts w:ascii="Times New Roman" w:hAnsi="Times New Roman" w:cs="Times New Roman"/>
              </w:rPr>
            </w:pPr>
            <w:r>
              <w:rPr>
                <w:rFonts w:ascii="Times New Roman" w:hAnsi="Times New Roman" w:cs="Times New Roman"/>
              </w:rPr>
              <w:t>7.86</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11" w:type="dxa"/>
            <w:vAlign w:val="center"/>
          </w:tcPr>
          <w:p>
            <w:pPr>
              <w:jc w:val="center"/>
              <w:rPr>
                <w:rFonts w:ascii="Times New Roman" w:hAnsi="Times New Roman" w:cs="Times New Roman"/>
              </w:rPr>
            </w:pPr>
            <w:r>
              <w:rPr>
                <w:rFonts w:ascii="Times New Roman" w:hAnsi="Times New Roman" w:cs="Times New Roman"/>
              </w:rPr>
              <w:t>8.56</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07" w:type="dxa"/>
            <w:vAlign w:val="center"/>
          </w:tcPr>
          <w:p>
            <w:pPr>
              <w:jc w:val="center"/>
              <w:rPr>
                <w:rFonts w:ascii="Times New Roman" w:hAnsi="Times New Roman" w:cs="Times New Roman"/>
              </w:rPr>
            </w:pPr>
            <w:r>
              <w:rPr>
                <w:rFonts w:ascii="Times New Roman" w:hAnsi="Times New Roman" w:cs="Times New Roman"/>
              </w:rPr>
              <w:t>7.26</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65" w:type="dxa"/>
            <w:vAlign w:val="center"/>
          </w:tcPr>
          <w:p>
            <w:pPr>
              <w:jc w:val="center"/>
              <w:rPr>
                <w:rFonts w:ascii="Times New Roman" w:hAnsi="Times New Roman" w:cs="Times New Roman"/>
              </w:rPr>
            </w:pPr>
            <w:r>
              <w:rPr>
                <w:rFonts w:ascii="Times New Roman" w:hAnsi="Times New Roman" w:cs="Times New Roman"/>
              </w:rPr>
              <w:t>6.82</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85" w:type="dxa"/>
            <w:vAlign w:val="center"/>
          </w:tcPr>
          <w:p>
            <w:pPr>
              <w:jc w:val="center"/>
              <w:rPr>
                <w:rFonts w:ascii="Times New Roman" w:hAnsi="Times New Roman" w:cs="Times New Roman"/>
              </w:rPr>
            </w:pPr>
            <w:r>
              <w:rPr>
                <w:rFonts w:ascii="Times New Roman" w:hAnsi="Times New Roman" w:cs="Times New Roman"/>
              </w:rPr>
              <w:t>8.74</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11" w:type="dxa"/>
            <w:vAlign w:val="center"/>
          </w:tcPr>
          <w:p>
            <w:pPr>
              <w:jc w:val="center"/>
              <w:rPr>
                <w:rFonts w:ascii="Times New Roman" w:hAnsi="Times New Roman" w:cs="Times New Roman"/>
              </w:rPr>
            </w:pPr>
            <w:r>
              <w:rPr>
                <w:rFonts w:ascii="Times New Roman" w:hAnsi="Times New Roman" w:cs="Times New Roman"/>
              </w:rPr>
              <w:t>8.86</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983" w:type="dxa"/>
            <w:vAlign w:val="center"/>
          </w:tcPr>
          <w:p>
            <w:pPr>
              <w:jc w:val="center"/>
              <w:rPr>
                <w:rFonts w:ascii="Times New Roman" w:hAnsi="Times New Roman" w:cs="Times New Roman"/>
              </w:rPr>
            </w:pPr>
            <w:r>
              <w:rPr>
                <w:rFonts w:ascii="Times New Roman" w:hAnsi="Times New Roman" w:cs="Times New Roman"/>
              </w:rPr>
              <w:t>/</w:t>
            </w:r>
          </w:p>
        </w:tc>
        <w:tc>
          <w:tcPr>
            <w:tcW w:w="1116" w:type="dxa"/>
            <w:vAlign w:val="center"/>
          </w:tcPr>
          <w:p>
            <w:pPr>
              <w:jc w:val="center"/>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continue"/>
            <w:vAlign w:val="center"/>
          </w:tcPr>
          <w:p>
            <w:pPr>
              <w:jc w:val="center"/>
              <w:rPr>
                <w:rFonts w:ascii="Times New Roman" w:hAnsi="Times New Roman" w:cs="Times New Roman"/>
              </w:rPr>
            </w:pPr>
          </w:p>
        </w:tc>
        <w:tc>
          <w:tcPr>
            <w:tcW w:w="1135" w:type="dxa"/>
            <w:vAlign w:val="center"/>
          </w:tcPr>
          <w:p>
            <w:pPr>
              <w:jc w:val="center"/>
              <w:rPr>
                <w:rFonts w:ascii="Times New Roman" w:hAnsi="Times New Roman" w:cs="Times New Roman"/>
                <w:szCs w:val="24"/>
              </w:rPr>
            </w:pPr>
            <w:r>
              <w:rPr>
                <w:rFonts w:ascii="Times New Roman" w:hAnsi="Times New Roman" w:cs="Times New Roman"/>
                <w:szCs w:val="24"/>
              </w:rPr>
              <w:t>排放总量（t/a）</w:t>
            </w:r>
          </w:p>
        </w:tc>
        <w:tc>
          <w:tcPr>
            <w:tcW w:w="7041" w:type="dxa"/>
            <w:gridSpan w:val="10"/>
            <w:vAlign w:val="center"/>
          </w:tcPr>
          <w:p>
            <w:pPr>
              <w:jc w:val="center"/>
              <w:rPr>
                <w:rFonts w:ascii="Times New Roman" w:hAnsi="Times New Roman" w:cs="Times New Roman"/>
              </w:rPr>
            </w:pPr>
            <w:r>
              <w:rPr>
                <w:rFonts w:ascii="Times New Roman" w:hAnsi="Times New Roman" w:cs="Times New Roman"/>
              </w:rPr>
              <w:t>0.6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restart"/>
            <w:vAlign w:val="center"/>
          </w:tcPr>
          <w:p>
            <w:pPr>
              <w:jc w:val="center"/>
              <w:rPr>
                <w:rFonts w:ascii="Times New Roman" w:hAnsi="Times New Roman" w:cs="Times New Roman"/>
              </w:rPr>
            </w:pPr>
            <w:r>
              <w:rPr>
                <w:rFonts w:ascii="Times New Roman" w:hAnsi="Times New Roman" w:cs="Times New Roman"/>
              </w:rPr>
              <w:t>氯化氢</w:t>
            </w:r>
          </w:p>
        </w:tc>
        <w:tc>
          <w:tcPr>
            <w:tcW w:w="1135" w:type="dxa"/>
            <w:vAlign w:val="center"/>
          </w:tcPr>
          <w:p>
            <w:pPr>
              <w:jc w:val="center"/>
              <w:rPr>
                <w:rFonts w:ascii="Times New Roman" w:hAnsi="Times New Roman" w:cs="Times New Roman"/>
              </w:rPr>
            </w:pPr>
            <w:r>
              <w:rPr>
                <w:rFonts w:ascii="Times New Roman" w:hAnsi="Times New Roman" w:cs="Times New Roman"/>
              </w:rPr>
              <w:t>排放浓度</w:t>
            </w:r>
            <w:r>
              <w:rPr>
                <w:rFonts w:ascii="Times New Roman" w:hAnsi="Times New Roman" w:cs="Times New Roman"/>
                <w:szCs w:val="24"/>
              </w:rPr>
              <w:t>（mg/m³）</w:t>
            </w:r>
          </w:p>
        </w:tc>
        <w:tc>
          <w:tcPr>
            <w:tcW w:w="621" w:type="dxa"/>
            <w:vAlign w:val="center"/>
          </w:tcPr>
          <w:p>
            <w:pPr>
              <w:jc w:val="center"/>
              <w:rPr>
                <w:rFonts w:ascii="Times New Roman" w:hAnsi="Times New Roman" w:cs="Times New Roman"/>
              </w:rPr>
            </w:pPr>
            <w:r>
              <w:rPr>
                <w:rFonts w:ascii="Times New Roman" w:hAnsi="Times New Roman" w:cs="Times New Roman"/>
              </w:rPr>
              <w:t>14.2</w:t>
            </w:r>
          </w:p>
        </w:tc>
        <w:tc>
          <w:tcPr>
            <w:tcW w:w="628" w:type="dxa"/>
            <w:vAlign w:val="center"/>
          </w:tcPr>
          <w:p>
            <w:pPr>
              <w:jc w:val="center"/>
              <w:rPr>
                <w:rFonts w:ascii="Times New Roman" w:hAnsi="Times New Roman" w:cs="Times New Roman"/>
              </w:rPr>
            </w:pPr>
            <w:r>
              <w:rPr>
                <w:rFonts w:ascii="Times New Roman" w:hAnsi="Times New Roman" w:cs="Times New Roman"/>
              </w:rPr>
              <w:t>14.6</w:t>
            </w:r>
          </w:p>
        </w:tc>
        <w:tc>
          <w:tcPr>
            <w:tcW w:w="614" w:type="dxa"/>
            <w:vAlign w:val="center"/>
          </w:tcPr>
          <w:p>
            <w:pPr>
              <w:jc w:val="center"/>
              <w:rPr>
                <w:rFonts w:ascii="Times New Roman" w:hAnsi="Times New Roman" w:cs="Times New Roman"/>
              </w:rPr>
            </w:pPr>
            <w:r>
              <w:rPr>
                <w:rFonts w:ascii="Times New Roman" w:hAnsi="Times New Roman" w:cs="Times New Roman"/>
              </w:rPr>
              <w:t>11.5</w:t>
            </w:r>
          </w:p>
        </w:tc>
        <w:tc>
          <w:tcPr>
            <w:tcW w:w="611" w:type="dxa"/>
            <w:vAlign w:val="center"/>
          </w:tcPr>
          <w:p>
            <w:pPr>
              <w:jc w:val="center"/>
              <w:rPr>
                <w:rFonts w:ascii="Times New Roman" w:hAnsi="Times New Roman" w:cs="Times New Roman"/>
              </w:rPr>
            </w:pPr>
            <w:r>
              <w:rPr>
                <w:rFonts w:ascii="Times New Roman" w:hAnsi="Times New Roman" w:cs="Times New Roman"/>
              </w:rPr>
              <w:t>13.2</w:t>
            </w:r>
          </w:p>
        </w:tc>
        <w:tc>
          <w:tcPr>
            <w:tcW w:w="607" w:type="dxa"/>
            <w:vAlign w:val="center"/>
          </w:tcPr>
          <w:p>
            <w:pPr>
              <w:jc w:val="center"/>
              <w:rPr>
                <w:rFonts w:ascii="Times New Roman" w:hAnsi="Times New Roman" w:cs="Times New Roman"/>
              </w:rPr>
            </w:pPr>
            <w:r>
              <w:rPr>
                <w:rFonts w:ascii="Times New Roman" w:hAnsi="Times New Roman" w:cs="Times New Roman"/>
              </w:rPr>
              <w:t>12.8</w:t>
            </w:r>
          </w:p>
        </w:tc>
        <w:tc>
          <w:tcPr>
            <w:tcW w:w="665" w:type="dxa"/>
            <w:vAlign w:val="center"/>
          </w:tcPr>
          <w:p>
            <w:pPr>
              <w:jc w:val="center"/>
              <w:rPr>
                <w:rFonts w:ascii="Times New Roman" w:hAnsi="Times New Roman" w:cs="Times New Roman"/>
              </w:rPr>
            </w:pPr>
            <w:r>
              <w:rPr>
                <w:rFonts w:ascii="Times New Roman" w:hAnsi="Times New Roman" w:cs="Times New Roman"/>
              </w:rPr>
              <w:t>14.2</w:t>
            </w:r>
          </w:p>
        </w:tc>
        <w:tc>
          <w:tcPr>
            <w:tcW w:w="585" w:type="dxa"/>
            <w:vAlign w:val="center"/>
          </w:tcPr>
          <w:p>
            <w:pPr>
              <w:jc w:val="center"/>
              <w:rPr>
                <w:rFonts w:ascii="Times New Roman" w:hAnsi="Times New Roman" w:cs="Times New Roman"/>
              </w:rPr>
            </w:pPr>
            <w:r>
              <w:rPr>
                <w:rFonts w:ascii="Times New Roman" w:hAnsi="Times New Roman" w:cs="Times New Roman"/>
              </w:rPr>
              <w:t>13.5</w:t>
            </w:r>
          </w:p>
        </w:tc>
        <w:tc>
          <w:tcPr>
            <w:tcW w:w="611" w:type="dxa"/>
            <w:vAlign w:val="center"/>
          </w:tcPr>
          <w:p>
            <w:pPr>
              <w:jc w:val="center"/>
              <w:rPr>
                <w:rFonts w:ascii="Times New Roman" w:hAnsi="Times New Roman" w:cs="Times New Roman"/>
              </w:rPr>
            </w:pPr>
            <w:r>
              <w:rPr>
                <w:rFonts w:ascii="Times New Roman" w:hAnsi="Times New Roman" w:cs="Times New Roman"/>
              </w:rPr>
              <w:t>14.6</w:t>
            </w:r>
          </w:p>
        </w:tc>
        <w:tc>
          <w:tcPr>
            <w:tcW w:w="983" w:type="dxa"/>
            <w:vAlign w:val="center"/>
          </w:tcPr>
          <w:p>
            <w:pPr>
              <w:jc w:val="center"/>
              <w:rPr>
                <w:rFonts w:ascii="Times New Roman" w:hAnsi="Times New Roman" w:cs="Times New Roman"/>
              </w:rPr>
            </w:pPr>
            <w:r>
              <w:rPr>
                <w:rFonts w:ascii="Times New Roman" w:hAnsi="Times New Roman" w:cs="Times New Roman"/>
              </w:rPr>
              <w:t>/</w:t>
            </w:r>
          </w:p>
        </w:tc>
        <w:tc>
          <w:tcPr>
            <w:tcW w:w="1116" w:type="dxa"/>
            <w:vAlign w:val="center"/>
          </w:tcPr>
          <w:p>
            <w:pPr>
              <w:jc w:val="center"/>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continue"/>
            <w:vAlign w:val="center"/>
          </w:tcPr>
          <w:p>
            <w:pPr>
              <w:jc w:val="center"/>
              <w:rPr>
                <w:rFonts w:ascii="Times New Roman" w:hAnsi="Times New Roman" w:cs="Times New Roman"/>
              </w:rPr>
            </w:pPr>
          </w:p>
        </w:tc>
        <w:tc>
          <w:tcPr>
            <w:tcW w:w="1135" w:type="dxa"/>
            <w:vAlign w:val="center"/>
          </w:tcPr>
          <w:p>
            <w:pPr>
              <w:jc w:val="center"/>
              <w:rPr>
                <w:rFonts w:ascii="Times New Roman" w:hAnsi="Times New Roman" w:cs="Times New Roman"/>
              </w:rPr>
            </w:pPr>
            <w:r>
              <w:rPr>
                <w:rFonts w:ascii="Times New Roman" w:hAnsi="Times New Roman" w:cs="Times New Roman"/>
              </w:rPr>
              <w:t>折算浓度</w:t>
            </w:r>
            <w:r>
              <w:rPr>
                <w:rFonts w:ascii="Times New Roman" w:hAnsi="Times New Roman" w:cs="Times New Roman"/>
                <w:szCs w:val="24"/>
              </w:rPr>
              <w:t>（mg/m³）</w:t>
            </w:r>
          </w:p>
        </w:tc>
        <w:tc>
          <w:tcPr>
            <w:tcW w:w="621" w:type="dxa"/>
            <w:vAlign w:val="center"/>
          </w:tcPr>
          <w:p>
            <w:pPr>
              <w:jc w:val="center"/>
              <w:rPr>
                <w:rFonts w:ascii="Times New Roman" w:hAnsi="Times New Roman" w:cs="Times New Roman"/>
              </w:rPr>
            </w:pPr>
            <w:r>
              <w:rPr>
                <w:rFonts w:ascii="Times New Roman" w:hAnsi="Times New Roman" w:cs="Times New Roman"/>
              </w:rPr>
              <w:t>20.9</w:t>
            </w:r>
          </w:p>
        </w:tc>
        <w:tc>
          <w:tcPr>
            <w:tcW w:w="628" w:type="dxa"/>
            <w:vAlign w:val="center"/>
          </w:tcPr>
          <w:p>
            <w:pPr>
              <w:jc w:val="center"/>
              <w:rPr>
                <w:rFonts w:ascii="Times New Roman" w:hAnsi="Times New Roman" w:cs="Times New Roman"/>
              </w:rPr>
            </w:pPr>
            <w:r>
              <w:rPr>
                <w:rFonts w:ascii="Times New Roman" w:hAnsi="Times New Roman" w:cs="Times New Roman"/>
              </w:rPr>
              <w:t>19.7</w:t>
            </w:r>
          </w:p>
        </w:tc>
        <w:tc>
          <w:tcPr>
            <w:tcW w:w="614" w:type="dxa"/>
            <w:vAlign w:val="center"/>
          </w:tcPr>
          <w:p>
            <w:pPr>
              <w:jc w:val="center"/>
              <w:rPr>
                <w:rFonts w:ascii="Times New Roman" w:hAnsi="Times New Roman" w:cs="Times New Roman"/>
              </w:rPr>
            </w:pPr>
            <w:r>
              <w:rPr>
                <w:rFonts w:ascii="Times New Roman" w:hAnsi="Times New Roman" w:cs="Times New Roman"/>
              </w:rPr>
              <w:t>17.7</w:t>
            </w:r>
          </w:p>
        </w:tc>
        <w:tc>
          <w:tcPr>
            <w:tcW w:w="611" w:type="dxa"/>
            <w:vAlign w:val="center"/>
          </w:tcPr>
          <w:p>
            <w:pPr>
              <w:jc w:val="center"/>
              <w:rPr>
                <w:rFonts w:ascii="Times New Roman" w:hAnsi="Times New Roman" w:cs="Times New Roman"/>
              </w:rPr>
            </w:pPr>
            <w:r>
              <w:rPr>
                <w:rFonts w:ascii="Times New Roman" w:hAnsi="Times New Roman" w:cs="Times New Roman"/>
              </w:rPr>
              <w:t>19.7</w:t>
            </w:r>
          </w:p>
        </w:tc>
        <w:tc>
          <w:tcPr>
            <w:tcW w:w="607" w:type="dxa"/>
            <w:vAlign w:val="center"/>
          </w:tcPr>
          <w:p>
            <w:pPr>
              <w:jc w:val="center"/>
              <w:rPr>
                <w:rFonts w:ascii="Times New Roman" w:hAnsi="Times New Roman" w:cs="Times New Roman"/>
              </w:rPr>
            </w:pPr>
            <w:r>
              <w:rPr>
                <w:rFonts w:ascii="Times New Roman" w:hAnsi="Times New Roman" w:cs="Times New Roman"/>
              </w:rPr>
              <w:t>20.3</w:t>
            </w:r>
          </w:p>
        </w:tc>
        <w:tc>
          <w:tcPr>
            <w:tcW w:w="665" w:type="dxa"/>
            <w:vAlign w:val="center"/>
          </w:tcPr>
          <w:p>
            <w:pPr>
              <w:jc w:val="center"/>
              <w:rPr>
                <w:rFonts w:ascii="Times New Roman" w:hAnsi="Times New Roman" w:cs="Times New Roman"/>
              </w:rPr>
            </w:pPr>
            <w:r>
              <w:rPr>
                <w:rFonts w:ascii="Times New Roman" w:hAnsi="Times New Roman" w:cs="Times New Roman"/>
              </w:rPr>
              <w:t>20.9</w:t>
            </w:r>
          </w:p>
        </w:tc>
        <w:tc>
          <w:tcPr>
            <w:tcW w:w="585" w:type="dxa"/>
            <w:vAlign w:val="center"/>
          </w:tcPr>
          <w:p>
            <w:pPr>
              <w:jc w:val="center"/>
              <w:rPr>
                <w:rFonts w:ascii="Times New Roman" w:hAnsi="Times New Roman" w:cs="Times New Roman"/>
              </w:rPr>
            </w:pPr>
            <w:r>
              <w:rPr>
                <w:rFonts w:ascii="Times New Roman" w:hAnsi="Times New Roman" w:cs="Times New Roman"/>
              </w:rPr>
              <w:t>20.5</w:t>
            </w:r>
          </w:p>
        </w:tc>
        <w:tc>
          <w:tcPr>
            <w:tcW w:w="611" w:type="dxa"/>
            <w:vAlign w:val="center"/>
          </w:tcPr>
          <w:p>
            <w:pPr>
              <w:jc w:val="center"/>
              <w:rPr>
                <w:rFonts w:ascii="Times New Roman" w:hAnsi="Times New Roman" w:cs="Times New Roman"/>
              </w:rPr>
            </w:pPr>
            <w:r>
              <w:rPr>
                <w:rFonts w:ascii="Times New Roman" w:hAnsi="Times New Roman" w:cs="Times New Roman"/>
              </w:rPr>
              <w:t>22.5</w:t>
            </w:r>
          </w:p>
        </w:tc>
        <w:tc>
          <w:tcPr>
            <w:tcW w:w="983" w:type="dxa"/>
            <w:vAlign w:val="center"/>
          </w:tcPr>
          <w:p>
            <w:pPr>
              <w:jc w:val="center"/>
              <w:rPr>
                <w:rFonts w:ascii="Times New Roman" w:hAnsi="Times New Roman" w:cs="Times New Roman"/>
              </w:rPr>
            </w:pPr>
            <w:r>
              <w:rPr>
                <w:rFonts w:ascii="Times New Roman" w:hAnsi="Times New Roman" w:cs="Times New Roman"/>
              </w:rPr>
              <w:t>60</w:t>
            </w:r>
          </w:p>
        </w:tc>
        <w:tc>
          <w:tcPr>
            <w:tcW w:w="1116" w:type="dxa"/>
            <w:vAlign w:val="center"/>
          </w:tcPr>
          <w:p>
            <w:pPr>
              <w:jc w:val="center"/>
              <w:rPr>
                <w:rFonts w:ascii="Times New Roman" w:hAnsi="Times New Roman" w:cs="Times New Roman"/>
              </w:rPr>
            </w:pPr>
            <w:r>
              <w:rPr>
                <w:rFonts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continue"/>
            <w:vAlign w:val="center"/>
          </w:tcPr>
          <w:p>
            <w:pPr>
              <w:jc w:val="center"/>
              <w:rPr>
                <w:rFonts w:ascii="Times New Roman" w:hAnsi="Times New Roman" w:cs="Times New Roman"/>
              </w:rPr>
            </w:pPr>
          </w:p>
        </w:tc>
        <w:tc>
          <w:tcPr>
            <w:tcW w:w="1135" w:type="dxa"/>
            <w:vAlign w:val="center"/>
          </w:tcPr>
          <w:p>
            <w:pPr>
              <w:jc w:val="center"/>
              <w:rPr>
                <w:rFonts w:ascii="Times New Roman" w:hAnsi="Times New Roman" w:cs="Times New Roman"/>
              </w:rPr>
            </w:pPr>
            <w:r>
              <w:rPr>
                <w:rFonts w:ascii="Times New Roman" w:hAnsi="Times New Roman" w:cs="Times New Roman"/>
                <w:szCs w:val="24"/>
              </w:rPr>
              <w:t>排放速率（kg/h）</w:t>
            </w:r>
          </w:p>
        </w:tc>
        <w:tc>
          <w:tcPr>
            <w:tcW w:w="621" w:type="dxa"/>
            <w:vAlign w:val="center"/>
          </w:tcPr>
          <w:p>
            <w:pPr>
              <w:jc w:val="center"/>
              <w:rPr>
                <w:rFonts w:ascii="Times New Roman" w:hAnsi="Times New Roman" w:cs="Times New Roman"/>
              </w:rPr>
            </w:pPr>
            <w:r>
              <w:rPr>
                <w:rFonts w:ascii="Times New Roman" w:hAnsi="Times New Roman" w:cs="Times New Roman"/>
              </w:rPr>
              <w:t>7.13</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28" w:type="dxa"/>
            <w:vAlign w:val="center"/>
          </w:tcPr>
          <w:p>
            <w:pPr>
              <w:jc w:val="center"/>
              <w:rPr>
                <w:rFonts w:ascii="Times New Roman" w:hAnsi="Times New Roman" w:cs="Times New Roman"/>
              </w:rPr>
            </w:pPr>
            <w:r>
              <w:rPr>
                <w:rFonts w:ascii="Times New Roman" w:hAnsi="Times New Roman" w:cs="Times New Roman"/>
              </w:rPr>
              <w:t>7.55</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14" w:type="dxa"/>
            <w:vAlign w:val="center"/>
          </w:tcPr>
          <w:p>
            <w:pPr>
              <w:jc w:val="center"/>
              <w:rPr>
                <w:rFonts w:ascii="Times New Roman" w:hAnsi="Times New Roman" w:cs="Times New Roman"/>
              </w:rPr>
            </w:pPr>
            <w:r>
              <w:rPr>
                <w:rFonts w:ascii="Times New Roman" w:hAnsi="Times New Roman" w:cs="Times New Roman"/>
              </w:rPr>
              <w:t>6.02</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11" w:type="dxa"/>
            <w:vAlign w:val="center"/>
          </w:tcPr>
          <w:p>
            <w:pPr>
              <w:jc w:val="center"/>
              <w:rPr>
                <w:rFonts w:ascii="Times New Roman" w:hAnsi="Times New Roman" w:cs="Times New Roman"/>
              </w:rPr>
            </w:pPr>
            <w:r>
              <w:rPr>
                <w:rFonts w:ascii="Times New Roman" w:hAnsi="Times New Roman" w:cs="Times New Roman"/>
              </w:rPr>
              <w:t>6.64</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07" w:type="dxa"/>
            <w:vAlign w:val="center"/>
          </w:tcPr>
          <w:p>
            <w:pPr>
              <w:jc w:val="center"/>
              <w:rPr>
                <w:rFonts w:ascii="Times New Roman" w:hAnsi="Times New Roman" w:cs="Times New Roman"/>
              </w:rPr>
            </w:pPr>
            <w:r>
              <w:rPr>
                <w:rFonts w:ascii="Times New Roman" w:hAnsi="Times New Roman" w:cs="Times New Roman"/>
              </w:rPr>
              <w:t>6.64</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65" w:type="dxa"/>
            <w:vAlign w:val="center"/>
          </w:tcPr>
          <w:p>
            <w:pPr>
              <w:jc w:val="center"/>
              <w:rPr>
                <w:rFonts w:ascii="Times New Roman" w:hAnsi="Times New Roman" w:cs="Times New Roman"/>
              </w:rPr>
            </w:pPr>
            <w:r>
              <w:rPr>
                <w:rFonts w:ascii="Times New Roman" w:hAnsi="Times New Roman" w:cs="Times New Roman"/>
              </w:rPr>
              <w:t>7.45</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85" w:type="dxa"/>
            <w:vAlign w:val="center"/>
          </w:tcPr>
          <w:p>
            <w:pPr>
              <w:jc w:val="center"/>
              <w:rPr>
                <w:rFonts w:ascii="Times New Roman" w:hAnsi="Times New Roman" w:cs="Times New Roman"/>
              </w:rPr>
            </w:pPr>
            <w:r>
              <w:rPr>
                <w:rFonts w:ascii="Times New Roman" w:hAnsi="Times New Roman" w:cs="Times New Roman"/>
              </w:rPr>
              <w:t>7.86</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11" w:type="dxa"/>
            <w:vAlign w:val="center"/>
          </w:tcPr>
          <w:p>
            <w:pPr>
              <w:jc w:val="center"/>
              <w:rPr>
                <w:rFonts w:ascii="Times New Roman" w:hAnsi="Times New Roman" w:cs="Times New Roman"/>
              </w:rPr>
            </w:pPr>
            <w:r>
              <w:rPr>
                <w:rFonts w:ascii="Times New Roman" w:hAnsi="Times New Roman" w:cs="Times New Roman"/>
              </w:rPr>
              <w:t>8.89</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983" w:type="dxa"/>
            <w:vAlign w:val="center"/>
          </w:tcPr>
          <w:p>
            <w:pPr>
              <w:jc w:val="center"/>
              <w:rPr>
                <w:rFonts w:ascii="Times New Roman" w:hAnsi="Times New Roman" w:cs="Times New Roman"/>
              </w:rPr>
            </w:pPr>
            <w:r>
              <w:rPr>
                <w:rFonts w:ascii="Times New Roman" w:hAnsi="Times New Roman" w:cs="Times New Roman"/>
              </w:rPr>
              <w:t>/</w:t>
            </w:r>
          </w:p>
        </w:tc>
        <w:tc>
          <w:tcPr>
            <w:tcW w:w="1116" w:type="dxa"/>
            <w:vAlign w:val="center"/>
          </w:tcPr>
          <w:p>
            <w:pPr>
              <w:jc w:val="center"/>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continue"/>
            <w:vAlign w:val="center"/>
          </w:tcPr>
          <w:p>
            <w:pPr>
              <w:jc w:val="center"/>
              <w:rPr>
                <w:rFonts w:ascii="Times New Roman" w:hAnsi="Times New Roman" w:cs="Times New Roman"/>
              </w:rPr>
            </w:pPr>
          </w:p>
        </w:tc>
        <w:tc>
          <w:tcPr>
            <w:tcW w:w="1135" w:type="dxa"/>
            <w:vAlign w:val="center"/>
          </w:tcPr>
          <w:p>
            <w:pPr>
              <w:jc w:val="center"/>
              <w:rPr>
                <w:rFonts w:ascii="Times New Roman" w:hAnsi="Times New Roman" w:cs="Times New Roman"/>
                <w:szCs w:val="24"/>
              </w:rPr>
            </w:pPr>
            <w:r>
              <w:rPr>
                <w:rFonts w:ascii="Times New Roman" w:hAnsi="Times New Roman" w:cs="Times New Roman"/>
                <w:szCs w:val="24"/>
              </w:rPr>
              <w:t>排放总量（t/a）</w:t>
            </w:r>
          </w:p>
        </w:tc>
        <w:tc>
          <w:tcPr>
            <w:tcW w:w="7041" w:type="dxa"/>
            <w:gridSpan w:val="10"/>
            <w:vAlign w:val="center"/>
          </w:tcPr>
          <w:p>
            <w:pPr>
              <w:jc w:val="center"/>
              <w:rPr>
                <w:rFonts w:ascii="Times New Roman" w:hAnsi="Times New Roman" w:cs="Times New Roman"/>
              </w:rPr>
            </w:pPr>
            <w:r>
              <w:rPr>
                <w:rFonts w:ascii="Times New Roman" w:hAnsi="Times New Roman" w:cs="Times New Roman"/>
              </w:rPr>
              <w:t>0.6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restart"/>
            <w:vAlign w:val="center"/>
          </w:tcPr>
          <w:p>
            <w:pPr>
              <w:jc w:val="center"/>
              <w:rPr>
                <w:rFonts w:ascii="Times New Roman" w:hAnsi="Times New Roman" w:cs="Times New Roman"/>
              </w:rPr>
            </w:pPr>
            <w:r>
              <w:rPr>
                <w:rFonts w:ascii="Times New Roman" w:hAnsi="Times New Roman" w:cs="Times New Roman"/>
              </w:rPr>
              <w:t>一氧化碳</w:t>
            </w:r>
          </w:p>
        </w:tc>
        <w:tc>
          <w:tcPr>
            <w:tcW w:w="1135" w:type="dxa"/>
            <w:vAlign w:val="center"/>
          </w:tcPr>
          <w:p>
            <w:pPr>
              <w:jc w:val="center"/>
              <w:rPr>
                <w:rFonts w:ascii="Times New Roman" w:hAnsi="Times New Roman" w:cs="Times New Roman"/>
              </w:rPr>
            </w:pPr>
            <w:r>
              <w:rPr>
                <w:rFonts w:ascii="Times New Roman" w:hAnsi="Times New Roman" w:cs="Times New Roman"/>
              </w:rPr>
              <w:t>排放浓度</w:t>
            </w:r>
            <w:r>
              <w:rPr>
                <w:rFonts w:ascii="Times New Roman" w:hAnsi="Times New Roman" w:cs="Times New Roman"/>
                <w:szCs w:val="24"/>
              </w:rPr>
              <w:t>（mg/m³）</w:t>
            </w:r>
          </w:p>
        </w:tc>
        <w:tc>
          <w:tcPr>
            <w:tcW w:w="621" w:type="dxa"/>
            <w:vAlign w:val="center"/>
          </w:tcPr>
          <w:p>
            <w:pPr>
              <w:jc w:val="center"/>
              <w:rPr>
                <w:rFonts w:ascii="Times New Roman" w:hAnsi="Times New Roman" w:cs="Times New Roman"/>
              </w:rPr>
            </w:pPr>
            <w:r>
              <w:rPr>
                <w:rFonts w:ascii="Times New Roman" w:hAnsi="Times New Roman" w:cs="Times New Roman"/>
              </w:rPr>
              <w:t>9</w:t>
            </w:r>
          </w:p>
        </w:tc>
        <w:tc>
          <w:tcPr>
            <w:tcW w:w="628" w:type="dxa"/>
            <w:vAlign w:val="center"/>
          </w:tcPr>
          <w:p>
            <w:pPr>
              <w:jc w:val="center"/>
              <w:rPr>
                <w:rFonts w:ascii="Times New Roman" w:hAnsi="Times New Roman" w:cs="Times New Roman"/>
              </w:rPr>
            </w:pPr>
            <w:r>
              <w:rPr>
                <w:rFonts w:ascii="Times New Roman" w:hAnsi="Times New Roman" w:cs="Times New Roman"/>
              </w:rPr>
              <w:t>8</w:t>
            </w:r>
          </w:p>
        </w:tc>
        <w:tc>
          <w:tcPr>
            <w:tcW w:w="614" w:type="dxa"/>
            <w:vAlign w:val="center"/>
          </w:tcPr>
          <w:p>
            <w:pPr>
              <w:jc w:val="center"/>
              <w:rPr>
                <w:rFonts w:ascii="Times New Roman" w:hAnsi="Times New Roman" w:cs="Times New Roman"/>
              </w:rPr>
            </w:pPr>
            <w:r>
              <w:rPr>
                <w:rFonts w:ascii="Times New Roman" w:hAnsi="Times New Roman" w:cs="Times New Roman"/>
              </w:rPr>
              <w:t>8</w:t>
            </w:r>
          </w:p>
        </w:tc>
        <w:tc>
          <w:tcPr>
            <w:tcW w:w="611" w:type="dxa"/>
            <w:vAlign w:val="center"/>
          </w:tcPr>
          <w:p>
            <w:pPr>
              <w:jc w:val="center"/>
              <w:rPr>
                <w:rFonts w:ascii="Times New Roman" w:hAnsi="Times New Roman" w:cs="Times New Roman"/>
              </w:rPr>
            </w:pPr>
            <w:r>
              <w:rPr>
                <w:rFonts w:ascii="Times New Roman" w:hAnsi="Times New Roman" w:cs="Times New Roman"/>
              </w:rPr>
              <w:t>8</w:t>
            </w:r>
          </w:p>
        </w:tc>
        <w:tc>
          <w:tcPr>
            <w:tcW w:w="607" w:type="dxa"/>
            <w:vAlign w:val="center"/>
          </w:tcPr>
          <w:p>
            <w:pPr>
              <w:jc w:val="center"/>
              <w:rPr>
                <w:rFonts w:ascii="Times New Roman" w:hAnsi="Times New Roman" w:cs="Times New Roman"/>
              </w:rPr>
            </w:pPr>
            <w:r>
              <w:rPr>
                <w:rFonts w:ascii="Times New Roman" w:hAnsi="Times New Roman" w:cs="Times New Roman"/>
              </w:rPr>
              <w:t>7</w:t>
            </w:r>
          </w:p>
        </w:tc>
        <w:tc>
          <w:tcPr>
            <w:tcW w:w="665" w:type="dxa"/>
            <w:vAlign w:val="center"/>
          </w:tcPr>
          <w:p>
            <w:pPr>
              <w:jc w:val="center"/>
              <w:rPr>
                <w:rFonts w:ascii="Times New Roman" w:hAnsi="Times New Roman" w:cs="Times New Roman"/>
              </w:rPr>
            </w:pPr>
            <w:r>
              <w:rPr>
                <w:rFonts w:ascii="Times New Roman" w:hAnsi="Times New Roman" w:cs="Times New Roman"/>
              </w:rPr>
              <w:t>9</w:t>
            </w:r>
          </w:p>
        </w:tc>
        <w:tc>
          <w:tcPr>
            <w:tcW w:w="585" w:type="dxa"/>
            <w:vAlign w:val="center"/>
          </w:tcPr>
          <w:p>
            <w:pPr>
              <w:jc w:val="center"/>
              <w:rPr>
                <w:rFonts w:ascii="Times New Roman" w:hAnsi="Times New Roman" w:cs="Times New Roman"/>
              </w:rPr>
            </w:pPr>
            <w:r>
              <w:rPr>
                <w:rFonts w:ascii="Times New Roman" w:hAnsi="Times New Roman" w:cs="Times New Roman"/>
              </w:rPr>
              <w:t>8</w:t>
            </w:r>
          </w:p>
        </w:tc>
        <w:tc>
          <w:tcPr>
            <w:tcW w:w="611" w:type="dxa"/>
            <w:vAlign w:val="center"/>
          </w:tcPr>
          <w:p>
            <w:pPr>
              <w:jc w:val="center"/>
              <w:rPr>
                <w:rFonts w:ascii="Times New Roman" w:hAnsi="Times New Roman" w:cs="Times New Roman"/>
              </w:rPr>
            </w:pPr>
            <w:r>
              <w:rPr>
                <w:rFonts w:ascii="Times New Roman" w:hAnsi="Times New Roman" w:cs="Times New Roman"/>
              </w:rPr>
              <w:t>8</w:t>
            </w:r>
          </w:p>
        </w:tc>
        <w:tc>
          <w:tcPr>
            <w:tcW w:w="983" w:type="dxa"/>
            <w:vAlign w:val="center"/>
          </w:tcPr>
          <w:p>
            <w:pPr>
              <w:jc w:val="center"/>
              <w:rPr>
                <w:rFonts w:ascii="Times New Roman" w:hAnsi="Times New Roman" w:cs="Times New Roman"/>
              </w:rPr>
            </w:pPr>
            <w:r>
              <w:rPr>
                <w:rFonts w:ascii="Times New Roman" w:hAnsi="Times New Roman" w:cs="Times New Roman"/>
              </w:rPr>
              <w:t>/</w:t>
            </w:r>
          </w:p>
        </w:tc>
        <w:tc>
          <w:tcPr>
            <w:tcW w:w="1116" w:type="dxa"/>
            <w:vAlign w:val="center"/>
          </w:tcPr>
          <w:p>
            <w:pPr>
              <w:jc w:val="center"/>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continue"/>
            <w:vAlign w:val="center"/>
          </w:tcPr>
          <w:p>
            <w:pPr>
              <w:jc w:val="center"/>
              <w:rPr>
                <w:rFonts w:ascii="Times New Roman" w:hAnsi="Times New Roman" w:cs="Times New Roman"/>
              </w:rPr>
            </w:pPr>
          </w:p>
        </w:tc>
        <w:tc>
          <w:tcPr>
            <w:tcW w:w="1135" w:type="dxa"/>
            <w:vAlign w:val="center"/>
          </w:tcPr>
          <w:p>
            <w:pPr>
              <w:jc w:val="center"/>
              <w:rPr>
                <w:rFonts w:ascii="Times New Roman" w:hAnsi="Times New Roman" w:cs="Times New Roman"/>
              </w:rPr>
            </w:pPr>
            <w:r>
              <w:rPr>
                <w:rFonts w:ascii="Times New Roman" w:hAnsi="Times New Roman" w:cs="Times New Roman"/>
              </w:rPr>
              <w:t>折算浓度</w:t>
            </w:r>
            <w:r>
              <w:rPr>
                <w:rFonts w:ascii="Times New Roman" w:hAnsi="Times New Roman" w:cs="Times New Roman"/>
                <w:szCs w:val="24"/>
              </w:rPr>
              <w:t>（mg/m³）</w:t>
            </w:r>
          </w:p>
        </w:tc>
        <w:tc>
          <w:tcPr>
            <w:tcW w:w="621" w:type="dxa"/>
            <w:vAlign w:val="center"/>
          </w:tcPr>
          <w:p>
            <w:pPr>
              <w:jc w:val="center"/>
              <w:rPr>
                <w:rFonts w:ascii="Times New Roman" w:hAnsi="Times New Roman" w:cs="Times New Roman"/>
              </w:rPr>
            </w:pPr>
            <w:r>
              <w:rPr>
                <w:rFonts w:ascii="Times New Roman" w:hAnsi="Times New Roman" w:cs="Times New Roman"/>
              </w:rPr>
              <w:t>13</w:t>
            </w:r>
          </w:p>
        </w:tc>
        <w:tc>
          <w:tcPr>
            <w:tcW w:w="628" w:type="dxa"/>
            <w:vAlign w:val="center"/>
          </w:tcPr>
          <w:p>
            <w:pPr>
              <w:jc w:val="center"/>
              <w:rPr>
                <w:rFonts w:ascii="Times New Roman" w:hAnsi="Times New Roman" w:cs="Times New Roman"/>
              </w:rPr>
            </w:pPr>
            <w:r>
              <w:rPr>
                <w:rFonts w:ascii="Times New Roman" w:hAnsi="Times New Roman" w:cs="Times New Roman"/>
              </w:rPr>
              <w:t>11</w:t>
            </w:r>
          </w:p>
        </w:tc>
        <w:tc>
          <w:tcPr>
            <w:tcW w:w="614" w:type="dxa"/>
            <w:vAlign w:val="center"/>
          </w:tcPr>
          <w:p>
            <w:pPr>
              <w:jc w:val="center"/>
              <w:rPr>
                <w:rFonts w:ascii="Times New Roman" w:hAnsi="Times New Roman" w:cs="Times New Roman"/>
              </w:rPr>
            </w:pPr>
            <w:r>
              <w:rPr>
                <w:rFonts w:ascii="Times New Roman" w:hAnsi="Times New Roman" w:cs="Times New Roman"/>
              </w:rPr>
              <w:t>12</w:t>
            </w:r>
          </w:p>
        </w:tc>
        <w:tc>
          <w:tcPr>
            <w:tcW w:w="611" w:type="dxa"/>
            <w:vAlign w:val="center"/>
          </w:tcPr>
          <w:p>
            <w:pPr>
              <w:jc w:val="center"/>
              <w:rPr>
                <w:rFonts w:ascii="Times New Roman" w:hAnsi="Times New Roman" w:cs="Times New Roman"/>
              </w:rPr>
            </w:pPr>
            <w:r>
              <w:rPr>
                <w:rFonts w:ascii="Times New Roman" w:hAnsi="Times New Roman" w:cs="Times New Roman"/>
              </w:rPr>
              <w:t>12</w:t>
            </w:r>
          </w:p>
        </w:tc>
        <w:tc>
          <w:tcPr>
            <w:tcW w:w="607" w:type="dxa"/>
            <w:vAlign w:val="center"/>
          </w:tcPr>
          <w:p>
            <w:pPr>
              <w:jc w:val="center"/>
              <w:rPr>
                <w:rFonts w:ascii="Times New Roman" w:hAnsi="Times New Roman" w:cs="Times New Roman"/>
              </w:rPr>
            </w:pPr>
            <w:r>
              <w:rPr>
                <w:rFonts w:ascii="Times New Roman" w:hAnsi="Times New Roman" w:cs="Times New Roman"/>
              </w:rPr>
              <w:t>11</w:t>
            </w:r>
          </w:p>
        </w:tc>
        <w:tc>
          <w:tcPr>
            <w:tcW w:w="665" w:type="dxa"/>
            <w:vAlign w:val="center"/>
          </w:tcPr>
          <w:p>
            <w:pPr>
              <w:jc w:val="center"/>
              <w:rPr>
                <w:rFonts w:ascii="Times New Roman" w:hAnsi="Times New Roman" w:cs="Times New Roman"/>
              </w:rPr>
            </w:pPr>
            <w:r>
              <w:rPr>
                <w:rFonts w:ascii="Times New Roman" w:hAnsi="Times New Roman" w:cs="Times New Roman"/>
              </w:rPr>
              <w:t>13</w:t>
            </w:r>
          </w:p>
        </w:tc>
        <w:tc>
          <w:tcPr>
            <w:tcW w:w="585" w:type="dxa"/>
            <w:vAlign w:val="center"/>
          </w:tcPr>
          <w:p>
            <w:pPr>
              <w:jc w:val="center"/>
              <w:rPr>
                <w:rFonts w:ascii="Times New Roman" w:hAnsi="Times New Roman" w:cs="Times New Roman"/>
              </w:rPr>
            </w:pPr>
            <w:r>
              <w:rPr>
                <w:rFonts w:ascii="Times New Roman" w:hAnsi="Times New Roman" w:cs="Times New Roman"/>
              </w:rPr>
              <w:t>12</w:t>
            </w:r>
          </w:p>
        </w:tc>
        <w:tc>
          <w:tcPr>
            <w:tcW w:w="611" w:type="dxa"/>
            <w:vAlign w:val="center"/>
          </w:tcPr>
          <w:p>
            <w:pPr>
              <w:jc w:val="center"/>
              <w:rPr>
                <w:rFonts w:ascii="Times New Roman" w:hAnsi="Times New Roman" w:cs="Times New Roman"/>
              </w:rPr>
            </w:pPr>
            <w:r>
              <w:rPr>
                <w:rFonts w:ascii="Times New Roman" w:hAnsi="Times New Roman" w:cs="Times New Roman"/>
              </w:rPr>
              <w:t>12</w:t>
            </w:r>
          </w:p>
        </w:tc>
        <w:tc>
          <w:tcPr>
            <w:tcW w:w="983" w:type="dxa"/>
            <w:vAlign w:val="center"/>
          </w:tcPr>
          <w:p>
            <w:pPr>
              <w:jc w:val="center"/>
              <w:rPr>
                <w:rFonts w:ascii="Times New Roman" w:hAnsi="Times New Roman" w:cs="Times New Roman"/>
              </w:rPr>
            </w:pPr>
            <w:r>
              <w:rPr>
                <w:rFonts w:ascii="Times New Roman" w:hAnsi="Times New Roman" w:cs="Times New Roman"/>
              </w:rPr>
              <w:t>100</w:t>
            </w:r>
          </w:p>
        </w:tc>
        <w:tc>
          <w:tcPr>
            <w:tcW w:w="1116" w:type="dxa"/>
            <w:vAlign w:val="center"/>
          </w:tcPr>
          <w:p>
            <w:pPr>
              <w:jc w:val="center"/>
              <w:rPr>
                <w:rFonts w:ascii="Times New Roman" w:hAnsi="Times New Roman" w:cs="Times New Roman"/>
              </w:rPr>
            </w:pPr>
            <w:r>
              <w:rPr>
                <w:rFonts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continue"/>
            <w:vAlign w:val="center"/>
          </w:tcPr>
          <w:p>
            <w:pPr>
              <w:jc w:val="center"/>
              <w:rPr>
                <w:rFonts w:ascii="Times New Roman" w:hAnsi="Times New Roman" w:cs="Times New Roman"/>
              </w:rPr>
            </w:pPr>
          </w:p>
        </w:tc>
        <w:tc>
          <w:tcPr>
            <w:tcW w:w="1135" w:type="dxa"/>
            <w:vAlign w:val="center"/>
          </w:tcPr>
          <w:p>
            <w:pPr>
              <w:jc w:val="center"/>
              <w:rPr>
                <w:rFonts w:ascii="Times New Roman" w:hAnsi="Times New Roman" w:cs="Times New Roman"/>
              </w:rPr>
            </w:pPr>
            <w:r>
              <w:rPr>
                <w:rFonts w:ascii="Times New Roman" w:hAnsi="Times New Roman" w:cs="Times New Roman"/>
                <w:szCs w:val="24"/>
              </w:rPr>
              <w:t>排放速率（kg/h）</w:t>
            </w:r>
          </w:p>
        </w:tc>
        <w:tc>
          <w:tcPr>
            <w:tcW w:w="621" w:type="dxa"/>
            <w:vAlign w:val="center"/>
          </w:tcPr>
          <w:p>
            <w:pPr>
              <w:jc w:val="center"/>
              <w:rPr>
                <w:rFonts w:ascii="Times New Roman" w:hAnsi="Times New Roman" w:cs="Times New Roman"/>
              </w:rPr>
            </w:pPr>
            <w:r>
              <w:rPr>
                <w:rFonts w:ascii="Times New Roman" w:hAnsi="Times New Roman" w:cs="Times New Roman"/>
              </w:rPr>
              <w:t>4.52</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28" w:type="dxa"/>
            <w:vAlign w:val="center"/>
          </w:tcPr>
          <w:p>
            <w:pPr>
              <w:jc w:val="center"/>
              <w:rPr>
                <w:rFonts w:ascii="Times New Roman" w:hAnsi="Times New Roman" w:cs="Times New Roman"/>
              </w:rPr>
            </w:pPr>
            <w:r>
              <w:rPr>
                <w:rFonts w:ascii="Times New Roman" w:hAnsi="Times New Roman" w:cs="Times New Roman"/>
              </w:rPr>
              <w:t>4.14</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14" w:type="dxa"/>
            <w:vAlign w:val="center"/>
          </w:tcPr>
          <w:p>
            <w:pPr>
              <w:jc w:val="center"/>
              <w:rPr>
                <w:rFonts w:ascii="Times New Roman" w:hAnsi="Times New Roman" w:cs="Times New Roman"/>
              </w:rPr>
            </w:pPr>
            <w:r>
              <w:rPr>
                <w:rFonts w:ascii="Times New Roman" w:hAnsi="Times New Roman" w:cs="Times New Roman"/>
              </w:rPr>
              <w:t>4.19</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11" w:type="dxa"/>
            <w:vAlign w:val="center"/>
          </w:tcPr>
          <w:p>
            <w:pPr>
              <w:jc w:val="center"/>
              <w:rPr>
                <w:rFonts w:ascii="Times New Roman" w:hAnsi="Times New Roman" w:cs="Times New Roman"/>
              </w:rPr>
            </w:pPr>
            <w:r>
              <w:rPr>
                <w:rFonts w:ascii="Times New Roman" w:hAnsi="Times New Roman" w:cs="Times New Roman"/>
              </w:rPr>
              <w:t>4.03</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07" w:type="dxa"/>
            <w:vAlign w:val="center"/>
          </w:tcPr>
          <w:p>
            <w:pPr>
              <w:jc w:val="center"/>
              <w:rPr>
                <w:rFonts w:ascii="Times New Roman" w:hAnsi="Times New Roman" w:cs="Times New Roman"/>
              </w:rPr>
            </w:pPr>
            <w:r>
              <w:rPr>
                <w:rFonts w:ascii="Times New Roman" w:hAnsi="Times New Roman" w:cs="Times New Roman"/>
              </w:rPr>
              <w:t>3.63</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65" w:type="dxa"/>
            <w:vAlign w:val="center"/>
          </w:tcPr>
          <w:p>
            <w:pPr>
              <w:jc w:val="center"/>
              <w:rPr>
                <w:rFonts w:ascii="Times New Roman" w:hAnsi="Times New Roman" w:cs="Times New Roman"/>
              </w:rPr>
            </w:pPr>
            <w:r>
              <w:rPr>
                <w:rFonts w:ascii="Times New Roman" w:hAnsi="Times New Roman" w:cs="Times New Roman"/>
              </w:rPr>
              <w:t>4.72</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85" w:type="dxa"/>
            <w:vAlign w:val="center"/>
          </w:tcPr>
          <w:p>
            <w:pPr>
              <w:jc w:val="center"/>
              <w:rPr>
                <w:rFonts w:ascii="Times New Roman" w:hAnsi="Times New Roman" w:cs="Times New Roman"/>
              </w:rPr>
            </w:pPr>
            <w:r>
              <w:rPr>
                <w:rFonts w:ascii="Times New Roman" w:hAnsi="Times New Roman" w:cs="Times New Roman"/>
              </w:rPr>
              <w:t>4.64</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11" w:type="dxa"/>
            <w:vAlign w:val="center"/>
          </w:tcPr>
          <w:p>
            <w:pPr>
              <w:jc w:val="center"/>
              <w:rPr>
                <w:rFonts w:ascii="Times New Roman" w:hAnsi="Times New Roman" w:cs="Times New Roman"/>
              </w:rPr>
            </w:pPr>
            <w:r>
              <w:rPr>
                <w:rFonts w:ascii="Times New Roman" w:hAnsi="Times New Roman" w:cs="Times New Roman"/>
              </w:rPr>
              <w:t>4.43</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983" w:type="dxa"/>
            <w:vAlign w:val="center"/>
          </w:tcPr>
          <w:p>
            <w:pPr>
              <w:jc w:val="center"/>
              <w:rPr>
                <w:rFonts w:ascii="Times New Roman" w:hAnsi="Times New Roman" w:cs="Times New Roman"/>
              </w:rPr>
            </w:pPr>
            <w:r>
              <w:rPr>
                <w:rFonts w:ascii="Times New Roman" w:hAnsi="Times New Roman" w:cs="Times New Roman"/>
              </w:rPr>
              <w:t>/</w:t>
            </w:r>
          </w:p>
        </w:tc>
        <w:tc>
          <w:tcPr>
            <w:tcW w:w="1116" w:type="dxa"/>
            <w:vAlign w:val="center"/>
          </w:tcPr>
          <w:p>
            <w:pPr>
              <w:jc w:val="center"/>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continue"/>
            <w:vAlign w:val="center"/>
          </w:tcPr>
          <w:p>
            <w:pPr>
              <w:jc w:val="center"/>
              <w:rPr>
                <w:rFonts w:ascii="Times New Roman" w:hAnsi="Times New Roman" w:cs="Times New Roman"/>
              </w:rPr>
            </w:pPr>
          </w:p>
        </w:tc>
        <w:tc>
          <w:tcPr>
            <w:tcW w:w="1135" w:type="dxa"/>
            <w:vAlign w:val="center"/>
          </w:tcPr>
          <w:p>
            <w:pPr>
              <w:jc w:val="center"/>
              <w:rPr>
                <w:rFonts w:ascii="Times New Roman" w:hAnsi="Times New Roman" w:cs="Times New Roman"/>
                <w:szCs w:val="24"/>
              </w:rPr>
            </w:pPr>
            <w:r>
              <w:rPr>
                <w:rFonts w:ascii="Times New Roman" w:hAnsi="Times New Roman" w:cs="Times New Roman"/>
                <w:szCs w:val="24"/>
              </w:rPr>
              <w:t>排放总量（t/a）</w:t>
            </w:r>
          </w:p>
        </w:tc>
        <w:tc>
          <w:tcPr>
            <w:tcW w:w="7041" w:type="dxa"/>
            <w:gridSpan w:val="10"/>
            <w:vAlign w:val="center"/>
          </w:tcPr>
          <w:p>
            <w:pPr>
              <w:jc w:val="center"/>
              <w:rPr>
                <w:rFonts w:ascii="Times New Roman" w:hAnsi="Times New Roman" w:cs="Times New Roman"/>
              </w:rPr>
            </w:pPr>
            <w:r>
              <w:rPr>
                <w:rFonts w:ascii="Times New Roman" w:hAnsi="Times New Roman" w:cs="Times New Roman"/>
              </w:rPr>
              <w:t>0.3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restart"/>
            <w:vAlign w:val="center"/>
          </w:tcPr>
          <w:p>
            <w:pPr>
              <w:jc w:val="center"/>
              <w:rPr>
                <w:rFonts w:ascii="Times New Roman" w:hAnsi="Times New Roman" w:cs="Times New Roman"/>
              </w:rPr>
            </w:pPr>
            <w:r>
              <w:rPr>
                <w:rFonts w:ascii="Times New Roman" w:hAnsi="Times New Roman" w:cs="Times New Roman"/>
              </w:rPr>
              <w:t>砷及其化合物</w:t>
            </w:r>
          </w:p>
        </w:tc>
        <w:tc>
          <w:tcPr>
            <w:tcW w:w="1135" w:type="dxa"/>
            <w:vAlign w:val="center"/>
          </w:tcPr>
          <w:p>
            <w:pPr>
              <w:jc w:val="center"/>
              <w:rPr>
                <w:rFonts w:ascii="Times New Roman" w:hAnsi="Times New Roman" w:cs="Times New Roman"/>
              </w:rPr>
            </w:pPr>
            <w:r>
              <w:rPr>
                <w:rFonts w:ascii="Times New Roman" w:hAnsi="Times New Roman" w:cs="Times New Roman"/>
              </w:rPr>
              <w:t>排放浓度</w:t>
            </w:r>
            <w:r>
              <w:rPr>
                <w:rFonts w:ascii="Times New Roman" w:hAnsi="Times New Roman" w:cs="Times New Roman"/>
                <w:szCs w:val="24"/>
              </w:rPr>
              <w:t>（mg/m³）</w:t>
            </w:r>
          </w:p>
        </w:tc>
        <w:tc>
          <w:tcPr>
            <w:tcW w:w="621" w:type="dxa"/>
            <w:vAlign w:val="center"/>
          </w:tcPr>
          <w:p>
            <w:pPr>
              <w:jc w:val="center"/>
              <w:rPr>
                <w:rFonts w:ascii="Times New Roman" w:hAnsi="Times New Roman" w:cs="Times New Roman"/>
              </w:rPr>
            </w:pPr>
            <w:r>
              <w:rPr>
                <w:rFonts w:ascii="Times New Roman" w:hAnsi="Times New Roman" w:cs="Times New Roman"/>
              </w:rPr>
              <w:t>86.3</w:t>
            </w:r>
          </w:p>
        </w:tc>
        <w:tc>
          <w:tcPr>
            <w:tcW w:w="628" w:type="dxa"/>
            <w:vAlign w:val="center"/>
          </w:tcPr>
          <w:p>
            <w:pPr>
              <w:jc w:val="center"/>
              <w:rPr>
                <w:rFonts w:ascii="Times New Roman" w:hAnsi="Times New Roman" w:cs="Times New Roman"/>
              </w:rPr>
            </w:pPr>
            <w:r>
              <w:rPr>
                <w:rFonts w:ascii="Times New Roman" w:hAnsi="Times New Roman" w:cs="Times New Roman"/>
              </w:rPr>
              <w:t>87.4</w:t>
            </w:r>
          </w:p>
        </w:tc>
        <w:tc>
          <w:tcPr>
            <w:tcW w:w="614" w:type="dxa"/>
            <w:vAlign w:val="center"/>
          </w:tcPr>
          <w:p>
            <w:pPr>
              <w:jc w:val="center"/>
              <w:rPr>
                <w:rFonts w:ascii="Times New Roman" w:hAnsi="Times New Roman" w:cs="Times New Roman"/>
              </w:rPr>
            </w:pPr>
            <w:r>
              <w:rPr>
                <w:rFonts w:ascii="Times New Roman" w:hAnsi="Times New Roman" w:cs="Times New Roman"/>
              </w:rPr>
              <w:t>88.2</w:t>
            </w:r>
          </w:p>
        </w:tc>
        <w:tc>
          <w:tcPr>
            <w:tcW w:w="611" w:type="dxa"/>
            <w:vAlign w:val="center"/>
          </w:tcPr>
          <w:p>
            <w:pPr>
              <w:jc w:val="center"/>
              <w:rPr>
                <w:rFonts w:ascii="Times New Roman" w:hAnsi="Times New Roman" w:cs="Times New Roman"/>
              </w:rPr>
            </w:pPr>
            <w:r>
              <w:rPr>
                <w:rFonts w:ascii="Times New Roman" w:hAnsi="Times New Roman" w:cs="Times New Roman"/>
              </w:rPr>
              <w:t>81.6</w:t>
            </w:r>
          </w:p>
        </w:tc>
        <w:tc>
          <w:tcPr>
            <w:tcW w:w="607" w:type="dxa"/>
            <w:vAlign w:val="center"/>
          </w:tcPr>
          <w:p>
            <w:pPr>
              <w:jc w:val="center"/>
              <w:rPr>
                <w:rFonts w:ascii="Times New Roman" w:hAnsi="Times New Roman" w:cs="Times New Roman"/>
              </w:rPr>
            </w:pPr>
            <w:r>
              <w:rPr>
                <w:rFonts w:ascii="Times New Roman" w:hAnsi="Times New Roman" w:cs="Times New Roman"/>
              </w:rPr>
              <w:t>84.7</w:t>
            </w:r>
          </w:p>
        </w:tc>
        <w:tc>
          <w:tcPr>
            <w:tcW w:w="665" w:type="dxa"/>
            <w:vAlign w:val="center"/>
          </w:tcPr>
          <w:p>
            <w:pPr>
              <w:jc w:val="center"/>
              <w:rPr>
                <w:rFonts w:ascii="Times New Roman" w:hAnsi="Times New Roman" w:cs="Times New Roman"/>
              </w:rPr>
            </w:pPr>
            <w:r>
              <w:rPr>
                <w:rFonts w:ascii="Times New Roman" w:hAnsi="Times New Roman" w:cs="Times New Roman"/>
              </w:rPr>
              <w:t>82.4</w:t>
            </w:r>
          </w:p>
        </w:tc>
        <w:tc>
          <w:tcPr>
            <w:tcW w:w="585" w:type="dxa"/>
            <w:vAlign w:val="center"/>
          </w:tcPr>
          <w:p>
            <w:pPr>
              <w:jc w:val="center"/>
              <w:rPr>
                <w:rFonts w:ascii="Times New Roman" w:hAnsi="Times New Roman" w:cs="Times New Roman"/>
              </w:rPr>
            </w:pPr>
            <w:r>
              <w:rPr>
                <w:rFonts w:ascii="Times New Roman" w:hAnsi="Times New Roman" w:cs="Times New Roman"/>
              </w:rPr>
              <w:t>86.1</w:t>
            </w:r>
          </w:p>
        </w:tc>
        <w:tc>
          <w:tcPr>
            <w:tcW w:w="611" w:type="dxa"/>
            <w:vAlign w:val="center"/>
          </w:tcPr>
          <w:p>
            <w:pPr>
              <w:jc w:val="center"/>
              <w:rPr>
                <w:rFonts w:ascii="Times New Roman" w:hAnsi="Times New Roman" w:cs="Times New Roman"/>
              </w:rPr>
            </w:pPr>
            <w:r>
              <w:rPr>
                <w:rFonts w:ascii="Times New Roman" w:hAnsi="Times New Roman" w:cs="Times New Roman"/>
              </w:rPr>
              <w:t>85.4</w:t>
            </w:r>
          </w:p>
        </w:tc>
        <w:tc>
          <w:tcPr>
            <w:tcW w:w="983" w:type="dxa"/>
            <w:vAlign w:val="center"/>
          </w:tcPr>
          <w:p>
            <w:pPr>
              <w:jc w:val="center"/>
              <w:rPr>
                <w:rFonts w:ascii="Times New Roman" w:hAnsi="Times New Roman" w:cs="Times New Roman"/>
              </w:rPr>
            </w:pPr>
            <w:r>
              <w:rPr>
                <w:rFonts w:ascii="Times New Roman" w:hAnsi="Times New Roman" w:cs="Times New Roman"/>
              </w:rPr>
              <w:t>/</w:t>
            </w:r>
          </w:p>
        </w:tc>
        <w:tc>
          <w:tcPr>
            <w:tcW w:w="1116" w:type="dxa"/>
            <w:vAlign w:val="center"/>
          </w:tcPr>
          <w:p>
            <w:pPr>
              <w:jc w:val="center"/>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continue"/>
            <w:vAlign w:val="center"/>
          </w:tcPr>
          <w:p>
            <w:pPr>
              <w:jc w:val="center"/>
              <w:rPr>
                <w:rFonts w:ascii="Times New Roman" w:hAnsi="Times New Roman" w:cs="Times New Roman"/>
              </w:rPr>
            </w:pPr>
          </w:p>
        </w:tc>
        <w:tc>
          <w:tcPr>
            <w:tcW w:w="1135" w:type="dxa"/>
            <w:vAlign w:val="center"/>
          </w:tcPr>
          <w:p>
            <w:pPr>
              <w:jc w:val="center"/>
              <w:rPr>
                <w:rFonts w:ascii="Times New Roman" w:hAnsi="Times New Roman" w:cs="Times New Roman"/>
              </w:rPr>
            </w:pPr>
            <w:r>
              <w:rPr>
                <w:rFonts w:ascii="Times New Roman" w:hAnsi="Times New Roman" w:cs="Times New Roman"/>
              </w:rPr>
              <w:t>折算浓度</w:t>
            </w:r>
            <w:r>
              <w:rPr>
                <w:rFonts w:ascii="Times New Roman" w:hAnsi="Times New Roman" w:cs="Times New Roman"/>
                <w:szCs w:val="24"/>
              </w:rPr>
              <w:t>（mg/m³）</w:t>
            </w:r>
          </w:p>
        </w:tc>
        <w:tc>
          <w:tcPr>
            <w:tcW w:w="621" w:type="dxa"/>
            <w:vAlign w:val="center"/>
          </w:tcPr>
          <w:p>
            <w:pPr>
              <w:jc w:val="center"/>
              <w:rPr>
                <w:rFonts w:ascii="Times New Roman" w:hAnsi="Times New Roman" w:cs="Times New Roman"/>
              </w:rPr>
            </w:pPr>
            <w:r>
              <w:rPr>
                <w:rFonts w:ascii="Times New Roman" w:hAnsi="Times New Roman" w:cs="Times New Roman"/>
              </w:rPr>
              <w:t>125</w:t>
            </w:r>
          </w:p>
        </w:tc>
        <w:tc>
          <w:tcPr>
            <w:tcW w:w="628" w:type="dxa"/>
            <w:vAlign w:val="center"/>
          </w:tcPr>
          <w:p>
            <w:pPr>
              <w:jc w:val="center"/>
              <w:rPr>
                <w:rFonts w:ascii="Times New Roman" w:hAnsi="Times New Roman" w:cs="Times New Roman"/>
              </w:rPr>
            </w:pPr>
            <w:r>
              <w:rPr>
                <w:rFonts w:ascii="Times New Roman" w:hAnsi="Times New Roman" w:cs="Times New Roman"/>
              </w:rPr>
              <w:t>134</w:t>
            </w:r>
          </w:p>
        </w:tc>
        <w:tc>
          <w:tcPr>
            <w:tcW w:w="614" w:type="dxa"/>
            <w:vAlign w:val="center"/>
          </w:tcPr>
          <w:p>
            <w:pPr>
              <w:jc w:val="center"/>
              <w:rPr>
                <w:rFonts w:ascii="Times New Roman" w:hAnsi="Times New Roman" w:cs="Times New Roman"/>
              </w:rPr>
            </w:pPr>
            <w:r>
              <w:rPr>
                <w:rFonts w:ascii="Times New Roman" w:hAnsi="Times New Roman" w:cs="Times New Roman"/>
              </w:rPr>
              <w:t>132</w:t>
            </w:r>
          </w:p>
        </w:tc>
        <w:tc>
          <w:tcPr>
            <w:tcW w:w="611" w:type="dxa"/>
            <w:vAlign w:val="center"/>
          </w:tcPr>
          <w:p>
            <w:pPr>
              <w:jc w:val="center"/>
              <w:rPr>
                <w:rFonts w:ascii="Times New Roman" w:hAnsi="Times New Roman" w:cs="Times New Roman"/>
              </w:rPr>
            </w:pPr>
            <w:r>
              <w:rPr>
                <w:rFonts w:ascii="Times New Roman" w:hAnsi="Times New Roman" w:cs="Times New Roman"/>
              </w:rPr>
              <w:t>115</w:t>
            </w:r>
          </w:p>
        </w:tc>
        <w:tc>
          <w:tcPr>
            <w:tcW w:w="607" w:type="dxa"/>
            <w:vAlign w:val="center"/>
          </w:tcPr>
          <w:p>
            <w:pPr>
              <w:jc w:val="center"/>
              <w:rPr>
                <w:rFonts w:ascii="Times New Roman" w:hAnsi="Times New Roman" w:cs="Times New Roman"/>
              </w:rPr>
            </w:pPr>
            <w:r>
              <w:rPr>
                <w:rFonts w:ascii="Times New Roman" w:hAnsi="Times New Roman" w:cs="Times New Roman"/>
              </w:rPr>
              <w:t>130</w:t>
            </w:r>
          </w:p>
        </w:tc>
        <w:tc>
          <w:tcPr>
            <w:tcW w:w="665" w:type="dxa"/>
            <w:vAlign w:val="center"/>
          </w:tcPr>
          <w:p>
            <w:pPr>
              <w:jc w:val="center"/>
              <w:rPr>
                <w:rFonts w:ascii="Times New Roman" w:hAnsi="Times New Roman" w:cs="Times New Roman"/>
              </w:rPr>
            </w:pPr>
            <w:r>
              <w:rPr>
                <w:rFonts w:ascii="Times New Roman" w:hAnsi="Times New Roman" w:cs="Times New Roman"/>
              </w:rPr>
              <w:t>114</w:t>
            </w:r>
          </w:p>
        </w:tc>
        <w:tc>
          <w:tcPr>
            <w:tcW w:w="585" w:type="dxa"/>
            <w:vAlign w:val="center"/>
          </w:tcPr>
          <w:p>
            <w:pPr>
              <w:jc w:val="center"/>
              <w:rPr>
                <w:rFonts w:ascii="Times New Roman" w:hAnsi="Times New Roman" w:cs="Times New Roman"/>
              </w:rPr>
            </w:pPr>
            <w:r>
              <w:rPr>
                <w:rFonts w:ascii="Times New Roman" w:hAnsi="Times New Roman" w:cs="Times New Roman"/>
              </w:rPr>
              <w:t>125</w:t>
            </w:r>
          </w:p>
        </w:tc>
        <w:tc>
          <w:tcPr>
            <w:tcW w:w="611" w:type="dxa"/>
            <w:vAlign w:val="center"/>
          </w:tcPr>
          <w:p>
            <w:pPr>
              <w:jc w:val="center"/>
              <w:rPr>
                <w:rFonts w:ascii="Times New Roman" w:hAnsi="Times New Roman" w:cs="Times New Roman"/>
              </w:rPr>
            </w:pPr>
            <w:r>
              <w:rPr>
                <w:rFonts w:ascii="Times New Roman" w:hAnsi="Times New Roman" w:cs="Times New Roman"/>
              </w:rPr>
              <w:t>129</w:t>
            </w:r>
          </w:p>
        </w:tc>
        <w:tc>
          <w:tcPr>
            <w:tcW w:w="983" w:type="dxa"/>
            <w:vAlign w:val="center"/>
          </w:tcPr>
          <w:p>
            <w:pPr>
              <w:jc w:val="center"/>
              <w:rPr>
                <w:rFonts w:ascii="Times New Roman" w:hAnsi="Times New Roman" w:cs="Times New Roman"/>
              </w:rPr>
            </w:pPr>
            <w:r>
              <w:rPr>
                <w:rFonts w:ascii="Times New Roman" w:hAnsi="Times New Roman" w:cs="Times New Roman"/>
              </w:rPr>
              <w:t>500</w:t>
            </w:r>
          </w:p>
        </w:tc>
        <w:tc>
          <w:tcPr>
            <w:tcW w:w="1116" w:type="dxa"/>
            <w:vAlign w:val="center"/>
          </w:tcPr>
          <w:p>
            <w:pPr>
              <w:jc w:val="center"/>
              <w:rPr>
                <w:rFonts w:ascii="Times New Roman" w:hAnsi="Times New Roman" w:cs="Times New Roman"/>
              </w:rPr>
            </w:pPr>
            <w:r>
              <w:rPr>
                <w:rFonts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continue"/>
            <w:vAlign w:val="center"/>
          </w:tcPr>
          <w:p>
            <w:pPr>
              <w:jc w:val="center"/>
              <w:rPr>
                <w:rFonts w:ascii="Times New Roman" w:hAnsi="Times New Roman" w:cs="Times New Roman"/>
              </w:rPr>
            </w:pPr>
          </w:p>
        </w:tc>
        <w:tc>
          <w:tcPr>
            <w:tcW w:w="1135" w:type="dxa"/>
            <w:vAlign w:val="center"/>
          </w:tcPr>
          <w:p>
            <w:pPr>
              <w:jc w:val="center"/>
              <w:rPr>
                <w:rFonts w:ascii="Times New Roman" w:hAnsi="Times New Roman" w:cs="Times New Roman"/>
              </w:rPr>
            </w:pPr>
            <w:r>
              <w:rPr>
                <w:rFonts w:ascii="Times New Roman" w:hAnsi="Times New Roman" w:cs="Times New Roman"/>
                <w:szCs w:val="24"/>
              </w:rPr>
              <w:t>排放速率（kg/h）</w:t>
            </w:r>
          </w:p>
        </w:tc>
        <w:tc>
          <w:tcPr>
            <w:tcW w:w="621" w:type="dxa"/>
            <w:vAlign w:val="center"/>
          </w:tcPr>
          <w:p>
            <w:pPr>
              <w:jc w:val="center"/>
              <w:rPr>
                <w:rFonts w:ascii="Times New Roman" w:hAnsi="Times New Roman" w:cs="Times New Roman"/>
              </w:rPr>
            </w:pPr>
            <w:r>
              <w:rPr>
                <w:rFonts w:ascii="Times New Roman" w:hAnsi="Times New Roman" w:cs="Times New Roman"/>
              </w:rPr>
              <w:t>0.429</w:t>
            </w:r>
          </w:p>
        </w:tc>
        <w:tc>
          <w:tcPr>
            <w:tcW w:w="628" w:type="dxa"/>
            <w:vAlign w:val="center"/>
          </w:tcPr>
          <w:p>
            <w:pPr>
              <w:jc w:val="center"/>
              <w:rPr>
                <w:rFonts w:ascii="Times New Roman" w:hAnsi="Times New Roman" w:cs="Times New Roman"/>
              </w:rPr>
            </w:pPr>
            <w:r>
              <w:rPr>
                <w:rFonts w:ascii="Times New Roman" w:hAnsi="Times New Roman" w:cs="Times New Roman"/>
              </w:rPr>
              <w:t>0.439</w:t>
            </w:r>
          </w:p>
        </w:tc>
        <w:tc>
          <w:tcPr>
            <w:tcW w:w="614" w:type="dxa"/>
            <w:vAlign w:val="center"/>
          </w:tcPr>
          <w:p>
            <w:pPr>
              <w:jc w:val="center"/>
              <w:rPr>
                <w:rFonts w:ascii="Times New Roman" w:hAnsi="Times New Roman" w:cs="Times New Roman"/>
              </w:rPr>
            </w:pPr>
            <w:r>
              <w:rPr>
                <w:rFonts w:ascii="Times New Roman" w:hAnsi="Times New Roman" w:cs="Times New Roman"/>
              </w:rPr>
              <w:t>0.465</w:t>
            </w:r>
          </w:p>
        </w:tc>
        <w:tc>
          <w:tcPr>
            <w:tcW w:w="611" w:type="dxa"/>
            <w:vAlign w:val="center"/>
          </w:tcPr>
          <w:p>
            <w:pPr>
              <w:jc w:val="center"/>
              <w:rPr>
                <w:rFonts w:ascii="Times New Roman" w:hAnsi="Times New Roman" w:cs="Times New Roman"/>
              </w:rPr>
            </w:pPr>
            <w:r>
              <w:rPr>
                <w:rFonts w:ascii="Times New Roman" w:hAnsi="Times New Roman" w:cs="Times New Roman"/>
              </w:rPr>
              <w:t>0.454</w:t>
            </w:r>
          </w:p>
        </w:tc>
        <w:tc>
          <w:tcPr>
            <w:tcW w:w="607" w:type="dxa"/>
            <w:vAlign w:val="center"/>
          </w:tcPr>
          <w:p>
            <w:pPr>
              <w:jc w:val="center"/>
              <w:rPr>
                <w:rFonts w:ascii="Times New Roman" w:hAnsi="Times New Roman" w:cs="Times New Roman"/>
              </w:rPr>
            </w:pPr>
            <w:r>
              <w:rPr>
                <w:rFonts w:ascii="Times New Roman" w:hAnsi="Times New Roman" w:cs="Times New Roman"/>
              </w:rPr>
              <w:t>0.453</w:t>
            </w:r>
          </w:p>
        </w:tc>
        <w:tc>
          <w:tcPr>
            <w:tcW w:w="665" w:type="dxa"/>
            <w:vAlign w:val="center"/>
          </w:tcPr>
          <w:p>
            <w:pPr>
              <w:jc w:val="center"/>
              <w:rPr>
                <w:rFonts w:ascii="Times New Roman" w:hAnsi="Times New Roman" w:cs="Times New Roman"/>
              </w:rPr>
            </w:pPr>
            <w:r>
              <w:rPr>
                <w:rFonts w:ascii="Times New Roman" w:hAnsi="Times New Roman" w:cs="Times New Roman"/>
              </w:rPr>
              <w:t>0.435</w:t>
            </w:r>
          </w:p>
        </w:tc>
        <w:tc>
          <w:tcPr>
            <w:tcW w:w="585" w:type="dxa"/>
            <w:vAlign w:val="center"/>
          </w:tcPr>
          <w:p>
            <w:pPr>
              <w:jc w:val="center"/>
              <w:rPr>
                <w:rFonts w:ascii="Times New Roman" w:hAnsi="Times New Roman" w:cs="Times New Roman"/>
              </w:rPr>
            </w:pPr>
            <w:r>
              <w:rPr>
                <w:rFonts w:ascii="Times New Roman" w:hAnsi="Times New Roman" w:cs="Times New Roman"/>
              </w:rPr>
              <w:t>0.470</w:t>
            </w:r>
          </w:p>
        </w:tc>
        <w:tc>
          <w:tcPr>
            <w:tcW w:w="611" w:type="dxa"/>
            <w:vAlign w:val="center"/>
          </w:tcPr>
          <w:p>
            <w:pPr>
              <w:jc w:val="center"/>
              <w:rPr>
                <w:rFonts w:ascii="Times New Roman" w:hAnsi="Times New Roman" w:cs="Times New Roman"/>
              </w:rPr>
            </w:pPr>
            <w:r>
              <w:rPr>
                <w:rFonts w:ascii="Times New Roman" w:hAnsi="Times New Roman" w:cs="Times New Roman"/>
              </w:rPr>
              <w:t>0.484</w:t>
            </w:r>
          </w:p>
        </w:tc>
        <w:tc>
          <w:tcPr>
            <w:tcW w:w="983" w:type="dxa"/>
            <w:vAlign w:val="center"/>
          </w:tcPr>
          <w:p>
            <w:pPr>
              <w:jc w:val="center"/>
              <w:rPr>
                <w:rFonts w:ascii="Times New Roman" w:hAnsi="Times New Roman" w:cs="Times New Roman"/>
              </w:rPr>
            </w:pPr>
            <w:r>
              <w:rPr>
                <w:rFonts w:ascii="Times New Roman" w:hAnsi="Times New Roman" w:cs="Times New Roman"/>
              </w:rPr>
              <w:t>/</w:t>
            </w:r>
          </w:p>
        </w:tc>
        <w:tc>
          <w:tcPr>
            <w:tcW w:w="1116" w:type="dxa"/>
            <w:vAlign w:val="center"/>
          </w:tcPr>
          <w:p>
            <w:pPr>
              <w:jc w:val="center"/>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continue"/>
            <w:vAlign w:val="center"/>
          </w:tcPr>
          <w:p>
            <w:pPr>
              <w:jc w:val="center"/>
              <w:rPr>
                <w:rFonts w:ascii="Times New Roman" w:hAnsi="Times New Roman" w:cs="Times New Roman"/>
              </w:rPr>
            </w:pPr>
          </w:p>
        </w:tc>
        <w:tc>
          <w:tcPr>
            <w:tcW w:w="1135" w:type="dxa"/>
            <w:vAlign w:val="center"/>
          </w:tcPr>
          <w:p>
            <w:pPr>
              <w:jc w:val="center"/>
              <w:rPr>
                <w:rFonts w:ascii="Times New Roman" w:hAnsi="Times New Roman" w:cs="Times New Roman"/>
                <w:szCs w:val="24"/>
              </w:rPr>
            </w:pPr>
            <w:r>
              <w:rPr>
                <w:rFonts w:ascii="Times New Roman" w:hAnsi="Times New Roman" w:cs="Times New Roman"/>
                <w:szCs w:val="24"/>
              </w:rPr>
              <w:t>排放总量（t/a）</w:t>
            </w:r>
          </w:p>
        </w:tc>
        <w:tc>
          <w:tcPr>
            <w:tcW w:w="7041" w:type="dxa"/>
            <w:gridSpan w:val="10"/>
            <w:vAlign w:val="center"/>
          </w:tcPr>
          <w:p>
            <w:pPr>
              <w:jc w:val="center"/>
              <w:rPr>
                <w:rFonts w:ascii="Times New Roman" w:hAnsi="Times New Roman" w:cs="Times New Roman"/>
              </w:rPr>
            </w:pPr>
            <w:r>
              <w:rPr>
                <w:rFonts w:ascii="Times New Roman" w:hAnsi="Times New Roman" w:cs="Times New Roman"/>
              </w:rPr>
              <w:t>3.9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restart"/>
            <w:vAlign w:val="center"/>
          </w:tcPr>
          <w:p>
            <w:pPr>
              <w:jc w:val="center"/>
              <w:rPr>
                <w:rFonts w:ascii="Times New Roman" w:hAnsi="Times New Roman" w:cs="Times New Roman"/>
              </w:rPr>
            </w:pPr>
            <w:r>
              <w:rPr>
                <w:rFonts w:ascii="Times New Roman" w:hAnsi="Times New Roman" w:cs="Times New Roman"/>
              </w:rPr>
              <w:t>镉及其化合物</w:t>
            </w:r>
          </w:p>
        </w:tc>
        <w:tc>
          <w:tcPr>
            <w:tcW w:w="1135" w:type="dxa"/>
            <w:vAlign w:val="center"/>
          </w:tcPr>
          <w:p>
            <w:pPr>
              <w:jc w:val="center"/>
              <w:rPr>
                <w:rFonts w:ascii="Times New Roman" w:hAnsi="Times New Roman" w:cs="Times New Roman"/>
              </w:rPr>
            </w:pPr>
            <w:r>
              <w:rPr>
                <w:rFonts w:ascii="Times New Roman" w:hAnsi="Times New Roman" w:cs="Times New Roman"/>
              </w:rPr>
              <w:t>排放浓度</w:t>
            </w:r>
            <w:r>
              <w:rPr>
                <w:rFonts w:ascii="Times New Roman" w:hAnsi="Times New Roman" w:cs="Times New Roman"/>
                <w:szCs w:val="24"/>
              </w:rPr>
              <w:t>（mg/m³）</w:t>
            </w:r>
          </w:p>
        </w:tc>
        <w:tc>
          <w:tcPr>
            <w:tcW w:w="621" w:type="dxa"/>
            <w:vAlign w:val="center"/>
          </w:tcPr>
          <w:p>
            <w:pPr>
              <w:jc w:val="center"/>
              <w:rPr>
                <w:rFonts w:ascii="Times New Roman" w:hAnsi="Times New Roman" w:cs="Times New Roman"/>
              </w:rPr>
            </w:pPr>
            <w:r>
              <w:rPr>
                <w:rFonts w:ascii="Times New Roman" w:hAnsi="Times New Roman" w:cs="Times New Roman"/>
              </w:rPr>
              <w:t>9.66</w:t>
            </w:r>
          </w:p>
        </w:tc>
        <w:tc>
          <w:tcPr>
            <w:tcW w:w="628" w:type="dxa"/>
            <w:vAlign w:val="center"/>
          </w:tcPr>
          <w:p>
            <w:pPr>
              <w:jc w:val="center"/>
              <w:rPr>
                <w:rFonts w:ascii="Times New Roman" w:hAnsi="Times New Roman" w:cs="Times New Roman"/>
              </w:rPr>
            </w:pPr>
            <w:r>
              <w:rPr>
                <w:rFonts w:ascii="Times New Roman" w:hAnsi="Times New Roman" w:cs="Times New Roman"/>
              </w:rPr>
              <w:t>8.66</w:t>
            </w:r>
          </w:p>
        </w:tc>
        <w:tc>
          <w:tcPr>
            <w:tcW w:w="614" w:type="dxa"/>
            <w:vAlign w:val="center"/>
          </w:tcPr>
          <w:p>
            <w:pPr>
              <w:jc w:val="center"/>
              <w:rPr>
                <w:rFonts w:ascii="Times New Roman" w:hAnsi="Times New Roman" w:cs="Times New Roman"/>
              </w:rPr>
            </w:pPr>
            <w:r>
              <w:rPr>
                <w:rFonts w:ascii="Times New Roman" w:hAnsi="Times New Roman" w:cs="Times New Roman"/>
              </w:rPr>
              <w:t>8.52</w:t>
            </w:r>
          </w:p>
        </w:tc>
        <w:tc>
          <w:tcPr>
            <w:tcW w:w="611" w:type="dxa"/>
            <w:vAlign w:val="center"/>
          </w:tcPr>
          <w:p>
            <w:pPr>
              <w:jc w:val="center"/>
              <w:rPr>
                <w:rFonts w:ascii="Times New Roman" w:hAnsi="Times New Roman" w:cs="Times New Roman"/>
              </w:rPr>
            </w:pPr>
            <w:r>
              <w:rPr>
                <w:rFonts w:ascii="Times New Roman" w:hAnsi="Times New Roman" w:cs="Times New Roman"/>
              </w:rPr>
              <w:t>9.14</w:t>
            </w:r>
          </w:p>
        </w:tc>
        <w:tc>
          <w:tcPr>
            <w:tcW w:w="607" w:type="dxa"/>
            <w:vAlign w:val="center"/>
          </w:tcPr>
          <w:p>
            <w:pPr>
              <w:jc w:val="center"/>
              <w:rPr>
                <w:rFonts w:ascii="Times New Roman" w:hAnsi="Times New Roman" w:cs="Times New Roman"/>
              </w:rPr>
            </w:pPr>
            <w:r>
              <w:rPr>
                <w:rFonts w:ascii="Times New Roman" w:hAnsi="Times New Roman" w:cs="Times New Roman"/>
              </w:rPr>
              <w:t>8.84</w:t>
            </w:r>
          </w:p>
        </w:tc>
        <w:tc>
          <w:tcPr>
            <w:tcW w:w="665" w:type="dxa"/>
            <w:vAlign w:val="center"/>
          </w:tcPr>
          <w:p>
            <w:pPr>
              <w:jc w:val="center"/>
              <w:rPr>
                <w:rFonts w:ascii="Times New Roman" w:hAnsi="Times New Roman" w:cs="Times New Roman"/>
              </w:rPr>
            </w:pPr>
            <w:r>
              <w:rPr>
                <w:rFonts w:ascii="Times New Roman" w:hAnsi="Times New Roman" w:cs="Times New Roman"/>
              </w:rPr>
              <w:t>9.18</w:t>
            </w:r>
          </w:p>
        </w:tc>
        <w:tc>
          <w:tcPr>
            <w:tcW w:w="585" w:type="dxa"/>
            <w:vAlign w:val="center"/>
          </w:tcPr>
          <w:p>
            <w:pPr>
              <w:jc w:val="center"/>
              <w:rPr>
                <w:rFonts w:ascii="Times New Roman" w:hAnsi="Times New Roman" w:cs="Times New Roman"/>
              </w:rPr>
            </w:pPr>
            <w:r>
              <w:rPr>
                <w:rFonts w:ascii="Times New Roman" w:hAnsi="Times New Roman" w:cs="Times New Roman"/>
              </w:rPr>
              <w:t>8.27</w:t>
            </w:r>
          </w:p>
        </w:tc>
        <w:tc>
          <w:tcPr>
            <w:tcW w:w="611" w:type="dxa"/>
            <w:vAlign w:val="center"/>
          </w:tcPr>
          <w:p>
            <w:pPr>
              <w:jc w:val="center"/>
              <w:rPr>
                <w:rFonts w:ascii="Times New Roman" w:hAnsi="Times New Roman" w:cs="Times New Roman"/>
              </w:rPr>
            </w:pPr>
            <w:r>
              <w:rPr>
                <w:rFonts w:ascii="Times New Roman" w:hAnsi="Times New Roman" w:cs="Times New Roman"/>
              </w:rPr>
              <w:t>9.06</w:t>
            </w:r>
          </w:p>
        </w:tc>
        <w:tc>
          <w:tcPr>
            <w:tcW w:w="983" w:type="dxa"/>
            <w:vAlign w:val="center"/>
          </w:tcPr>
          <w:p>
            <w:pPr>
              <w:jc w:val="center"/>
              <w:rPr>
                <w:rFonts w:ascii="Times New Roman" w:hAnsi="Times New Roman" w:cs="Times New Roman"/>
              </w:rPr>
            </w:pPr>
            <w:r>
              <w:rPr>
                <w:rFonts w:ascii="Times New Roman" w:hAnsi="Times New Roman" w:cs="Times New Roman"/>
              </w:rPr>
              <w:t>/</w:t>
            </w:r>
          </w:p>
        </w:tc>
        <w:tc>
          <w:tcPr>
            <w:tcW w:w="1116" w:type="dxa"/>
            <w:vAlign w:val="center"/>
          </w:tcPr>
          <w:p>
            <w:pPr>
              <w:jc w:val="center"/>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continue"/>
            <w:vAlign w:val="center"/>
          </w:tcPr>
          <w:p>
            <w:pPr>
              <w:jc w:val="center"/>
              <w:rPr>
                <w:rFonts w:ascii="Times New Roman" w:hAnsi="Times New Roman" w:cs="Times New Roman"/>
              </w:rPr>
            </w:pPr>
          </w:p>
        </w:tc>
        <w:tc>
          <w:tcPr>
            <w:tcW w:w="1135" w:type="dxa"/>
            <w:vAlign w:val="center"/>
          </w:tcPr>
          <w:p>
            <w:pPr>
              <w:jc w:val="center"/>
              <w:rPr>
                <w:rFonts w:ascii="Times New Roman" w:hAnsi="Times New Roman" w:cs="Times New Roman"/>
              </w:rPr>
            </w:pPr>
            <w:r>
              <w:rPr>
                <w:rFonts w:ascii="Times New Roman" w:hAnsi="Times New Roman" w:cs="Times New Roman"/>
              </w:rPr>
              <w:t>折算浓度</w:t>
            </w:r>
            <w:r>
              <w:rPr>
                <w:rFonts w:ascii="Times New Roman" w:hAnsi="Times New Roman" w:cs="Times New Roman"/>
                <w:szCs w:val="24"/>
              </w:rPr>
              <w:t>（mg/m³）</w:t>
            </w:r>
          </w:p>
        </w:tc>
        <w:tc>
          <w:tcPr>
            <w:tcW w:w="621" w:type="dxa"/>
            <w:vAlign w:val="center"/>
          </w:tcPr>
          <w:p>
            <w:pPr>
              <w:jc w:val="center"/>
              <w:rPr>
                <w:rFonts w:ascii="Times New Roman" w:hAnsi="Times New Roman" w:cs="Times New Roman"/>
              </w:rPr>
            </w:pPr>
            <w:r>
              <w:rPr>
                <w:rFonts w:ascii="Times New Roman" w:hAnsi="Times New Roman" w:cs="Times New Roman"/>
              </w:rPr>
              <w:t>14.0</w:t>
            </w:r>
          </w:p>
        </w:tc>
        <w:tc>
          <w:tcPr>
            <w:tcW w:w="628" w:type="dxa"/>
            <w:vAlign w:val="center"/>
          </w:tcPr>
          <w:p>
            <w:pPr>
              <w:jc w:val="center"/>
              <w:rPr>
                <w:rFonts w:ascii="Times New Roman" w:hAnsi="Times New Roman" w:cs="Times New Roman"/>
              </w:rPr>
            </w:pPr>
            <w:r>
              <w:rPr>
                <w:rFonts w:ascii="Times New Roman" w:hAnsi="Times New Roman" w:cs="Times New Roman"/>
              </w:rPr>
              <w:t>13.3</w:t>
            </w:r>
          </w:p>
        </w:tc>
        <w:tc>
          <w:tcPr>
            <w:tcW w:w="614" w:type="dxa"/>
            <w:vAlign w:val="center"/>
          </w:tcPr>
          <w:p>
            <w:pPr>
              <w:jc w:val="center"/>
              <w:rPr>
                <w:rFonts w:ascii="Times New Roman" w:hAnsi="Times New Roman" w:cs="Times New Roman"/>
              </w:rPr>
            </w:pPr>
            <w:r>
              <w:rPr>
                <w:rFonts w:ascii="Times New Roman" w:hAnsi="Times New Roman" w:cs="Times New Roman"/>
              </w:rPr>
              <w:t>12.7</w:t>
            </w:r>
          </w:p>
        </w:tc>
        <w:tc>
          <w:tcPr>
            <w:tcW w:w="611" w:type="dxa"/>
            <w:vAlign w:val="center"/>
          </w:tcPr>
          <w:p>
            <w:pPr>
              <w:jc w:val="center"/>
              <w:rPr>
                <w:rFonts w:ascii="Times New Roman" w:hAnsi="Times New Roman" w:cs="Times New Roman"/>
              </w:rPr>
            </w:pPr>
            <w:r>
              <w:rPr>
                <w:rFonts w:ascii="Times New Roman" w:hAnsi="Times New Roman" w:cs="Times New Roman"/>
              </w:rPr>
              <w:t>12.9</w:t>
            </w:r>
          </w:p>
        </w:tc>
        <w:tc>
          <w:tcPr>
            <w:tcW w:w="607" w:type="dxa"/>
            <w:vAlign w:val="center"/>
          </w:tcPr>
          <w:p>
            <w:pPr>
              <w:jc w:val="center"/>
              <w:rPr>
                <w:rFonts w:ascii="Times New Roman" w:hAnsi="Times New Roman" w:cs="Times New Roman"/>
              </w:rPr>
            </w:pPr>
            <w:r>
              <w:rPr>
                <w:rFonts w:ascii="Times New Roman" w:hAnsi="Times New Roman" w:cs="Times New Roman"/>
              </w:rPr>
              <w:t>13.6</w:t>
            </w:r>
          </w:p>
        </w:tc>
        <w:tc>
          <w:tcPr>
            <w:tcW w:w="665" w:type="dxa"/>
            <w:vAlign w:val="center"/>
          </w:tcPr>
          <w:p>
            <w:pPr>
              <w:jc w:val="center"/>
              <w:rPr>
                <w:rFonts w:ascii="Times New Roman" w:hAnsi="Times New Roman" w:cs="Times New Roman"/>
              </w:rPr>
            </w:pPr>
            <w:r>
              <w:rPr>
                <w:rFonts w:ascii="Times New Roman" w:hAnsi="Times New Roman" w:cs="Times New Roman"/>
              </w:rPr>
              <w:t>12.8</w:t>
            </w:r>
          </w:p>
        </w:tc>
        <w:tc>
          <w:tcPr>
            <w:tcW w:w="585" w:type="dxa"/>
            <w:vAlign w:val="center"/>
          </w:tcPr>
          <w:p>
            <w:pPr>
              <w:jc w:val="center"/>
              <w:rPr>
                <w:rFonts w:ascii="Times New Roman" w:hAnsi="Times New Roman" w:cs="Times New Roman"/>
              </w:rPr>
            </w:pPr>
            <w:r>
              <w:rPr>
                <w:rFonts w:ascii="Times New Roman" w:hAnsi="Times New Roman" w:cs="Times New Roman"/>
              </w:rPr>
              <w:t>12.0</w:t>
            </w:r>
          </w:p>
        </w:tc>
        <w:tc>
          <w:tcPr>
            <w:tcW w:w="611" w:type="dxa"/>
            <w:vAlign w:val="center"/>
          </w:tcPr>
          <w:p>
            <w:pPr>
              <w:jc w:val="center"/>
              <w:rPr>
                <w:rFonts w:ascii="Times New Roman" w:hAnsi="Times New Roman" w:cs="Times New Roman"/>
              </w:rPr>
            </w:pPr>
            <w:r>
              <w:rPr>
                <w:rFonts w:ascii="Times New Roman" w:hAnsi="Times New Roman" w:cs="Times New Roman"/>
              </w:rPr>
              <w:t>13.7</w:t>
            </w:r>
          </w:p>
        </w:tc>
        <w:tc>
          <w:tcPr>
            <w:tcW w:w="983" w:type="dxa"/>
            <w:vAlign w:val="center"/>
          </w:tcPr>
          <w:p>
            <w:pPr>
              <w:jc w:val="center"/>
              <w:rPr>
                <w:rFonts w:ascii="Times New Roman" w:hAnsi="Times New Roman" w:cs="Times New Roman"/>
              </w:rPr>
            </w:pPr>
            <w:r>
              <w:rPr>
                <w:rFonts w:ascii="Times New Roman" w:hAnsi="Times New Roman" w:cs="Times New Roman"/>
              </w:rPr>
              <w:t>50</w:t>
            </w:r>
          </w:p>
        </w:tc>
        <w:tc>
          <w:tcPr>
            <w:tcW w:w="1116" w:type="dxa"/>
            <w:vAlign w:val="center"/>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continue"/>
            <w:vAlign w:val="center"/>
          </w:tcPr>
          <w:p>
            <w:pPr>
              <w:jc w:val="center"/>
              <w:rPr>
                <w:rFonts w:ascii="Times New Roman" w:hAnsi="Times New Roman" w:cs="Times New Roman"/>
              </w:rPr>
            </w:pPr>
          </w:p>
        </w:tc>
        <w:tc>
          <w:tcPr>
            <w:tcW w:w="1135" w:type="dxa"/>
            <w:vAlign w:val="center"/>
          </w:tcPr>
          <w:p>
            <w:pPr>
              <w:jc w:val="center"/>
              <w:rPr>
                <w:rFonts w:ascii="Times New Roman" w:hAnsi="Times New Roman" w:cs="Times New Roman"/>
              </w:rPr>
            </w:pPr>
            <w:r>
              <w:rPr>
                <w:rFonts w:ascii="Times New Roman" w:hAnsi="Times New Roman" w:cs="Times New Roman"/>
                <w:szCs w:val="24"/>
              </w:rPr>
              <w:t>排放速率（kg/h）</w:t>
            </w:r>
          </w:p>
        </w:tc>
        <w:tc>
          <w:tcPr>
            <w:tcW w:w="621" w:type="dxa"/>
            <w:vAlign w:val="center"/>
          </w:tcPr>
          <w:p>
            <w:pPr>
              <w:jc w:val="center"/>
              <w:rPr>
                <w:rFonts w:ascii="Times New Roman" w:hAnsi="Times New Roman" w:cs="Times New Roman"/>
              </w:rPr>
            </w:pPr>
            <w:r>
              <w:rPr>
                <w:rFonts w:ascii="Times New Roman" w:hAnsi="Times New Roman" w:cs="Times New Roman"/>
              </w:rPr>
              <w:t>4.80</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28" w:type="dxa"/>
            <w:vAlign w:val="center"/>
          </w:tcPr>
          <w:p>
            <w:pPr>
              <w:jc w:val="center"/>
              <w:rPr>
                <w:rFonts w:ascii="Times New Roman" w:hAnsi="Times New Roman" w:cs="Times New Roman"/>
              </w:rPr>
            </w:pPr>
            <w:r>
              <w:rPr>
                <w:rFonts w:ascii="Times New Roman" w:hAnsi="Times New Roman" w:cs="Times New Roman"/>
              </w:rPr>
              <w:t>4.35</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14" w:type="dxa"/>
            <w:vAlign w:val="center"/>
          </w:tcPr>
          <w:p>
            <w:pPr>
              <w:jc w:val="center"/>
              <w:rPr>
                <w:rFonts w:ascii="Times New Roman" w:hAnsi="Times New Roman" w:cs="Times New Roman"/>
              </w:rPr>
            </w:pPr>
            <w:r>
              <w:rPr>
                <w:rFonts w:ascii="Times New Roman" w:hAnsi="Times New Roman" w:cs="Times New Roman"/>
              </w:rPr>
              <w:t>4.50</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11" w:type="dxa"/>
            <w:vAlign w:val="center"/>
          </w:tcPr>
          <w:p>
            <w:pPr>
              <w:jc w:val="center"/>
              <w:rPr>
                <w:rFonts w:ascii="Times New Roman" w:hAnsi="Times New Roman" w:cs="Times New Roman"/>
              </w:rPr>
            </w:pPr>
            <w:r>
              <w:rPr>
                <w:rFonts w:ascii="Times New Roman" w:hAnsi="Times New Roman" w:cs="Times New Roman"/>
              </w:rPr>
              <w:t>5.09</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07" w:type="dxa"/>
            <w:vAlign w:val="center"/>
          </w:tcPr>
          <w:p>
            <w:pPr>
              <w:jc w:val="center"/>
              <w:rPr>
                <w:rFonts w:ascii="Times New Roman" w:hAnsi="Times New Roman" w:cs="Times New Roman"/>
              </w:rPr>
            </w:pPr>
            <w:r>
              <w:rPr>
                <w:rFonts w:ascii="Times New Roman" w:hAnsi="Times New Roman" w:cs="Times New Roman"/>
              </w:rPr>
              <w:t>4.73</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65" w:type="dxa"/>
            <w:vAlign w:val="center"/>
          </w:tcPr>
          <w:p>
            <w:pPr>
              <w:jc w:val="center"/>
              <w:rPr>
                <w:rFonts w:ascii="Times New Roman" w:hAnsi="Times New Roman" w:cs="Times New Roman"/>
              </w:rPr>
            </w:pPr>
            <w:r>
              <w:rPr>
                <w:rFonts w:ascii="Times New Roman" w:hAnsi="Times New Roman" w:cs="Times New Roman"/>
              </w:rPr>
              <w:t>4.85</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85" w:type="dxa"/>
            <w:vAlign w:val="center"/>
          </w:tcPr>
          <w:p>
            <w:pPr>
              <w:jc w:val="center"/>
              <w:rPr>
                <w:rFonts w:ascii="Times New Roman" w:hAnsi="Times New Roman" w:cs="Times New Roman"/>
              </w:rPr>
            </w:pPr>
            <w:r>
              <w:rPr>
                <w:rFonts w:ascii="Times New Roman" w:hAnsi="Times New Roman" w:cs="Times New Roman"/>
              </w:rPr>
              <w:t>4.52</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11" w:type="dxa"/>
            <w:vAlign w:val="center"/>
          </w:tcPr>
          <w:p>
            <w:pPr>
              <w:jc w:val="center"/>
              <w:rPr>
                <w:rFonts w:ascii="Times New Roman" w:hAnsi="Times New Roman" w:cs="Times New Roman"/>
              </w:rPr>
            </w:pPr>
            <w:r>
              <w:rPr>
                <w:rFonts w:ascii="Times New Roman" w:hAnsi="Times New Roman" w:cs="Times New Roman"/>
              </w:rPr>
              <w:t>5.14</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983" w:type="dxa"/>
            <w:vAlign w:val="center"/>
          </w:tcPr>
          <w:p>
            <w:pPr>
              <w:jc w:val="center"/>
              <w:rPr>
                <w:rFonts w:ascii="Times New Roman" w:hAnsi="Times New Roman" w:cs="Times New Roman"/>
              </w:rPr>
            </w:pPr>
            <w:r>
              <w:rPr>
                <w:rFonts w:ascii="Times New Roman" w:hAnsi="Times New Roman" w:cs="Times New Roman"/>
              </w:rPr>
              <w:t>/</w:t>
            </w:r>
          </w:p>
        </w:tc>
        <w:tc>
          <w:tcPr>
            <w:tcW w:w="1116" w:type="dxa"/>
            <w:vAlign w:val="center"/>
          </w:tcPr>
          <w:p>
            <w:pPr>
              <w:jc w:val="center"/>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continue"/>
            <w:vAlign w:val="center"/>
          </w:tcPr>
          <w:p>
            <w:pPr>
              <w:jc w:val="center"/>
              <w:rPr>
                <w:rFonts w:ascii="Times New Roman" w:hAnsi="Times New Roman" w:cs="Times New Roman"/>
              </w:rPr>
            </w:pPr>
          </w:p>
        </w:tc>
        <w:tc>
          <w:tcPr>
            <w:tcW w:w="1135" w:type="dxa"/>
            <w:vAlign w:val="center"/>
          </w:tcPr>
          <w:p>
            <w:pPr>
              <w:jc w:val="center"/>
              <w:rPr>
                <w:rFonts w:ascii="Times New Roman" w:hAnsi="Times New Roman" w:cs="Times New Roman"/>
                <w:szCs w:val="24"/>
              </w:rPr>
            </w:pPr>
            <w:r>
              <w:rPr>
                <w:rFonts w:ascii="Times New Roman" w:hAnsi="Times New Roman" w:cs="Times New Roman"/>
                <w:szCs w:val="24"/>
              </w:rPr>
              <w:t>排放总量（t/a）</w:t>
            </w:r>
          </w:p>
        </w:tc>
        <w:tc>
          <w:tcPr>
            <w:tcW w:w="7041" w:type="dxa"/>
            <w:gridSpan w:val="10"/>
            <w:vAlign w:val="center"/>
          </w:tcPr>
          <w:p>
            <w:pPr>
              <w:jc w:val="center"/>
              <w:rPr>
                <w:rFonts w:ascii="Times New Roman" w:hAnsi="Times New Roman" w:cs="Times New Roman"/>
              </w:rPr>
            </w:pPr>
            <w:r>
              <w:rPr>
                <w:rFonts w:ascii="Times New Roman" w:hAnsi="Times New Roman" w:cs="Times New Roman"/>
              </w:rPr>
              <w:t>0.4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restart"/>
            <w:vAlign w:val="center"/>
          </w:tcPr>
          <w:p>
            <w:pPr>
              <w:jc w:val="center"/>
              <w:rPr>
                <w:rFonts w:ascii="Times New Roman" w:hAnsi="Times New Roman" w:cs="Times New Roman"/>
              </w:rPr>
            </w:pPr>
            <w:r>
              <w:rPr>
                <w:rFonts w:ascii="Times New Roman" w:hAnsi="Times New Roman" w:cs="Times New Roman"/>
              </w:rPr>
              <w:t>铬及其化合物</w:t>
            </w:r>
          </w:p>
        </w:tc>
        <w:tc>
          <w:tcPr>
            <w:tcW w:w="1135" w:type="dxa"/>
            <w:vAlign w:val="center"/>
          </w:tcPr>
          <w:p>
            <w:pPr>
              <w:jc w:val="center"/>
              <w:rPr>
                <w:rFonts w:ascii="Times New Roman" w:hAnsi="Times New Roman" w:cs="Times New Roman"/>
              </w:rPr>
            </w:pPr>
            <w:r>
              <w:rPr>
                <w:rFonts w:ascii="Times New Roman" w:hAnsi="Times New Roman" w:cs="Times New Roman"/>
              </w:rPr>
              <w:t>排放浓度</w:t>
            </w:r>
            <w:r>
              <w:rPr>
                <w:rFonts w:ascii="Times New Roman" w:hAnsi="Times New Roman" w:cs="Times New Roman"/>
                <w:szCs w:val="24"/>
              </w:rPr>
              <w:t>（mg/m³）</w:t>
            </w:r>
          </w:p>
        </w:tc>
        <w:tc>
          <w:tcPr>
            <w:tcW w:w="621" w:type="dxa"/>
            <w:vAlign w:val="center"/>
          </w:tcPr>
          <w:p>
            <w:pPr>
              <w:jc w:val="center"/>
              <w:rPr>
                <w:rFonts w:ascii="Times New Roman" w:hAnsi="Times New Roman" w:cs="Times New Roman"/>
              </w:rPr>
            </w:pPr>
            <w:r>
              <w:rPr>
                <w:rFonts w:ascii="Times New Roman" w:hAnsi="Times New Roman" w:cs="Times New Roman"/>
              </w:rPr>
              <w:t>33.5</w:t>
            </w:r>
          </w:p>
        </w:tc>
        <w:tc>
          <w:tcPr>
            <w:tcW w:w="628" w:type="dxa"/>
            <w:vAlign w:val="center"/>
          </w:tcPr>
          <w:p>
            <w:pPr>
              <w:jc w:val="center"/>
              <w:rPr>
                <w:rFonts w:ascii="Times New Roman" w:hAnsi="Times New Roman" w:cs="Times New Roman"/>
              </w:rPr>
            </w:pPr>
            <w:r>
              <w:rPr>
                <w:rFonts w:ascii="Times New Roman" w:hAnsi="Times New Roman" w:cs="Times New Roman"/>
              </w:rPr>
              <w:t>36.4</w:t>
            </w:r>
          </w:p>
        </w:tc>
        <w:tc>
          <w:tcPr>
            <w:tcW w:w="614" w:type="dxa"/>
            <w:vAlign w:val="center"/>
          </w:tcPr>
          <w:p>
            <w:pPr>
              <w:jc w:val="center"/>
              <w:rPr>
                <w:rFonts w:ascii="Times New Roman" w:hAnsi="Times New Roman" w:cs="Times New Roman"/>
              </w:rPr>
            </w:pPr>
            <w:r>
              <w:rPr>
                <w:rFonts w:ascii="Times New Roman" w:hAnsi="Times New Roman" w:cs="Times New Roman"/>
              </w:rPr>
              <w:t>32.8</w:t>
            </w:r>
          </w:p>
        </w:tc>
        <w:tc>
          <w:tcPr>
            <w:tcW w:w="611" w:type="dxa"/>
            <w:vAlign w:val="center"/>
          </w:tcPr>
          <w:p>
            <w:pPr>
              <w:jc w:val="center"/>
              <w:rPr>
                <w:rFonts w:ascii="Times New Roman" w:hAnsi="Times New Roman" w:cs="Times New Roman"/>
              </w:rPr>
            </w:pPr>
            <w:r>
              <w:rPr>
                <w:rFonts w:ascii="Times New Roman" w:hAnsi="Times New Roman" w:cs="Times New Roman"/>
              </w:rPr>
              <w:t>35.1</w:t>
            </w:r>
          </w:p>
        </w:tc>
        <w:tc>
          <w:tcPr>
            <w:tcW w:w="607" w:type="dxa"/>
            <w:vAlign w:val="center"/>
          </w:tcPr>
          <w:p>
            <w:pPr>
              <w:jc w:val="center"/>
              <w:rPr>
                <w:rFonts w:ascii="Times New Roman" w:hAnsi="Times New Roman" w:cs="Times New Roman"/>
              </w:rPr>
            </w:pPr>
            <w:r>
              <w:rPr>
                <w:rFonts w:ascii="Times New Roman" w:hAnsi="Times New Roman" w:cs="Times New Roman"/>
              </w:rPr>
              <w:t>34.4</w:t>
            </w:r>
          </w:p>
        </w:tc>
        <w:tc>
          <w:tcPr>
            <w:tcW w:w="665" w:type="dxa"/>
            <w:vAlign w:val="center"/>
          </w:tcPr>
          <w:p>
            <w:pPr>
              <w:jc w:val="center"/>
              <w:rPr>
                <w:rFonts w:ascii="Times New Roman" w:hAnsi="Times New Roman" w:cs="Times New Roman"/>
              </w:rPr>
            </w:pPr>
            <w:r>
              <w:rPr>
                <w:rFonts w:ascii="Times New Roman" w:hAnsi="Times New Roman" w:cs="Times New Roman"/>
              </w:rPr>
              <w:t>31.8</w:t>
            </w:r>
          </w:p>
        </w:tc>
        <w:tc>
          <w:tcPr>
            <w:tcW w:w="585" w:type="dxa"/>
            <w:vAlign w:val="center"/>
          </w:tcPr>
          <w:p>
            <w:pPr>
              <w:jc w:val="center"/>
              <w:rPr>
                <w:rFonts w:ascii="Times New Roman" w:hAnsi="Times New Roman" w:cs="Times New Roman"/>
              </w:rPr>
            </w:pPr>
            <w:r>
              <w:rPr>
                <w:rFonts w:ascii="Times New Roman" w:hAnsi="Times New Roman" w:cs="Times New Roman"/>
              </w:rPr>
              <w:t>32.7</w:t>
            </w:r>
          </w:p>
        </w:tc>
        <w:tc>
          <w:tcPr>
            <w:tcW w:w="611" w:type="dxa"/>
            <w:vAlign w:val="center"/>
          </w:tcPr>
          <w:p>
            <w:pPr>
              <w:jc w:val="center"/>
              <w:rPr>
                <w:rFonts w:ascii="Times New Roman" w:hAnsi="Times New Roman" w:cs="Times New Roman"/>
              </w:rPr>
            </w:pPr>
            <w:r>
              <w:rPr>
                <w:rFonts w:ascii="Times New Roman" w:hAnsi="Times New Roman" w:cs="Times New Roman"/>
              </w:rPr>
              <w:t>33.8</w:t>
            </w:r>
          </w:p>
        </w:tc>
        <w:tc>
          <w:tcPr>
            <w:tcW w:w="983" w:type="dxa"/>
            <w:vAlign w:val="center"/>
          </w:tcPr>
          <w:p>
            <w:pPr>
              <w:jc w:val="center"/>
              <w:rPr>
                <w:rFonts w:ascii="Times New Roman" w:hAnsi="Times New Roman" w:cs="Times New Roman"/>
              </w:rPr>
            </w:pPr>
            <w:r>
              <w:rPr>
                <w:rFonts w:ascii="Times New Roman" w:hAnsi="Times New Roman" w:cs="Times New Roman"/>
              </w:rPr>
              <w:t>/</w:t>
            </w:r>
          </w:p>
        </w:tc>
        <w:tc>
          <w:tcPr>
            <w:tcW w:w="1116" w:type="dxa"/>
            <w:vAlign w:val="center"/>
          </w:tcPr>
          <w:p>
            <w:pPr>
              <w:jc w:val="center"/>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continue"/>
            <w:vAlign w:val="center"/>
          </w:tcPr>
          <w:p>
            <w:pPr>
              <w:jc w:val="center"/>
              <w:rPr>
                <w:rFonts w:ascii="Times New Roman" w:hAnsi="Times New Roman" w:cs="Times New Roman"/>
              </w:rPr>
            </w:pPr>
          </w:p>
        </w:tc>
        <w:tc>
          <w:tcPr>
            <w:tcW w:w="1135" w:type="dxa"/>
            <w:vAlign w:val="center"/>
          </w:tcPr>
          <w:p>
            <w:pPr>
              <w:jc w:val="center"/>
              <w:rPr>
                <w:rFonts w:ascii="Times New Roman" w:hAnsi="Times New Roman" w:cs="Times New Roman"/>
              </w:rPr>
            </w:pPr>
            <w:r>
              <w:rPr>
                <w:rFonts w:ascii="Times New Roman" w:hAnsi="Times New Roman" w:cs="Times New Roman"/>
              </w:rPr>
              <w:t>折算浓度</w:t>
            </w:r>
            <w:r>
              <w:rPr>
                <w:rFonts w:ascii="Times New Roman" w:hAnsi="Times New Roman" w:cs="Times New Roman"/>
                <w:szCs w:val="24"/>
              </w:rPr>
              <w:t>（mg/m³）</w:t>
            </w:r>
          </w:p>
        </w:tc>
        <w:tc>
          <w:tcPr>
            <w:tcW w:w="621" w:type="dxa"/>
            <w:vAlign w:val="center"/>
          </w:tcPr>
          <w:p>
            <w:pPr>
              <w:jc w:val="center"/>
              <w:rPr>
                <w:rFonts w:ascii="Times New Roman" w:hAnsi="Times New Roman" w:cs="Times New Roman"/>
              </w:rPr>
            </w:pPr>
            <w:r>
              <w:rPr>
                <w:rFonts w:ascii="Times New Roman" w:hAnsi="Times New Roman" w:cs="Times New Roman"/>
              </w:rPr>
              <w:t>48.6</w:t>
            </w:r>
          </w:p>
        </w:tc>
        <w:tc>
          <w:tcPr>
            <w:tcW w:w="628" w:type="dxa"/>
            <w:vAlign w:val="center"/>
          </w:tcPr>
          <w:p>
            <w:pPr>
              <w:jc w:val="center"/>
              <w:rPr>
                <w:rFonts w:ascii="Times New Roman" w:hAnsi="Times New Roman" w:cs="Times New Roman"/>
              </w:rPr>
            </w:pPr>
            <w:r>
              <w:rPr>
                <w:rFonts w:ascii="Times New Roman" w:hAnsi="Times New Roman" w:cs="Times New Roman"/>
              </w:rPr>
              <w:t>56.0</w:t>
            </w:r>
          </w:p>
        </w:tc>
        <w:tc>
          <w:tcPr>
            <w:tcW w:w="614" w:type="dxa"/>
            <w:vAlign w:val="center"/>
          </w:tcPr>
          <w:p>
            <w:pPr>
              <w:jc w:val="center"/>
              <w:rPr>
                <w:rFonts w:ascii="Times New Roman" w:hAnsi="Times New Roman" w:cs="Times New Roman"/>
              </w:rPr>
            </w:pPr>
            <w:r>
              <w:rPr>
                <w:rFonts w:ascii="Times New Roman" w:hAnsi="Times New Roman" w:cs="Times New Roman"/>
              </w:rPr>
              <w:t>49.0</w:t>
            </w:r>
          </w:p>
        </w:tc>
        <w:tc>
          <w:tcPr>
            <w:tcW w:w="611" w:type="dxa"/>
            <w:vAlign w:val="center"/>
          </w:tcPr>
          <w:p>
            <w:pPr>
              <w:jc w:val="center"/>
              <w:rPr>
                <w:rFonts w:ascii="Times New Roman" w:hAnsi="Times New Roman" w:cs="Times New Roman"/>
              </w:rPr>
            </w:pPr>
            <w:r>
              <w:rPr>
                <w:rFonts w:ascii="Times New Roman" w:hAnsi="Times New Roman" w:cs="Times New Roman"/>
              </w:rPr>
              <w:t>49.4</w:t>
            </w:r>
          </w:p>
        </w:tc>
        <w:tc>
          <w:tcPr>
            <w:tcW w:w="607" w:type="dxa"/>
            <w:vAlign w:val="center"/>
          </w:tcPr>
          <w:p>
            <w:pPr>
              <w:jc w:val="center"/>
              <w:rPr>
                <w:rFonts w:ascii="Times New Roman" w:hAnsi="Times New Roman" w:cs="Times New Roman"/>
              </w:rPr>
            </w:pPr>
            <w:r>
              <w:rPr>
                <w:rFonts w:ascii="Times New Roman" w:hAnsi="Times New Roman" w:cs="Times New Roman"/>
              </w:rPr>
              <w:t>52.9</w:t>
            </w:r>
          </w:p>
        </w:tc>
        <w:tc>
          <w:tcPr>
            <w:tcW w:w="665" w:type="dxa"/>
            <w:vAlign w:val="center"/>
          </w:tcPr>
          <w:p>
            <w:pPr>
              <w:jc w:val="center"/>
              <w:rPr>
                <w:rFonts w:ascii="Times New Roman" w:hAnsi="Times New Roman" w:cs="Times New Roman"/>
              </w:rPr>
            </w:pPr>
            <w:r>
              <w:rPr>
                <w:rFonts w:ascii="Times New Roman" w:hAnsi="Times New Roman" w:cs="Times New Roman"/>
              </w:rPr>
              <w:t>44.22</w:t>
            </w:r>
          </w:p>
        </w:tc>
        <w:tc>
          <w:tcPr>
            <w:tcW w:w="585" w:type="dxa"/>
            <w:vAlign w:val="center"/>
          </w:tcPr>
          <w:p>
            <w:pPr>
              <w:jc w:val="center"/>
              <w:rPr>
                <w:rFonts w:ascii="Times New Roman" w:hAnsi="Times New Roman" w:cs="Times New Roman"/>
              </w:rPr>
            </w:pPr>
            <w:r>
              <w:rPr>
                <w:rFonts w:ascii="Times New Roman" w:hAnsi="Times New Roman" w:cs="Times New Roman"/>
              </w:rPr>
              <w:t>47.4</w:t>
            </w:r>
          </w:p>
        </w:tc>
        <w:tc>
          <w:tcPr>
            <w:tcW w:w="611" w:type="dxa"/>
            <w:vAlign w:val="center"/>
          </w:tcPr>
          <w:p>
            <w:pPr>
              <w:jc w:val="center"/>
              <w:rPr>
                <w:rFonts w:ascii="Times New Roman" w:hAnsi="Times New Roman" w:cs="Times New Roman"/>
              </w:rPr>
            </w:pPr>
            <w:r>
              <w:rPr>
                <w:rFonts w:ascii="Times New Roman" w:hAnsi="Times New Roman" w:cs="Times New Roman"/>
              </w:rPr>
              <w:t>51.2</w:t>
            </w:r>
          </w:p>
        </w:tc>
        <w:tc>
          <w:tcPr>
            <w:tcW w:w="983" w:type="dxa"/>
            <w:vAlign w:val="center"/>
          </w:tcPr>
          <w:p>
            <w:pPr>
              <w:jc w:val="center"/>
              <w:rPr>
                <w:rFonts w:ascii="Times New Roman" w:hAnsi="Times New Roman" w:cs="Times New Roman"/>
              </w:rPr>
            </w:pPr>
            <w:r>
              <w:rPr>
                <w:rFonts w:ascii="Times New Roman" w:hAnsi="Times New Roman" w:cs="Times New Roman"/>
              </w:rPr>
              <w:t>500</w:t>
            </w:r>
          </w:p>
        </w:tc>
        <w:tc>
          <w:tcPr>
            <w:tcW w:w="1116" w:type="dxa"/>
            <w:vAlign w:val="center"/>
          </w:tcPr>
          <w:p>
            <w:pPr>
              <w:jc w:val="center"/>
              <w:rPr>
                <w:rFonts w:ascii="Times New Roman" w:hAnsi="Times New Roman" w:cs="Times New Roman"/>
              </w:rPr>
            </w:pPr>
            <w:r>
              <w:rPr>
                <w:rFonts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continue"/>
            <w:vAlign w:val="center"/>
          </w:tcPr>
          <w:p>
            <w:pPr>
              <w:jc w:val="center"/>
              <w:rPr>
                <w:rFonts w:ascii="Times New Roman" w:hAnsi="Times New Roman" w:cs="Times New Roman"/>
              </w:rPr>
            </w:pPr>
          </w:p>
        </w:tc>
        <w:tc>
          <w:tcPr>
            <w:tcW w:w="1135" w:type="dxa"/>
            <w:vAlign w:val="center"/>
          </w:tcPr>
          <w:p>
            <w:pPr>
              <w:jc w:val="center"/>
              <w:rPr>
                <w:rFonts w:ascii="Times New Roman" w:hAnsi="Times New Roman" w:cs="Times New Roman"/>
              </w:rPr>
            </w:pPr>
            <w:r>
              <w:rPr>
                <w:rFonts w:ascii="Times New Roman" w:hAnsi="Times New Roman" w:cs="Times New Roman"/>
                <w:szCs w:val="24"/>
              </w:rPr>
              <w:t>排放速率（kg/h）</w:t>
            </w:r>
          </w:p>
        </w:tc>
        <w:tc>
          <w:tcPr>
            <w:tcW w:w="621" w:type="dxa"/>
            <w:vAlign w:val="center"/>
          </w:tcPr>
          <w:p>
            <w:pPr>
              <w:jc w:val="center"/>
              <w:rPr>
                <w:rFonts w:ascii="Times New Roman" w:hAnsi="Times New Roman" w:cs="Times New Roman"/>
              </w:rPr>
            </w:pPr>
            <w:r>
              <w:rPr>
                <w:rFonts w:ascii="Times New Roman" w:hAnsi="Times New Roman" w:cs="Times New Roman"/>
              </w:rPr>
              <w:t>0.166</w:t>
            </w:r>
          </w:p>
        </w:tc>
        <w:tc>
          <w:tcPr>
            <w:tcW w:w="628" w:type="dxa"/>
            <w:vAlign w:val="center"/>
          </w:tcPr>
          <w:p>
            <w:pPr>
              <w:jc w:val="center"/>
              <w:rPr>
                <w:rFonts w:ascii="Times New Roman" w:hAnsi="Times New Roman" w:cs="Times New Roman"/>
              </w:rPr>
            </w:pPr>
            <w:r>
              <w:rPr>
                <w:rFonts w:ascii="Times New Roman" w:hAnsi="Times New Roman" w:cs="Times New Roman"/>
              </w:rPr>
              <w:t>0.183</w:t>
            </w:r>
          </w:p>
        </w:tc>
        <w:tc>
          <w:tcPr>
            <w:tcW w:w="614" w:type="dxa"/>
            <w:vAlign w:val="center"/>
          </w:tcPr>
          <w:p>
            <w:pPr>
              <w:jc w:val="center"/>
              <w:rPr>
                <w:rFonts w:ascii="Times New Roman" w:hAnsi="Times New Roman" w:cs="Times New Roman"/>
              </w:rPr>
            </w:pPr>
            <w:r>
              <w:rPr>
                <w:rFonts w:ascii="Times New Roman" w:hAnsi="Times New Roman" w:cs="Times New Roman"/>
              </w:rPr>
              <w:t>0.173</w:t>
            </w:r>
          </w:p>
        </w:tc>
        <w:tc>
          <w:tcPr>
            <w:tcW w:w="611" w:type="dxa"/>
            <w:vAlign w:val="center"/>
          </w:tcPr>
          <w:p>
            <w:pPr>
              <w:jc w:val="center"/>
              <w:rPr>
                <w:rFonts w:ascii="Times New Roman" w:hAnsi="Times New Roman" w:cs="Times New Roman"/>
              </w:rPr>
            </w:pPr>
            <w:r>
              <w:rPr>
                <w:rFonts w:ascii="Times New Roman" w:hAnsi="Times New Roman" w:cs="Times New Roman"/>
              </w:rPr>
              <w:t>0.195</w:t>
            </w:r>
          </w:p>
        </w:tc>
        <w:tc>
          <w:tcPr>
            <w:tcW w:w="607" w:type="dxa"/>
            <w:vAlign w:val="center"/>
          </w:tcPr>
          <w:p>
            <w:pPr>
              <w:jc w:val="center"/>
              <w:rPr>
                <w:rFonts w:ascii="Times New Roman" w:hAnsi="Times New Roman" w:cs="Times New Roman"/>
              </w:rPr>
            </w:pPr>
            <w:r>
              <w:rPr>
                <w:rFonts w:ascii="Times New Roman" w:hAnsi="Times New Roman" w:cs="Times New Roman"/>
              </w:rPr>
              <w:t>0.184</w:t>
            </w:r>
          </w:p>
        </w:tc>
        <w:tc>
          <w:tcPr>
            <w:tcW w:w="665" w:type="dxa"/>
            <w:vAlign w:val="center"/>
          </w:tcPr>
          <w:p>
            <w:pPr>
              <w:jc w:val="center"/>
              <w:rPr>
                <w:rFonts w:ascii="Times New Roman" w:hAnsi="Times New Roman" w:cs="Times New Roman"/>
              </w:rPr>
            </w:pPr>
            <w:r>
              <w:rPr>
                <w:rFonts w:ascii="Times New Roman" w:hAnsi="Times New Roman" w:cs="Times New Roman"/>
              </w:rPr>
              <w:t>0.168</w:t>
            </w:r>
          </w:p>
        </w:tc>
        <w:tc>
          <w:tcPr>
            <w:tcW w:w="585" w:type="dxa"/>
            <w:vAlign w:val="center"/>
          </w:tcPr>
          <w:p>
            <w:pPr>
              <w:jc w:val="center"/>
              <w:rPr>
                <w:rFonts w:ascii="Times New Roman" w:hAnsi="Times New Roman" w:cs="Times New Roman"/>
              </w:rPr>
            </w:pPr>
            <w:r>
              <w:rPr>
                <w:rFonts w:ascii="Times New Roman" w:hAnsi="Times New Roman" w:cs="Times New Roman"/>
              </w:rPr>
              <w:t>0.179</w:t>
            </w:r>
          </w:p>
        </w:tc>
        <w:tc>
          <w:tcPr>
            <w:tcW w:w="611" w:type="dxa"/>
            <w:vAlign w:val="center"/>
          </w:tcPr>
          <w:p>
            <w:pPr>
              <w:jc w:val="center"/>
              <w:rPr>
                <w:rFonts w:ascii="Times New Roman" w:hAnsi="Times New Roman" w:cs="Times New Roman"/>
              </w:rPr>
            </w:pPr>
            <w:r>
              <w:rPr>
                <w:rFonts w:ascii="Times New Roman" w:hAnsi="Times New Roman" w:cs="Times New Roman"/>
              </w:rPr>
              <w:t>0.192</w:t>
            </w:r>
          </w:p>
        </w:tc>
        <w:tc>
          <w:tcPr>
            <w:tcW w:w="983" w:type="dxa"/>
            <w:vAlign w:val="center"/>
          </w:tcPr>
          <w:p>
            <w:pPr>
              <w:jc w:val="center"/>
              <w:rPr>
                <w:rFonts w:ascii="Times New Roman" w:hAnsi="Times New Roman" w:cs="Times New Roman"/>
              </w:rPr>
            </w:pPr>
            <w:r>
              <w:rPr>
                <w:rFonts w:ascii="Times New Roman" w:hAnsi="Times New Roman" w:cs="Times New Roman"/>
              </w:rPr>
              <w:t>/</w:t>
            </w:r>
          </w:p>
        </w:tc>
        <w:tc>
          <w:tcPr>
            <w:tcW w:w="1116" w:type="dxa"/>
            <w:vAlign w:val="center"/>
          </w:tcPr>
          <w:p>
            <w:pPr>
              <w:jc w:val="center"/>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continue"/>
            <w:vAlign w:val="center"/>
          </w:tcPr>
          <w:p>
            <w:pPr>
              <w:jc w:val="center"/>
              <w:rPr>
                <w:rFonts w:ascii="Times New Roman" w:hAnsi="Times New Roman" w:cs="Times New Roman"/>
              </w:rPr>
            </w:pPr>
          </w:p>
        </w:tc>
        <w:tc>
          <w:tcPr>
            <w:tcW w:w="1135" w:type="dxa"/>
            <w:vAlign w:val="center"/>
          </w:tcPr>
          <w:p>
            <w:pPr>
              <w:jc w:val="center"/>
              <w:rPr>
                <w:rFonts w:ascii="Times New Roman" w:hAnsi="Times New Roman" w:cs="Times New Roman"/>
                <w:szCs w:val="24"/>
              </w:rPr>
            </w:pPr>
            <w:r>
              <w:rPr>
                <w:rFonts w:ascii="Times New Roman" w:hAnsi="Times New Roman" w:cs="Times New Roman"/>
                <w:szCs w:val="24"/>
              </w:rPr>
              <w:t>排放总量（t/a）</w:t>
            </w:r>
          </w:p>
        </w:tc>
        <w:tc>
          <w:tcPr>
            <w:tcW w:w="7041" w:type="dxa"/>
            <w:gridSpan w:val="10"/>
            <w:vAlign w:val="center"/>
          </w:tcPr>
          <w:p>
            <w:pPr>
              <w:jc w:val="center"/>
              <w:rPr>
                <w:rFonts w:ascii="Times New Roman" w:hAnsi="Times New Roman" w:cs="Times New Roman"/>
              </w:rPr>
            </w:pPr>
            <w:r>
              <w:rPr>
                <w:rFonts w:ascii="Times New Roman" w:hAnsi="Times New Roman" w:cs="Times New Roman"/>
              </w:rPr>
              <w:t>1.5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restart"/>
            <w:vAlign w:val="center"/>
          </w:tcPr>
          <w:p>
            <w:pPr>
              <w:jc w:val="center"/>
              <w:rPr>
                <w:rFonts w:ascii="Times New Roman" w:hAnsi="Times New Roman" w:cs="Times New Roman"/>
              </w:rPr>
            </w:pPr>
            <w:r>
              <w:rPr>
                <w:rFonts w:ascii="Times New Roman" w:hAnsi="Times New Roman" w:cs="Times New Roman"/>
              </w:rPr>
              <w:t>铅及其化合物</w:t>
            </w:r>
          </w:p>
        </w:tc>
        <w:tc>
          <w:tcPr>
            <w:tcW w:w="1135" w:type="dxa"/>
            <w:vAlign w:val="center"/>
          </w:tcPr>
          <w:p>
            <w:pPr>
              <w:jc w:val="center"/>
              <w:rPr>
                <w:rFonts w:ascii="Times New Roman" w:hAnsi="Times New Roman" w:cs="Times New Roman"/>
              </w:rPr>
            </w:pPr>
            <w:r>
              <w:rPr>
                <w:rFonts w:ascii="Times New Roman" w:hAnsi="Times New Roman" w:cs="Times New Roman"/>
              </w:rPr>
              <w:t>排放浓度</w:t>
            </w:r>
            <w:r>
              <w:rPr>
                <w:rFonts w:ascii="Times New Roman" w:hAnsi="Times New Roman" w:cs="Times New Roman"/>
                <w:szCs w:val="24"/>
              </w:rPr>
              <w:t>（mg/m³）</w:t>
            </w:r>
          </w:p>
        </w:tc>
        <w:tc>
          <w:tcPr>
            <w:tcW w:w="621" w:type="dxa"/>
            <w:vAlign w:val="center"/>
          </w:tcPr>
          <w:p>
            <w:pPr>
              <w:jc w:val="center"/>
              <w:rPr>
                <w:rFonts w:ascii="Times New Roman" w:hAnsi="Times New Roman" w:cs="Times New Roman"/>
              </w:rPr>
            </w:pPr>
            <w:r>
              <w:rPr>
                <w:rFonts w:ascii="Times New Roman" w:hAnsi="Times New Roman" w:cs="Times New Roman"/>
              </w:rPr>
              <w:t>41.6</w:t>
            </w:r>
          </w:p>
        </w:tc>
        <w:tc>
          <w:tcPr>
            <w:tcW w:w="628" w:type="dxa"/>
            <w:vAlign w:val="center"/>
          </w:tcPr>
          <w:p>
            <w:pPr>
              <w:jc w:val="center"/>
              <w:rPr>
                <w:rFonts w:ascii="Times New Roman" w:hAnsi="Times New Roman" w:cs="Times New Roman"/>
              </w:rPr>
            </w:pPr>
            <w:r>
              <w:rPr>
                <w:rFonts w:ascii="Times New Roman" w:hAnsi="Times New Roman" w:cs="Times New Roman"/>
              </w:rPr>
              <w:t>42.8</w:t>
            </w:r>
          </w:p>
        </w:tc>
        <w:tc>
          <w:tcPr>
            <w:tcW w:w="614" w:type="dxa"/>
            <w:vAlign w:val="center"/>
          </w:tcPr>
          <w:p>
            <w:pPr>
              <w:jc w:val="center"/>
              <w:rPr>
                <w:rFonts w:ascii="Times New Roman" w:hAnsi="Times New Roman" w:cs="Times New Roman"/>
              </w:rPr>
            </w:pPr>
            <w:r>
              <w:rPr>
                <w:rFonts w:ascii="Times New Roman" w:hAnsi="Times New Roman" w:cs="Times New Roman"/>
              </w:rPr>
              <w:t>44.5</w:t>
            </w:r>
          </w:p>
        </w:tc>
        <w:tc>
          <w:tcPr>
            <w:tcW w:w="611" w:type="dxa"/>
            <w:vAlign w:val="center"/>
          </w:tcPr>
          <w:p>
            <w:pPr>
              <w:jc w:val="center"/>
              <w:rPr>
                <w:rFonts w:ascii="Times New Roman" w:hAnsi="Times New Roman" w:cs="Times New Roman"/>
              </w:rPr>
            </w:pPr>
            <w:r>
              <w:rPr>
                <w:rFonts w:ascii="Times New Roman" w:hAnsi="Times New Roman" w:cs="Times New Roman"/>
              </w:rPr>
              <w:t>43.6</w:t>
            </w:r>
          </w:p>
        </w:tc>
        <w:tc>
          <w:tcPr>
            <w:tcW w:w="607" w:type="dxa"/>
            <w:vAlign w:val="center"/>
          </w:tcPr>
          <w:p>
            <w:pPr>
              <w:jc w:val="center"/>
              <w:rPr>
                <w:rFonts w:ascii="Times New Roman" w:hAnsi="Times New Roman" w:cs="Times New Roman"/>
              </w:rPr>
            </w:pPr>
            <w:r>
              <w:rPr>
                <w:rFonts w:ascii="Times New Roman" w:hAnsi="Times New Roman" w:cs="Times New Roman"/>
              </w:rPr>
              <w:t>42.7</w:t>
            </w:r>
          </w:p>
        </w:tc>
        <w:tc>
          <w:tcPr>
            <w:tcW w:w="665" w:type="dxa"/>
            <w:vAlign w:val="center"/>
          </w:tcPr>
          <w:p>
            <w:pPr>
              <w:jc w:val="center"/>
              <w:rPr>
                <w:rFonts w:ascii="Times New Roman" w:hAnsi="Times New Roman" w:cs="Times New Roman"/>
              </w:rPr>
            </w:pPr>
            <w:r>
              <w:rPr>
                <w:rFonts w:ascii="Times New Roman" w:hAnsi="Times New Roman" w:cs="Times New Roman"/>
              </w:rPr>
              <w:t>41.5</w:t>
            </w:r>
          </w:p>
        </w:tc>
        <w:tc>
          <w:tcPr>
            <w:tcW w:w="585" w:type="dxa"/>
            <w:vAlign w:val="center"/>
          </w:tcPr>
          <w:p>
            <w:pPr>
              <w:jc w:val="center"/>
              <w:rPr>
                <w:rFonts w:ascii="Times New Roman" w:hAnsi="Times New Roman" w:cs="Times New Roman"/>
              </w:rPr>
            </w:pPr>
            <w:r>
              <w:rPr>
                <w:rFonts w:ascii="Times New Roman" w:hAnsi="Times New Roman" w:cs="Times New Roman"/>
              </w:rPr>
              <w:t>43.3</w:t>
            </w:r>
          </w:p>
        </w:tc>
        <w:tc>
          <w:tcPr>
            <w:tcW w:w="611" w:type="dxa"/>
            <w:vAlign w:val="center"/>
          </w:tcPr>
          <w:p>
            <w:pPr>
              <w:jc w:val="center"/>
              <w:rPr>
                <w:rFonts w:ascii="Times New Roman" w:hAnsi="Times New Roman" w:cs="Times New Roman"/>
              </w:rPr>
            </w:pPr>
            <w:r>
              <w:rPr>
                <w:rFonts w:ascii="Times New Roman" w:hAnsi="Times New Roman" w:cs="Times New Roman"/>
              </w:rPr>
              <w:t>42.6</w:t>
            </w:r>
          </w:p>
        </w:tc>
        <w:tc>
          <w:tcPr>
            <w:tcW w:w="983" w:type="dxa"/>
            <w:vAlign w:val="center"/>
          </w:tcPr>
          <w:p>
            <w:pPr>
              <w:jc w:val="center"/>
              <w:rPr>
                <w:rFonts w:ascii="Times New Roman" w:hAnsi="Times New Roman" w:cs="Times New Roman"/>
              </w:rPr>
            </w:pPr>
            <w:r>
              <w:rPr>
                <w:rFonts w:ascii="Times New Roman" w:hAnsi="Times New Roman" w:cs="Times New Roman"/>
              </w:rPr>
              <w:t>/</w:t>
            </w:r>
          </w:p>
        </w:tc>
        <w:tc>
          <w:tcPr>
            <w:tcW w:w="1116" w:type="dxa"/>
            <w:vAlign w:val="center"/>
          </w:tcPr>
          <w:p>
            <w:pPr>
              <w:jc w:val="center"/>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continue"/>
            <w:vAlign w:val="center"/>
          </w:tcPr>
          <w:p>
            <w:pPr>
              <w:jc w:val="center"/>
              <w:rPr>
                <w:rFonts w:ascii="Times New Roman" w:hAnsi="Times New Roman" w:cs="Times New Roman"/>
              </w:rPr>
            </w:pPr>
          </w:p>
        </w:tc>
        <w:tc>
          <w:tcPr>
            <w:tcW w:w="1135" w:type="dxa"/>
            <w:vAlign w:val="center"/>
          </w:tcPr>
          <w:p>
            <w:pPr>
              <w:jc w:val="center"/>
              <w:rPr>
                <w:rFonts w:ascii="Times New Roman" w:hAnsi="Times New Roman" w:cs="Times New Roman"/>
              </w:rPr>
            </w:pPr>
            <w:r>
              <w:rPr>
                <w:rFonts w:ascii="Times New Roman" w:hAnsi="Times New Roman" w:cs="Times New Roman"/>
              </w:rPr>
              <w:t>折算浓度</w:t>
            </w:r>
            <w:r>
              <w:rPr>
                <w:rFonts w:ascii="Times New Roman" w:hAnsi="Times New Roman" w:cs="Times New Roman"/>
                <w:szCs w:val="24"/>
              </w:rPr>
              <w:t>（mg/m³）</w:t>
            </w:r>
          </w:p>
        </w:tc>
        <w:tc>
          <w:tcPr>
            <w:tcW w:w="621" w:type="dxa"/>
            <w:vAlign w:val="center"/>
          </w:tcPr>
          <w:p>
            <w:pPr>
              <w:jc w:val="center"/>
              <w:rPr>
                <w:rFonts w:ascii="Times New Roman" w:hAnsi="Times New Roman" w:cs="Times New Roman"/>
              </w:rPr>
            </w:pPr>
            <w:r>
              <w:rPr>
                <w:rFonts w:ascii="Times New Roman" w:hAnsi="Times New Roman" w:cs="Times New Roman"/>
              </w:rPr>
              <w:t>60.3</w:t>
            </w:r>
          </w:p>
        </w:tc>
        <w:tc>
          <w:tcPr>
            <w:tcW w:w="628" w:type="dxa"/>
            <w:vAlign w:val="center"/>
          </w:tcPr>
          <w:p>
            <w:pPr>
              <w:jc w:val="center"/>
              <w:rPr>
                <w:rFonts w:ascii="Times New Roman" w:hAnsi="Times New Roman" w:cs="Times New Roman"/>
              </w:rPr>
            </w:pPr>
            <w:r>
              <w:rPr>
                <w:rFonts w:ascii="Times New Roman" w:hAnsi="Times New Roman" w:cs="Times New Roman"/>
              </w:rPr>
              <w:t>65.8</w:t>
            </w:r>
          </w:p>
        </w:tc>
        <w:tc>
          <w:tcPr>
            <w:tcW w:w="614" w:type="dxa"/>
            <w:vAlign w:val="center"/>
          </w:tcPr>
          <w:p>
            <w:pPr>
              <w:jc w:val="center"/>
              <w:rPr>
                <w:rFonts w:ascii="Times New Roman" w:hAnsi="Times New Roman" w:cs="Times New Roman"/>
              </w:rPr>
            </w:pPr>
            <w:r>
              <w:rPr>
                <w:rFonts w:ascii="Times New Roman" w:hAnsi="Times New Roman" w:cs="Times New Roman"/>
              </w:rPr>
              <w:t>66.4</w:t>
            </w:r>
          </w:p>
        </w:tc>
        <w:tc>
          <w:tcPr>
            <w:tcW w:w="611" w:type="dxa"/>
            <w:vAlign w:val="center"/>
          </w:tcPr>
          <w:p>
            <w:pPr>
              <w:jc w:val="center"/>
              <w:rPr>
                <w:rFonts w:ascii="Times New Roman" w:hAnsi="Times New Roman" w:cs="Times New Roman"/>
              </w:rPr>
            </w:pPr>
            <w:r>
              <w:rPr>
                <w:rFonts w:ascii="Times New Roman" w:hAnsi="Times New Roman" w:cs="Times New Roman"/>
              </w:rPr>
              <w:t>61.4</w:t>
            </w:r>
          </w:p>
        </w:tc>
        <w:tc>
          <w:tcPr>
            <w:tcW w:w="607" w:type="dxa"/>
            <w:vAlign w:val="center"/>
          </w:tcPr>
          <w:p>
            <w:pPr>
              <w:jc w:val="center"/>
              <w:rPr>
                <w:rFonts w:ascii="Times New Roman" w:hAnsi="Times New Roman" w:cs="Times New Roman"/>
              </w:rPr>
            </w:pPr>
            <w:r>
              <w:rPr>
                <w:rFonts w:ascii="Times New Roman" w:hAnsi="Times New Roman" w:cs="Times New Roman"/>
              </w:rPr>
              <w:t>65.7</w:t>
            </w:r>
          </w:p>
        </w:tc>
        <w:tc>
          <w:tcPr>
            <w:tcW w:w="665" w:type="dxa"/>
            <w:vAlign w:val="center"/>
          </w:tcPr>
          <w:p>
            <w:pPr>
              <w:jc w:val="center"/>
              <w:rPr>
                <w:rFonts w:ascii="Times New Roman" w:hAnsi="Times New Roman" w:cs="Times New Roman"/>
              </w:rPr>
            </w:pPr>
            <w:r>
              <w:rPr>
                <w:rFonts w:ascii="Times New Roman" w:hAnsi="Times New Roman" w:cs="Times New Roman"/>
              </w:rPr>
              <w:t>57.6</w:t>
            </w:r>
          </w:p>
        </w:tc>
        <w:tc>
          <w:tcPr>
            <w:tcW w:w="585" w:type="dxa"/>
            <w:vAlign w:val="center"/>
          </w:tcPr>
          <w:p>
            <w:pPr>
              <w:jc w:val="center"/>
              <w:rPr>
                <w:rFonts w:ascii="Times New Roman" w:hAnsi="Times New Roman" w:cs="Times New Roman"/>
              </w:rPr>
            </w:pPr>
            <w:r>
              <w:rPr>
                <w:rFonts w:ascii="Times New Roman" w:hAnsi="Times New Roman" w:cs="Times New Roman"/>
              </w:rPr>
              <w:t>62.8</w:t>
            </w:r>
          </w:p>
        </w:tc>
        <w:tc>
          <w:tcPr>
            <w:tcW w:w="611" w:type="dxa"/>
            <w:vAlign w:val="center"/>
          </w:tcPr>
          <w:p>
            <w:pPr>
              <w:jc w:val="center"/>
              <w:rPr>
                <w:rFonts w:ascii="Times New Roman" w:hAnsi="Times New Roman" w:cs="Times New Roman"/>
              </w:rPr>
            </w:pPr>
            <w:r>
              <w:rPr>
                <w:rFonts w:ascii="Times New Roman" w:hAnsi="Times New Roman" w:cs="Times New Roman"/>
              </w:rPr>
              <w:t>64.5</w:t>
            </w:r>
          </w:p>
        </w:tc>
        <w:tc>
          <w:tcPr>
            <w:tcW w:w="983" w:type="dxa"/>
            <w:vAlign w:val="center"/>
          </w:tcPr>
          <w:p>
            <w:pPr>
              <w:jc w:val="center"/>
              <w:rPr>
                <w:rFonts w:ascii="Times New Roman" w:hAnsi="Times New Roman" w:cs="Times New Roman"/>
              </w:rPr>
            </w:pPr>
            <w:r>
              <w:rPr>
                <w:rFonts w:ascii="Times New Roman" w:hAnsi="Times New Roman" w:cs="Times New Roman"/>
              </w:rPr>
              <w:t>500</w:t>
            </w:r>
          </w:p>
        </w:tc>
        <w:tc>
          <w:tcPr>
            <w:tcW w:w="1116" w:type="dxa"/>
            <w:vAlign w:val="center"/>
          </w:tcPr>
          <w:p>
            <w:pPr>
              <w:jc w:val="center"/>
              <w:rPr>
                <w:rFonts w:ascii="Times New Roman" w:hAnsi="Times New Roman" w:cs="Times New Roman"/>
              </w:rPr>
            </w:pPr>
            <w:r>
              <w:rPr>
                <w:rFonts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continue"/>
            <w:vAlign w:val="center"/>
          </w:tcPr>
          <w:p>
            <w:pPr>
              <w:jc w:val="center"/>
              <w:rPr>
                <w:rFonts w:ascii="Times New Roman" w:hAnsi="Times New Roman" w:cs="Times New Roman"/>
              </w:rPr>
            </w:pPr>
          </w:p>
        </w:tc>
        <w:tc>
          <w:tcPr>
            <w:tcW w:w="1135" w:type="dxa"/>
            <w:vAlign w:val="center"/>
          </w:tcPr>
          <w:p>
            <w:pPr>
              <w:jc w:val="center"/>
              <w:rPr>
                <w:rFonts w:ascii="Times New Roman" w:hAnsi="Times New Roman" w:cs="Times New Roman"/>
              </w:rPr>
            </w:pPr>
            <w:r>
              <w:rPr>
                <w:rFonts w:ascii="Times New Roman" w:hAnsi="Times New Roman" w:cs="Times New Roman"/>
                <w:szCs w:val="24"/>
              </w:rPr>
              <w:t>排放速率（kg/h）</w:t>
            </w:r>
          </w:p>
        </w:tc>
        <w:tc>
          <w:tcPr>
            <w:tcW w:w="621" w:type="dxa"/>
            <w:vAlign w:val="center"/>
          </w:tcPr>
          <w:p>
            <w:pPr>
              <w:jc w:val="center"/>
              <w:rPr>
                <w:rFonts w:ascii="Times New Roman" w:hAnsi="Times New Roman" w:cs="Times New Roman"/>
              </w:rPr>
            </w:pPr>
            <w:r>
              <w:rPr>
                <w:rFonts w:ascii="Times New Roman" w:hAnsi="Times New Roman" w:cs="Times New Roman"/>
              </w:rPr>
              <w:t>0.207</w:t>
            </w:r>
          </w:p>
        </w:tc>
        <w:tc>
          <w:tcPr>
            <w:tcW w:w="628" w:type="dxa"/>
            <w:vAlign w:val="center"/>
          </w:tcPr>
          <w:p>
            <w:pPr>
              <w:jc w:val="center"/>
              <w:rPr>
                <w:rFonts w:ascii="Times New Roman" w:hAnsi="Times New Roman" w:cs="Times New Roman"/>
              </w:rPr>
            </w:pPr>
            <w:r>
              <w:rPr>
                <w:rFonts w:ascii="Times New Roman" w:hAnsi="Times New Roman" w:cs="Times New Roman"/>
              </w:rPr>
              <w:t>0.215</w:t>
            </w:r>
          </w:p>
        </w:tc>
        <w:tc>
          <w:tcPr>
            <w:tcW w:w="614" w:type="dxa"/>
            <w:vAlign w:val="center"/>
          </w:tcPr>
          <w:p>
            <w:pPr>
              <w:jc w:val="center"/>
              <w:rPr>
                <w:rFonts w:ascii="Times New Roman" w:hAnsi="Times New Roman" w:cs="Times New Roman"/>
              </w:rPr>
            </w:pPr>
            <w:r>
              <w:rPr>
                <w:rFonts w:ascii="Times New Roman" w:hAnsi="Times New Roman" w:cs="Times New Roman"/>
              </w:rPr>
              <w:t>0.235</w:t>
            </w:r>
          </w:p>
        </w:tc>
        <w:tc>
          <w:tcPr>
            <w:tcW w:w="611" w:type="dxa"/>
            <w:vAlign w:val="center"/>
          </w:tcPr>
          <w:p>
            <w:pPr>
              <w:jc w:val="center"/>
              <w:rPr>
                <w:rFonts w:ascii="Times New Roman" w:hAnsi="Times New Roman" w:cs="Times New Roman"/>
              </w:rPr>
            </w:pPr>
            <w:r>
              <w:rPr>
                <w:rFonts w:ascii="Times New Roman" w:hAnsi="Times New Roman" w:cs="Times New Roman"/>
              </w:rPr>
              <w:t>0.242</w:t>
            </w:r>
          </w:p>
        </w:tc>
        <w:tc>
          <w:tcPr>
            <w:tcW w:w="607" w:type="dxa"/>
            <w:vAlign w:val="center"/>
          </w:tcPr>
          <w:p>
            <w:pPr>
              <w:jc w:val="center"/>
              <w:rPr>
                <w:rFonts w:ascii="Times New Roman" w:hAnsi="Times New Roman" w:cs="Times New Roman"/>
              </w:rPr>
            </w:pPr>
            <w:r>
              <w:rPr>
                <w:rFonts w:ascii="Times New Roman" w:hAnsi="Times New Roman" w:cs="Times New Roman"/>
              </w:rPr>
              <w:t>0.228</w:t>
            </w:r>
          </w:p>
        </w:tc>
        <w:tc>
          <w:tcPr>
            <w:tcW w:w="665" w:type="dxa"/>
            <w:vAlign w:val="center"/>
          </w:tcPr>
          <w:p>
            <w:pPr>
              <w:jc w:val="center"/>
              <w:rPr>
                <w:rFonts w:ascii="Times New Roman" w:hAnsi="Times New Roman" w:cs="Times New Roman"/>
              </w:rPr>
            </w:pPr>
            <w:r>
              <w:rPr>
                <w:rFonts w:ascii="Times New Roman" w:hAnsi="Times New Roman" w:cs="Times New Roman"/>
              </w:rPr>
              <w:t>0.219</w:t>
            </w:r>
          </w:p>
        </w:tc>
        <w:tc>
          <w:tcPr>
            <w:tcW w:w="585" w:type="dxa"/>
            <w:vAlign w:val="center"/>
          </w:tcPr>
          <w:p>
            <w:pPr>
              <w:jc w:val="center"/>
              <w:rPr>
                <w:rFonts w:ascii="Times New Roman" w:hAnsi="Times New Roman" w:cs="Times New Roman"/>
              </w:rPr>
            </w:pPr>
            <w:r>
              <w:rPr>
                <w:rFonts w:ascii="Times New Roman" w:hAnsi="Times New Roman" w:cs="Times New Roman"/>
              </w:rPr>
              <w:t>0.237</w:t>
            </w:r>
          </w:p>
        </w:tc>
        <w:tc>
          <w:tcPr>
            <w:tcW w:w="611" w:type="dxa"/>
            <w:vAlign w:val="center"/>
          </w:tcPr>
          <w:p>
            <w:pPr>
              <w:jc w:val="center"/>
              <w:rPr>
                <w:rFonts w:ascii="Times New Roman" w:hAnsi="Times New Roman" w:cs="Times New Roman"/>
              </w:rPr>
            </w:pPr>
            <w:r>
              <w:rPr>
                <w:rFonts w:ascii="Times New Roman" w:hAnsi="Times New Roman" w:cs="Times New Roman"/>
              </w:rPr>
              <w:t>0.242</w:t>
            </w:r>
          </w:p>
        </w:tc>
        <w:tc>
          <w:tcPr>
            <w:tcW w:w="983" w:type="dxa"/>
            <w:vAlign w:val="center"/>
          </w:tcPr>
          <w:p>
            <w:pPr>
              <w:jc w:val="center"/>
              <w:rPr>
                <w:rFonts w:ascii="Times New Roman" w:hAnsi="Times New Roman" w:cs="Times New Roman"/>
              </w:rPr>
            </w:pPr>
            <w:r>
              <w:rPr>
                <w:rFonts w:ascii="Times New Roman" w:hAnsi="Times New Roman" w:cs="Times New Roman"/>
              </w:rPr>
              <w:t>/</w:t>
            </w:r>
          </w:p>
        </w:tc>
        <w:tc>
          <w:tcPr>
            <w:tcW w:w="1116" w:type="dxa"/>
            <w:vAlign w:val="center"/>
          </w:tcPr>
          <w:p>
            <w:pPr>
              <w:jc w:val="center"/>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continue"/>
            <w:vAlign w:val="center"/>
          </w:tcPr>
          <w:p>
            <w:pPr>
              <w:jc w:val="center"/>
              <w:rPr>
                <w:rFonts w:ascii="Times New Roman" w:hAnsi="Times New Roman" w:cs="Times New Roman"/>
              </w:rPr>
            </w:pPr>
          </w:p>
        </w:tc>
        <w:tc>
          <w:tcPr>
            <w:tcW w:w="1135" w:type="dxa"/>
            <w:vAlign w:val="center"/>
          </w:tcPr>
          <w:p>
            <w:pPr>
              <w:jc w:val="center"/>
              <w:rPr>
                <w:rFonts w:ascii="Times New Roman" w:hAnsi="Times New Roman" w:cs="Times New Roman"/>
                <w:szCs w:val="24"/>
              </w:rPr>
            </w:pPr>
            <w:r>
              <w:rPr>
                <w:rFonts w:ascii="Times New Roman" w:hAnsi="Times New Roman" w:cs="Times New Roman"/>
                <w:szCs w:val="24"/>
              </w:rPr>
              <w:t>排放总量（t/a）</w:t>
            </w:r>
          </w:p>
        </w:tc>
        <w:tc>
          <w:tcPr>
            <w:tcW w:w="7041" w:type="dxa"/>
            <w:gridSpan w:val="10"/>
            <w:vAlign w:val="center"/>
          </w:tcPr>
          <w:p>
            <w:pPr>
              <w:jc w:val="center"/>
              <w:rPr>
                <w:rFonts w:ascii="Times New Roman" w:hAnsi="Times New Roman" w:cs="Times New Roman"/>
              </w:rPr>
            </w:pPr>
            <w:r>
              <w:rPr>
                <w:rFonts w:ascii="Times New Roman" w:hAnsi="Times New Roman" w:cs="Times New Roman"/>
              </w:rPr>
              <w:t>1.9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restart"/>
            <w:vAlign w:val="center"/>
          </w:tcPr>
          <w:p>
            <w:pPr>
              <w:jc w:val="center"/>
              <w:rPr>
                <w:rFonts w:ascii="Times New Roman" w:hAnsi="Times New Roman" w:cs="Times New Roman"/>
              </w:rPr>
            </w:pPr>
            <w:r>
              <w:rPr>
                <w:rFonts w:ascii="Times New Roman" w:hAnsi="Times New Roman" w:cs="Times New Roman"/>
              </w:rPr>
              <w:t>锡及其化合物</w:t>
            </w:r>
          </w:p>
        </w:tc>
        <w:tc>
          <w:tcPr>
            <w:tcW w:w="1135" w:type="dxa"/>
            <w:vAlign w:val="center"/>
          </w:tcPr>
          <w:p>
            <w:pPr>
              <w:jc w:val="center"/>
              <w:rPr>
                <w:rFonts w:ascii="Times New Roman" w:hAnsi="Times New Roman" w:cs="Times New Roman"/>
              </w:rPr>
            </w:pPr>
            <w:r>
              <w:rPr>
                <w:rFonts w:ascii="Times New Roman" w:hAnsi="Times New Roman" w:cs="Times New Roman"/>
              </w:rPr>
              <w:t>排放浓度</w:t>
            </w:r>
            <w:r>
              <w:rPr>
                <w:rFonts w:ascii="Times New Roman" w:hAnsi="Times New Roman" w:cs="Times New Roman"/>
                <w:szCs w:val="24"/>
              </w:rPr>
              <w:t>（mg/m³）</w:t>
            </w:r>
          </w:p>
        </w:tc>
        <w:tc>
          <w:tcPr>
            <w:tcW w:w="621" w:type="dxa"/>
            <w:vAlign w:val="center"/>
          </w:tcPr>
          <w:p>
            <w:pPr>
              <w:jc w:val="center"/>
              <w:rPr>
                <w:rFonts w:ascii="Times New Roman" w:hAnsi="Times New Roman" w:cs="Times New Roman"/>
              </w:rPr>
            </w:pPr>
            <w:r>
              <w:rPr>
                <w:rFonts w:ascii="Times New Roman" w:hAnsi="Times New Roman" w:cs="Times New Roman"/>
              </w:rPr>
              <w:t>6.62</w:t>
            </w:r>
          </w:p>
        </w:tc>
        <w:tc>
          <w:tcPr>
            <w:tcW w:w="628" w:type="dxa"/>
            <w:vAlign w:val="center"/>
          </w:tcPr>
          <w:p>
            <w:pPr>
              <w:jc w:val="center"/>
              <w:rPr>
                <w:rFonts w:ascii="Times New Roman" w:hAnsi="Times New Roman" w:cs="Times New Roman"/>
              </w:rPr>
            </w:pPr>
            <w:r>
              <w:rPr>
                <w:rFonts w:ascii="Times New Roman" w:hAnsi="Times New Roman" w:cs="Times New Roman"/>
              </w:rPr>
              <w:t>6.35</w:t>
            </w:r>
          </w:p>
        </w:tc>
        <w:tc>
          <w:tcPr>
            <w:tcW w:w="614" w:type="dxa"/>
            <w:vAlign w:val="center"/>
          </w:tcPr>
          <w:p>
            <w:pPr>
              <w:jc w:val="center"/>
              <w:rPr>
                <w:rFonts w:ascii="Times New Roman" w:hAnsi="Times New Roman" w:cs="Times New Roman"/>
              </w:rPr>
            </w:pPr>
            <w:r>
              <w:rPr>
                <w:rFonts w:ascii="Times New Roman" w:hAnsi="Times New Roman" w:cs="Times New Roman"/>
              </w:rPr>
              <w:t>6.43</w:t>
            </w:r>
          </w:p>
        </w:tc>
        <w:tc>
          <w:tcPr>
            <w:tcW w:w="611" w:type="dxa"/>
            <w:vAlign w:val="center"/>
          </w:tcPr>
          <w:p>
            <w:pPr>
              <w:jc w:val="center"/>
              <w:rPr>
                <w:rFonts w:ascii="Times New Roman" w:hAnsi="Times New Roman" w:cs="Times New Roman"/>
              </w:rPr>
            </w:pPr>
            <w:r>
              <w:rPr>
                <w:rFonts w:ascii="Times New Roman" w:hAnsi="Times New Roman" w:cs="Times New Roman"/>
              </w:rPr>
              <w:t>6.85</w:t>
            </w:r>
          </w:p>
        </w:tc>
        <w:tc>
          <w:tcPr>
            <w:tcW w:w="607" w:type="dxa"/>
            <w:vAlign w:val="center"/>
          </w:tcPr>
          <w:p>
            <w:pPr>
              <w:jc w:val="center"/>
              <w:rPr>
                <w:rFonts w:ascii="Times New Roman" w:hAnsi="Times New Roman" w:cs="Times New Roman"/>
              </w:rPr>
            </w:pPr>
            <w:r>
              <w:rPr>
                <w:rFonts w:ascii="Times New Roman" w:hAnsi="Times New Roman" w:cs="Times New Roman"/>
              </w:rPr>
              <w:t>6.09</w:t>
            </w:r>
          </w:p>
        </w:tc>
        <w:tc>
          <w:tcPr>
            <w:tcW w:w="665" w:type="dxa"/>
            <w:vAlign w:val="center"/>
          </w:tcPr>
          <w:p>
            <w:pPr>
              <w:jc w:val="center"/>
              <w:rPr>
                <w:rFonts w:ascii="Times New Roman" w:hAnsi="Times New Roman" w:cs="Times New Roman"/>
              </w:rPr>
            </w:pPr>
            <w:r>
              <w:rPr>
                <w:rFonts w:ascii="Times New Roman" w:hAnsi="Times New Roman" w:cs="Times New Roman"/>
              </w:rPr>
              <w:t>6.57</w:t>
            </w:r>
          </w:p>
        </w:tc>
        <w:tc>
          <w:tcPr>
            <w:tcW w:w="585" w:type="dxa"/>
            <w:vAlign w:val="center"/>
          </w:tcPr>
          <w:p>
            <w:pPr>
              <w:jc w:val="center"/>
              <w:rPr>
                <w:rFonts w:ascii="Times New Roman" w:hAnsi="Times New Roman" w:cs="Times New Roman"/>
              </w:rPr>
            </w:pPr>
            <w:r>
              <w:rPr>
                <w:rFonts w:ascii="Times New Roman" w:hAnsi="Times New Roman" w:cs="Times New Roman"/>
              </w:rPr>
              <w:t>6.48</w:t>
            </w:r>
          </w:p>
        </w:tc>
        <w:tc>
          <w:tcPr>
            <w:tcW w:w="611" w:type="dxa"/>
            <w:vAlign w:val="center"/>
          </w:tcPr>
          <w:p>
            <w:pPr>
              <w:jc w:val="center"/>
              <w:rPr>
                <w:rFonts w:ascii="Times New Roman" w:hAnsi="Times New Roman" w:cs="Times New Roman"/>
              </w:rPr>
            </w:pPr>
            <w:r>
              <w:rPr>
                <w:rFonts w:ascii="Times New Roman" w:hAnsi="Times New Roman" w:cs="Times New Roman"/>
              </w:rPr>
              <w:t>6.27</w:t>
            </w:r>
          </w:p>
        </w:tc>
        <w:tc>
          <w:tcPr>
            <w:tcW w:w="983" w:type="dxa"/>
            <w:vAlign w:val="center"/>
          </w:tcPr>
          <w:p>
            <w:pPr>
              <w:jc w:val="center"/>
              <w:rPr>
                <w:rFonts w:ascii="Times New Roman" w:hAnsi="Times New Roman" w:cs="Times New Roman"/>
              </w:rPr>
            </w:pPr>
            <w:r>
              <w:rPr>
                <w:rFonts w:ascii="Times New Roman" w:hAnsi="Times New Roman" w:cs="Times New Roman"/>
              </w:rPr>
              <w:t>/</w:t>
            </w:r>
          </w:p>
        </w:tc>
        <w:tc>
          <w:tcPr>
            <w:tcW w:w="1116" w:type="dxa"/>
            <w:vAlign w:val="center"/>
          </w:tcPr>
          <w:p>
            <w:pPr>
              <w:jc w:val="center"/>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continue"/>
            <w:vAlign w:val="center"/>
          </w:tcPr>
          <w:p>
            <w:pPr>
              <w:jc w:val="center"/>
              <w:rPr>
                <w:rFonts w:ascii="Times New Roman" w:hAnsi="Times New Roman" w:cs="Times New Roman"/>
              </w:rPr>
            </w:pPr>
          </w:p>
        </w:tc>
        <w:tc>
          <w:tcPr>
            <w:tcW w:w="1135" w:type="dxa"/>
            <w:vAlign w:val="center"/>
          </w:tcPr>
          <w:p>
            <w:pPr>
              <w:jc w:val="center"/>
              <w:rPr>
                <w:rFonts w:ascii="Times New Roman" w:hAnsi="Times New Roman" w:cs="Times New Roman"/>
              </w:rPr>
            </w:pPr>
            <w:r>
              <w:rPr>
                <w:rFonts w:ascii="Times New Roman" w:hAnsi="Times New Roman" w:cs="Times New Roman"/>
              </w:rPr>
              <w:t>折算浓度</w:t>
            </w:r>
            <w:r>
              <w:rPr>
                <w:rFonts w:ascii="Times New Roman" w:hAnsi="Times New Roman" w:cs="Times New Roman"/>
                <w:szCs w:val="24"/>
              </w:rPr>
              <w:t>（mg/m³）</w:t>
            </w:r>
          </w:p>
        </w:tc>
        <w:tc>
          <w:tcPr>
            <w:tcW w:w="621" w:type="dxa"/>
            <w:vAlign w:val="center"/>
          </w:tcPr>
          <w:p>
            <w:pPr>
              <w:jc w:val="center"/>
              <w:rPr>
                <w:rFonts w:ascii="Times New Roman" w:hAnsi="Times New Roman" w:cs="Times New Roman"/>
              </w:rPr>
            </w:pPr>
            <w:r>
              <w:rPr>
                <w:rFonts w:ascii="Times New Roman" w:hAnsi="Times New Roman" w:cs="Times New Roman"/>
              </w:rPr>
              <w:t>9.56</w:t>
            </w:r>
          </w:p>
        </w:tc>
        <w:tc>
          <w:tcPr>
            <w:tcW w:w="628" w:type="dxa"/>
            <w:vAlign w:val="center"/>
          </w:tcPr>
          <w:p>
            <w:pPr>
              <w:jc w:val="center"/>
              <w:rPr>
                <w:rFonts w:ascii="Times New Roman" w:hAnsi="Times New Roman" w:cs="Times New Roman"/>
              </w:rPr>
            </w:pPr>
            <w:r>
              <w:rPr>
                <w:rFonts w:ascii="Times New Roman" w:hAnsi="Times New Roman" w:cs="Times New Roman"/>
              </w:rPr>
              <w:t>9.77</w:t>
            </w:r>
          </w:p>
        </w:tc>
        <w:tc>
          <w:tcPr>
            <w:tcW w:w="614" w:type="dxa"/>
            <w:vAlign w:val="center"/>
          </w:tcPr>
          <w:p>
            <w:pPr>
              <w:jc w:val="center"/>
              <w:rPr>
                <w:rFonts w:ascii="Times New Roman" w:hAnsi="Times New Roman" w:cs="Times New Roman"/>
              </w:rPr>
            </w:pPr>
            <w:r>
              <w:rPr>
                <w:rFonts w:ascii="Times New Roman" w:hAnsi="Times New Roman" w:cs="Times New Roman"/>
              </w:rPr>
              <w:t>9.60</w:t>
            </w:r>
          </w:p>
        </w:tc>
        <w:tc>
          <w:tcPr>
            <w:tcW w:w="611" w:type="dxa"/>
            <w:vAlign w:val="center"/>
          </w:tcPr>
          <w:p>
            <w:pPr>
              <w:jc w:val="center"/>
              <w:rPr>
                <w:rFonts w:ascii="Times New Roman" w:hAnsi="Times New Roman" w:cs="Times New Roman"/>
              </w:rPr>
            </w:pPr>
            <w:r>
              <w:rPr>
                <w:rFonts w:ascii="Times New Roman" w:hAnsi="Times New Roman" w:cs="Times New Roman"/>
              </w:rPr>
              <w:t>9.65</w:t>
            </w:r>
          </w:p>
        </w:tc>
        <w:tc>
          <w:tcPr>
            <w:tcW w:w="607" w:type="dxa"/>
            <w:vAlign w:val="center"/>
          </w:tcPr>
          <w:p>
            <w:pPr>
              <w:jc w:val="center"/>
              <w:rPr>
                <w:rFonts w:ascii="Times New Roman" w:hAnsi="Times New Roman" w:cs="Times New Roman"/>
              </w:rPr>
            </w:pPr>
            <w:r>
              <w:rPr>
                <w:rFonts w:ascii="Times New Roman" w:hAnsi="Times New Roman" w:cs="Times New Roman"/>
              </w:rPr>
              <w:t>9.37</w:t>
            </w:r>
          </w:p>
        </w:tc>
        <w:tc>
          <w:tcPr>
            <w:tcW w:w="665" w:type="dxa"/>
            <w:vAlign w:val="center"/>
          </w:tcPr>
          <w:p>
            <w:pPr>
              <w:jc w:val="center"/>
              <w:rPr>
                <w:rFonts w:ascii="Times New Roman" w:hAnsi="Times New Roman" w:cs="Times New Roman"/>
              </w:rPr>
            </w:pPr>
            <w:r>
              <w:rPr>
                <w:rFonts w:ascii="Times New Roman" w:hAnsi="Times New Roman" w:cs="Times New Roman"/>
              </w:rPr>
              <w:t>9.13</w:t>
            </w:r>
          </w:p>
        </w:tc>
        <w:tc>
          <w:tcPr>
            <w:tcW w:w="585" w:type="dxa"/>
            <w:vAlign w:val="center"/>
          </w:tcPr>
          <w:p>
            <w:pPr>
              <w:jc w:val="center"/>
              <w:rPr>
                <w:rFonts w:ascii="Times New Roman" w:hAnsi="Times New Roman" w:cs="Times New Roman"/>
              </w:rPr>
            </w:pPr>
            <w:r>
              <w:rPr>
                <w:rFonts w:ascii="Times New Roman" w:hAnsi="Times New Roman" w:cs="Times New Roman"/>
              </w:rPr>
              <w:t>9.39</w:t>
            </w:r>
          </w:p>
        </w:tc>
        <w:tc>
          <w:tcPr>
            <w:tcW w:w="611" w:type="dxa"/>
            <w:vAlign w:val="center"/>
          </w:tcPr>
          <w:p>
            <w:pPr>
              <w:jc w:val="center"/>
              <w:rPr>
                <w:rFonts w:ascii="Times New Roman" w:hAnsi="Times New Roman" w:cs="Times New Roman"/>
              </w:rPr>
            </w:pPr>
            <w:r>
              <w:rPr>
                <w:rFonts w:ascii="Times New Roman" w:hAnsi="Times New Roman" w:cs="Times New Roman"/>
              </w:rPr>
              <w:t>9.50</w:t>
            </w:r>
          </w:p>
        </w:tc>
        <w:tc>
          <w:tcPr>
            <w:tcW w:w="983" w:type="dxa"/>
            <w:vAlign w:val="center"/>
          </w:tcPr>
          <w:p>
            <w:pPr>
              <w:jc w:val="center"/>
              <w:rPr>
                <w:rFonts w:ascii="Times New Roman" w:hAnsi="Times New Roman" w:cs="Times New Roman"/>
              </w:rPr>
            </w:pPr>
            <w:r>
              <w:rPr>
                <w:rFonts w:ascii="Times New Roman" w:hAnsi="Times New Roman" w:cs="Times New Roman"/>
              </w:rPr>
              <w:t>2000</w:t>
            </w:r>
          </w:p>
        </w:tc>
        <w:tc>
          <w:tcPr>
            <w:tcW w:w="1116" w:type="dxa"/>
            <w:vAlign w:val="center"/>
          </w:tcPr>
          <w:p>
            <w:pPr>
              <w:jc w:val="center"/>
              <w:rPr>
                <w:rFonts w:ascii="Times New Roman" w:hAnsi="Times New Roman" w:cs="Times New Roman"/>
              </w:rPr>
            </w:pPr>
            <w:r>
              <w:rPr>
                <w:rFonts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continue"/>
            <w:vAlign w:val="center"/>
          </w:tcPr>
          <w:p>
            <w:pPr>
              <w:jc w:val="center"/>
              <w:rPr>
                <w:rFonts w:ascii="Times New Roman" w:hAnsi="Times New Roman" w:cs="Times New Roman"/>
              </w:rPr>
            </w:pPr>
          </w:p>
        </w:tc>
        <w:tc>
          <w:tcPr>
            <w:tcW w:w="1135" w:type="dxa"/>
            <w:vAlign w:val="center"/>
          </w:tcPr>
          <w:p>
            <w:pPr>
              <w:jc w:val="center"/>
              <w:rPr>
                <w:rFonts w:ascii="Times New Roman" w:hAnsi="Times New Roman" w:cs="Times New Roman"/>
              </w:rPr>
            </w:pPr>
            <w:r>
              <w:rPr>
                <w:rFonts w:ascii="Times New Roman" w:hAnsi="Times New Roman" w:cs="Times New Roman"/>
                <w:szCs w:val="24"/>
              </w:rPr>
              <w:t>排放速率（kg/h）</w:t>
            </w:r>
          </w:p>
        </w:tc>
        <w:tc>
          <w:tcPr>
            <w:tcW w:w="621" w:type="dxa"/>
            <w:vAlign w:val="center"/>
          </w:tcPr>
          <w:p>
            <w:pPr>
              <w:jc w:val="center"/>
              <w:rPr>
                <w:rFonts w:ascii="Times New Roman" w:hAnsi="Times New Roman" w:cs="Times New Roman"/>
              </w:rPr>
            </w:pPr>
            <w:r>
              <w:rPr>
                <w:rFonts w:ascii="Times New Roman" w:hAnsi="Times New Roman" w:cs="Times New Roman"/>
              </w:rPr>
              <w:t>3.29</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28" w:type="dxa"/>
            <w:vAlign w:val="center"/>
          </w:tcPr>
          <w:p>
            <w:pPr>
              <w:jc w:val="center"/>
              <w:rPr>
                <w:rFonts w:ascii="Times New Roman" w:hAnsi="Times New Roman" w:cs="Times New Roman"/>
              </w:rPr>
            </w:pPr>
            <w:r>
              <w:rPr>
                <w:rFonts w:ascii="Times New Roman" w:hAnsi="Times New Roman" w:cs="Times New Roman"/>
              </w:rPr>
              <w:t>3.19</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14" w:type="dxa"/>
            <w:vAlign w:val="center"/>
          </w:tcPr>
          <w:p>
            <w:pPr>
              <w:jc w:val="center"/>
              <w:rPr>
                <w:rFonts w:ascii="Times New Roman" w:hAnsi="Times New Roman" w:cs="Times New Roman"/>
              </w:rPr>
            </w:pPr>
            <w:r>
              <w:rPr>
                <w:rFonts w:ascii="Times New Roman" w:hAnsi="Times New Roman" w:cs="Times New Roman"/>
              </w:rPr>
              <w:t>3.39</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11" w:type="dxa"/>
            <w:vAlign w:val="center"/>
          </w:tcPr>
          <w:p>
            <w:pPr>
              <w:jc w:val="center"/>
              <w:rPr>
                <w:rFonts w:ascii="Times New Roman" w:hAnsi="Times New Roman" w:cs="Times New Roman"/>
              </w:rPr>
            </w:pPr>
            <w:r>
              <w:rPr>
                <w:rFonts w:ascii="Times New Roman" w:hAnsi="Times New Roman" w:cs="Times New Roman"/>
              </w:rPr>
              <w:t>3.81</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07" w:type="dxa"/>
            <w:vAlign w:val="center"/>
          </w:tcPr>
          <w:p>
            <w:pPr>
              <w:jc w:val="center"/>
              <w:rPr>
                <w:rFonts w:ascii="Times New Roman" w:hAnsi="Times New Roman" w:cs="Times New Roman"/>
              </w:rPr>
            </w:pPr>
            <w:r>
              <w:rPr>
                <w:rFonts w:ascii="Times New Roman" w:hAnsi="Times New Roman" w:cs="Times New Roman"/>
              </w:rPr>
              <w:t>3.26</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65" w:type="dxa"/>
            <w:vAlign w:val="center"/>
          </w:tcPr>
          <w:p>
            <w:pPr>
              <w:jc w:val="center"/>
              <w:rPr>
                <w:rFonts w:ascii="Times New Roman" w:hAnsi="Times New Roman" w:cs="Times New Roman"/>
              </w:rPr>
            </w:pPr>
            <w:r>
              <w:rPr>
                <w:rFonts w:ascii="Times New Roman" w:hAnsi="Times New Roman" w:cs="Times New Roman"/>
              </w:rPr>
              <w:t>3.47</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85" w:type="dxa"/>
            <w:vAlign w:val="center"/>
          </w:tcPr>
          <w:p>
            <w:pPr>
              <w:jc w:val="center"/>
              <w:rPr>
                <w:rFonts w:ascii="Times New Roman" w:hAnsi="Times New Roman" w:cs="Times New Roman"/>
              </w:rPr>
            </w:pPr>
            <w:r>
              <w:rPr>
                <w:rFonts w:ascii="Times New Roman" w:hAnsi="Times New Roman" w:cs="Times New Roman"/>
              </w:rPr>
              <w:t>3.54</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11" w:type="dxa"/>
            <w:vAlign w:val="center"/>
          </w:tcPr>
          <w:p>
            <w:pPr>
              <w:jc w:val="center"/>
              <w:rPr>
                <w:rFonts w:ascii="Times New Roman" w:hAnsi="Times New Roman" w:cs="Times New Roman"/>
              </w:rPr>
            </w:pPr>
            <w:r>
              <w:rPr>
                <w:rFonts w:ascii="Times New Roman" w:hAnsi="Times New Roman" w:cs="Times New Roman"/>
              </w:rPr>
              <w:t>3.56</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983" w:type="dxa"/>
            <w:vAlign w:val="center"/>
          </w:tcPr>
          <w:p>
            <w:pPr>
              <w:jc w:val="center"/>
              <w:rPr>
                <w:rFonts w:ascii="Times New Roman" w:hAnsi="Times New Roman" w:cs="Times New Roman"/>
              </w:rPr>
            </w:pPr>
            <w:r>
              <w:rPr>
                <w:rFonts w:ascii="Times New Roman" w:hAnsi="Times New Roman" w:cs="Times New Roman"/>
              </w:rPr>
              <w:t>/</w:t>
            </w:r>
          </w:p>
        </w:tc>
        <w:tc>
          <w:tcPr>
            <w:tcW w:w="1116" w:type="dxa"/>
            <w:vAlign w:val="center"/>
          </w:tcPr>
          <w:p>
            <w:pPr>
              <w:jc w:val="center"/>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continue"/>
            <w:vAlign w:val="center"/>
          </w:tcPr>
          <w:p>
            <w:pPr>
              <w:jc w:val="center"/>
              <w:rPr>
                <w:rFonts w:ascii="Times New Roman" w:hAnsi="Times New Roman" w:cs="Times New Roman"/>
              </w:rPr>
            </w:pPr>
          </w:p>
        </w:tc>
        <w:tc>
          <w:tcPr>
            <w:tcW w:w="1135" w:type="dxa"/>
            <w:vAlign w:val="center"/>
          </w:tcPr>
          <w:p>
            <w:pPr>
              <w:jc w:val="center"/>
              <w:rPr>
                <w:rFonts w:ascii="Times New Roman" w:hAnsi="Times New Roman" w:cs="Times New Roman"/>
                <w:szCs w:val="24"/>
              </w:rPr>
            </w:pPr>
            <w:r>
              <w:rPr>
                <w:rFonts w:ascii="Times New Roman" w:hAnsi="Times New Roman" w:cs="Times New Roman"/>
                <w:szCs w:val="24"/>
              </w:rPr>
              <w:t>排放总量（t/a）</w:t>
            </w:r>
          </w:p>
        </w:tc>
        <w:tc>
          <w:tcPr>
            <w:tcW w:w="7041" w:type="dxa"/>
            <w:gridSpan w:val="10"/>
            <w:vAlign w:val="center"/>
          </w:tcPr>
          <w:p>
            <w:pPr>
              <w:jc w:val="center"/>
              <w:rPr>
                <w:rFonts w:ascii="Times New Roman" w:hAnsi="Times New Roman" w:cs="Times New Roman"/>
              </w:rPr>
            </w:pPr>
            <w:r>
              <w:rPr>
                <w:rFonts w:ascii="Times New Roman" w:hAnsi="Times New Roman" w:cs="Times New Roman"/>
              </w:rPr>
              <w:t>0.2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restart"/>
            <w:vAlign w:val="center"/>
          </w:tcPr>
          <w:p>
            <w:pPr>
              <w:jc w:val="center"/>
              <w:rPr>
                <w:rFonts w:ascii="Times New Roman" w:hAnsi="Times New Roman" w:cs="Times New Roman"/>
              </w:rPr>
            </w:pPr>
            <w:r>
              <w:rPr>
                <w:rFonts w:ascii="Times New Roman" w:hAnsi="Times New Roman" w:cs="Times New Roman"/>
              </w:rPr>
              <w:t>锑及其化合物</w:t>
            </w:r>
          </w:p>
        </w:tc>
        <w:tc>
          <w:tcPr>
            <w:tcW w:w="1135" w:type="dxa"/>
            <w:vAlign w:val="center"/>
          </w:tcPr>
          <w:p>
            <w:pPr>
              <w:jc w:val="center"/>
              <w:rPr>
                <w:rFonts w:ascii="Times New Roman" w:hAnsi="Times New Roman" w:cs="Times New Roman"/>
              </w:rPr>
            </w:pPr>
            <w:r>
              <w:rPr>
                <w:rFonts w:ascii="Times New Roman" w:hAnsi="Times New Roman" w:cs="Times New Roman"/>
              </w:rPr>
              <w:t>排放浓度</w:t>
            </w:r>
            <w:r>
              <w:rPr>
                <w:rFonts w:ascii="Times New Roman" w:hAnsi="Times New Roman" w:cs="Times New Roman"/>
                <w:szCs w:val="24"/>
              </w:rPr>
              <w:t>（mg/m³）</w:t>
            </w:r>
          </w:p>
        </w:tc>
        <w:tc>
          <w:tcPr>
            <w:tcW w:w="621" w:type="dxa"/>
            <w:vAlign w:val="center"/>
          </w:tcPr>
          <w:p>
            <w:pPr>
              <w:jc w:val="center"/>
              <w:rPr>
                <w:rFonts w:ascii="Times New Roman" w:hAnsi="Times New Roman" w:cs="Times New Roman"/>
              </w:rPr>
            </w:pPr>
            <w:r>
              <w:rPr>
                <w:rFonts w:ascii="Times New Roman" w:hAnsi="Times New Roman" w:cs="Times New Roman"/>
              </w:rPr>
              <w:t>5.33</w:t>
            </w:r>
          </w:p>
        </w:tc>
        <w:tc>
          <w:tcPr>
            <w:tcW w:w="628" w:type="dxa"/>
            <w:vAlign w:val="center"/>
          </w:tcPr>
          <w:p>
            <w:pPr>
              <w:jc w:val="center"/>
              <w:rPr>
                <w:rFonts w:ascii="Times New Roman" w:hAnsi="Times New Roman" w:cs="Times New Roman"/>
              </w:rPr>
            </w:pPr>
            <w:r>
              <w:rPr>
                <w:rFonts w:ascii="Times New Roman" w:hAnsi="Times New Roman" w:cs="Times New Roman"/>
              </w:rPr>
              <w:t>4.28</w:t>
            </w:r>
          </w:p>
        </w:tc>
        <w:tc>
          <w:tcPr>
            <w:tcW w:w="614" w:type="dxa"/>
            <w:vAlign w:val="center"/>
          </w:tcPr>
          <w:p>
            <w:pPr>
              <w:jc w:val="center"/>
              <w:rPr>
                <w:rFonts w:ascii="Times New Roman" w:hAnsi="Times New Roman" w:cs="Times New Roman"/>
              </w:rPr>
            </w:pPr>
            <w:r>
              <w:rPr>
                <w:rFonts w:ascii="Times New Roman" w:hAnsi="Times New Roman" w:cs="Times New Roman"/>
              </w:rPr>
              <w:t>5.17</w:t>
            </w:r>
          </w:p>
        </w:tc>
        <w:tc>
          <w:tcPr>
            <w:tcW w:w="611" w:type="dxa"/>
            <w:vAlign w:val="center"/>
          </w:tcPr>
          <w:p>
            <w:pPr>
              <w:jc w:val="center"/>
              <w:rPr>
                <w:rFonts w:ascii="Times New Roman" w:hAnsi="Times New Roman" w:cs="Times New Roman"/>
              </w:rPr>
            </w:pPr>
            <w:r>
              <w:rPr>
                <w:rFonts w:ascii="Times New Roman" w:hAnsi="Times New Roman" w:cs="Times New Roman"/>
              </w:rPr>
              <w:t>4.06</w:t>
            </w:r>
          </w:p>
        </w:tc>
        <w:tc>
          <w:tcPr>
            <w:tcW w:w="607" w:type="dxa"/>
            <w:vAlign w:val="center"/>
          </w:tcPr>
          <w:p>
            <w:pPr>
              <w:jc w:val="center"/>
              <w:rPr>
                <w:rFonts w:ascii="Times New Roman" w:hAnsi="Times New Roman" w:cs="Times New Roman"/>
              </w:rPr>
            </w:pPr>
            <w:r>
              <w:rPr>
                <w:rFonts w:ascii="Times New Roman" w:hAnsi="Times New Roman" w:cs="Times New Roman"/>
              </w:rPr>
              <w:t>5.12</w:t>
            </w:r>
          </w:p>
        </w:tc>
        <w:tc>
          <w:tcPr>
            <w:tcW w:w="665" w:type="dxa"/>
            <w:vAlign w:val="center"/>
          </w:tcPr>
          <w:p>
            <w:pPr>
              <w:jc w:val="center"/>
              <w:rPr>
                <w:rFonts w:ascii="Times New Roman" w:hAnsi="Times New Roman" w:cs="Times New Roman"/>
              </w:rPr>
            </w:pPr>
            <w:r>
              <w:rPr>
                <w:rFonts w:ascii="Times New Roman" w:hAnsi="Times New Roman" w:cs="Times New Roman"/>
              </w:rPr>
              <w:t>4.08</w:t>
            </w:r>
          </w:p>
        </w:tc>
        <w:tc>
          <w:tcPr>
            <w:tcW w:w="585" w:type="dxa"/>
            <w:vAlign w:val="center"/>
          </w:tcPr>
          <w:p>
            <w:pPr>
              <w:jc w:val="center"/>
              <w:rPr>
                <w:rFonts w:ascii="Times New Roman" w:hAnsi="Times New Roman" w:cs="Times New Roman"/>
              </w:rPr>
            </w:pPr>
            <w:r>
              <w:rPr>
                <w:rFonts w:ascii="Times New Roman" w:hAnsi="Times New Roman" w:cs="Times New Roman"/>
              </w:rPr>
              <w:t>5.27</w:t>
            </w:r>
          </w:p>
        </w:tc>
        <w:tc>
          <w:tcPr>
            <w:tcW w:w="611" w:type="dxa"/>
            <w:vAlign w:val="center"/>
          </w:tcPr>
          <w:p>
            <w:pPr>
              <w:jc w:val="center"/>
              <w:rPr>
                <w:rFonts w:ascii="Times New Roman" w:hAnsi="Times New Roman" w:cs="Times New Roman"/>
              </w:rPr>
            </w:pPr>
            <w:r>
              <w:rPr>
                <w:rFonts w:ascii="Times New Roman" w:hAnsi="Times New Roman" w:cs="Times New Roman"/>
              </w:rPr>
              <w:t>5.04</w:t>
            </w:r>
          </w:p>
        </w:tc>
        <w:tc>
          <w:tcPr>
            <w:tcW w:w="983" w:type="dxa"/>
            <w:vAlign w:val="center"/>
          </w:tcPr>
          <w:p>
            <w:pPr>
              <w:jc w:val="center"/>
              <w:rPr>
                <w:rFonts w:ascii="Times New Roman" w:hAnsi="Times New Roman" w:cs="Times New Roman"/>
              </w:rPr>
            </w:pPr>
            <w:r>
              <w:rPr>
                <w:rFonts w:ascii="Times New Roman" w:hAnsi="Times New Roman" w:cs="Times New Roman"/>
              </w:rPr>
              <w:t>/</w:t>
            </w:r>
          </w:p>
        </w:tc>
        <w:tc>
          <w:tcPr>
            <w:tcW w:w="1116" w:type="dxa"/>
            <w:vAlign w:val="center"/>
          </w:tcPr>
          <w:p>
            <w:pPr>
              <w:jc w:val="center"/>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continue"/>
            <w:vAlign w:val="center"/>
          </w:tcPr>
          <w:p>
            <w:pPr>
              <w:jc w:val="center"/>
              <w:rPr>
                <w:rFonts w:ascii="Times New Roman" w:hAnsi="Times New Roman" w:cs="Times New Roman"/>
              </w:rPr>
            </w:pPr>
          </w:p>
        </w:tc>
        <w:tc>
          <w:tcPr>
            <w:tcW w:w="1135" w:type="dxa"/>
            <w:vAlign w:val="center"/>
          </w:tcPr>
          <w:p>
            <w:pPr>
              <w:jc w:val="center"/>
              <w:rPr>
                <w:rFonts w:ascii="Times New Roman" w:hAnsi="Times New Roman" w:cs="Times New Roman"/>
              </w:rPr>
            </w:pPr>
            <w:r>
              <w:rPr>
                <w:rFonts w:ascii="Times New Roman" w:hAnsi="Times New Roman" w:cs="Times New Roman"/>
              </w:rPr>
              <w:t>折算浓度</w:t>
            </w:r>
            <w:r>
              <w:rPr>
                <w:rFonts w:ascii="Times New Roman" w:hAnsi="Times New Roman" w:cs="Times New Roman"/>
                <w:szCs w:val="24"/>
              </w:rPr>
              <w:t>（mg/m³）</w:t>
            </w:r>
          </w:p>
        </w:tc>
        <w:tc>
          <w:tcPr>
            <w:tcW w:w="621" w:type="dxa"/>
            <w:vAlign w:val="center"/>
          </w:tcPr>
          <w:p>
            <w:pPr>
              <w:jc w:val="center"/>
              <w:rPr>
                <w:rFonts w:ascii="Times New Roman" w:hAnsi="Times New Roman" w:cs="Times New Roman"/>
              </w:rPr>
            </w:pPr>
            <w:r>
              <w:rPr>
                <w:rFonts w:ascii="Times New Roman" w:hAnsi="Times New Roman" w:cs="Times New Roman"/>
              </w:rPr>
              <w:t>7.72</w:t>
            </w:r>
          </w:p>
        </w:tc>
        <w:tc>
          <w:tcPr>
            <w:tcW w:w="628" w:type="dxa"/>
            <w:vAlign w:val="center"/>
          </w:tcPr>
          <w:p>
            <w:pPr>
              <w:jc w:val="center"/>
              <w:rPr>
                <w:rFonts w:ascii="Times New Roman" w:hAnsi="Times New Roman" w:cs="Times New Roman"/>
              </w:rPr>
            </w:pPr>
            <w:r>
              <w:rPr>
                <w:rFonts w:ascii="Times New Roman" w:hAnsi="Times New Roman" w:cs="Times New Roman"/>
              </w:rPr>
              <w:t>6.58</w:t>
            </w:r>
          </w:p>
        </w:tc>
        <w:tc>
          <w:tcPr>
            <w:tcW w:w="614" w:type="dxa"/>
            <w:vAlign w:val="center"/>
          </w:tcPr>
          <w:p>
            <w:pPr>
              <w:jc w:val="center"/>
              <w:rPr>
                <w:rFonts w:ascii="Times New Roman" w:hAnsi="Times New Roman" w:cs="Times New Roman"/>
              </w:rPr>
            </w:pPr>
            <w:r>
              <w:rPr>
                <w:rFonts w:ascii="Times New Roman" w:hAnsi="Times New Roman" w:cs="Times New Roman"/>
              </w:rPr>
              <w:t>7.72</w:t>
            </w:r>
          </w:p>
        </w:tc>
        <w:tc>
          <w:tcPr>
            <w:tcW w:w="611" w:type="dxa"/>
            <w:vAlign w:val="center"/>
          </w:tcPr>
          <w:p>
            <w:pPr>
              <w:jc w:val="center"/>
              <w:rPr>
                <w:rFonts w:ascii="Times New Roman" w:hAnsi="Times New Roman" w:cs="Times New Roman"/>
              </w:rPr>
            </w:pPr>
            <w:r>
              <w:rPr>
                <w:rFonts w:ascii="Times New Roman" w:hAnsi="Times New Roman" w:cs="Times New Roman"/>
              </w:rPr>
              <w:t>5.72</w:t>
            </w:r>
          </w:p>
        </w:tc>
        <w:tc>
          <w:tcPr>
            <w:tcW w:w="607" w:type="dxa"/>
            <w:vAlign w:val="center"/>
          </w:tcPr>
          <w:p>
            <w:pPr>
              <w:jc w:val="center"/>
              <w:rPr>
                <w:rFonts w:ascii="Times New Roman" w:hAnsi="Times New Roman" w:cs="Times New Roman"/>
              </w:rPr>
            </w:pPr>
            <w:r>
              <w:rPr>
                <w:rFonts w:ascii="Times New Roman" w:hAnsi="Times New Roman" w:cs="Times New Roman"/>
              </w:rPr>
              <w:t>7.88</w:t>
            </w:r>
          </w:p>
        </w:tc>
        <w:tc>
          <w:tcPr>
            <w:tcW w:w="665" w:type="dxa"/>
            <w:vAlign w:val="center"/>
          </w:tcPr>
          <w:p>
            <w:pPr>
              <w:jc w:val="center"/>
              <w:rPr>
                <w:rFonts w:ascii="Times New Roman" w:hAnsi="Times New Roman" w:cs="Times New Roman"/>
              </w:rPr>
            </w:pPr>
            <w:r>
              <w:rPr>
                <w:rFonts w:ascii="Times New Roman" w:hAnsi="Times New Roman" w:cs="Times New Roman"/>
              </w:rPr>
              <w:t>5.67</w:t>
            </w:r>
          </w:p>
        </w:tc>
        <w:tc>
          <w:tcPr>
            <w:tcW w:w="585" w:type="dxa"/>
            <w:vAlign w:val="center"/>
          </w:tcPr>
          <w:p>
            <w:pPr>
              <w:jc w:val="center"/>
              <w:rPr>
                <w:rFonts w:ascii="Times New Roman" w:hAnsi="Times New Roman" w:cs="Times New Roman"/>
              </w:rPr>
            </w:pPr>
            <w:r>
              <w:rPr>
                <w:rFonts w:ascii="Times New Roman" w:hAnsi="Times New Roman" w:cs="Times New Roman"/>
              </w:rPr>
              <w:t>7.64</w:t>
            </w:r>
          </w:p>
        </w:tc>
        <w:tc>
          <w:tcPr>
            <w:tcW w:w="611" w:type="dxa"/>
            <w:vAlign w:val="center"/>
          </w:tcPr>
          <w:p>
            <w:pPr>
              <w:jc w:val="center"/>
              <w:rPr>
                <w:rFonts w:ascii="Times New Roman" w:hAnsi="Times New Roman" w:cs="Times New Roman"/>
              </w:rPr>
            </w:pPr>
            <w:r>
              <w:rPr>
                <w:rFonts w:ascii="Times New Roman" w:hAnsi="Times New Roman" w:cs="Times New Roman"/>
              </w:rPr>
              <w:t>7.64</w:t>
            </w:r>
          </w:p>
        </w:tc>
        <w:tc>
          <w:tcPr>
            <w:tcW w:w="983" w:type="dxa"/>
            <w:vAlign w:val="center"/>
          </w:tcPr>
          <w:p>
            <w:pPr>
              <w:jc w:val="center"/>
              <w:rPr>
                <w:rFonts w:ascii="Times New Roman" w:hAnsi="Times New Roman" w:cs="Times New Roman"/>
              </w:rPr>
            </w:pPr>
            <w:r>
              <w:rPr>
                <w:rFonts w:ascii="Times New Roman" w:hAnsi="Times New Roman" w:cs="Times New Roman"/>
              </w:rPr>
              <w:t>2000</w:t>
            </w:r>
          </w:p>
        </w:tc>
        <w:tc>
          <w:tcPr>
            <w:tcW w:w="1116" w:type="dxa"/>
            <w:vAlign w:val="center"/>
          </w:tcPr>
          <w:p>
            <w:pPr>
              <w:jc w:val="center"/>
              <w:rPr>
                <w:rFonts w:ascii="Times New Roman" w:hAnsi="Times New Roman" w:cs="Times New Roman"/>
              </w:rPr>
            </w:pPr>
            <w:r>
              <w:rPr>
                <w:rFonts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continue"/>
            <w:vAlign w:val="center"/>
          </w:tcPr>
          <w:p>
            <w:pPr>
              <w:jc w:val="center"/>
              <w:rPr>
                <w:rFonts w:ascii="Times New Roman" w:hAnsi="Times New Roman" w:cs="Times New Roman"/>
              </w:rPr>
            </w:pPr>
          </w:p>
        </w:tc>
        <w:tc>
          <w:tcPr>
            <w:tcW w:w="1135" w:type="dxa"/>
            <w:vAlign w:val="center"/>
          </w:tcPr>
          <w:p>
            <w:pPr>
              <w:jc w:val="center"/>
              <w:rPr>
                <w:rFonts w:ascii="Times New Roman" w:hAnsi="Times New Roman" w:cs="Times New Roman"/>
              </w:rPr>
            </w:pPr>
            <w:r>
              <w:rPr>
                <w:rFonts w:ascii="Times New Roman" w:hAnsi="Times New Roman" w:cs="Times New Roman"/>
                <w:szCs w:val="24"/>
              </w:rPr>
              <w:t>排放速率（kg/h）</w:t>
            </w:r>
          </w:p>
        </w:tc>
        <w:tc>
          <w:tcPr>
            <w:tcW w:w="621" w:type="dxa"/>
            <w:vAlign w:val="center"/>
          </w:tcPr>
          <w:p>
            <w:pPr>
              <w:jc w:val="center"/>
              <w:rPr>
                <w:rFonts w:ascii="Times New Roman" w:hAnsi="Times New Roman" w:cs="Times New Roman"/>
              </w:rPr>
            </w:pPr>
            <w:r>
              <w:rPr>
                <w:rFonts w:ascii="Times New Roman" w:hAnsi="Times New Roman" w:cs="Times New Roman"/>
              </w:rPr>
              <w:t>2.65</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28" w:type="dxa"/>
            <w:vAlign w:val="center"/>
          </w:tcPr>
          <w:p>
            <w:pPr>
              <w:jc w:val="center"/>
              <w:rPr>
                <w:rFonts w:ascii="Times New Roman" w:hAnsi="Times New Roman" w:cs="Times New Roman"/>
              </w:rPr>
            </w:pPr>
            <w:r>
              <w:rPr>
                <w:rFonts w:ascii="Times New Roman" w:hAnsi="Times New Roman" w:cs="Times New Roman"/>
              </w:rPr>
              <w:t>2.15</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14" w:type="dxa"/>
            <w:vAlign w:val="center"/>
          </w:tcPr>
          <w:p>
            <w:pPr>
              <w:jc w:val="center"/>
              <w:rPr>
                <w:rFonts w:ascii="Times New Roman" w:hAnsi="Times New Roman" w:cs="Times New Roman"/>
              </w:rPr>
            </w:pPr>
            <w:r>
              <w:rPr>
                <w:rFonts w:ascii="Times New Roman" w:hAnsi="Times New Roman" w:cs="Times New Roman"/>
              </w:rPr>
              <w:t>2.73</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11" w:type="dxa"/>
            <w:vAlign w:val="center"/>
          </w:tcPr>
          <w:p>
            <w:pPr>
              <w:jc w:val="center"/>
              <w:rPr>
                <w:rFonts w:ascii="Times New Roman" w:hAnsi="Times New Roman" w:cs="Times New Roman"/>
              </w:rPr>
            </w:pPr>
            <w:r>
              <w:rPr>
                <w:rFonts w:ascii="Times New Roman" w:hAnsi="Times New Roman" w:cs="Times New Roman"/>
              </w:rPr>
              <w:t>2.26</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07" w:type="dxa"/>
            <w:vAlign w:val="center"/>
          </w:tcPr>
          <w:p>
            <w:pPr>
              <w:jc w:val="center"/>
              <w:rPr>
                <w:rFonts w:ascii="Times New Roman" w:hAnsi="Times New Roman" w:cs="Times New Roman"/>
              </w:rPr>
            </w:pPr>
            <w:r>
              <w:rPr>
                <w:rFonts w:ascii="Times New Roman" w:hAnsi="Times New Roman" w:cs="Times New Roman"/>
              </w:rPr>
              <w:t>2.74</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65" w:type="dxa"/>
            <w:vAlign w:val="center"/>
          </w:tcPr>
          <w:p>
            <w:pPr>
              <w:jc w:val="center"/>
              <w:rPr>
                <w:rFonts w:ascii="Times New Roman" w:hAnsi="Times New Roman" w:cs="Times New Roman"/>
              </w:rPr>
            </w:pPr>
            <w:r>
              <w:rPr>
                <w:rFonts w:ascii="Times New Roman" w:hAnsi="Times New Roman" w:cs="Times New Roman"/>
              </w:rPr>
              <w:t>2.16</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85" w:type="dxa"/>
            <w:vAlign w:val="center"/>
          </w:tcPr>
          <w:p>
            <w:pPr>
              <w:jc w:val="center"/>
              <w:rPr>
                <w:rFonts w:ascii="Times New Roman" w:hAnsi="Times New Roman" w:cs="Times New Roman"/>
              </w:rPr>
            </w:pPr>
            <w:r>
              <w:rPr>
                <w:rFonts w:ascii="Times New Roman" w:hAnsi="Times New Roman" w:cs="Times New Roman"/>
              </w:rPr>
              <w:t>2.88</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11" w:type="dxa"/>
            <w:vAlign w:val="center"/>
          </w:tcPr>
          <w:p>
            <w:pPr>
              <w:jc w:val="center"/>
              <w:rPr>
                <w:rFonts w:ascii="Times New Roman" w:hAnsi="Times New Roman" w:cs="Times New Roman"/>
              </w:rPr>
            </w:pPr>
            <w:r>
              <w:rPr>
                <w:rFonts w:ascii="Times New Roman" w:hAnsi="Times New Roman" w:cs="Times New Roman"/>
              </w:rPr>
              <w:t>2.86</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983" w:type="dxa"/>
            <w:vAlign w:val="center"/>
          </w:tcPr>
          <w:p>
            <w:pPr>
              <w:jc w:val="center"/>
              <w:rPr>
                <w:rFonts w:ascii="Times New Roman" w:hAnsi="Times New Roman" w:cs="Times New Roman"/>
              </w:rPr>
            </w:pPr>
            <w:r>
              <w:rPr>
                <w:rFonts w:ascii="Times New Roman" w:hAnsi="Times New Roman" w:cs="Times New Roman"/>
              </w:rPr>
              <w:t>/</w:t>
            </w:r>
          </w:p>
        </w:tc>
        <w:tc>
          <w:tcPr>
            <w:tcW w:w="1116" w:type="dxa"/>
            <w:vAlign w:val="center"/>
          </w:tcPr>
          <w:p>
            <w:pPr>
              <w:jc w:val="center"/>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continue"/>
            <w:vAlign w:val="center"/>
          </w:tcPr>
          <w:p>
            <w:pPr>
              <w:jc w:val="center"/>
              <w:rPr>
                <w:rFonts w:ascii="Times New Roman" w:hAnsi="Times New Roman" w:cs="Times New Roman"/>
              </w:rPr>
            </w:pPr>
          </w:p>
        </w:tc>
        <w:tc>
          <w:tcPr>
            <w:tcW w:w="1135" w:type="dxa"/>
            <w:vAlign w:val="center"/>
          </w:tcPr>
          <w:p>
            <w:pPr>
              <w:jc w:val="center"/>
              <w:rPr>
                <w:rFonts w:ascii="Times New Roman" w:hAnsi="Times New Roman" w:cs="Times New Roman"/>
                <w:szCs w:val="24"/>
              </w:rPr>
            </w:pPr>
            <w:r>
              <w:rPr>
                <w:rFonts w:ascii="Times New Roman" w:hAnsi="Times New Roman" w:cs="Times New Roman"/>
                <w:szCs w:val="24"/>
              </w:rPr>
              <w:t>排放总量（t/a）</w:t>
            </w:r>
          </w:p>
        </w:tc>
        <w:tc>
          <w:tcPr>
            <w:tcW w:w="7041" w:type="dxa"/>
            <w:gridSpan w:val="10"/>
            <w:vAlign w:val="center"/>
          </w:tcPr>
          <w:p>
            <w:pPr>
              <w:jc w:val="center"/>
              <w:rPr>
                <w:rFonts w:ascii="Times New Roman" w:hAnsi="Times New Roman" w:cs="Times New Roman"/>
              </w:rPr>
            </w:pPr>
            <w:r>
              <w:rPr>
                <w:rFonts w:ascii="Times New Roman" w:hAnsi="Times New Roman" w:cs="Times New Roman"/>
              </w:rPr>
              <w:t>0.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restart"/>
            <w:vAlign w:val="center"/>
          </w:tcPr>
          <w:p>
            <w:pPr>
              <w:jc w:val="center"/>
              <w:rPr>
                <w:rFonts w:ascii="Times New Roman" w:hAnsi="Times New Roman" w:cs="Times New Roman"/>
              </w:rPr>
            </w:pPr>
            <w:r>
              <w:rPr>
                <w:rFonts w:ascii="Times New Roman" w:hAnsi="Times New Roman" w:cs="Times New Roman"/>
              </w:rPr>
              <w:t>铜及其化合物</w:t>
            </w:r>
          </w:p>
        </w:tc>
        <w:tc>
          <w:tcPr>
            <w:tcW w:w="1135" w:type="dxa"/>
            <w:vAlign w:val="center"/>
          </w:tcPr>
          <w:p>
            <w:pPr>
              <w:jc w:val="center"/>
              <w:rPr>
                <w:rFonts w:ascii="Times New Roman" w:hAnsi="Times New Roman" w:cs="Times New Roman"/>
              </w:rPr>
            </w:pPr>
            <w:r>
              <w:rPr>
                <w:rFonts w:ascii="Times New Roman" w:hAnsi="Times New Roman" w:cs="Times New Roman"/>
              </w:rPr>
              <w:t>排放浓度</w:t>
            </w:r>
            <w:r>
              <w:rPr>
                <w:rFonts w:ascii="Times New Roman" w:hAnsi="Times New Roman" w:cs="Times New Roman"/>
                <w:szCs w:val="24"/>
              </w:rPr>
              <w:t>（mg/m³）</w:t>
            </w:r>
          </w:p>
        </w:tc>
        <w:tc>
          <w:tcPr>
            <w:tcW w:w="621" w:type="dxa"/>
            <w:vAlign w:val="center"/>
          </w:tcPr>
          <w:p>
            <w:pPr>
              <w:jc w:val="center"/>
              <w:rPr>
                <w:rFonts w:ascii="Times New Roman" w:hAnsi="Times New Roman" w:cs="Times New Roman"/>
              </w:rPr>
            </w:pPr>
            <w:r>
              <w:rPr>
                <w:rFonts w:ascii="Times New Roman" w:hAnsi="Times New Roman" w:cs="Times New Roman"/>
              </w:rPr>
              <w:t>33.6</w:t>
            </w:r>
          </w:p>
        </w:tc>
        <w:tc>
          <w:tcPr>
            <w:tcW w:w="628" w:type="dxa"/>
            <w:vAlign w:val="center"/>
          </w:tcPr>
          <w:p>
            <w:pPr>
              <w:jc w:val="center"/>
              <w:rPr>
                <w:rFonts w:ascii="Times New Roman" w:hAnsi="Times New Roman" w:cs="Times New Roman"/>
              </w:rPr>
            </w:pPr>
            <w:r>
              <w:rPr>
                <w:rFonts w:ascii="Times New Roman" w:hAnsi="Times New Roman" w:cs="Times New Roman"/>
              </w:rPr>
              <w:t>35.8</w:t>
            </w:r>
          </w:p>
        </w:tc>
        <w:tc>
          <w:tcPr>
            <w:tcW w:w="614" w:type="dxa"/>
            <w:vAlign w:val="center"/>
          </w:tcPr>
          <w:p>
            <w:pPr>
              <w:jc w:val="center"/>
              <w:rPr>
                <w:rFonts w:ascii="Times New Roman" w:hAnsi="Times New Roman" w:cs="Times New Roman"/>
              </w:rPr>
            </w:pPr>
            <w:r>
              <w:rPr>
                <w:rFonts w:ascii="Times New Roman" w:hAnsi="Times New Roman" w:cs="Times New Roman"/>
              </w:rPr>
              <w:t>34.4</w:t>
            </w:r>
          </w:p>
        </w:tc>
        <w:tc>
          <w:tcPr>
            <w:tcW w:w="611" w:type="dxa"/>
            <w:vAlign w:val="center"/>
          </w:tcPr>
          <w:p>
            <w:pPr>
              <w:jc w:val="center"/>
              <w:rPr>
                <w:rFonts w:ascii="Times New Roman" w:hAnsi="Times New Roman" w:cs="Times New Roman"/>
              </w:rPr>
            </w:pPr>
            <w:r>
              <w:rPr>
                <w:rFonts w:ascii="Times New Roman" w:hAnsi="Times New Roman" w:cs="Times New Roman"/>
              </w:rPr>
              <w:t>36.9</w:t>
            </w:r>
          </w:p>
        </w:tc>
        <w:tc>
          <w:tcPr>
            <w:tcW w:w="607" w:type="dxa"/>
            <w:vAlign w:val="center"/>
          </w:tcPr>
          <w:p>
            <w:pPr>
              <w:jc w:val="center"/>
              <w:rPr>
                <w:rFonts w:ascii="Times New Roman" w:hAnsi="Times New Roman" w:cs="Times New Roman"/>
              </w:rPr>
            </w:pPr>
            <w:r>
              <w:rPr>
                <w:rFonts w:ascii="Times New Roman" w:hAnsi="Times New Roman" w:cs="Times New Roman"/>
              </w:rPr>
              <w:t>31.8</w:t>
            </w:r>
          </w:p>
        </w:tc>
        <w:tc>
          <w:tcPr>
            <w:tcW w:w="665" w:type="dxa"/>
            <w:vAlign w:val="center"/>
          </w:tcPr>
          <w:p>
            <w:pPr>
              <w:jc w:val="center"/>
              <w:rPr>
                <w:rFonts w:ascii="Times New Roman" w:hAnsi="Times New Roman" w:cs="Times New Roman"/>
              </w:rPr>
            </w:pPr>
            <w:r>
              <w:rPr>
                <w:rFonts w:ascii="Times New Roman" w:hAnsi="Times New Roman" w:cs="Times New Roman"/>
              </w:rPr>
              <w:t>32.5</w:t>
            </w:r>
          </w:p>
        </w:tc>
        <w:tc>
          <w:tcPr>
            <w:tcW w:w="585" w:type="dxa"/>
            <w:vAlign w:val="center"/>
          </w:tcPr>
          <w:p>
            <w:pPr>
              <w:jc w:val="center"/>
              <w:rPr>
                <w:rFonts w:ascii="Times New Roman" w:hAnsi="Times New Roman" w:cs="Times New Roman"/>
              </w:rPr>
            </w:pPr>
            <w:r>
              <w:rPr>
                <w:rFonts w:ascii="Times New Roman" w:hAnsi="Times New Roman" w:cs="Times New Roman"/>
              </w:rPr>
              <w:t>33.7</w:t>
            </w:r>
          </w:p>
        </w:tc>
        <w:tc>
          <w:tcPr>
            <w:tcW w:w="611" w:type="dxa"/>
            <w:vAlign w:val="center"/>
          </w:tcPr>
          <w:p>
            <w:pPr>
              <w:jc w:val="center"/>
              <w:rPr>
                <w:rFonts w:ascii="Times New Roman" w:hAnsi="Times New Roman" w:cs="Times New Roman"/>
              </w:rPr>
            </w:pPr>
            <w:r>
              <w:rPr>
                <w:rFonts w:ascii="Times New Roman" w:hAnsi="Times New Roman" w:cs="Times New Roman"/>
              </w:rPr>
              <w:t>32.4</w:t>
            </w:r>
          </w:p>
        </w:tc>
        <w:tc>
          <w:tcPr>
            <w:tcW w:w="983" w:type="dxa"/>
            <w:vAlign w:val="center"/>
          </w:tcPr>
          <w:p>
            <w:pPr>
              <w:jc w:val="center"/>
              <w:rPr>
                <w:rFonts w:ascii="Times New Roman" w:hAnsi="Times New Roman" w:cs="Times New Roman"/>
              </w:rPr>
            </w:pPr>
            <w:r>
              <w:rPr>
                <w:rFonts w:ascii="Times New Roman" w:hAnsi="Times New Roman" w:cs="Times New Roman"/>
              </w:rPr>
              <w:t>/</w:t>
            </w:r>
          </w:p>
        </w:tc>
        <w:tc>
          <w:tcPr>
            <w:tcW w:w="1116" w:type="dxa"/>
            <w:vAlign w:val="center"/>
          </w:tcPr>
          <w:p>
            <w:pPr>
              <w:jc w:val="center"/>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continue"/>
            <w:vAlign w:val="center"/>
          </w:tcPr>
          <w:p>
            <w:pPr>
              <w:jc w:val="center"/>
              <w:rPr>
                <w:rFonts w:ascii="Times New Roman" w:hAnsi="Times New Roman" w:cs="Times New Roman"/>
              </w:rPr>
            </w:pPr>
          </w:p>
        </w:tc>
        <w:tc>
          <w:tcPr>
            <w:tcW w:w="1135" w:type="dxa"/>
            <w:vAlign w:val="center"/>
          </w:tcPr>
          <w:p>
            <w:pPr>
              <w:jc w:val="center"/>
              <w:rPr>
                <w:rFonts w:ascii="Times New Roman" w:hAnsi="Times New Roman" w:cs="Times New Roman"/>
              </w:rPr>
            </w:pPr>
            <w:r>
              <w:rPr>
                <w:rFonts w:ascii="Times New Roman" w:hAnsi="Times New Roman" w:cs="Times New Roman"/>
              </w:rPr>
              <w:t>折算浓度</w:t>
            </w:r>
            <w:r>
              <w:rPr>
                <w:rFonts w:ascii="Times New Roman" w:hAnsi="Times New Roman" w:cs="Times New Roman"/>
                <w:szCs w:val="24"/>
              </w:rPr>
              <w:t>（mg/m³）</w:t>
            </w:r>
          </w:p>
        </w:tc>
        <w:tc>
          <w:tcPr>
            <w:tcW w:w="621" w:type="dxa"/>
            <w:vAlign w:val="center"/>
          </w:tcPr>
          <w:p>
            <w:pPr>
              <w:jc w:val="center"/>
              <w:rPr>
                <w:rFonts w:ascii="Times New Roman" w:hAnsi="Times New Roman" w:cs="Times New Roman"/>
              </w:rPr>
            </w:pPr>
            <w:r>
              <w:rPr>
                <w:rFonts w:ascii="Times New Roman" w:hAnsi="Times New Roman" w:cs="Times New Roman"/>
              </w:rPr>
              <w:t>48.7</w:t>
            </w:r>
          </w:p>
        </w:tc>
        <w:tc>
          <w:tcPr>
            <w:tcW w:w="628" w:type="dxa"/>
            <w:vAlign w:val="center"/>
          </w:tcPr>
          <w:p>
            <w:pPr>
              <w:jc w:val="center"/>
              <w:rPr>
                <w:rFonts w:ascii="Times New Roman" w:hAnsi="Times New Roman" w:cs="Times New Roman"/>
              </w:rPr>
            </w:pPr>
            <w:r>
              <w:rPr>
                <w:rFonts w:ascii="Times New Roman" w:hAnsi="Times New Roman" w:cs="Times New Roman"/>
              </w:rPr>
              <w:t>55.1</w:t>
            </w:r>
          </w:p>
        </w:tc>
        <w:tc>
          <w:tcPr>
            <w:tcW w:w="614" w:type="dxa"/>
            <w:vAlign w:val="center"/>
          </w:tcPr>
          <w:p>
            <w:pPr>
              <w:jc w:val="center"/>
              <w:rPr>
                <w:rFonts w:ascii="Times New Roman" w:hAnsi="Times New Roman" w:cs="Times New Roman"/>
              </w:rPr>
            </w:pPr>
            <w:r>
              <w:rPr>
                <w:rFonts w:ascii="Times New Roman" w:hAnsi="Times New Roman" w:cs="Times New Roman"/>
              </w:rPr>
              <w:t>51.3</w:t>
            </w:r>
          </w:p>
        </w:tc>
        <w:tc>
          <w:tcPr>
            <w:tcW w:w="611" w:type="dxa"/>
            <w:vAlign w:val="center"/>
          </w:tcPr>
          <w:p>
            <w:pPr>
              <w:jc w:val="center"/>
              <w:rPr>
                <w:rFonts w:ascii="Times New Roman" w:hAnsi="Times New Roman" w:cs="Times New Roman"/>
              </w:rPr>
            </w:pPr>
            <w:r>
              <w:rPr>
                <w:rFonts w:ascii="Times New Roman" w:hAnsi="Times New Roman" w:cs="Times New Roman"/>
              </w:rPr>
              <w:t>52.0</w:t>
            </w:r>
          </w:p>
        </w:tc>
        <w:tc>
          <w:tcPr>
            <w:tcW w:w="607" w:type="dxa"/>
            <w:vAlign w:val="center"/>
          </w:tcPr>
          <w:p>
            <w:pPr>
              <w:jc w:val="center"/>
              <w:rPr>
                <w:rFonts w:ascii="Times New Roman" w:hAnsi="Times New Roman" w:cs="Times New Roman"/>
              </w:rPr>
            </w:pPr>
            <w:r>
              <w:rPr>
                <w:rFonts w:ascii="Times New Roman" w:hAnsi="Times New Roman" w:cs="Times New Roman"/>
              </w:rPr>
              <w:t>48.9</w:t>
            </w:r>
          </w:p>
        </w:tc>
        <w:tc>
          <w:tcPr>
            <w:tcW w:w="665" w:type="dxa"/>
            <w:vAlign w:val="center"/>
          </w:tcPr>
          <w:p>
            <w:pPr>
              <w:jc w:val="center"/>
              <w:rPr>
                <w:rFonts w:ascii="Times New Roman" w:hAnsi="Times New Roman" w:cs="Times New Roman"/>
              </w:rPr>
            </w:pPr>
            <w:r>
              <w:rPr>
                <w:rFonts w:ascii="Times New Roman" w:hAnsi="Times New Roman" w:cs="Times New Roman"/>
              </w:rPr>
              <w:t>45.1</w:t>
            </w:r>
          </w:p>
        </w:tc>
        <w:tc>
          <w:tcPr>
            <w:tcW w:w="585" w:type="dxa"/>
            <w:vAlign w:val="center"/>
          </w:tcPr>
          <w:p>
            <w:pPr>
              <w:jc w:val="center"/>
              <w:rPr>
                <w:rFonts w:ascii="Times New Roman" w:hAnsi="Times New Roman" w:cs="Times New Roman"/>
              </w:rPr>
            </w:pPr>
            <w:r>
              <w:rPr>
                <w:rFonts w:ascii="Times New Roman" w:hAnsi="Times New Roman" w:cs="Times New Roman"/>
              </w:rPr>
              <w:t>48.8</w:t>
            </w:r>
          </w:p>
        </w:tc>
        <w:tc>
          <w:tcPr>
            <w:tcW w:w="611" w:type="dxa"/>
            <w:vAlign w:val="center"/>
          </w:tcPr>
          <w:p>
            <w:pPr>
              <w:jc w:val="center"/>
              <w:rPr>
                <w:rFonts w:ascii="Times New Roman" w:hAnsi="Times New Roman" w:cs="Times New Roman"/>
              </w:rPr>
            </w:pPr>
            <w:r>
              <w:rPr>
                <w:rFonts w:ascii="Times New Roman" w:hAnsi="Times New Roman" w:cs="Times New Roman"/>
              </w:rPr>
              <w:t>49.1</w:t>
            </w:r>
          </w:p>
        </w:tc>
        <w:tc>
          <w:tcPr>
            <w:tcW w:w="983" w:type="dxa"/>
            <w:vAlign w:val="center"/>
          </w:tcPr>
          <w:p>
            <w:pPr>
              <w:jc w:val="center"/>
              <w:rPr>
                <w:rFonts w:ascii="Times New Roman" w:hAnsi="Times New Roman" w:cs="Times New Roman"/>
              </w:rPr>
            </w:pPr>
            <w:r>
              <w:rPr>
                <w:rFonts w:ascii="Times New Roman" w:hAnsi="Times New Roman" w:cs="Times New Roman"/>
              </w:rPr>
              <w:t>2000</w:t>
            </w:r>
          </w:p>
        </w:tc>
        <w:tc>
          <w:tcPr>
            <w:tcW w:w="1116" w:type="dxa"/>
            <w:vAlign w:val="center"/>
          </w:tcPr>
          <w:p>
            <w:pPr>
              <w:jc w:val="center"/>
              <w:rPr>
                <w:rFonts w:ascii="Times New Roman" w:hAnsi="Times New Roman" w:cs="Times New Roman"/>
              </w:rPr>
            </w:pPr>
            <w:r>
              <w:rPr>
                <w:rFonts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continue"/>
            <w:vAlign w:val="center"/>
          </w:tcPr>
          <w:p>
            <w:pPr>
              <w:jc w:val="center"/>
              <w:rPr>
                <w:rFonts w:ascii="Times New Roman" w:hAnsi="Times New Roman" w:cs="Times New Roman"/>
              </w:rPr>
            </w:pPr>
          </w:p>
        </w:tc>
        <w:tc>
          <w:tcPr>
            <w:tcW w:w="1135" w:type="dxa"/>
            <w:vAlign w:val="center"/>
          </w:tcPr>
          <w:p>
            <w:pPr>
              <w:jc w:val="center"/>
              <w:rPr>
                <w:rFonts w:ascii="Times New Roman" w:hAnsi="Times New Roman" w:cs="Times New Roman"/>
              </w:rPr>
            </w:pPr>
            <w:r>
              <w:rPr>
                <w:rFonts w:ascii="Times New Roman" w:hAnsi="Times New Roman" w:cs="Times New Roman"/>
                <w:szCs w:val="24"/>
              </w:rPr>
              <w:t>排放速率（kg/h）</w:t>
            </w:r>
          </w:p>
        </w:tc>
        <w:tc>
          <w:tcPr>
            <w:tcW w:w="621" w:type="dxa"/>
            <w:vAlign w:val="center"/>
          </w:tcPr>
          <w:p>
            <w:pPr>
              <w:jc w:val="center"/>
              <w:rPr>
                <w:rFonts w:ascii="Times New Roman" w:hAnsi="Times New Roman" w:cs="Times New Roman"/>
              </w:rPr>
            </w:pPr>
            <w:r>
              <w:rPr>
                <w:rFonts w:ascii="Times New Roman" w:hAnsi="Times New Roman" w:cs="Times New Roman"/>
              </w:rPr>
              <w:t>0.167</w:t>
            </w:r>
          </w:p>
        </w:tc>
        <w:tc>
          <w:tcPr>
            <w:tcW w:w="628" w:type="dxa"/>
            <w:vAlign w:val="center"/>
          </w:tcPr>
          <w:p>
            <w:pPr>
              <w:jc w:val="center"/>
              <w:rPr>
                <w:rFonts w:ascii="Times New Roman" w:hAnsi="Times New Roman" w:cs="Times New Roman"/>
              </w:rPr>
            </w:pPr>
            <w:r>
              <w:rPr>
                <w:rFonts w:ascii="Times New Roman" w:hAnsi="Times New Roman" w:cs="Times New Roman"/>
              </w:rPr>
              <w:t>0.180</w:t>
            </w:r>
          </w:p>
        </w:tc>
        <w:tc>
          <w:tcPr>
            <w:tcW w:w="614" w:type="dxa"/>
            <w:vAlign w:val="center"/>
          </w:tcPr>
          <w:p>
            <w:pPr>
              <w:jc w:val="center"/>
              <w:rPr>
                <w:rFonts w:ascii="Times New Roman" w:hAnsi="Times New Roman" w:cs="Times New Roman"/>
              </w:rPr>
            </w:pPr>
            <w:r>
              <w:rPr>
                <w:rFonts w:ascii="Times New Roman" w:hAnsi="Times New Roman" w:cs="Times New Roman"/>
              </w:rPr>
              <w:t>0.181</w:t>
            </w:r>
          </w:p>
        </w:tc>
        <w:tc>
          <w:tcPr>
            <w:tcW w:w="611" w:type="dxa"/>
            <w:vAlign w:val="center"/>
          </w:tcPr>
          <w:p>
            <w:pPr>
              <w:jc w:val="center"/>
              <w:rPr>
                <w:rFonts w:ascii="Times New Roman" w:hAnsi="Times New Roman" w:cs="Times New Roman"/>
              </w:rPr>
            </w:pPr>
            <w:r>
              <w:rPr>
                <w:rFonts w:ascii="Times New Roman" w:hAnsi="Times New Roman" w:cs="Times New Roman"/>
              </w:rPr>
              <w:t>0.205</w:t>
            </w:r>
          </w:p>
        </w:tc>
        <w:tc>
          <w:tcPr>
            <w:tcW w:w="607" w:type="dxa"/>
            <w:vAlign w:val="center"/>
          </w:tcPr>
          <w:p>
            <w:pPr>
              <w:jc w:val="center"/>
              <w:rPr>
                <w:rFonts w:ascii="Times New Roman" w:hAnsi="Times New Roman" w:cs="Times New Roman"/>
              </w:rPr>
            </w:pPr>
            <w:r>
              <w:rPr>
                <w:rFonts w:ascii="Times New Roman" w:hAnsi="Times New Roman" w:cs="Times New Roman"/>
              </w:rPr>
              <w:t>0.170</w:t>
            </w:r>
          </w:p>
        </w:tc>
        <w:tc>
          <w:tcPr>
            <w:tcW w:w="665" w:type="dxa"/>
            <w:vAlign w:val="center"/>
          </w:tcPr>
          <w:p>
            <w:pPr>
              <w:jc w:val="center"/>
              <w:rPr>
                <w:rFonts w:ascii="Times New Roman" w:hAnsi="Times New Roman" w:cs="Times New Roman"/>
              </w:rPr>
            </w:pPr>
            <w:r>
              <w:rPr>
                <w:rFonts w:ascii="Times New Roman" w:hAnsi="Times New Roman" w:cs="Times New Roman"/>
              </w:rPr>
              <w:t>0.172</w:t>
            </w:r>
          </w:p>
        </w:tc>
        <w:tc>
          <w:tcPr>
            <w:tcW w:w="585" w:type="dxa"/>
            <w:vAlign w:val="center"/>
          </w:tcPr>
          <w:p>
            <w:pPr>
              <w:jc w:val="center"/>
              <w:rPr>
                <w:rFonts w:ascii="Times New Roman" w:hAnsi="Times New Roman" w:cs="Times New Roman"/>
              </w:rPr>
            </w:pPr>
            <w:r>
              <w:rPr>
                <w:rFonts w:ascii="Times New Roman" w:hAnsi="Times New Roman" w:cs="Times New Roman"/>
              </w:rPr>
              <w:t>0.184</w:t>
            </w:r>
          </w:p>
        </w:tc>
        <w:tc>
          <w:tcPr>
            <w:tcW w:w="611" w:type="dxa"/>
            <w:vAlign w:val="center"/>
          </w:tcPr>
          <w:p>
            <w:pPr>
              <w:jc w:val="center"/>
              <w:rPr>
                <w:rFonts w:ascii="Times New Roman" w:hAnsi="Times New Roman" w:cs="Times New Roman"/>
              </w:rPr>
            </w:pPr>
            <w:r>
              <w:rPr>
                <w:rFonts w:ascii="Times New Roman" w:hAnsi="Times New Roman" w:cs="Times New Roman"/>
              </w:rPr>
              <w:t>0.184</w:t>
            </w:r>
          </w:p>
        </w:tc>
        <w:tc>
          <w:tcPr>
            <w:tcW w:w="983" w:type="dxa"/>
            <w:vAlign w:val="center"/>
          </w:tcPr>
          <w:p>
            <w:pPr>
              <w:jc w:val="center"/>
              <w:rPr>
                <w:rFonts w:ascii="Times New Roman" w:hAnsi="Times New Roman" w:cs="Times New Roman"/>
              </w:rPr>
            </w:pPr>
            <w:r>
              <w:rPr>
                <w:rFonts w:ascii="Times New Roman" w:hAnsi="Times New Roman" w:cs="Times New Roman"/>
              </w:rPr>
              <w:t>/</w:t>
            </w:r>
          </w:p>
        </w:tc>
        <w:tc>
          <w:tcPr>
            <w:tcW w:w="1116" w:type="dxa"/>
            <w:vAlign w:val="center"/>
          </w:tcPr>
          <w:p>
            <w:pPr>
              <w:jc w:val="center"/>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continue"/>
            <w:vAlign w:val="center"/>
          </w:tcPr>
          <w:p>
            <w:pPr>
              <w:jc w:val="center"/>
              <w:rPr>
                <w:rFonts w:ascii="Times New Roman" w:hAnsi="Times New Roman" w:cs="Times New Roman"/>
              </w:rPr>
            </w:pPr>
          </w:p>
        </w:tc>
        <w:tc>
          <w:tcPr>
            <w:tcW w:w="1135" w:type="dxa"/>
            <w:vAlign w:val="center"/>
          </w:tcPr>
          <w:p>
            <w:pPr>
              <w:jc w:val="center"/>
              <w:rPr>
                <w:rFonts w:ascii="Times New Roman" w:hAnsi="Times New Roman" w:cs="Times New Roman"/>
                <w:szCs w:val="24"/>
              </w:rPr>
            </w:pPr>
            <w:r>
              <w:rPr>
                <w:rFonts w:ascii="Times New Roman" w:hAnsi="Times New Roman" w:cs="Times New Roman"/>
                <w:szCs w:val="24"/>
              </w:rPr>
              <w:t>排放总量（t/a）</w:t>
            </w:r>
          </w:p>
        </w:tc>
        <w:tc>
          <w:tcPr>
            <w:tcW w:w="7041" w:type="dxa"/>
            <w:gridSpan w:val="10"/>
            <w:vAlign w:val="center"/>
          </w:tcPr>
          <w:p>
            <w:pPr>
              <w:jc w:val="center"/>
              <w:rPr>
                <w:rFonts w:ascii="Times New Roman" w:hAnsi="Times New Roman" w:cs="Times New Roman"/>
              </w:rPr>
            </w:pPr>
            <w:r>
              <w:rPr>
                <w:rFonts w:ascii="Times New Roman" w:hAnsi="Times New Roman" w:cs="Times New Roman"/>
              </w:rPr>
              <w:t>1.5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restart"/>
            <w:vAlign w:val="center"/>
          </w:tcPr>
          <w:p>
            <w:pPr>
              <w:jc w:val="center"/>
              <w:rPr>
                <w:rFonts w:ascii="Times New Roman" w:hAnsi="Times New Roman" w:cs="Times New Roman"/>
              </w:rPr>
            </w:pPr>
            <w:r>
              <w:rPr>
                <w:rFonts w:ascii="Times New Roman" w:hAnsi="Times New Roman" w:cs="Times New Roman"/>
              </w:rPr>
              <w:t>锰及其化合物</w:t>
            </w:r>
          </w:p>
        </w:tc>
        <w:tc>
          <w:tcPr>
            <w:tcW w:w="1135" w:type="dxa"/>
            <w:vAlign w:val="center"/>
          </w:tcPr>
          <w:p>
            <w:pPr>
              <w:jc w:val="center"/>
              <w:rPr>
                <w:rFonts w:ascii="Times New Roman" w:hAnsi="Times New Roman" w:cs="Times New Roman"/>
                <w:szCs w:val="24"/>
              </w:rPr>
            </w:pPr>
            <w:r>
              <w:rPr>
                <w:rFonts w:ascii="Times New Roman" w:hAnsi="Times New Roman" w:cs="Times New Roman"/>
              </w:rPr>
              <w:t>排放浓度</w:t>
            </w:r>
            <w:r>
              <w:rPr>
                <w:rFonts w:ascii="Times New Roman" w:hAnsi="Times New Roman" w:cs="Times New Roman"/>
                <w:szCs w:val="24"/>
              </w:rPr>
              <w:t>（mg/m³）</w:t>
            </w:r>
          </w:p>
        </w:tc>
        <w:tc>
          <w:tcPr>
            <w:tcW w:w="621" w:type="dxa"/>
            <w:vAlign w:val="center"/>
          </w:tcPr>
          <w:p>
            <w:pPr>
              <w:jc w:val="center"/>
              <w:rPr>
                <w:rFonts w:ascii="Times New Roman" w:hAnsi="Times New Roman" w:cs="Times New Roman"/>
              </w:rPr>
            </w:pPr>
            <w:r>
              <w:rPr>
                <w:rFonts w:ascii="Times New Roman" w:hAnsi="Times New Roman" w:cs="Times New Roman"/>
              </w:rPr>
              <w:t>9.33</w:t>
            </w:r>
          </w:p>
        </w:tc>
        <w:tc>
          <w:tcPr>
            <w:tcW w:w="628" w:type="dxa"/>
            <w:vAlign w:val="center"/>
          </w:tcPr>
          <w:p>
            <w:pPr>
              <w:jc w:val="center"/>
              <w:rPr>
                <w:rFonts w:ascii="Times New Roman" w:hAnsi="Times New Roman" w:cs="Times New Roman"/>
              </w:rPr>
            </w:pPr>
            <w:r>
              <w:rPr>
                <w:rFonts w:ascii="Times New Roman" w:hAnsi="Times New Roman" w:cs="Times New Roman"/>
              </w:rPr>
              <w:t>7.45</w:t>
            </w:r>
          </w:p>
        </w:tc>
        <w:tc>
          <w:tcPr>
            <w:tcW w:w="614" w:type="dxa"/>
            <w:vAlign w:val="center"/>
          </w:tcPr>
          <w:p>
            <w:pPr>
              <w:jc w:val="center"/>
              <w:rPr>
                <w:rFonts w:ascii="Times New Roman" w:hAnsi="Times New Roman" w:cs="Times New Roman"/>
              </w:rPr>
            </w:pPr>
            <w:r>
              <w:rPr>
                <w:rFonts w:ascii="Times New Roman" w:hAnsi="Times New Roman" w:cs="Times New Roman"/>
              </w:rPr>
              <w:t>9.32</w:t>
            </w:r>
          </w:p>
        </w:tc>
        <w:tc>
          <w:tcPr>
            <w:tcW w:w="611" w:type="dxa"/>
            <w:vAlign w:val="center"/>
          </w:tcPr>
          <w:p>
            <w:pPr>
              <w:jc w:val="center"/>
              <w:rPr>
                <w:rFonts w:ascii="Times New Roman" w:hAnsi="Times New Roman" w:cs="Times New Roman"/>
              </w:rPr>
            </w:pPr>
            <w:r>
              <w:rPr>
                <w:rFonts w:ascii="Times New Roman" w:hAnsi="Times New Roman" w:cs="Times New Roman"/>
              </w:rPr>
              <w:t>9.41</w:t>
            </w:r>
          </w:p>
        </w:tc>
        <w:tc>
          <w:tcPr>
            <w:tcW w:w="607" w:type="dxa"/>
            <w:vAlign w:val="center"/>
          </w:tcPr>
          <w:p>
            <w:pPr>
              <w:jc w:val="center"/>
              <w:rPr>
                <w:rFonts w:ascii="Times New Roman" w:hAnsi="Times New Roman" w:cs="Times New Roman"/>
              </w:rPr>
            </w:pPr>
            <w:r>
              <w:rPr>
                <w:rFonts w:ascii="Times New Roman" w:hAnsi="Times New Roman" w:cs="Times New Roman"/>
              </w:rPr>
              <w:t>9.32</w:t>
            </w:r>
          </w:p>
        </w:tc>
        <w:tc>
          <w:tcPr>
            <w:tcW w:w="665" w:type="dxa"/>
            <w:vAlign w:val="center"/>
          </w:tcPr>
          <w:p>
            <w:pPr>
              <w:jc w:val="center"/>
              <w:rPr>
                <w:rFonts w:ascii="Times New Roman" w:hAnsi="Times New Roman" w:cs="Times New Roman"/>
              </w:rPr>
            </w:pPr>
            <w:r>
              <w:rPr>
                <w:rFonts w:ascii="Times New Roman" w:hAnsi="Times New Roman" w:cs="Times New Roman"/>
              </w:rPr>
              <w:t>9.15</w:t>
            </w:r>
          </w:p>
        </w:tc>
        <w:tc>
          <w:tcPr>
            <w:tcW w:w="585" w:type="dxa"/>
            <w:vAlign w:val="center"/>
          </w:tcPr>
          <w:p>
            <w:pPr>
              <w:jc w:val="center"/>
              <w:rPr>
                <w:rFonts w:ascii="Times New Roman" w:hAnsi="Times New Roman" w:cs="Times New Roman"/>
              </w:rPr>
            </w:pPr>
            <w:r>
              <w:rPr>
                <w:rFonts w:ascii="Times New Roman" w:hAnsi="Times New Roman" w:cs="Times New Roman"/>
              </w:rPr>
              <w:t>8.64</w:t>
            </w:r>
          </w:p>
        </w:tc>
        <w:tc>
          <w:tcPr>
            <w:tcW w:w="611" w:type="dxa"/>
            <w:vAlign w:val="center"/>
          </w:tcPr>
          <w:p>
            <w:pPr>
              <w:jc w:val="center"/>
              <w:rPr>
                <w:rFonts w:ascii="Times New Roman" w:hAnsi="Times New Roman" w:cs="Times New Roman"/>
              </w:rPr>
            </w:pPr>
            <w:r>
              <w:rPr>
                <w:rFonts w:ascii="Times New Roman" w:hAnsi="Times New Roman" w:cs="Times New Roman"/>
              </w:rPr>
              <w:t>8.15</w:t>
            </w:r>
          </w:p>
        </w:tc>
        <w:tc>
          <w:tcPr>
            <w:tcW w:w="983" w:type="dxa"/>
            <w:vAlign w:val="center"/>
          </w:tcPr>
          <w:p>
            <w:pPr>
              <w:jc w:val="center"/>
              <w:rPr>
                <w:rFonts w:ascii="Times New Roman" w:hAnsi="Times New Roman" w:cs="Times New Roman"/>
              </w:rPr>
            </w:pPr>
            <w:r>
              <w:rPr>
                <w:rFonts w:ascii="Times New Roman" w:hAnsi="Times New Roman" w:cs="Times New Roman"/>
              </w:rPr>
              <w:t>/</w:t>
            </w:r>
          </w:p>
        </w:tc>
        <w:tc>
          <w:tcPr>
            <w:tcW w:w="1116" w:type="dxa"/>
            <w:vAlign w:val="center"/>
          </w:tcPr>
          <w:p>
            <w:pPr>
              <w:jc w:val="center"/>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continue"/>
            <w:vAlign w:val="center"/>
          </w:tcPr>
          <w:p>
            <w:pPr>
              <w:jc w:val="center"/>
              <w:rPr>
                <w:rFonts w:ascii="Times New Roman" w:hAnsi="Times New Roman" w:cs="Times New Roman"/>
              </w:rPr>
            </w:pPr>
          </w:p>
        </w:tc>
        <w:tc>
          <w:tcPr>
            <w:tcW w:w="1135" w:type="dxa"/>
            <w:vAlign w:val="center"/>
          </w:tcPr>
          <w:p>
            <w:pPr>
              <w:jc w:val="center"/>
              <w:rPr>
                <w:rFonts w:ascii="Times New Roman" w:hAnsi="Times New Roman" w:cs="Times New Roman"/>
                <w:szCs w:val="24"/>
              </w:rPr>
            </w:pPr>
            <w:r>
              <w:rPr>
                <w:rFonts w:ascii="Times New Roman" w:hAnsi="Times New Roman" w:cs="Times New Roman"/>
              </w:rPr>
              <w:t>折算浓度</w:t>
            </w:r>
            <w:r>
              <w:rPr>
                <w:rFonts w:ascii="Times New Roman" w:hAnsi="Times New Roman" w:cs="Times New Roman"/>
                <w:szCs w:val="24"/>
              </w:rPr>
              <w:t>（mg/m³）</w:t>
            </w:r>
          </w:p>
        </w:tc>
        <w:tc>
          <w:tcPr>
            <w:tcW w:w="621" w:type="dxa"/>
            <w:vAlign w:val="center"/>
          </w:tcPr>
          <w:p>
            <w:pPr>
              <w:jc w:val="center"/>
              <w:rPr>
                <w:rFonts w:ascii="Times New Roman" w:hAnsi="Times New Roman" w:cs="Times New Roman"/>
              </w:rPr>
            </w:pPr>
            <w:r>
              <w:rPr>
                <w:rFonts w:ascii="Times New Roman" w:hAnsi="Times New Roman" w:cs="Times New Roman"/>
              </w:rPr>
              <w:t>13.5</w:t>
            </w:r>
          </w:p>
        </w:tc>
        <w:tc>
          <w:tcPr>
            <w:tcW w:w="628" w:type="dxa"/>
            <w:vAlign w:val="center"/>
          </w:tcPr>
          <w:p>
            <w:pPr>
              <w:jc w:val="center"/>
              <w:rPr>
                <w:rFonts w:ascii="Times New Roman" w:hAnsi="Times New Roman" w:cs="Times New Roman"/>
              </w:rPr>
            </w:pPr>
            <w:r>
              <w:rPr>
                <w:rFonts w:ascii="Times New Roman" w:hAnsi="Times New Roman" w:cs="Times New Roman"/>
              </w:rPr>
              <w:t>11.5</w:t>
            </w:r>
          </w:p>
        </w:tc>
        <w:tc>
          <w:tcPr>
            <w:tcW w:w="614" w:type="dxa"/>
            <w:vAlign w:val="center"/>
          </w:tcPr>
          <w:p>
            <w:pPr>
              <w:jc w:val="center"/>
              <w:rPr>
                <w:rFonts w:ascii="Times New Roman" w:hAnsi="Times New Roman" w:cs="Times New Roman"/>
              </w:rPr>
            </w:pPr>
            <w:r>
              <w:rPr>
                <w:rFonts w:ascii="Times New Roman" w:hAnsi="Times New Roman" w:cs="Times New Roman"/>
              </w:rPr>
              <w:t>13.9</w:t>
            </w:r>
          </w:p>
        </w:tc>
        <w:tc>
          <w:tcPr>
            <w:tcW w:w="611" w:type="dxa"/>
            <w:vAlign w:val="center"/>
          </w:tcPr>
          <w:p>
            <w:pPr>
              <w:jc w:val="center"/>
              <w:rPr>
                <w:rFonts w:ascii="Times New Roman" w:hAnsi="Times New Roman" w:cs="Times New Roman"/>
              </w:rPr>
            </w:pPr>
            <w:r>
              <w:rPr>
                <w:rFonts w:ascii="Times New Roman" w:hAnsi="Times New Roman" w:cs="Times New Roman"/>
              </w:rPr>
              <w:t>13.3</w:t>
            </w:r>
          </w:p>
        </w:tc>
        <w:tc>
          <w:tcPr>
            <w:tcW w:w="607" w:type="dxa"/>
            <w:vAlign w:val="center"/>
          </w:tcPr>
          <w:p>
            <w:pPr>
              <w:jc w:val="center"/>
              <w:rPr>
                <w:rFonts w:ascii="Times New Roman" w:hAnsi="Times New Roman" w:cs="Times New Roman"/>
              </w:rPr>
            </w:pPr>
            <w:r>
              <w:rPr>
                <w:rFonts w:ascii="Times New Roman" w:hAnsi="Times New Roman" w:cs="Times New Roman"/>
              </w:rPr>
              <w:t>14.3</w:t>
            </w:r>
          </w:p>
        </w:tc>
        <w:tc>
          <w:tcPr>
            <w:tcW w:w="665" w:type="dxa"/>
            <w:vAlign w:val="center"/>
          </w:tcPr>
          <w:p>
            <w:pPr>
              <w:jc w:val="center"/>
              <w:rPr>
                <w:rFonts w:ascii="Times New Roman" w:hAnsi="Times New Roman" w:cs="Times New Roman"/>
              </w:rPr>
            </w:pPr>
            <w:r>
              <w:rPr>
                <w:rFonts w:ascii="Times New Roman" w:hAnsi="Times New Roman" w:cs="Times New Roman"/>
              </w:rPr>
              <w:t>12.7</w:t>
            </w:r>
          </w:p>
        </w:tc>
        <w:tc>
          <w:tcPr>
            <w:tcW w:w="585" w:type="dxa"/>
            <w:vAlign w:val="center"/>
          </w:tcPr>
          <w:p>
            <w:pPr>
              <w:jc w:val="center"/>
              <w:rPr>
                <w:rFonts w:ascii="Times New Roman" w:hAnsi="Times New Roman" w:cs="Times New Roman"/>
              </w:rPr>
            </w:pPr>
            <w:r>
              <w:rPr>
                <w:rFonts w:ascii="Times New Roman" w:hAnsi="Times New Roman" w:cs="Times New Roman"/>
              </w:rPr>
              <w:t>12.5</w:t>
            </w:r>
          </w:p>
        </w:tc>
        <w:tc>
          <w:tcPr>
            <w:tcW w:w="611" w:type="dxa"/>
            <w:vAlign w:val="center"/>
          </w:tcPr>
          <w:p>
            <w:pPr>
              <w:jc w:val="center"/>
              <w:rPr>
                <w:rFonts w:ascii="Times New Roman" w:hAnsi="Times New Roman" w:cs="Times New Roman"/>
              </w:rPr>
            </w:pPr>
            <w:r>
              <w:rPr>
                <w:rFonts w:ascii="Times New Roman" w:hAnsi="Times New Roman" w:cs="Times New Roman"/>
              </w:rPr>
              <w:t>12.3</w:t>
            </w:r>
          </w:p>
        </w:tc>
        <w:tc>
          <w:tcPr>
            <w:tcW w:w="983" w:type="dxa"/>
            <w:vAlign w:val="center"/>
          </w:tcPr>
          <w:p>
            <w:pPr>
              <w:jc w:val="center"/>
              <w:rPr>
                <w:rFonts w:ascii="Times New Roman" w:hAnsi="Times New Roman" w:cs="Times New Roman"/>
              </w:rPr>
            </w:pPr>
            <w:r>
              <w:rPr>
                <w:rFonts w:ascii="Times New Roman" w:hAnsi="Times New Roman" w:cs="Times New Roman"/>
              </w:rPr>
              <w:t>2000</w:t>
            </w:r>
          </w:p>
        </w:tc>
        <w:tc>
          <w:tcPr>
            <w:tcW w:w="1116" w:type="dxa"/>
            <w:vAlign w:val="center"/>
          </w:tcPr>
          <w:p>
            <w:pPr>
              <w:jc w:val="center"/>
              <w:rPr>
                <w:rFonts w:ascii="Times New Roman" w:hAnsi="Times New Roman" w:cs="Times New Roman"/>
              </w:rPr>
            </w:pPr>
            <w:r>
              <w:rPr>
                <w:rFonts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continue"/>
            <w:vAlign w:val="center"/>
          </w:tcPr>
          <w:p>
            <w:pPr>
              <w:jc w:val="center"/>
              <w:rPr>
                <w:rFonts w:ascii="Times New Roman" w:hAnsi="Times New Roman" w:cs="Times New Roman"/>
              </w:rPr>
            </w:pPr>
          </w:p>
        </w:tc>
        <w:tc>
          <w:tcPr>
            <w:tcW w:w="1135" w:type="dxa"/>
            <w:vAlign w:val="center"/>
          </w:tcPr>
          <w:p>
            <w:pPr>
              <w:jc w:val="center"/>
              <w:rPr>
                <w:rFonts w:ascii="Times New Roman" w:hAnsi="Times New Roman" w:cs="Times New Roman"/>
                <w:szCs w:val="24"/>
              </w:rPr>
            </w:pPr>
            <w:r>
              <w:rPr>
                <w:rFonts w:ascii="Times New Roman" w:hAnsi="Times New Roman" w:cs="Times New Roman"/>
                <w:szCs w:val="24"/>
              </w:rPr>
              <w:t>排放速率（kg/h）</w:t>
            </w:r>
          </w:p>
        </w:tc>
        <w:tc>
          <w:tcPr>
            <w:tcW w:w="621" w:type="dxa"/>
            <w:vAlign w:val="center"/>
          </w:tcPr>
          <w:p>
            <w:pPr>
              <w:jc w:val="center"/>
              <w:rPr>
                <w:rFonts w:ascii="Times New Roman" w:hAnsi="Times New Roman" w:cs="Times New Roman"/>
              </w:rPr>
            </w:pPr>
            <w:r>
              <w:rPr>
                <w:rFonts w:ascii="Times New Roman" w:hAnsi="Times New Roman" w:cs="Times New Roman"/>
              </w:rPr>
              <w:t>4.63</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28" w:type="dxa"/>
            <w:vAlign w:val="center"/>
          </w:tcPr>
          <w:p>
            <w:pPr>
              <w:jc w:val="center"/>
              <w:rPr>
                <w:rFonts w:ascii="Times New Roman" w:hAnsi="Times New Roman" w:cs="Times New Roman"/>
              </w:rPr>
            </w:pPr>
            <w:r>
              <w:rPr>
                <w:rFonts w:ascii="Times New Roman" w:hAnsi="Times New Roman" w:cs="Times New Roman"/>
              </w:rPr>
              <w:t>3.74</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14" w:type="dxa"/>
            <w:vAlign w:val="center"/>
          </w:tcPr>
          <w:p>
            <w:pPr>
              <w:jc w:val="center"/>
              <w:rPr>
                <w:rFonts w:ascii="Times New Roman" w:hAnsi="Times New Roman" w:cs="Times New Roman"/>
              </w:rPr>
            </w:pPr>
            <w:r>
              <w:rPr>
                <w:rFonts w:ascii="Times New Roman" w:hAnsi="Times New Roman" w:cs="Times New Roman"/>
              </w:rPr>
              <w:t>4.92</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11" w:type="dxa"/>
            <w:vAlign w:val="center"/>
          </w:tcPr>
          <w:p>
            <w:pPr>
              <w:jc w:val="center"/>
              <w:rPr>
                <w:rFonts w:ascii="Times New Roman" w:hAnsi="Times New Roman" w:cs="Times New Roman"/>
              </w:rPr>
            </w:pPr>
            <w:r>
              <w:rPr>
                <w:rFonts w:ascii="Times New Roman" w:hAnsi="Times New Roman" w:cs="Times New Roman"/>
              </w:rPr>
              <w:t>5.24</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07" w:type="dxa"/>
            <w:vAlign w:val="center"/>
          </w:tcPr>
          <w:p>
            <w:pPr>
              <w:jc w:val="center"/>
              <w:rPr>
                <w:rFonts w:ascii="Times New Roman" w:hAnsi="Times New Roman" w:cs="Times New Roman"/>
              </w:rPr>
            </w:pPr>
            <w:r>
              <w:rPr>
                <w:rFonts w:ascii="Times New Roman" w:hAnsi="Times New Roman" w:cs="Times New Roman"/>
              </w:rPr>
              <w:t>4.98</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65" w:type="dxa"/>
            <w:vAlign w:val="center"/>
          </w:tcPr>
          <w:p>
            <w:pPr>
              <w:jc w:val="center"/>
              <w:rPr>
                <w:rFonts w:ascii="Times New Roman" w:hAnsi="Times New Roman" w:cs="Times New Roman"/>
              </w:rPr>
            </w:pPr>
            <w:r>
              <w:rPr>
                <w:rFonts w:ascii="Times New Roman" w:hAnsi="Times New Roman" w:cs="Times New Roman"/>
              </w:rPr>
              <w:t>4.83</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85" w:type="dxa"/>
            <w:vAlign w:val="center"/>
          </w:tcPr>
          <w:p>
            <w:pPr>
              <w:jc w:val="center"/>
              <w:rPr>
                <w:rFonts w:ascii="Times New Roman" w:hAnsi="Times New Roman" w:cs="Times New Roman"/>
              </w:rPr>
            </w:pPr>
            <w:r>
              <w:rPr>
                <w:rFonts w:ascii="Times New Roman" w:hAnsi="Times New Roman" w:cs="Times New Roman"/>
              </w:rPr>
              <w:t>4.72</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11" w:type="dxa"/>
            <w:vAlign w:val="center"/>
          </w:tcPr>
          <w:p>
            <w:pPr>
              <w:jc w:val="center"/>
              <w:rPr>
                <w:rFonts w:ascii="Times New Roman" w:hAnsi="Times New Roman" w:cs="Times New Roman"/>
              </w:rPr>
            </w:pPr>
            <w:r>
              <w:rPr>
                <w:rFonts w:ascii="Times New Roman" w:hAnsi="Times New Roman" w:cs="Times New Roman"/>
              </w:rPr>
              <w:t>4.62</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983" w:type="dxa"/>
            <w:vAlign w:val="center"/>
          </w:tcPr>
          <w:p>
            <w:pPr>
              <w:jc w:val="center"/>
              <w:rPr>
                <w:rFonts w:ascii="Times New Roman" w:hAnsi="Times New Roman" w:cs="Times New Roman"/>
              </w:rPr>
            </w:pPr>
            <w:r>
              <w:rPr>
                <w:rFonts w:ascii="Times New Roman" w:hAnsi="Times New Roman" w:cs="Times New Roman"/>
              </w:rPr>
              <w:t>/</w:t>
            </w:r>
          </w:p>
        </w:tc>
        <w:tc>
          <w:tcPr>
            <w:tcW w:w="1116" w:type="dxa"/>
            <w:vAlign w:val="center"/>
          </w:tcPr>
          <w:p>
            <w:pPr>
              <w:jc w:val="center"/>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continue"/>
            <w:vAlign w:val="center"/>
          </w:tcPr>
          <w:p>
            <w:pPr>
              <w:jc w:val="center"/>
              <w:rPr>
                <w:rFonts w:ascii="Times New Roman" w:hAnsi="Times New Roman" w:cs="Times New Roman"/>
              </w:rPr>
            </w:pPr>
          </w:p>
        </w:tc>
        <w:tc>
          <w:tcPr>
            <w:tcW w:w="1135" w:type="dxa"/>
            <w:vAlign w:val="center"/>
          </w:tcPr>
          <w:p>
            <w:pPr>
              <w:jc w:val="center"/>
              <w:rPr>
                <w:rFonts w:ascii="Times New Roman" w:hAnsi="Times New Roman" w:cs="Times New Roman"/>
                <w:szCs w:val="24"/>
              </w:rPr>
            </w:pPr>
            <w:r>
              <w:rPr>
                <w:rFonts w:ascii="Times New Roman" w:hAnsi="Times New Roman" w:cs="Times New Roman"/>
                <w:szCs w:val="24"/>
              </w:rPr>
              <w:t>排放总量（t/a）</w:t>
            </w:r>
          </w:p>
        </w:tc>
        <w:tc>
          <w:tcPr>
            <w:tcW w:w="7041" w:type="dxa"/>
            <w:gridSpan w:val="10"/>
            <w:vAlign w:val="center"/>
          </w:tcPr>
          <w:p>
            <w:pPr>
              <w:jc w:val="center"/>
              <w:rPr>
                <w:rFonts w:ascii="Times New Roman" w:hAnsi="Times New Roman" w:cs="Times New Roman"/>
              </w:rPr>
            </w:pPr>
            <w:r>
              <w:rPr>
                <w:rFonts w:ascii="Times New Roman" w:hAnsi="Times New Roman" w:cs="Times New Roman"/>
              </w:rPr>
              <w:t>0.4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restart"/>
            <w:vAlign w:val="center"/>
          </w:tcPr>
          <w:p>
            <w:pPr>
              <w:jc w:val="center"/>
              <w:rPr>
                <w:rFonts w:ascii="Times New Roman" w:hAnsi="Times New Roman" w:cs="Times New Roman"/>
              </w:rPr>
            </w:pPr>
            <w:r>
              <w:rPr>
                <w:rFonts w:ascii="Times New Roman" w:hAnsi="Times New Roman" w:cs="Times New Roman"/>
              </w:rPr>
              <w:t>镍及其化合物</w:t>
            </w:r>
          </w:p>
        </w:tc>
        <w:tc>
          <w:tcPr>
            <w:tcW w:w="1135" w:type="dxa"/>
            <w:vAlign w:val="center"/>
          </w:tcPr>
          <w:p>
            <w:pPr>
              <w:jc w:val="center"/>
              <w:rPr>
                <w:rFonts w:ascii="Times New Roman" w:hAnsi="Times New Roman" w:cs="Times New Roman"/>
              </w:rPr>
            </w:pPr>
            <w:r>
              <w:rPr>
                <w:rFonts w:ascii="Times New Roman" w:hAnsi="Times New Roman" w:cs="Times New Roman"/>
              </w:rPr>
              <w:t>排放浓度</w:t>
            </w:r>
            <w:r>
              <w:rPr>
                <w:rFonts w:ascii="Times New Roman" w:hAnsi="Times New Roman" w:cs="Times New Roman"/>
                <w:szCs w:val="24"/>
              </w:rPr>
              <w:t>（mg/m³）</w:t>
            </w:r>
          </w:p>
        </w:tc>
        <w:tc>
          <w:tcPr>
            <w:tcW w:w="621" w:type="dxa"/>
            <w:vAlign w:val="center"/>
          </w:tcPr>
          <w:p>
            <w:pPr>
              <w:jc w:val="center"/>
              <w:rPr>
                <w:rFonts w:ascii="Times New Roman" w:hAnsi="Times New Roman" w:cs="Times New Roman"/>
              </w:rPr>
            </w:pPr>
            <w:r>
              <w:rPr>
                <w:rFonts w:ascii="Times New Roman" w:hAnsi="Times New Roman" w:cs="Times New Roman"/>
              </w:rPr>
              <w:t>4.06</w:t>
            </w:r>
          </w:p>
        </w:tc>
        <w:tc>
          <w:tcPr>
            <w:tcW w:w="628" w:type="dxa"/>
            <w:vAlign w:val="center"/>
          </w:tcPr>
          <w:p>
            <w:pPr>
              <w:jc w:val="center"/>
              <w:rPr>
                <w:rFonts w:ascii="Times New Roman" w:hAnsi="Times New Roman" w:cs="Times New Roman"/>
              </w:rPr>
            </w:pPr>
            <w:r>
              <w:rPr>
                <w:rFonts w:ascii="Times New Roman" w:hAnsi="Times New Roman" w:cs="Times New Roman"/>
              </w:rPr>
              <w:t>4.11</w:t>
            </w:r>
          </w:p>
        </w:tc>
        <w:tc>
          <w:tcPr>
            <w:tcW w:w="614" w:type="dxa"/>
            <w:vAlign w:val="center"/>
          </w:tcPr>
          <w:p>
            <w:pPr>
              <w:jc w:val="center"/>
              <w:rPr>
                <w:rFonts w:ascii="Times New Roman" w:hAnsi="Times New Roman" w:cs="Times New Roman"/>
              </w:rPr>
            </w:pPr>
            <w:r>
              <w:rPr>
                <w:rFonts w:ascii="Times New Roman" w:hAnsi="Times New Roman" w:cs="Times New Roman"/>
              </w:rPr>
              <w:t>4.59</w:t>
            </w:r>
          </w:p>
        </w:tc>
        <w:tc>
          <w:tcPr>
            <w:tcW w:w="611" w:type="dxa"/>
            <w:vAlign w:val="center"/>
          </w:tcPr>
          <w:p>
            <w:pPr>
              <w:jc w:val="center"/>
              <w:rPr>
                <w:rFonts w:ascii="Times New Roman" w:hAnsi="Times New Roman" w:cs="Times New Roman"/>
              </w:rPr>
            </w:pPr>
            <w:r>
              <w:rPr>
                <w:rFonts w:ascii="Times New Roman" w:hAnsi="Times New Roman" w:cs="Times New Roman"/>
              </w:rPr>
              <w:t>4.27</w:t>
            </w:r>
          </w:p>
        </w:tc>
        <w:tc>
          <w:tcPr>
            <w:tcW w:w="607" w:type="dxa"/>
            <w:vAlign w:val="center"/>
          </w:tcPr>
          <w:p>
            <w:pPr>
              <w:jc w:val="center"/>
              <w:rPr>
                <w:rFonts w:ascii="Times New Roman" w:hAnsi="Times New Roman" w:cs="Times New Roman"/>
              </w:rPr>
            </w:pPr>
            <w:r>
              <w:rPr>
                <w:rFonts w:ascii="Times New Roman" w:hAnsi="Times New Roman" w:cs="Times New Roman"/>
              </w:rPr>
              <w:t>4.18</w:t>
            </w:r>
          </w:p>
        </w:tc>
        <w:tc>
          <w:tcPr>
            <w:tcW w:w="665" w:type="dxa"/>
            <w:vAlign w:val="center"/>
          </w:tcPr>
          <w:p>
            <w:pPr>
              <w:jc w:val="center"/>
              <w:rPr>
                <w:rFonts w:ascii="Times New Roman" w:hAnsi="Times New Roman" w:cs="Times New Roman"/>
              </w:rPr>
            </w:pPr>
            <w:r>
              <w:rPr>
                <w:rFonts w:ascii="Times New Roman" w:hAnsi="Times New Roman" w:cs="Times New Roman"/>
              </w:rPr>
              <w:t>4.25</w:t>
            </w:r>
          </w:p>
        </w:tc>
        <w:tc>
          <w:tcPr>
            <w:tcW w:w="585" w:type="dxa"/>
            <w:vAlign w:val="center"/>
          </w:tcPr>
          <w:p>
            <w:pPr>
              <w:jc w:val="center"/>
              <w:rPr>
                <w:rFonts w:ascii="Times New Roman" w:hAnsi="Times New Roman" w:cs="Times New Roman"/>
              </w:rPr>
            </w:pPr>
            <w:r>
              <w:rPr>
                <w:rFonts w:ascii="Times New Roman" w:hAnsi="Times New Roman" w:cs="Times New Roman"/>
              </w:rPr>
              <w:t>4.16</w:t>
            </w:r>
          </w:p>
        </w:tc>
        <w:tc>
          <w:tcPr>
            <w:tcW w:w="611" w:type="dxa"/>
            <w:vAlign w:val="center"/>
          </w:tcPr>
          <w:p>
            <w:pPr>
              <w:jc w:val="center"/>
              <w:rPr>
                <w:rFonts w:ascii="Times New Roman" w:hAnsi="Times New Roman" w:cs="Times New Roman"/>
              </w:rPr>
            </w:pPr>
            <w:r>
              <w:rPr>
                <w:rFonts w:ascii="Times New Roman" w:hAnsi="Times New Roman" w:cs="Times New Roman"/>
              </w:rPr>
              <w:t>4.22</w:t>
            </w:r>
          </w:p>
        </w:tc>
        <w:tc>
          <w:tcPr>
            <w:tcW w:w="983" w:type="dxa"/>
            <w:vAlign w:val="center"/>
          </w:tcPr>
          <w:p>
            <w:pPr>
              <w:jc w:val="center"/>
              <w:rPr>
                <w:rFonts w:ascii="Times New Roman" w:hAnsi="Times New Roman" w:cs="Times New Roman"/>
              </w:rPr>
            </w:pPr>
            <w:r>
              <w:rPr>
                <w:rFonts w:ascii="Times New Roman" w:hAnsi="Times New Roman" w:cs="Times New Roman"/>
              </w:rPr>
              <w:t>/</w:t>
            </w:r>
          </w:p>
        </w:tc>
        <w:tc>
          <w:tcPr>
            <w:tcW w:w="1116" w:type="dxa"/>
            <w:vAlign w:val="center"/>
          </w:tcPr>
          <w:p>
            <w:pPr>
              <w:jc w:val="center"/>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continue"/>
            <w:vAlign w:val="center"/>
          </w:tcPr>
          <w:p>
            <w:pPr>
              <w:jc w:val="center"/>
              <w:rPr>
                <w:rFonts w:ascii="Times New Roman" w:hAnsi="Times New Roman" w:cs="Times New Roman"/>
              </w:rPr>
            </w:pPr>
          </w:p>
        </w:tc>
        <w:tc>
          <w:tcPr>
            <w:tcW w:w="1135" w:type="dxa"/>
            <w:vAlign w:val="center"/>
          </w:tcPr>
          <w:p>
            <w:pPr>
              <w:jc w:val="center"/>
              <w:rPr>
                <w:rFonts w:ascii="Times New Roman" w:hAnsi="Times New Roman" w:cs="Times New Roman"/>
              </w:rPr>
            </w:pPr>
            <w:r>
              <w:rPr>
                <w:rFonts w:ascii="Times New Roman" w:hAnsi="Times New Roman" w:cs="Times New Roman"/>
              </w:rPr>
              <w:t>折算浓度</w:t>
            </w:r>
            <w:r>
              <w:rPr>
                <w:rFonts w:ascii="Times New Roman" w:hAnsi="Times New Roman" w:cs="Times New Roman"/>
                <w:szCs w:val="24"/>
              </w:rPr>
              <w:t>（mg/m³）</w:t>
            </w:r>
          </w:p>
        </w:tc>
        <w:tc>
          <w:tcPr>
            <w:tcW w:w="621" w:type="dxa"/>
            <w:vAlign w:val="center"/>
          </w:tcPr>
          <w:p>
            <w:pPr>
              <w:jc w:val="center"/>
              <w:rPr>
                <w:rFonts w:ascii="Times New Roman" w:hAnsi="Times New Roman" w:cs="Times New Roman"/>
              </w:rPr>
            </w:pPr>
            <w:r>
              <w:rPr>
                <w:rFonts w:ascii="Times New Roman" w:hAnsi="Times New Roman" w:cs="Times New Roman"/>
              </w:rPr>
              <w:t>5.88</w:t>
            </w:r>
          </w:p>
        </w:tc>
        <w:tc>
          <w:tcPr>
            <w:tcW w:w="628" w:type="dxa"/>
            <w:vAlign w:val="center"/>
          </w:tcPr>
          <w:p>
            <w:pPr>
              <w:jc w:val="center"/>
              <w:rPr>
                <w:rFonts w:ascii="Times New Roman" w:hAnsi="Times New Roman" w:cs="Times New Roman"/>
              </w:rPr>
            </w:pPr>
            <w:r>
              <w:rPr>
                <w:rFonts w:ascii="Times New Roman" w:hAnsi="Times New Roman" w:cs="Times New Roman"/>
              </w:rPr>
              <w:t>6.32</w:t>
            </w:r>
          </w:p>
        </w:tc>
        <w:tc>
          <w:tcPr>
            <w:tcW w:w="614" w:type="dxa"/>
            <w:vAlign w:val="center"/>
          </w:tcPr>
          <w:p>
            <w:pPr>
              <w:jc w:val="center"/>
              <w:rPr>
                <w:rFonts w:ascii="Times New Roman" w:hAnsi="Times New Roman" w:cs="Times New Roman"/>
              </w:rPr>
            </w:pPr>
            <w:r>
              <w:rPr>
                <w:rFonts w:ascii="Times New Roman" w:hAnsi="Times New Roman" w:cs="Times New Roman"/>
              </w:rPr>
              <w:t>6.85</w:t>
            </w:r>
          </w:p>
        </w:tc>
        <w:tc>
          <w:tcPr>
            <w:tcW w:w="611" w:type="dxa"/>
            <w:vAlign w:val="center"/>
          </w:tcPr>
          <w:p>
            <w:pPr>
              <w:jc w:val="center"/>
              <w:rPr>
                <w:rFonts w:ascii="Times New Roman" w:hAnsi="Times New Roman" w:cs="Times New Roman"/>
              </w:rPr>
            </w:pPr>
            <w:r>
              <w:rPr>
                <w:rFonts w:ascii="Times New Roman" w:hAnsi="Times New Roman" w:cs="Times New Roman"/>
              </w:rPr>
              <w:t>6.01</w:t>
            </w:r>
          </w:p>
        </w:tc>
        <w:tc>
          <w:tcPr>
            <w:tcW w:w="607" w:type="dxa"/>
            <w:vAlign w:val="center"/>
          </w:tcPr>
          <w:p>
            <w:pPr>
              <w:jc w:val="center"/>
              <w:rPr>
                <w:rFonts w:ascii="Times New Roman" w:hAnsi="Times New Roman" w:cs="Times New Roman"/>
              </w:rPr>
            </w:pPr>
            <w:r>
              <w:rPr>
                <w:rFonts w:ascii="Times New Roman" w:hAnsi="Times New Roman" w:cs="Times New Roman"/>
              </w:rPr>
              <w:t>6.43</w:t>
            </w:r>
          </w:p>
        </w:tc>
        <w:tc>
          <w:tcPr>
            <w:tcW w:w="665" w:type="dxa"/>
            <w:vAlign w:val="center"/>
          </w:tcPr>
          <w:p>
            <w:pPr>
              <w:jc w:val="center"/>
              <w:rPr>
                <w:rFonts w:ascii="Times New Roman" w:hAnsi="Times New Roman" w:cs="Times New Roman"/>
              </w:rPr>
            </w:pPr>
            <w:r>
              <w:rPr>
                <w:rFonts w:ascii="Times New Roman" w:hAnsi="Times New Roman" w:cs="Times New Roman"/>
              </w:rPr>
              <w:t>5.90</w:t>
            </w:r>
          </w:p>
        </w:tc>
        <w:tc>
          <w:tcPr>
            <w:tcW w:w="585" w:type="dxa"/>
            <w:vAlign w:val="center"/>
          </w:tcPr>
          <w:p>
            <w:pPr>
              <w:jc w:val="center"/>
              <w:rPr>
                <w:rFonts w:ascii="Times New Roman" w:hAnsi="Times New Roman" w:cs="Times New Roman"/>
              </w:rPr>
            </w:pPr>
            <w:r>
              <w:rPr>
                <w:rFonts w:ascii="Times New Roman" w:hAnsi="Times New Roman" w:cs="Times New Roman"/>
              </w:rPr>
              <w:t>6.03</w:t>
            </w:r>
          </w:p>
        </w:tc>
        <w:tc>
          <w:tcPr>
            <w:tcW w:w="611" w:type="dxa"/>
            <w:vAlign w:val="center"/>
          </w:tcPr>
          <w:p>
            <w:pPr>
              <w:jc w:val="center"/>
              <w:rPr>
                <w:rFonts w:ascii="Times New Roman" w:hAnsi="Times New Roman" w:cs="Times New Roman"/>
              </w:rPr>
            </w:pPr>
            <w:r>
              <w:rPr>
                <w:rFonts w:ascii="Times New Roman" w:hAnsi="Times New Roman" w:cs="Times New Roman"/>
              </w:rPr>
              <w:t>6.39</w:t>
            </w:r>
          </w:p>
        </w:tc>
        <w:tc>
          <w:tcPr>
            <w:tcW w:w="983" w:type="dxa"/>
            <w:vAlign w:val="center"/>
          </w:tcPr>
          <w:p>
            <w:pPr>
              <w:jc w:val="center"/>
              <w:rPr>
                <w:rFonts w:ascii="Times New Roman" w:hAnsi="Times New Roman" w:cs="Times New Roman"/>
              </w:rPr>
            </w:pPr>
            <w:r>
              <w:rPr>
                <w:rFonts w:ascii="Times New Roman" w:hAnsi="Times New Roman" w:cs="Times New Roman"/>
              </w:rPr>
              <w:t>2000</w:t>
            </w:r>
          </w:p>
        </w:tc>
        <w:tc>
          <w:tcPr>
            <w:tcW w:w="1116" w:type="dxa"/>
            <w:vAlign w:val="center"/>
          </w:tcPr>
          <w:p>
            <w:pPr>
              <w:jc w:val="center"/>
              <w:rPr>
                <w:rFonts w:ascii="Times New Roman" w:hAnsi="Times New Roman" w:cs="Times New Roman"/>
              </w:rPr>
            </w:pPr>
            <w:r>
              <w:rPr>
                <w:rFonts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continue"/>
            <w:vAlign w:val="center"/>
          </w:tcPr>
          <w:p>
            <w:pPr>
              <w:jc w:val="center"/>
              <w:rPr>
                <w:rFonts w:ascii="Times New Roman" w:hAnsi="Times New Roman" w:cs="Times New Roman"/>
              </w:rPr>
            </w:pPr>
          </w:p>
        </w:tc>
        <w:tc>
          <w:tcPr>
            <w:tcW w:w="1135" w:type="dxa"/>
            <w:vAlign w:val="center"/>
          </w:tcPr>
          <w:p>
            <w:pPr>
              <w:jc w:val="center"/>
              <w:rPr>
                <w:rFonts w:ascii="Times New Roman" w:hAnsi="Times New Roman" w:cs="Times New Roman"/>
              </w:rPr>
            </w:pPr>
            <w:r>
              <w:rPr>
                <w:rFonts w:ascii="Times New Roman" w:hAnsi="Times New Roman" w:cs="Times New Roman"/>
                <w:szCs w:val="24"/>
              </w:rPr>
              <w:t>排放速率（kg/h）</w:t>
            </w:r>
          </w:p>
        </w:tc>
        <w:tc>
          <w:tcPr>
            <w:tcW w:w="621" w:type="dxa"/>
            <w:vAlign w:val="center"/>
          </w:tcPr>
          <w:p>
            <w:pPr>
              <w:jc w:val="center"/>
              <w:rPr>
                <w:rFonts w:ascii="Times New Roman" w:hAnsi="Times New Roman" w:cs="Times New Roman"/>
              </w:rPr>
            </w:pPr>
            <w:r>
              <w:rPr>
                <w:rFonts w:ascii="Times New Roman" w:hAnsi="Times New Roman" w:cs="Times New Roman"/>
              </w:rPr>
              <w:t>2.02</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28" w:type="dxa"/>
            <w:vAlign w:val="center"/>
          </w:tcPr>
          <w:p>
            <w:pPr>
              <w:jc w:val="center"/>
              <w:rPr>
                <w:rFonts w:ascii="Times New Roman" w:hAnsi="Times New Roman" w:cs="Times New Roman"/>
              </w:rPr>
            </w:pPr>
            <w:r>
              <w:rPr>
                <w:rFonts w:ascii="Times New Roman" w:hAnsi="Times New Roman" w:cs="Times New Roman"/>
              </w:rPr>
              <w:t>2.06</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14" w:type="dxa"/>
            <w:vAlign w:val="center"/>
          </w:tcPr>
          <w:p>
            <w:pPr>
              <w:jc w:val="center"/>
              <w:rPr>
                <w:rFonts w:ascii="Times New Roman" w:hAnsi="Times New Roman" w:cs="Times New Roman"/>
              </w:rPr>
            </w:pPr>
            <w:r>
              <w:rPr>
                <w:rFonts w:ascii="Times New Roman" w:hAnsi="Times New Roman" w:cs="Times New Roman"/>
              </w:rPr>
              <w:t>2.42</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11" w:type="dxa"/>
            <w:vAlign w:val="center"/>
          </w:tcPr>
          <w:p>
            <w:pPr>
              <w:jc w:val="center"/>
              <w:rPr>
                <w:rFonts w:ascii="Times New Roman" w:hAnsi="Times New Roman" w:cs="Times New Roman"/>
              </w:rPr>
            </w:pPr>
            <w:r>
              <w:rPr>
                <w:rFonts w:ascii="Times New Roman" w:hAnsi="Times New Roman" w:cs="Times New Roman"/>
              </w:rPr>
              <w:t>2.38</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07" w:type="dxa"/>
            <w:vAlign w:val="center"/>
          </w:tcPr>
          <w:p>
            <w:pPr>
              <w:jc w:val="center"/>
              <w:rPr>
                <w:rFonts w:ascii="Times New Roman" w:hAnsi="Times New Roman" w:cs="Times New Roman"/>
              </w:rPr>
            </w:pPr>
            <w:r>
              <w:rPr>
                <w:rFonts w:ascii="Times New Roman" w:hAnsi="Times New Roman" w:cs="Times New Roman"/>
              </w:rPr>
              <w:t>2.23</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65" w:type="dxa"/>
            <w:vAlign w:val="center"/>
          </w:tcPr>
          <w:p>
            <w:pPr>
              <w:jc w:val="center"/>
              <w:rPr>
                <w:rFonts w:ascii="Times New Roman" w:hAnsi="Times New Roman" w:cs="Times New Roman"/>
              </w:rPr>
            </w:pPr>
            <w:r>
              <w:rPr>
                <w:rFonts w:ascii="Times New Roman" w:hAnsi="Times New Roman" w:cs="Times New Roman"/>
              </w:rPr>
              <w:t>2.25</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85" w:type="dxa"/>
            <w:vAlign w:val="center"/>
          </w:tcPr>
          <w:p>
            <w:pPr>
              <w:jc w:val="center"/>
              <w:rPr>
                <w:rFonts w:ascii="Times New Roman" w:hAnsi="Times New Roman" w:cs="Times New Roman"/>
              </w:rPr>
            </w:pPr>
            <w:r>
              <w:rPr>
                <w:rFonts w:ascii="Times New Roman" w:hAnsi="Times New Roman" w:cs="Times New Roman"/>
              </w:rPr>
              <w:t>2.27</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11" w:type="dxa"/>
            <w:vAlign w:val="center"/>
          </w:tcPr>
          <w:p>
            <w:pPr>
              <w:jc w:val="center"/>
              <w:rPr>
                <w:rFonts w:ascii="Times New Roman" w:hAnsi="Times New Roman" w:cs="Times New Roman"/>
              </w:rPr>
            </w:pPr>
            <w:r>
              <w:rPr>
                <w:rFonts w:ascii="Times New Roman" w:hAnsi="Times New Roman" w:cs="Times New Roman"/>
              </w:rPr>
              <w:t>2.39</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983" w:type="dxa"/>
            <w:vAlign w:val="center"/>
          </w:tcPr>
          <w:p>
            <w:pPr>
              <w:jc w:val="center"/>
              <w:rPr>
                <w:rFonts w:ascii="Times New Roman" w:hAnsi="Times New Roman" w:cs="Times New Roman"/>
              </w:rPr>
            </w:pPr>
            <w:r>
              <w:rPr>
                <w:rFonts w:ascii="Times New Roman" w:hAnsi="Times New Roman" w:cs="Times New Roman"/>
              </w:rPr>
              <w:t>/</w:t>
            </w:r>
          </w:p>
        </w:tc>
        <w:tc>
          <w:tcPr>
            <w:tcW w:w="1116" w:type="dxa"/>
            <w:vAlign w:val="center"/>
          </w:tcPr>
          <w:p>
            <w:pPr>
              <w:jc w:val="center"/>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continue"/>
            <w:vAlign w:val="center"/>
          </w:tcPr>
          <w:p>
            <w:pPr>
              <w:jc w:val="center"/>
              <w:rPr>
                <w:rFonts w:ascii="Times New Roman" w:hAnsi="Times New Roman" w:cs="Times New Roman"/>
              </w:rPr>
            </w:pPr>
          </w:p>
        </w:tc>
        <w:tc>
          <w:tcPr>
            <w:tcW w:w="1135" w:type="dxa"/>
            <w:vAlign w:val="center"/>
          </w:tcPr>
          <w:p>
            <w:pPr>
              <w:jc w:val="center"/>
              <w:rPr>
                <w:rFonts w:ascii="Times New Roman" w:hAnsi="Times New Roman" w:cs="Times New Roman"/>
                <w:szCs w:val="24"/>
              </w:rPr>
            </w:pPr>
            <w:r>
              <w:rPr>
                <w:rFonts w:ascii="Times New Roman" w:hAnsi="Times New Roman" w:cs="Times New Roman"/>
                <w:szCs w:val="24"/>
              </w:rPr>
              <w:t>排放总量（t/a）</w:t>
            </w:r>
          </w:p>
        </w:tc>
        <w:tc>
          <w:tcPr>
            <w:tcW w:w="7041" w:type="dxa"/>
            <w:gridSpan w:val="10"/>
            <w:vAlign w:val="center"/>
          </w:tcPr>
          <w:p>
            <w:pPr>
              <w:jc w:val="center"/>
              <w:rPr>
                <w:rFonts w:ascii="Times New Roman" w:hAnsi="Times New Roman" w:cs="Times New Roman"/>
              </w:rPr>
            </w:pPr>
            <w:r>
              <w:rPr>
                <w:rFonts w:ascii="Times New Roman" w:hAnsi="Times New Roman" w:cs="Times New Roman"/>
              </w:rPr>
              <w:t>0.1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restart"/>
            <w:vAlign w:val="center"/>
          </w:tcPr>
          <w:p>
            <w:pPr>
              <w:jc w:val="center"/>
              <w:rPr>
                <w:rFonts w:ascii="Times New Roman" w:hAnsi="Times New Roman" w:cs="Times New Roman"/>
              </w:rPr>
            </w:pPr>
            <w:r>
              <w:rPr>
                <w:rFonts w:ascii="Times New Roman" w:hAnsi="Times New Roman" w:cs="Times New Roman"/>
              </w:rPr>
              <w:t>氟化物</w:t>
            </w:r>
          </w:p>
        </w:tc>
        <w:tc>
          <w:tcPr>
            <w:tcW w:w="1135" w:type="dxa"/>
            <w:vAlign w:val="center"/>
          </w:tcPr>
          <w:p>
            <w:pPr>
              <w:jc w:val="center"/>
              <w:rPr>
                <w:rFonts w:ascii="Times New Roman" w:hAnsi="Times New Roman" w:cs="Times New Roman"/>
              </w:rPr>
            </w:pPr>
            <w:r>
              <w:rPr>
                <w:rFonts w:ascii="Times New Roman" w:hAnsi="Times New Roman" w:cs="Times New Roman"/>
              </w:rPr>
              <w:t>排放浓度</w:t>
            </w:r>
            <w:r>
              <w:rPr>
                <w:rFonts w:ascii="Times New Roman" w:hAnsi="Times New Roman" w:cs="Times New Roman"/>
                <w:szCs w:val="24"/>
              </w:rPr>
              <w:t>（mg/m³）</w:t>
            </w:r>
          </w:p>
        </w:tc>
        <w:tc>
          <w:tcPr>
            <w:tcW w:w="621" w:type="dxa"/>
            <w:vAlign w:val="center"/>
          </w:tcPr>
          <w:p>
            <w:pPr>
              <w:jc w:val="center"/>
              <w:rPr>
                <w:rFonts w:ascii="Times New Roman" w:hAnsi="Times New Roman" w:cs="Times New Roman"/>
              </w:rPr>
            </w:pPr>
            <w:r>
              <w:rPr>
                <w:rFonts w:ascii="Times New Roman" w:hAnsi="Times New Roman" w:cs="Times New Roman"/>
              </w:rPr>
              <w:t>1.11</w:t>
            </w:r>
          </w:p>
        </w:tc>
        <w:tc>
          <w:tcPr>
            <w:tcW w:w="628" w:type="dxa"/>
            <w:vAlign w:val="center"/>
          </w:tcPr>
          <w:p>
            <w:pPr>
              <w:jc w:val="center"/>
              <w:rPr>
                <w:rFonts w:ascii="Times New Roman" w:hAnsi="Times New Roman" w:cs="Times New Roman"/>
              </w:rPr>
            </w:pPr>
            <w:r>
              <w:rPr>
                <w:rFonts w:ascii="Times New Roman" w:hAnsi="Times New Roman" w:cs="Times New Roman"/>
              </w:rPr>
              <w:t>1.24</w:t>
            </w:r>
          </w:p>
        </w:tc>
        <w:tc>
          <w:tcPr>
            <w:tcW w:w="614" w:type="dxa"/>
            <w:vAlign w:val="center"/>
          </w:tcPr>
          <w:p>
            <w:pPr>
              <w:jc w:val="center"/>
              <w:rPr>
                <w:rFonts w:ascii="Times New Roman" w:hAnsi="Times New Roman" w:cs="Times New Roman"/>
              </w:rPr>
            </w:pPr>
            <w:r>
              <w:rPr>
                <w:rFonts w:ascii="Times New Roman" w:hAnsi="Times New Roman" w:cs="Times New Roman"/>
              </w:rPr>
              <w:t>1.32</w:t>
            </w:r>
          </w:p>
        </w:tc>
        <w:tc>
          <w:tcPr>
            <w:tcW w:w="611" w:type="dxa"/>
            <w:vAlign w:val="center"/>
          </w:tcPr>
          <w:p>
            <w:pPr>
              <w:jc w:val="center"/>
              <w:rPr>
                <w:rFonts w:ascii="Times New Roman" w:hAnsi="Times New Roman" w:cs="Times New Roman"/>
              </w:rPr>
            </w:pPr>
            <w:r>
              <w:rPr>
                <w:rFonts w:ascii="Times New Roman" w:hAnsi="Times New Roman" w:cs="Times New Roman"/>
              </w:rPr>
              <w:t>1.08</w:t>
            </w:r>
          </w:p>
        </w:tc>
        <w:tc>
          <w:tcPr>
            <w:tcW w:w="607" w:type="dxa"/>
            <w:vAlign w:val="center"/>
          </w:tcPr>
          <w:p>
            <w:pPr>
              <w:jc w:val="center"/>
              <w:rPr>
                <w:rFonts w:ascii="Times New Roman" w:hAnsi="Times New Roman" w:cs="Times New Roman"/>
              </w:rPr>
            </w:pPr>
            <w:r>
              <w:rPr>
                <w:rFonts w:ascii="Times New Roman" w:hAnsi="Times New Roman" w:cs="Times New Roman"/>
              </w:rPr>
              <w:t>1.27</w:t>
            </w:r>
          </w:p>
        </w:tc>
        <w:tc>
          <w:tcPr>
            <w:tcW w:w="665" w:type="dxa"/>
            <w:vAlign w:val="center"/>
          </w:tcPr>
          <w:p>
            <w:pPr>
              <w:jc w:val="center"/>
              <w:rPr>
                <w:rFonts w:ascii="Times New Roman" w:hAnsi="Times New Roman" w:cs="Times New Roman"/>
              </w:rPr>
            </w:pPr>
            <w:r>
              <w:rPr>
                <w:rFonts w:ascii="Times New Roman" w:hAnsi="Times New Roman" w:cs="Times New Roman"/>
              </w:rPr>
              <w:t>1.16</w:t>
            </w:r>
          </w:p>
        </w:tc>
        <w:tc>
          <w:tcPr>
            <w:tcW w:w="585" w:type="dxa"/>
            <w:vAlign w:val="center"/>
          </w:tcPr>
          <w:p>
            <w:pPr>
              <w:jc w:val="center"/>
              <w:rPr>
                <w:rFonts w:ascii="Times New Roman" w:hAnsi="Times New Roman" w:cs="Times New Roman"/>
              </w:rPr>
            </w:pPr>
            <w:r>
              <w:rPr>
                <w:rFonts w:ascii="Times New Roman" w:hAnsi="Times New Roman" w:cs="Times New Roman"/>
              </w:rPr>
              <w:t>1.04</w:t>
            </w:r>
          </w:p>
        </w:tc>
        <w:tc>
          <w:tcPr>
            <w:tcW w:w="611" w:type="dxa"/>
            <w:vAlign w:val="center"/>
          </w:tcPr>
          <w:p>
            <w:pPr>
              <w:jc w:val="center"/>
              <w:rPr>
                <w:rFonts w:ascii="Times New Roman" w:hAnsi="Times New Roman" w:cs="Times New Roman"/>
              </w:rPr>
            </w:pPr>
            <w:r>
              <w:rPr>
                <w:rFonts w:ascii="Times New Roman" w:hAnsi="Times New Roman" w:cs="Times New Roman"/>
              </w:rPr>
              <w:t>1.02</w:t>
            </w:r>
          </w:p>
        </w:tc>
        <w:tc>
          <w:tcPr>
            <w:tcW w:w="983" w:type="dxa"/>
            <w:vAlign w:val="center"/>
          </w:tcPr>
          <w:p>
            <w:pPr>
              <w:jc w:val="center"/>
              <w:rPr>
                <w:rFonts w:ascii="Times New Roman" w:hAnsi="Times New Roman" w:cs="Times New Roman"/>
              </w:rPr>
            </w:pPr>
            <w:r>
              <w:rPr>
                <w:rFonts w:ascii="Times New Roman" w:hAnsi="Times New Roman" w:cs="Times New Roman"/>
              </w:rPr>
              <w:t>/</w:t>
            </w:r>
          </w:p>
        </w:tc>
        <w:tc>
          <w:tcPr>
            <w:tcW w:w="1116" w:type="dxa"/>
            <w:vAlign w:val="center"/>
          </w:tcPr>
          <w:p>
            <w:pPr>
              <w:jc w:val="center"/>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continue"/>
            <w:vAlign w:val="center"/>
          </w:tcPr>
          <w:p>
            <w:pPr>
              <w:jc w:val="center"/>
              <w:rPr>
                <w:rFonts w:ascii="Times New Roman" w:hAnsi="Times New Roman" w:cs="Times New Roman"/>
              </w:rPr>
            </w:pPr>
          </w:p>
        </w:tc>
        <w:tc>
          <w:tcPr>
            <w:tcW w:w="1135" w:type="dxa"/>
            <w:vAlign w:val="center"/>
          </w:tcPr>
          <w:p>
            <w:pPr>
              <w:jc w:val="center"/>
              <w:rPr>
                <w:rFonts w:ascii="Times New Roman" w:hAnsi="Times New Roman" w:cs="Times New Roman"/>
              </w:rPr>
            </w:pPr>
            <w:r>
              <w:rPr>
                <w:rFonts w:ascii="Times New Roman" w:hAnsi="Times New Roman" w:cs="Times New Roman"/>
              </w:rPr>
              <w:t>折算浓度</w:t>
            </w:r>
            <w:r>
              <w:rPr>
                <w:rFonts w:ascii="Times New Roman" w:hAnsi="Times New Roman" w:cs="Times New Roman"/>
                <w:szCs w:val="24"/>
              </w:rPr>
              <w:t>（mg/m³）</w:t>
            </w:r>
          </w:p>
        </w:tc>
        <w:tc>
          <w:tcPr>
            <w:tcW w:w="621" w:type="dxa"/>
            <w:vAlign w:val="center"/>
          </w:tcPr>
          <w:p>
            <w:pPr>
              <w:jc w:val="center"/>
              <w:rPr>
                <w:rFonts w:ascii="Times New Roman" w:hAnsi="Times New Roman" w:cs="Times New Roman"/>
              </w:rPr>
            </w:pPr>
            <w:r>
              <w:rPr>
                <w:rFonts w:ascii="Times New Roman" w:hAnsi="Times New Roman" w:cs="Times New Roman"/>
              </w:rPr>
              <w:t>1.61</w:t>
            </w:r>
          </w:p>
        </w:tc>
        <w:tc>
          <w:tcPr>
            <w:tcW w:w="628" w:type="dxa"/>
            <w:vAlign w:val="center"/>
          </w:tcPr>
          <w:p>
            <w:pPr>
              <w:jc w:val="center"/>
              <w:rPr>
                <w:rFonts w:ascii="Times New Roman" w:hAnsi="Times New Roman" w:cs="Times New Roman"/>
              </w:rPr>
            </w:pPr>
            <w:r>
              <w:rPr>
                <w:rFonts w:ascii="Times New Roman" w:hAnsi="Times New Roman" w:cs="Times New Roman"/>
              </w:rPr>
              <w:t>1.821</w:t>
            </w:r>
          </w:p>
        </w:tc>
        <w:tc>
          <w:tcPr>
            <w:tcW w:w="614" w:type="dxa"/>
            <w:vAlign w:val="center"/>
          </w:tcPr>
          <w:p>
            <w:pPr>
              <w:jc w:val="center"/>
              <w:rPr>
                <w:rFonts w:ascii="Times New Roman" w:hAnsi="Times New Roman" w:cs="Times New Roman"/>
              </w:rPr>
            </w:pPr>
            <w:r>
              <w:rPr>
                <w:rFonts w:ascii="Times New Roman" w:hAnsi="Times New Roman" w:cs="Times New Roman"/>
              </w:rPr>
              <w:t>1.97</w:t>
            </w:r>
          </w:p>
        </w:tc>
        <w:tc>
          <w:tcPr>
            <w:tcW w:w="611" w:type="dxa"/>
            <w:vAlign w:val="center"/>
          </w:tcPr>
          <w:p>
            <w:pPr>
              <w:jc w:val="center"/>
              <w:rPr>
                <w:rFonts w:ascii="Times New Roman" w:hAnsi="Times New Roman" w:cs="Times New Roman"/>
              </w:rPr>
            </w:pPr>
            <w:r>
              <w:rPr>
                <w:rFonts w:ascii="Times New Roman" w:hAnsi="Times New Roman" w:cs="Times New Roman"/>
              </w:rPr>
              <w:t>1.59</w:t>
            </w:r>
          </w:p>
        </w:tc>
        <w:tc>
          <w:tcPr>
            <w:tcW w:w="607" w:type="dxa"/>
            <w:vAlign w:val="center"/>
          </w:tcPr>
          <w:p>
            <w:pPr>
              <w:jc w:val="center"/>
              <w:rPr>
                <w:rFonts w:ascii="Times New Roman" w:hAnsi="Times New Roman" w:cs="Times New Roman"/>
              </w:rPr>
            </w:pPr>
            <w:r>
              <w:rPr>
                <w:rFonts w:ascii="Times New Roman" w:hAnsi="Times New Roman" w:cs="Times New Roman"/>
              </w:rPr>
              <w:t>1.95</w:t>
            </w:r>
          </w:p>
        </w:tc>
        <w:tc>
          <w:tcPr>
            <w:tcW w:w="665" w:type="dxa"/>
            <w:vAlign w:val="center"/>
          </w:tcPr>
          <w:p>
            <w:pPr>
              <w:jc w:val="center"/>
              <w:rPr>
                <w:rFonts w:ascii="Times New Roman" w:hAnsi="Times New Roman" w:cs="Times New Roman"/>
              </w:rPr>
            </w:pPr>
            <w:r>
              <w:rPr>
                <w:rFonts w:ascii="Times New Roman" w:hAnsi="Times New Roman" w:cs="Times New Roman"/>
              </w:rPr>
              <w:t>1.71</w:t>
            </w:r>
          </w:p>
        </w:tc>
        <w:tc>
          <w:tcPr>
            <w:tcW w:w="585" w:type="dxa"/>
            <w:vAlign w:val="center"/>
          </w:tcPr>
          <w:p>
            <w:pPr>
              <w:jc w:val="center"/>
              <w:rPr>
                <w:rFonts w:ascii="Times New Roman" w:hAnsi="Times New Roman" w:cs="Times New Roman"/>
              </w:rPr>
            </w:pPr>
            <w:r>
              <w:rPr>
                <w:rFonts w:ascii="Times New Roman" w:hAnsi="Times New Roman" w:cs="Times New Roman"/>
              </w:rPr>
              <w:t>1.47</w:t>
            </w:r>
          </w:p>
        </w:tc>
        <w:tc>
          <w:tcPr>
            <w:tcW w:w="611" w:type="dxa"/>
            <w:vAlign w:val="center"/>
          </w:tcPr>
          <w:p>
            <w:pPr>
              <w:jc w:val="center"/>
              <w:rPr>
                <w:rFonts w:ascii="Times New Roman" w:hAnsi="Times New Roman" w:cs="Times New Roman"/>
              </w:rPr>
            </w:pPr>
            <w:r>
              <w:rPr>
                <w:rFonts w:ascii="Times New Roman" w:hAnsi="Times New Roman" w:cs="Times New Roman"/>
              </w:rPr>
              <w:t>1.48</w:t>
            </w:r>
          </w:p>
        </w:tc>
        <w:tc>
          <w:tcPr>
            <w:tcW w:w="983" w:type="dxa"/>
            <w:vAlign w:val="center"/>
          </w:tcPr>
          <w:p>
            <w:pPr>
              <w:jc w:val="center"/>
              <w:rPr>
                <w:rFonts w:ascii="Times New Roman" w:hAnsi="Times New Roman" w:cs="Times New Roman"/>
              </w:rPr>
            </w:pPr>
            <w:r>
              <w:rPr>
                <w:rFonts w:ascii="Times New Roman" w:hAnsi="Times New Roman" w:cs="Times New Roman"/>
              </w:rPr>
              <w:t>4000</w:t>
            </w:r>
          </w:p>
        </w:tc>
        <w:tc>
          <w:tcPr>
            <w:tcW w:w="1116" w:type="dxa"/>
            <w:vAlign w:val="center"/>
          </w:tcPr>
          <w:p>
            <w:pPr>
              <w:jc w:val="center"/>
              <w:rPr>
                <w:rFonts w:ascii="Times New Roman" w:hAnsi="Times New Roman" w:cs="Times New Roman"/>
              </w:rPr>
            </w:pPr>
            <w:r>
              <w:rPr>
                <w:rFonts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continue"/>
            <w:vAlign w:val="center"/>
          </w:tcPr>
          <w:p>
            <w:pPr>
              <w:jc w:val="center"/>
              <w:rPr>
                <w:rFonts w:ascii="Times New Roman" w:hAnsi="Times New Roman" w:cs="Times New Roman"/>
              </w:rPr>
            </w:pPr>
          </w:p>
        </w:tc>
        <w:tc>
          <w:tcPr>
            <w:tcW w:w="1135" w:type="dxa"/>
            <w:vAlign w:val="center"/>
          </w:tcPr>
          <w:p>
            <w:pPr>
              <w:jc w:val="center"/>
              <w:rPr>
                <w:rFonts w:ascii="Times New Roman" w:hAnsi="Times New Roman" w:cs="Times New Roman"/>
              </w:rPr>
            </w:pPr>
            <w:r>
              <w:rPr>
                <w:rFonts w:ascii="Times New Roman" w:hAnsi="Times New Roman" w:cs="Times New Roman"/>
                <w:szCs w:val="24"/>
              </w:rPr>
              <w:t>排放速率（kg/h）</w:t>
            </w:r>
          </w:p>
        </w:tc>
        <w:tc>
          <w:tcPr>
            <w:tcW w:w="621" w:type="dxa"/>
            <w:vAlign w:val="center"/>
          </w:tcPr>
          <w:p>
            <w:pPr>
              <w:jc w:val="center"/>
              <w:rPr>
                <w:rFonts w:ascii="Times New Roman" w:hAnsi="Times New Roman" w:cs="Times New Roman"/>
              </w:rPr>
            </w:pPr>
            <w:r>
              <w:rPr>
                <w:rFonts w:ascii="Times New Roman" w:hAnsi="Times New Roman" w:cs="Times New Roman"/>
              </w:rPr>
              <w:t>5.68</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3</w:t>
            </w:r>
          </w:p>
        </w:tc>
        <w:tc>
          <w:tcPr>
            <w:tcW w:w="628" w:type="dxa"/>
            <w:vAlign w:val="center"/>
          </w:tcPr>
          <w:p>
            <w:pPr>
              <w:jc w:val="center"/>
              <w:rPr>
                <w:rFonts w:ascii="Times New Roman" w:hAnsi="Times New Roman" w:cs="Times New Roman"/>
              </w:rPr>
            </w:pPr>
            <w:r>
              <w:rPr>
                <w:rFonts w:ascii="Times New Roman" w:hAnsi="Times New Roman" w:cs="Times New Roman"/>
              </w:rPr>
              <w:t>6.90</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3</w:t>
            </w:r>
          </w:p>
        </w:tc>
        <w:tc>
          <w:tcPr>
            <w:tcW w:w="614" w:type="dxa"/>
            <w:vAlign w:val="center"/>
          </w:tcPr>
          <w:p>
            <w:pPr>
              <w:jc w:val="center"/>
              <w:rPr>
                <w:rFonts w:ascii="Times New Roman" w:hAnsi="Times New Roman" w:cs="Times New Roman"/>
              </w:rPr>
            </w:pPr>
            <w:r>
              <w:rPr>
                <w:rFonts w:ascii="Times New Roman" w:hAnsi="Times New Roman" w:cs="Times New Roman"/>
              </w:rPr>
              <w:t>7.16</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3</w:t>
            </w:r>
          </w:p>
        </w:tc>
        <w:tc>
          <w:tcPr>
            <w:tcW w:w="611" w:type="dxa"/>
            <w:vAlign w:val="center"/>
          </w:tcPr>
          <w:p>
            <w:pPr>
              <w:jc w:val="center"/>
              <w:rPr>
                <w:rFonts w:ascii="Times New Roman" w:hAnsi="Times New Roman" w:cs="Times New Roman"/>
              </w:rPr>
            </w:pPr>
            <w:r>
              <w:rPr>
                <w:rFonts w:ascii="Times New Roman" w:hAnsi="Times New Roman" w:cs="Times New Roman"/>
              </w:rPr>
              <w:t>5.76</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3</w:t>
            </w:r>
          </w:p>
        </w:tc>
        <w:tc>
          <w:tcPr>
            <w:tcW w:w="607" w:type="dxa"/>
            <w:vAlign w:val="center"/>
          </w:tcPr>
          <w:p>
            <w:pPr>
              <w:jc w:val="center"/>
              <w:rPr>
                <w:rFonts w:ascii="Times New Roman" w:hAnsi="Times New Roman" w:cs="Times New Roman"/>
              </w:rPr>
            </w:pPr>
            <w:r>
              <w:rPr>
                <w:rFonts w:ascii="Times New Roman" w:hAnsi="Times New Roman" w:cs="Times New Roman"/>
              </w:rPr>
              <w:t>6.67</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3</w:t>
            </w:r>
          </w:p>
        </w:tc>
        <w:tc>
          <w:tcPr>
            <w:tcW w:w="665" w:type="dxa"/>
            <w:vAlign w:val="center"/>
          </w:tcPr>
          <w:p>
            <w:pPr>
              <w:jc w:val="center"/>
              <w:rPr>
                <w:rFonts w:ascii="Times New Roman" w:hAnsi="Times New Roman" w:cs="Times New Roman"/>
              </w:rPr>
            </w:pPr>
            <w:r>
              <w:rPr>
                <w:rFonts w:ascii="Times New Roman" w:hAnsi="Times New Roman" w:cs="Times New Roman"/>
              </w:rPr>
              <w:t>6.46</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3</w:t>
            </w:r>
          </w:p>
        </w:tc>
        <w:tc>
          <w:tcPr>
            <w:tcW w:w="585" w:type="dxa"/>
            <w:vAlign w:val="center"/>
          </w:tcPr>
          <w:p>
            <w:pPr>
              <w:jc w:val="center"/>
              <w:rPr>
                <w:rFonts w:ascii="Times New Roman" w:hAnsi="Times New Roman" w:cs="Times New Roman"/>
              </w:rPr>
            </w:pPr>
            <w:r>
              <w:rPr>
                <w:rFonts w:ascii="Times New Roman" w:hAnsi="Times New Roman" w:cs="Times New Roman"/>
              </w:rPr>
              <w:t>5.50</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3</w:t>
            </w:r>
          </w:p>
        </w:tc>
        <w:tc>
          <w:tcPr>
            <w:tcW w:w="611" w:type="dxa"/>
            <w:vAlign w:val="center"/>
          </w:tcPr>
          <w:p>
            <w:pPr>
              <w:jc w:val="center"/>
              <w:rPr>
                <w:rFonts w:ascii="Times New Roman" w:hAnsi="Times New Roman" w:cs="Times New Roman"/>
              </w:rPr>
            </w:pPr>
            <w:r>
              <w:rPr>
                <w:rFonts w:ascii="Times New Roman" w:hAnsi="Times New Roman" w:cs="Times New Roman"/>
              </w:rPr>
              <w:t>5.30</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3</w:t>
            </w:r>
          </w:p>
        </w:tc>
        <w:tc>
          <w:tcPr>
            <w:tcW w:w="983" w:type="dxa"/>
            <w:vAlign w:val="center"/>
          </w:tcPr>
          <w:p>
            <w:pPr>
              <w:jc w:val="center"/>
              <w:rPr>
                <w:rFonts w:ascii="Times New Roman" w:hAnsi="Times New Roman" w:cs="Times New Roman"/>
              </w:rPr>
            </w:pPr>
            <w:r>
              <w:rPr>
                <w:rFonts w:ascii="Times New Roman" w:hAnsi="Times New Roman" w:cs="Times New Roman"/>
              </w:rPr>
              <w:t>/</w:t>
            </w:r>
          </w:p>
        </w:tc>
        <w:tc>
          <w:tcPr>
            <w:tcW w:w="1116" w:type="dxa"/>
            <w:vAlign w:val="center"/>
          </w:tcPr>
          <w:p>
            <w:pPr>
              <w:jc w:val="center"/>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continue"/>
            <w:vAlign w:val="center"/>
          </w:tcPr>
          <w:p>
            <w:pPr>
              <w:jc w:val="center"/>
              <w:rPr>
                <w:rFonts w:ascii="Times New Roman" w:hAnsi="Times New Roman" w:cs="Times New Roman"/>
              </w:rPr>
            </w:pPr>
          </w:p>
        </w:tc>
        <w:tc>
          <w:tcPr>
            <w:tcW w:w="1135" w:type="dxa"/>
            <w:vAlign w:val="center"/>
          </w:tcPr>
          <w:p>
            <w:pPr>
              <w:jc w:val="center"/>
              <w:rPr>
                <w:rFonts w:ascii="Times New Roman" w:hAnsi="Times New Roman" w:cs="Times New Roman"/>
                <w:szCs w:val="24"/>
              </w:rPr>
            </w:pPr>
            <w:r>
              <w:rPr>
                <w:rFonts w:ascii="Times New Roman" w:hAnsi="Times New Roman" w:cs="Times New Roman"/>
                <w:szCs w:val="24"/>
              </w:rPr>
              <w:t>排放总量（t/a）</w:t>
            </w:r>
          </w:p>
        </w:tc>
        <w:tc>
          <w:tcPr>
            <w:tcW w:w="7041" w:type="dxa"/>
            <w:gridSpan w:val="10"/>
            <w:vAlign w:val="center"/>
          </w:tcPr>
          <w:p>
            <w:pPr>
              <w:jc w:val="center"/>
              <w:rPr>
                <w:rFonts w:ascii="Times New Roman" w:hAnsi="Times New Roman" w:cs="Times New Roman"/>
              </w:rPr>
            </w:pPr>
            <w:r>
              <w:rPr>
                <w:rFonts w:ascii="Times New Roman" w:hAnsi="Times New Roman" w:cs="Times New Roman"/>
              </w:rPr>
              <w:t>0.0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restart"/>
            <w:vAlign w:val="center"/>
          </w:tcPr>
          <w:p>
            <w:pPr>
              <w:jc w:val="center"/>
              <w:rPr>
                <w:rFonts w:ascii="Times New Roman" w:hAnsi="Times New Roman" w:cs="Times New Roman"/>
              </w:rPr>
            </w:pPr>
            <w:r>
              <w:rPr>
                <w:rFonts w:ascii="Times New Roman" w:hAnsi="Times New Roman" w:cs="Times New Roman"/>
              </w:rPr>
              <w:t>汞及其化合物</w:t>
            </w:r>
          </w:p>
        </w:tc>
        <w:tc>
          <w:tcPr>
            <w:tcW w:w="1135" w:type="dxa"/>
            <w:vAlign w:val="center"/>
          </w:tcPr>
          <w:p>
            <w:pPr>
              <w:jc w:val="center"/>
              <w:rPr>
                <w:rFonts w:ascii="Times New Roman" w:hAnsi="Times New Roman" w:cs="Times New Roman"/>
              </w:rPr>
            </w:pPr>
            <w:r>
              <w:rPr>
                <w:rFonts w:ascii="Times New Roman" w:hAnsi="Times New Roman" w:cs="Times New Roman"/>
              </w:rPr>
              <w:t>排放浓度</w:t>
            </w:r>
            <w:r>
              <w:rPr>
                <w:rFonts w:ascii="Times New Roman" w:hAnsi="Times New Roman" w:cs="Times New Roman"/>
                <w:szCs w:val="24"/>
              </w:rPr>
              <w:t>（mg/m³）</w:t>
            </w:r>
          </w:p>
        </w:tc>
        <w:tc>
          <w:tcPr>
            <w:tcW w:w="621" w:type="dxa"/>
            <w:vAlign w:val="center"/>
          </w:tcPr>
          <w:p>
            <w:pPr>
              <w:jc w:val="center"/>
              <w:rPr>
                <w:rFonts w:ascii="Times New Roman" w:hAnsi="Times New Roman" w:cs="Times New Roman"/>
              </w:rPr>
            </w:pPr>
            <w:r>
              <w:rPr>
                <w:rFonts w:ascii="Times New Roman" w:hAnsi="Times New Roman" w:cs="Times New Roman"/>
              </w:rPr>
              <w:t>未检出</w:t>
            </w:r>
          </w:p>
        </w:tc>
        <w:tc>
          <w:tcPr>
            <w:tcW w:w="628" w:type="dxa"/>
            <w:vAlign w:val="center"/>
          </w:tcPr>
          <w:p>
            <w:pPr>
              <w:jc w:val="center"/>
              <w:rPr>
                <w:rFonts w:ascii="Times New Roman" w:hAnsi="Times New Roman" w:cs="Times New Roman"/>
              </w:rPr>
            </w:pPr>
            <w:r>
              <w:rPr>
                <w:rFonts w:ascii="Times New Roman" w:hAnsi="Times New Roman" w:cs="Times New Roman"/>
              </w:rPr>
              <w:t>未检出</w:t>
            </w:r>
          </w:p>
        </w:tc>
        <w:tc>
          <w:tcPr>
            <w:tcW w:w="614" w:type="dxa"/>
            <w:vAlign w:val="center"/>
          </w:tcPr>
          <w:p>
            <w:pPr>
              <w:jc w:val="center"/>
              <w:rPr>
                <w:rFonts w:ascii="Times New Roman" w:hAnsi="Times New Roman" w:cs="Times New Roman"/>
              </w:rPr>
            </w:pPr>
            <w:r>
              <w:rPr>
                <w:rFonts w:ascii="Times New Roman" w:hAnsi="Times New Roman" w:cs="Times New Roman"/>
              </w:rPr>
              <w:t>未检出</w:t>
            </w:r>
          </w:p>
        </w:tc>
        <w:tc>
          <w:tcPr>
            <w:tcW w:w="611" w:type="dxa"/>
            <w:vAlign w:val="center"/>
          </w:tcPr>
          <w:p>
            <w:pPr>
              <w:jc w:val="center"/>
              <w:rPr>
                <w:rFonts w:ascii="Times New Roman" w:hAnsi="Times New Roman" w:cs="Times New Roman"/>
              </w:rPr>
            </w:pPr>
            <w:r>
              <w:rPr>
                <w:rFonts w:ascii="Times New Roman" w:hAnsi="Times New Roman" w:cs="Times New Roman"/>
              </w:rPr>
              <w:t>未检出</w:t>
            </w:r>
          </w:p>
        </w:tc>
        <w:tc>
          <w:tcPr>
            <w:tcW w:w="607" w:type="dxa"/>
            <w:vAlign w:val="center"/>
          </w:tcPr>
          <w:p>
            <w:pPr>
              <w:jc w:val="center"/>
              <w:rPr>
                <w:rFonts w:ascii="Times New Roman" w:hAnsi="Times New Roman" w:cs="Times New Roman"/>
              </w:rPr>
            </w:pPr>
            <w:r>
              <w:rPr>
                <w:rFonts w:ascii="Times New Roman" w:hAnsi="Times New Roman" w:cs="Times New Roman"/>
              </w:rPr>
              <w:t>未检出</w:t>
            </w:r>
          </w:p>
        </w:tc>
        <w:tc>
          <w:tcPr>
            <w:tcW w:w="665" w:type="dxa"/>
            <w:vAlign w:val="center"/>
          </w:tcPr>
          <w:p>
            <w:pPr>
              <w:jc w:val="center"/>
              <w:rPr>
                <w:rFonts w:ascii="Times New Roman" w:hAnsi="Times New Roman" w:cs="Times New Roman"/>
              </w:rPr>
            </w:pPr>
            <w:r>
              <w:rPr>
                <w:rFonts w:ascii="Times New Roman" w:hAnsi="Times New Roman" w:cs="Times New Roman"/>
              </w:rPr>
              <w:t>未检出</w:t>
            </w:r>
          </w:p>
        </w:tc>
        <w:tc>
          <w:tcPr>
            <w:tcW w:w="585" w:type="dxa"/>
            <w:vAlign w:val="center"/>
          </w:tcPr>
          <w:p>
            <w:pPr>
              <w:jc w:val="center"/>
              <w:rPr>
                <w:rFonts w:ascii="Times New Roman" w:hAnsi="Times New Roman" w:cs="Times New Roman"/>
              </w:rPr>
            </w:pPr>
            <w:r>
              <w:rPr>
                <w:rFonts w:ascii="Times New Roman" w:hAnsi="Times New Roman" w:cs="Times New Roman"/>
              </w:rPr>
              <w:t>未检出</w:t>
            </w:r>
          </w:p>
        </w:tc>
        <w:tc>
          <w:tcPr>
            <w:tcW w:w="611" w:type="dxa"/>
            <w:vAlign w:val="center"/>
          </w:tcPr>
          <w:p>
            <w:pPr>
              <w:jc w:val="center"/>
              <w:rPr>
                <w:rFonts w:ascii="Times New Roman" w:hAnsi="Times New Roman" w:cs="Times New Roman"/>
              </w:rPr>
            </w:pPr>
            <w:r>
              <w:rPr>
                <w:rFonts w:ascii="Times New Roman" w:hAnsi="Times New Roman" w:cs="Times New Roman"/>
              </w:rPr>
              <w:t>未检出</w:t>
            </w:r>
          </w:p>
        </w:tc>
        <w:tc>
          <w:tcPr>
            <w:tcW w:w="983" w:type="dxa"/>
            <w:vAlign w:val="center"/>
          </w:tcPr>
          <w:p>
            <w:pPr>
              <w:jc w:val="center"/>
              <w:rPr>
                <w:rFonts w:ascii="Times New Roman" w:hAnsi="Times New Roman" w:cs="Times New Roman"/>
              </w:rPr>
            </w:pPr>
            <w:r>
              <w:rPr>
                <w:rFonts w:ascii="Times New Roman" w:hAnsi="Times New Roman" w:cs="Times New Roman"/>
              </w:rPr>
              <w:t>/</w:t>
            </w:r>
          </w:p>
        </w:tc>
        <w:tc>
          <w:tcPr>
            <w:tcW w:w="1116" w:type="dxa"/>
            <w:vAlign w:val="center"/>
          </w:tcPr>
          <w:p>
            <w:pPr>
              <w:jc w:val="center"/>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continue"/>
            <w:vAlign w:val="center"/>
          </w:tcPr>
          <w:p>
            <w:pPr>
              <w:jc w:val="center"/>
              <w:rPr>
                <w:rFonts w:ascii="Times New Roman" w:hAnsi="Times New Roman" w:cs="Times New Roman"/>
              </w:rPr>
            </w:pPr>
          </w:p>
        </w:tc>
        <w:tc>
          <w:tcPr>
            <w:tcW w:w="1135" w:type="dxa"/>
            <w:vAlign w:val="center"/>
          </w:tcPr>
          <w:p>
            <w:pPr>
              <w:jc w:val="center"/>
              <w:rPr>
                <w:rFonts w:ascii="Times New Roman" w:hAnsi="Times New Roman" w:cs="Times New Roman"/>
              </w:rPr>
            </w:pPr>
            <w:r>
              <w:rPr>
                <w:rFonts w:ascii="Times New Roman" w:hAnsi="Times New Roman" w:cs="Times New Roman"/>
              </w:rPr>
              <w:t>折算浓度</w:t>
            </w:r>
            <w:r>
              <w:rPr>
                <w:rFonts w:ascii="Times New Roman" w:hAnsi="Times New Roman" w:cs="Times New Roman"/>
                <w:szCs w:val="24"/>
              </w:rPr>
              <w:t>（mg/m³）</w:t>
            </w:r>
          </w:p>
        </w:tc>
        <w:tc>
          <w:tcPr>
            <w:tcW w:w="621" w:type="dxa"/>
            <w:vAlign w:val="center"/>
          </w:tcPr>
          <w:p>
            <w:pPr>
              <w:jc w:val="center"/>
              <w:rPr>
                <w:rFonts w:ascii="Times New Roman" w:hAnsi="Times New Roman" w:cs="Times New Roman"/>
              </w:rPr>
            </w:pPr>
            <w:r>
              <w:rPr>
                <w:rFonts w:ascii="Times New Roman" w:hAnsi="Times New Roman" w:cs="Times New Roman"/>
              </w:rPr>
              <w:t>/</w:t>
            </w:r>
          </w:p>
        </w:tc>
        <w:tc>
          <w:tcPr>
            <w:tcW w:w="628" w:type="dxa"/>
            <w:vAlign w:val="center"/>
          </w:tcPr>
          <w:p>
            <w:pPr>
              <w:jc w:val="center"/>
              <w:rPr>
                <w:rFonts w:ascii="Times New Roman" w:hAnsi="Times New Roman" w:cs="Times New Roman"/>
              </w:rPr>
            </w:pPr>
            <w:r>
              <w:rPr>
                <w:rFonts w:ascii="Times New Roman" w:hAnsi="Times New Roman" w:cs="Times New Roman"/>
              </w:rPr>
              <w:t>/</w:t>
            </w:r>
          </w:p>
        </w:tc>
        <w:tc>
          <w:tcPr>
            <w:tcW w:w="614" w:type="dxa"/>
            <w:vAlign w:val="center"/>
          </w:tcPr>
          <w:p>
            <w:pPr>
              <w:jc w:val="center"/>
              <w:rPr>
                <w:rFonts w:ascii="Times New Roman" w:hAnsi="Times New Roman" w:cs="Times New Roman"/>
              </w:rPr>
            </w:pPr>
            <w:r>
              <w:rPr>
                <w:rFonts w:ascii="Times New Roman" w:hAnsi="Times New Roman" w:cs="Times New Roman"/>
              </w:rPr>
              <w:t>/</w:t>
            </w:r>
          </w:p>
        </w:tc>
        <w:tc>
          <w:tcPr>
            <w:tcW w:w="611" w:type="dxa"/>
            <w:vAlign w:val="center"/>
          </w:tcPr>
          <w:p>
            <w:pPr>
              <w:jc w:val="center"/>
              <w:rPr>
                <w:rFonts w:ascii="Times New Roman" w:hAnsi="Times New Roman" w:cs="Times New Roman"/>
              </w:rPr>
            </w:pPr>
            <w:r>
              <w:rPr>
                <w:rFonts w:ascii="Times New Roman" w:hAnsi="Times New Roman" w:cs="Times New Roman"/>
              </w:rPr>
              <w:t>/</w:t>
            </w:r>
          </w:p>
        </w:tc>
        <w:tc>
          <w:tcPr>
            <w:tcW w:w="607" w:type="dxa"/>
            <w:vAlign w:val="center"/>
          </w:tcPr>
          <w:p>
            <w:pPr>
              <w:jc w:val="center"/>
              <w:rPr>
                <w:rFonts w:ascii="Times New Roman" w:hAnsi="Times New Roman" w:cs="Times New Roman"/>
              </w:rPr>
            </w:pPr>
            <w:r>
              <w:rPr>
                <w:rFonts w:ascii="Times New Roman" w:hAnsi="Times New Roman" w:cs="Times New Roman"/>
              </w:rPr>
              <w:t>/</w:t>
            </w:r>
          </w:p>
        </w:tc>
        <w:tc>
          <w:tcPr>
            <w:tcW w:w="665" w:type="dxa"/>
            <w:vAlign w:val="center"/>
          </w:tcPr>
          <w:p>
            <w:pPr>
              <w:jc w:val="center"/>
              <w:rPr>
                <w:rFonts w:ascii="Times New Roman" w:hAnsi="Times New Roman" w:cs="Times New Roman"/>
              </w:rPr>
            </w:pPr>
            <w:r>
              <w:rPr>
                <w:rFonts w:ascii="Times New Roman" w:hAnsi="Times New Roman" w:cs="Times New Roman"/>
              </w:rPr>
              <w:t>/</w:t>
            </w:r>
          </w:p>
        </w:tc>
        <w:tc>
          <w:tcPr>
            <w:tcW w:w="585" w:type="dxa"/>
            <w:vAlign w:val="center"/>
          </w:tcPr>
          <w:p>
            <w:pPr>
              <w:jc w:val="center"/>
              <w:rPr>
                <w:rFonts w:ascii="Times New Roman" w:hAnsi="Times New Roman" w:cs="Times New Roman"/>
              </w:rPr>
            </w:pPr>
            <w:r>
              <w:rPr>
                <w:rFonts w:ascii="Times New Roman" w:hAnsi="Times New Roman" w:cs="Times New Roman"/>
              </w:rPr>
              <w:t>/</w:t>
            </w:r>
          </w:p>
        </w:tc>
        <w:tc>
          <w:tcPr>
            <w:tcW w:w="611" w:type="dxa"/>
            <w:vAlign w:val="center"/>
          </w:tcPr>
          <w:p>
            <w:pPr>
              <w:jc w:val="center"/>
              <w:rPr>
                <w:rFonts w:ascii="Times New Roman" w:hAnsi="Times New Roman" w:cs="Times New Roman"/>
              </w:rPr>
            </w:pPr>
            <w:r>
              <w:rPr>
                <w:rFonts w:ascii="Times New Roman" w:hAnsi="Times New Roman" w:cs="Times New Roman"/>
              </w:rPr>
              <w:t>/</w:t>
            </w:r>
          </w:p>
        </w:tc>
        <w:tc>
          <w:tcPr>
            <w:tcW w:w="983" w:type="dxa"/>
            <w:vAlign w:val="center"/>
          </w:tcPr>
          <w:p>
            <w:pPr>
              <w:jc w:val="center"/>
              <w:rPr>
                <w:rFonts w:ascii="Times New Roman" w:hAnsi="Times New Roman" w:cs="Times New Roman"/>
              </w:rPr>
            </w:pPr>
            <w:r>
              <w:rPr>
                <w:rFonts w:ascii="Times New Roman" w:hAnsi="Times New Roman" w:cs="Times New Roman"/>
              </w:rPr>
              <w:t>50</w:t>
            </w:r>
          </w:p>
        </w:tc>
        <w:tc>
          <w:tcPr>
            <w:tcW w:w="1116" w:type="dxa"/>
            <w:vAlign w:val="center"/>
          </w:tcPr>
          <w:p>
            <w:pPr>
              <w:jc w:val="center"/>
              <w:rPr>
                <w:rFonts w:ascii="Times New Roman" w:hAnsi="Times New Roman" w:cs="Times New Roman"/>
              </w:rPr>
            </w:pPr>
            <w:r>
              <w:rPr>
                <w:rFonts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continue"/>
            <w:vAlign w:val="center"/>
          </w:tcPr>
          <w:p>
            <w:pPr>
              <w:jc w:val="center"/>
              <w:rPr>
                <w:rFonts w:ascii="Times New Roman" w:hAnsi="Times New Roman" w:cs="Times New Roman"/>
              </w:rPr>
            </w:pPr>
          </w:p>
        </w:tc>
        <w:tc>
          <w:tcPr>
            <w:tcW w:w="1135" w:type="dxa"/>
            <w:vAlign w:val="center"/>
          </w:tcPr>
          <w:p>
            <w:pPr>
              <w:jc w:val="center"/>
              <w:rPr>
                <w:rFonts w:ascii="Times New Roman" w:hAnsi="Times New Roman" w:cs="Times New Roman"/>
              </w:rPr>
            </w:pPr>
            <w:r>
              <w:rPr>
                <w:rFonts w:ascii="Times New Roman" w:hAnsi="Times New Roman" w:cs="Times New Roman"/>
                <w:szCs w:val="24"/>
              </w:rPr>
              <w:t>排放速率（kg/h）</w:t>
            </w:r>
          </w:p>
        </w:tc>
        <w:tc>
          <w:tcPr>
            <w:tcW w:w="621" w:type="dxa"/>
            <w:vAlign w:val="center"/>
          </w:tcPr>
          <w:p>
            <w:pPr>
              <w:jc w:val="center"/>
              <w:rPr>
                <w:rFonts w:ascii="Times New Roman" w:hAnsi="Times New Roman" w:cs="Times New Roman"/>
              </w:rPr>
            </w:pPr>
            <w:r>
              <w:rPr>
                <w:rFonts w:ascii="Times New Roman" w:hAnsi="Times New Roman" w:cs="Times New Roman"/>
              </w:rPr>
              <w:t>/</w:t>
            </w:r>
          </w:p>
        </w:tc>
        <w:tc>
          <w:tcPr>
            <w:tcW w:w="628" w:type="dxa"/>
            <w:vAlign w:val="center"/>
          </w:tcPr>
          <w:p>
            <w:pPr>
              <w:jc w:val="center"/>
              <w:rPr>
                <w:rFonts w:ascii="Times New Roman" w:hAnsi="Times New Roman" w:cs="Times New Roman"/>
              </w:rPr>
            </w:pPr>
            <w:r>
              <w:rPr>
                <w:rFonts w:ascii="Times New Roman" w:hAnsi="Times New Roman" w:cs="Times New Roman"/>
              </w:rPr>
              <w:t>/</w:t>
            </w:r>
          </w:p>
        </w:tc>
        <w:tc>
          <w:tcPr>
            <w:tcW w:w="614" w:type="dxa"/>
            <w:vAlign w:val="center"/>
          </w:tcPr>
          <w:p>
            <w:pPr>
              <w:jc w:val="center"/>
              <w:rPr>
                <w:rFonts w:ascii="Times New Roman" w:hAnsi="Times New Roman" w:cs="Times New Roman"/>
              </w:rPr>
            </w:pPr>
            <w:r>
              <w:rPr>
                <w:rFonts w:ascii="Times New Roman" w:hAnsi="Times New Roman" w:cs="Times New Roman"/>
              </w:rPr>
              <w:t>/</w:t>
            </w:r>
          </w:p>
        </w:tc>
        <w:tc>
          <w:tcPr>
            <w:tcW w:w="611" w:type="dxa"/>
            <w:vAlign w:val="center"/>
          </w:tcPr>
          <w:p>
            <w:pPr>
              <w:jc w:val="center"/>
              <w:rPr>
                <w:rFonts w:ascii="Times New Roman" w:hAnsi="Times New Roman" w:cs="Times New Roman"/>
              </w:rPr>
            </w:pPr>
            <w:r>
              <w:rPr>
                <w:rFonts w:ascii="Times New Roman" w:hAnsi="Times New Roman" w:cs="Times New Roman"/>
              </w:rPr>
              <w:t>/</w:t>
            </w:r>
          </w:p>
        </w:tc>
        <w:tc>
          <w:tcPr>
            <w:tcW w:w="607" w:type="dxa"/>
            <w:vAlign w:val="center"/>
          </w:tcPr>
          <w:p>
            <w:pPr>
              <w:jc w:val="center"/>
              <w:rPr>
                <w:rFonts w:ascii="Times New Roman" w:hAnsi="Times New Roman" w:cs="Times New Roman"/>
              </w:rPr>
            </w:pPr>
            <w:r>
              <w:rPr>
                <w:rFonts w:ascii="Times New Roman" w:hAnsi="Times New Roman" w:cs="Times New Roman"/>
              </w:rPr>
              <w:t>/</w:t>
            </w:r>
          </w:p>
        </w:tc>
        <w:tc>
          <w:tcPr>
            <w:tcW w:w="665" w:type="dxa"/>
            <w:vAlign w:val="center"/>
          </w:tcPr>
          <w:p>
            <w:pPr>
              <w:jc w:val="center"/>
              <w:rPr>
                <w:rFonts w:ascii="Times New Roman" w:hAnsi="Times New Roman" w:cs="Times New Roman"/>
              </w:rPr>
            </w:pPr>
            <w:r>
              <w:rPr>
                <w:rFonts w:ascii="Times New Roman" w:hAnsi="Times New Roman" w:cs="Times New Roman"/>
              </w:rPr>
              <w:t>/</w:t>
            </w:r>
          </w:p>
        </w:tc>
        <w:tc>
          <w:tcPr>
            <w:tcW w:w="585" w:type="dxa"/>
            <w:vAlign w:val="center"/>
          </w:tcPr>
          <w:p>
            <w:pPr>
              <w:jc w:val="center"/>
              <w:rPr>
                <w:rFonts w:ascii="Times New Roman" w:hAnsi="Times New Roman" w:cs="Times New Roman"/>
              </w:rPr>
            </w:pPr>
            <w:r>
              <w:rPr>
                <w:rFonts w:ascii="Times New Roman" w:hAnsi="Times New Roman" w:cs="Times New Roman"/>
              </w:rPr>
              <w:t>/</w:t>
            </w:r>
          </w:p>
        </w:tc>
        <w:tc>
          <w:tcPr>
            <w:tcW w:w="611" w:type="dxa"/>
            <w:vAlign w:val="center"/>
          </w:tcPr>
          <w:p>
            <w:pPr>
              <w:jc w:val="center"/>
              <w:rPr>
                <w:rFonts w:ascii="Times New Roman" w:hAnsi="Times New Roman" w:cs="Times New Roman"/>
              </w:rPr>
            </w:pPr>
            <w:r>
              <w:rPr>
                <w:rFonts w:ascii="Times New Roman" w:hAnsi="Times New Roman" w:cs="Times New Roman"/>
              </w:rPr>
              <w:t>/</w:t>
            </w:r>
          </w:p>
        </w:tc>
        <w:tc>
          <w:tcPr>
            <w:tcW w:w="983" w:type="dxa"/>
            <w:vAlign w:val="center"/>
          </w:tcPr>
          <w:p>
            <w:pPr>
              <w:jc w:val="center"/>
              <w:rPr>
                <w:rFonts w:ascii="Times New Roman" w:hAnsi="Times New Roman" w:cs="Times New Roman"/>
              </w:rPr>
            </w:pPr>
            <w:r>
              <w:rPr>
                <w:rFonts w:ascii="Times New Roman" w:hAnsi="Times New Roman" w:cs="Times New Roman"/>
              </w:rPr>
              <w:t>/</w:t>
            </w:r>
          </w:p>
        </w:tc>
        <w:tc>
          <w:tcPr>
            <w:tcW w:w="1116" w:type="dxa"/>
            <w:vAlign w:val="center"/>
          </w:tcPr>
          <w:p>
            <w:pPr>
              <w:jc w:val="center"/>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continue"/>
            <w:vAlign w:val="center"/>
          </w:tcPr>
          <w:p>
            <w:pPr>
              <w:jc w:val="center"/>
              <w:rPr>
                <w:rFonts w:ascii="Times New Roman" w:hAnsi="Times New Roman" w:cs="Times New Roman"/>
              </w:rPr>
            </w:pPr>
          </w:p>
        </w:tc>
        <w:tc>
          <w:tcPr>
            <w:tcW w:w="1135" w:type="dxa"/>
            <w:vAlign w:val="center"/>
          </w:tcPr>
          <w:p>
            <w:pPr>
              <w:jc w:val="center"/>
              <w:rPr>
                <w:rFonts w:ascii="Times New Roman" w:hAnsi="Times New Roman" w:cs="Times New Roman"/>
                <w:szCs w:val="24"/>
              </w:rPr>
            </w:pPr>
            <w:r>
              <w:rPr>
                <w:rFonts w:ascii="Times New Roman" w:hAnsi="Times New Roman" w:cs="Times New Roman"/>
                <w:szCs w:val="24"/>
              </w:rPr>
              <w:t>排放总量（t/a）</w:t>
            </w:r>
          </w:p>
        </w:tc>
        <w:tc>
          <w:tcPr>
            <w:tcW w:w="7041" w:type="dxa"/>
            <w:gridSpan w:val="10"/>
            <w:vAlign w:val="center"/>
          </w:tcPr>
          <w:p>
            <w:pPr>
              <w:jc w:val="center"/>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restart"/>
            <w:vAlign w:val="center"/>
          </w:tcPr>
          <w:p>
            <w:pPr>
              <w:jc w:val="center"/>
              <w:rPr>
                <w:rFonts w:ascii="Times New Roman" w:hAnsi="Times New Roman" w:cs="Times New Roman"/>
              </w:rPr>
            </w:pPr>
            <w:r>
              <w:rPr>
                <w:rFonts w:ascii="Times New Roman" w:hAnsi="Times New Roman" w:cs="Times New Roman"/>
              </w:rPr>
              <w:t>二噁英</w:t>
            </w:r>
          </w:p>
        </w:tc>
        <w:tc>
          <w:tcPr>
            <w:tcW w:w="1135" w:type="dxa"/>
            <w:vAlign w:val="center"/>
          </w:tcPr>
          <w:p>
            <w:pPr>
              <w:jc w:val="center"/>
              <w:rPr>
                <w:rFonts w:ascii="Times New Roman" w:hAnsi="Times New Roman" w:cs="Times New Roman"/>
              </w:rPr>
            </w:pPr>
            <w:r>
              <w:rPr>
                <w:rFonts w:ascii="Times New Roman" w:hAnsi="Times New Roman" w:cs="Times New Roman"/>
              </w:rPr>
              <w:t>ng/TEQ/m</w:t>
            </w:r>
            <w:r>
              <w:rPr>
                <w:rFonts w:ascii="Times New Roman" w:hAnsi="Times New Roman" w:cs="Times New Roman"/>
                <w:vertAlign w:val="superscript"/>
              </w:rPr>
              <w:t>3</w:t>
            </w:r>
          </w:p>
        </w:tc>
        <w:tc>
          <w:tcPr>
            <w:tcW w:w="621" w:type="dxa"/>
            <w:vAlign w:val="center"/>
          </w:tcPr>
          <w:p>
            <w:pPr>
              <w:jc w:val="center"/>
              <w:rPr>
                <w:rFonts w:ascii="Times New Roman" w:hAnsi="Times New Roman" w:cs="Times New Roman"/>
              </w:rPr>
            </w:pPr>
            <w:r>
              <w:rPr>
                <w:rFonts w:ascii="Times New Roman" w:hAnsi="Times New Roman" w:cs="Times New Roman"/>
              </w:rPr>
              <w:t>0.0027</w:t>
            </w:r>
          </w:p>
        </w:tc>
        <w:tc>
          <w:tcPr>
            <w:tcW w:w="628" w:type="dxa"/>
            <w:vAlign w:val="center"/>
          </w:tcPr>
          <w:p>
            <w:pPr>
              <w:jc w:val="center"/>
              <w:rPr>
                <w:rFonts w:ascii="Times New Roman" w:hAnsi="Times New Roman" w:cs="Times New Roman"/>
              </w:rPr>
            </w:pPr>
            <w:r>
              <w:rPr>
                <w:rFonts w:ascii="Times New Roman" w:hAnsi="Times New Roman" w:cs="Times New Roman"/>
              </w:rPr>
              <w:t>0.00087</w:t>
            </w:r>
          </w:p>
        </w:tc>
        <w:tc>
          <w:tcPr>
            <w:tcW w:w="614" w:type="dxa"/>
            <w:vAlign w:val="center"/>
          </w:tcPr>
          <w:p>
            <w:pPr>
              <w:jc w:val="center"/>
              <w:rPr>
                <w:rFonts w:ascii="Times New Roman" w:hAnsi="Times New Roman" w:cs="Times New Roman"/>
              </w:rPr>
            </w:pPr>
            <w:r>
              <w:rPr>
                <w:rFonts w:ascii="Times New Roman" w:hAnsi="Times New Roman" w:cs="Times New Roman"/>
              </w:rPr>
              <w:t>0.069</w:t>
            </w:r>
          </w:p>
        </w:tc>
        <w:tc>
          <w:tcPr>
            <w:tcW w:w="611" w:type="dxa"/>
            <w:vAlign w:val="center"/>
          </w:tcPr>
          <w:p>
            <w:pPr>
              <w:jc w:val="center"/>
              <w:rPr>
                <w:rFonts w:ascii="Times New Roman" w:hAnsi="Times New Roman" w:cs="Times New Roman"/>
              </w:rPr>
            </w:pPr>
            <w:r>
              <w:rPr>
                <w:rFonts w:ascii="Times New Roman" w:hAnsi="Times New Roman" w:cs="Times New Roman"/>
              </w:rPr>
              <w:t>0.0042</w:t>
            </w:r>
          </w:p>
        </w:tc>
        <w:tc>
          <w:tcPr>
            <w:tcW w:w="607" w:type="dxa"/>
            <w:vAlign w:val="center"/>
          </w:tcPr>
          <w:p>
            <w:pPr>
              <w:jc w:val="center"/>
              <w:rPr>
                <w:rFonts w:ascii="Times New Roman" w:hAnsi="Times New Roman" w:cs="Times New Roman"/>
              </w:rPr>
            </w:pPr>
            <w:r>
              <w:rPr>
                <w:rFonts w:ascii="Times New Roman" w:hAnsi="Times New Roman" w:cs="Times New Roman"/>
              </w:rPr>
              <w:t>0.0023</w:t>
            </w:r>
          </w:p>
        </w:tc>
        <w:tc>
          <w:tcPr>
            <w:tcW w:w="665" w:type="dxa"/>
            <w:vAlign w:val="center"/>
          </w:tcPr>
          <w:p>
            <w:pPr>
              <w:jc w:val="center"/>
              <w:rPr>
                <w:rFonts w:ascii="Times New Roman" w:hAnsi="Times New Roman" w:cs="Times New Roman"/>
              </w:rPr>
            </w:pPr>
            <w:r>
              <w:rPr>
                <w:rFonts w:ascii="Times New Roman" w:hAnsi="Times New Roman" w:cs="Times New Roman"/>
              </w:rPr>
              <w:t>0.0066</w:t>
            </w:r>
          </w:p>
        </w:tc>
        <w:tc>
          <w:tcPr>
            <w:tcW w:w="585" w:type="dxa"/>
            <w:vAlign w:val="center"/>
          </w:tcPr>
          <w:p>
            <w:pPr>
              <w:jc w:val="center"/>
              <w:rPr>
                <w:rFonts w:ascii="Times New Roman" w:hAnsi="Times New Roman" w:cs="Times New Roman"/>
              </w:rPr>
            </w:pPr>
            <w:r>
              <w:rPr>
                <w:rFonts w:ascii="Times New Roman" w:hAnsi="Times New Roman" w:cs="Times New Roman"/>
              </w:rPr>
              <w:t>0.0086</w:t>
            </w:r>
          </w:p>
        </w:tc>
        <w:tc>
          <w:tcPr>
            <w:tcW w:w="611" w:type="dxa"/>
            <w:vAlign w:val="center"/>
          </w:tcPr>
          <w:p>
            <w:pPr>
              <w:jc w:val="center"/>
              <w:rPr>
                <w:rFonts w:ascii="Times New Roman" w:hAnsi="Times New Roman" w:cs="Times New Roman"/>
              </w:rPr>
            </w:pPr>
            <w:r>
              <w:rPr>
                <w:rFonts w:ascii="Times New Roman" w:hAnsi="Times New Roman" w:cs="Times New Roman"/>
              </w:rPr>
              <w:t>0.0065</w:t>
            </w:r>
          </w:p>
        </w:tc>
        <w:tc>
          <w:tcPr>
            <w:tcW w:w="983" w:type="dxa"/>
            <w:vAlign w:val="center"/>
          </w:tcPr>
          <w:p>
            <w:pPr>
              <w:jc w:val="center"/>
              <w:rPr>
                <w:rFonts w:ascii="Times New Roman" w:hAnsi="Times New Roman" w:cs="Times New Roman"/>
              </w:rPr>
            </w:pPr>
            <w:r>
              <w:rPr>
                <w:rFonts w:ascii="Times New Roman" w:hAnsi="Times New Roman" w:cs="Times New Roman"/>
              </w:rPr>
              <w:t>0.5</w:t>
            </w:r>
          </w:p>
        </w:tc>
        <w:tc>
          <w:tcPr>
            <w:tcW w:w="1116" w:type="dxa"/>
            <w:vAlign w:val="center"/>
          </w:tcPr>
          <w:p>
            <w:pPr>
              <w:jc w:val="center"/>
              <w:rPr>
                <w:rFonts w:ascii="Times New Roman" w:hAnsi="Times New Roman" w:cs="Times New Roman"/>
              </w:rPr>
            </w:pPr>
            <w:r>
              <w:rPr>
                <w:rFonts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continue"/>
            <w:vAlign w:val="center"/>
          </w:tcPr>
          <w:p>
            <w:pPr>
              <w:jc w:val="center"/>
              <w:rPr>
                <w:rFonts w:ascii="Times New Roman" w:hAnsi="Times New Roman" w:cs="Times New Roman"/>
              </w:rPr>
            </w:pPr>
          </w:p>
        </w:tc>
        <w:tc>
          <w:tcPr>
            <w:tcW w:w="1135" w:type="dxa"/>
            <w:vAlign w:val="center"/>
          </w:tcPr>
          <w:p>
            <w:pPr>
              <w:jc w:val="center"/>
              <w:rPr>
                <w:rFonts w:ascii="Times New Roman" w:hAnsi="Times New Roman" w:cs="Times New Roman"/>
              </w:rPr>
            </w:pPr>
            <w:r>
              <w:rPr>
                <w:rFonts w:ascii="Times New Roman" w:hAnsi="Times New Roman" w:cs="Times New Roman"/>
              </w:rPr>
              <w:t>排放总量（t/a）</w:t>
            </w:r>
          </w:p>
        </w:tc>
        <w:tc>
          <w:tcPr>
            <w:tcW w:w="7041" w:type="dxa"/>
            <w:gridSpan w:val="10"/>
            <w:vAlign w:val="center"/>
          </w:tcPr>
          <w:p>
            <w:pPr>
              <w:jc w:val="center"/>
              <w:rPr>
                <w:rFonts w:ascii="Times New Roman" w:hAnsi="Times New Roman" w:cs="Times New Roman"/>
              </w:rPr>
            </w:pPr>
            <w:r>
              <w:rPr>
                <w:rFonts w:ascii="Times New Roman" w:hAnsi="Times New Roman" w:cs="Times New Roman"/>
              </w:rPr>
              <w:t>0.582</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restart"/>
            <w:vAlign w:val="center"/>
          </w:tcPr>
          <w:p>
            <w:pPr>
              <w:jc w:val="center"/>
              <w:rPr>
                <w:rFonts w:ascii="Times New Roman" w:hAnsi="Times New Roman" w:cs="Times New Roman"/>
              </w:rPr>
            </w:pPr>
            <w:r>
              <w:rPr>
                <w:rFonts w:ascii="Times New Roman" w:hAnsi="Times New Roman" w:cs="Times New Roman"/>
              </w:rPr>
              <w:t>铊及其化合物</w:t>
            </w:r>
          </w:p>
        </w:tc>
        <w:tc>
          <w:tcPr>
            <w:tcW w:w="1135" w:type="dxa"/>
            <w:vAlign w:val="center"/>
          </w:tcPr>
          <w:p>
            <w:pPr>
              <w:jc w:val="center"/>
              <w:rPr>
                <w:rFonts w:ascii="Times New Roman" w:hAnsi="Times New Roman" w:cs="Times New Roman"/>
              </w:rPr>
            </w:pPr>
            <w:r>
              <w:rPr>
                <w:rFonts w:ascii="Times New Roman" w:hAnsi="Times New Roman" w:cs="Times New Roman"/>
              </w:rPr>
              <w:t>排放浓度</w:t>
            </w:r>
            <w:r>
              <w:rPr>
                <w:rFonts w:ascii="Times New Roman" w:hAnsi="Times New Roman" w:cs="Times New Roman"/>
                <w:szCs w:val="24"/>
              </w:rPr>
              <w:t>（mg/m³）</w:t>
            </w:r>
          </w:p>
        </w:tc>
        <w:tc>
          <w:tcPr>
            <w:tcW w:w="621" w:type="dxa"/>
            <w:vAlign w:val="center"/>
          </w:tcPr>
          <w:p>
            <w:pPr>
              <w:jc w:val="center"/>
              <w:rPr>
                <w:rFonts w:ascii="Times New Roman" w:hAnsi="Times New Roman" w:cs="Times New Roman"/>
              </w:rPr>
            </w:pPr>
            <w:r>
              <w:rPr>
                <w:rFonts w:ascii="Times New Roman" w:hAnsi="Times New Roman" w:cs="Times New Roman"/>
              </w:rPr>
              <w:t>2.57</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28" w:type="dxa"/>
            <w:vAlign w:val="center"/>
          </w:tcPr>
          <w:p>
            <w:pPr>
              <w:jc w:val="center"/>
              <w:rPr>
                <w:rFonts w:ascii="Times New Roman" w:hAnsi="Times New Roman" w:cs="Times New Roman"/>
              </w:rPr>
            </w:pPr>
            <w:r>
              <w:rPr>
                <w:rFonts w:ascii="Times New Roman" w:hAnsi="Times New Roman" w:cs="Times New Roman"/>
              </w:rPr>
              <w:t>2.64</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14" w:type="dxa"/>
            <w:vAlign w:val="center"/>
          </w:tcPr>
          <w:p>
            <w:pPr>
              <w:jc w:val="center"/>
              <w:rPr>
                <w:rFonts w:ascii="Times New Roman" w:hAnsi="Times New Roman" w:cs="Times New Roman"/>
              </w:rPr>
            </w:pPr>
            <w:r>
              <w:rPr>
                <w:rFonts w:ascii="Times New Roman" w:hAnsi="Times New Roman" w:cs="Times New Roman"/>
              </w:rPr>
              <w:t>2.15</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11" w:type="dxa"/>
            <w:vAlign w:val="center"/>
          </w:tcPr>
          <w:p>
            <w:pPr>
              <w:jc w:val="center"/>
              <w:rPr>
                <w:rFonts w:ascii="Times New Roman" w:hAnsi="Times New Roman" w:cs="Times New Roman"/>
              </w:rPr>
            </w:pPr>
            <w:r>
              <w:rPr>
                <w:rFonts w:ascii="Times New Roman" w:hAnsi="Times New Roman" w:cs="Times New Roman"/>
              </w:rPr>
              <w:t>1.98</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07" w:type="dxa"/>
            <w:vAlign w:val="center"/>
          </w:tcPr>
          <w:p>
            <w:pPr>
              <w:jc w:val="center"/>
              <w:rPr>
                <w:rFonts w:ascii="Times New Roman" w:hAnsi="Times New Roman" w:cs="Times New Roman"/>
              </w:rPr>
            </w:pPr>
            <w:r>
              <w:rPr>
                <w:rFonts w:ascii="Times New Roman" w:hAnsi="Times New Roman" w:cs="Times New Roman"/>
              </w:rPr>
              <w:t>2.24</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65" w:type="dxa"/>
            <w:vAlign w:val="center"/>
          </w:tcPr>
          <w:p>
            <w:pPr>
              <w:jc w:val="center"/>
              <w:rPr>
                <w:rFonts w:ascii="Times New Roman" w:hAnsi="Times New Roman" w:cs="Times New Roman"/>
              </w:rPr>
            </w:pPr>
            <w:r>
              <w:rPr>
                <w:rFonts w:ascii="Times New Roman" w:hAnsi="Times New Roman" w:cs="Times New Roman"/>
              </w:rPr>
              <w:t>2.41</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585" w:type="dxa"/>
            <w:vAlign w:val="center"/>
          </w:tcPr>
          <w:p>
            <w:pPr>
              <w:jc w:val="center"/>
              <w:rPr>
                <w:rFonts w:ascii="Times New Roman" w:hAnsi="Times New Roman" w:cs="Times New Roman"/>
              </w:rPr>
            </w:pPr>
            <w:r>
              <w:rPr>
                <w:rFonts w:ascii="Times New Roman" w:hAnsi="Times New Roman" w:cs="Times New Roman"/>
              </w:rPr>
              <w:t>2.36</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611" w:type="dxa"/>
            <w:vAlign w:val="center"/>
          </w:tcPr>
          <w:p>
            <w:pPr>
              <w:jc w:val="center"/>
              <w:rPr>
                <w:rFonts w:ascii="Times New Roman" w:hAnsi="Times New Roman" w:cs="Times New Roman"/>
              </w:rPr>
            </w:pPr>
            <w:r>
              <w:rPr>
                <w:rFonts w:ascii="Times New Roman" w:hAnsi="Times New Roman" w:cs="Times New Roman"/>
              </w:rPr>
              <w:t>2.74</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2</w:t>
            </w:r>
          </w:p>
        </w:tc>
        <w:tc>
          <w:tcPr>
            <w:tcW w:w="983" w:type="dxa"/>
            <w:vAlign w:val="center"/>
          </w:tcPr>
          <w:p>
            <w:pPr>
              <w:jc w:val="center"/>
              <w:rPr>
                <w:rFonts w:ascii="Times New Roman" w:hAnsi="Times New Roman" w:cs="Times New Roman"/>
              </w:rPr>
            </w:pPr>
            <w:r>
              <w:rPr>
                <w:rFonts w:ascii="Times New Roman" w:hAnsi="Times New Roman" w:cs="Times New Roman"/>
              </w:rPr>
              <w:t>0.05</w:t>
            </w:r>
          </w:p>
        </w:tc>
        <w:tc>
          <w:tcPr>
            <w:tcW w:w="1116" w:type="dxa"/>
            <w:vAlign w:val="center"/>
          </w:tcPr>
          <w:p>
            <w:pPr>
              <w:jc w:val="center"/>
              <w:rPr>
                <w:rFonts w:ascii="Times New Roman" w:hAnsi="Times New Roman" w:cs="Times New Roman"/>
              </w:rPr>
            </w:pPr>
            <w:r>
              <w:rPr>
                <w:rFonts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continue"/>
            <w:vAlign w:val="center"/>
          </w:tcPr>
          <w:p>
            <w:pPr>
              <w:jc w:val="center"/>
              <w:rPr>
                <w:rFonts w:ascii="Times New Roman" w:hAnsi="Times New Roman" w:cs="Times New Roman"/>
              </w:rPr>
            </w:pPr>
          </w:p>
        </w:tc>
        <w:tc>
          <w:tcPr>
            <w:tcW w:w="1135" w:type="dxa"/>
            <w:vAlign w:val="center"/>
          </w:tcPr>
          <w:p>
            <w:pPr>
              <w:jc w:val="center"/>
              <w:rPr>
                <w:rFonts w:ascii="Times New Roman" w:hAnsi="Times New Roman" w:cs="Times New Roman"/>
              </w:rPr>
            </w:pPr>
            <w:r>
              <w:rPr>
                <w:rFonts w:ascii="Times New Roman" w:hAnsi="Times New Roman" w:cs="Times New Roman"/>
                <w:szCs w:val="24"/>
              </w:rPr>
              <w:t>排放速率（kg/h））</w:t>
            </w:r>
          </w:p>
        </w:tc>
        <w:tc>
          <w:tcPr>
            <w:tcW w:w="621" w:type="dxa"/>
            <w:vAlign w:val="center"/>
          </w:tcPr>
          <w:p>
            <w:pPr>
              <w:jc w:val="center"/>
              <w:rPr>
                <w:rFonts w:ascii="Times New Roman" w:hAnsi="Times New Roman" w:cs="Times New Roman"/>
              </w:rPr>
            </w:pPr>
            <w:r>
              <w:rPr>
                <w:rFonts w:ascii="Times New Roman" w:hAnsi="Times New Roman" w:cs="Times New Roman"/>
              </w:rPr>
              <w:t>1.53</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4</w:t>
            </w:r>
          </w:p>
        </w:tc>
        <w:tc>
          <w:tcPr>
            <w:tcW w:w="628" w:type="dxa"/>
            <w:vAlign w:val="center"/>
          </w:tcPr>
          <w:p>
            <w:pPr>
              <w:jc w:val="center"/>
              <w:rPr>
                <w:rFonts w:ascii="Times New Roman" w:hAnsi="Times New Roman" w:cs="Times New Roman"/>
              </w:rPr>
            </w:pPr>
            <w:r>
              <w:rPr>
                <w:rFonts w:ascii="Times New Roman" w:hAnsi="Times New Roman" w:cs="Times New Roman"/>
              </w:rPr>
              <w:t>1.54</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4</w:t>
            </w:r>
          </w:p>
        </w:tc>
        <w:tc>
          <w:tcPr>
            <w:tcW w:w="614" w:type="dxa"/>
            <w:vAlign w:val="center"/>
          </w:tcPr>
          <w:p>
            <w:pPr>
              <w:jc w:val="center"/>
              <w:rPr>
                <w:rFonts w:ascii="Times New Roman" w:hAnsi="Times New Roman" w:cs="Times New Roman"/>
              </w:rPr>
            </w:pPr>
            <w:r>
              <w:rPr>
                <w:rFonts w:ascii="Times New Roman" w:hAnsi="Times New Roman" w:cs="Times New Roman"/>
              </w:rPr>
              <w:t>1.18</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4</w:t>
            </w:r>
          </w:p>
        </w:tc>
        <w:tc>
          <w:tcPr>
            <w:tcW w:w="611" w:type="dxa"/>
            <w:vAlign w:val="center"/>
          </w:tcPr>
          <w:p>
            <w:pPr>
              <w:jc w:val="center"/>
              <w:rPr>
                <w:rFonts w:ascii="Times New Roman" w:hAnsi="Times New Roman" w:cs="Times New Roman"/>
              </w:rPr>
            </w:pPr>
            <w:r>
              <w:rPr>
                <w:rFonts w:ascii="Times New Roman" w:hAnsi="Times New Roman" w:cs="Times New Roman"/>
              </w:rPr>
              <w:t>1.11</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4</w:t>
            </w:r>
          </w:p>
        </w:tc>
        <w:tc>
          <w:tcPr>
            <w:tcW w:w="607" w:type="dxa"/>
            <w:vAlign w:val="center"/>
          </w:tcPr>
          <w:p>
            <w:pPr>
              <w:jc w:val="center"/>
              <w:rPr>
                <w:rFonts w:ascii="Times New Roman" w:hAnsi="Times New Roman" w:cs="Times New Roman"/>
              </w:rPr>
            </w:pPr>
            <w:r>
              <w:rPr>
                <w:rFonts w:ascii="Times New Roman" w:hAnsi="Times New Roman" w:cs="Times New Roman"/>
              </w:rPr>
              <w:t>1.29</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4</w:t>
            </w:r>
          </w:p>
        </w:tc>
        <w:tc>
          <w:tcPr>
            <w:tcW w:w="665" w:type="dxa"/>
            <w:vAlign w:val="center"/>
          </w:tcPr>
          <w:p>
            <w:pPr>
              <w:jc w:val="center"/>
              <w:rPr>
                <w:rFonts w:ascii="Times New Roman" w:hAnsi="Times New Roman" w:cs="Times New Roman"/>
              </w:rPr>
            </w:pPr>
            <w:r>
              <w:rPr>
                <w:rFonts w:ascii="Times New Roman" w:hAnsi="Times New Roman" w:cs="Times New Roman"/>
              </w:rPr>
              <w:t>1.37</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4</w:t>
            </w:r>
          </w:p>
        </w:tc>
        <w:tc>
          <w:tcPr>
            <w:tcW w:w="585" w:type="dxa"/>
            <w:vAlign w:val="center"/>
          </w:tcPr>
          <w:p>
            <w:pPr>
              <w:jc w:val="center"/>
              <w:rPr>
                <w:rFonts w:ascii="Times New Roman" w:hAnsi="Times New Roman" w:cs="Times New Roman"/>
              </w:rPr>
            </w:pPr>
            <w:r>
              <w:rPr>
                <w:rFonts w:ascii="Times New Roman" w:hAnsi="Times New Roman" w:cs="Times New Roman"/>
              </w:rPr>
              <w:t>1.38</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4</w:t>
            </w:r>
          </w:p>
        </w:tc>
        <w:tc>
          <w:tcPr>
            <w:tcW w:w="611" w:type="dxa"/>
            <w:vAlign w:val="center"/>
          </w:tcPr>
          <w:p>
            <w:pPr>
              <w:jc w:val="center"/>
              <w:rPr>
                <w:rFonts w:ascii="Times New Roman" w:hAnsi="Times New Roman" w:cs="Times New Roman"/>
              </w:rPr>
            </w:pPr>
            <w:r>
              <w:rPr>
                <w:rFonts w:ascii="Times New Roman" w:hAnsi="Times New Roman" w:cs="Times New Roman"/>
              </w:rPr>
              <w:t>1.56</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4</w:t>
            </w:r>
          </w:p>
        </w:tc>
        <w:tc>
          <w:tcPr>
            <w:tcW w:w="983" w:type="dxa"/>
            <w:vAlign w:val="center"/>
          </w:tcPr>
          <w:p>
            <w:pPr>
              <w:jc w:val="center"/>
              <w:rPr>
                <w:rFonts w:ascii="Times New Roman" w:hAnsi="Times New Roman" w:cs="Times New Roman"/>
              </w:rPr>
            </w:pPr>
            <w:r>
              <w:rPr>
                <w:rFonts w:ascii="Times New Roman" w:hAnsi="Times New Roman" w:cs="Times New Roman"/>
              </w:rPr>
              <w:t>/</w:t>
            </w:r>
          </w:p>
        </w:tc>
        <w:tc>
          <w:tcPr>
            <w:tcW w:w="1116" w:type="dxa"/>
            <w:vAlign w:val="center"/>
          </w:tcPr>
          <w:p>
            <w:pPr>
              <w:jc w:val="center"/>
              <w:rPr>
                <w:rFonts w:ascii="Times New Roman" w:hAnsi="Times New Roman" w:cs="Times New Roman"/>
              </w:rPr>
            </w:pP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3" w:type="dxa"/>
            <w:vMerge w:val="continue"/>
            <w:vAlign w:val="center"/>
          </w:tcPr>
          <w:p>
            <w:pPr>
              <w:jc w:val="center"/>
              <w:rPr>
                <w:rFonts w:ascii="Times New Roman" w:hAnsi="Times New Roman" w:cs="Times New Roman"/>
              </w:rPr>
            </w:pPr>
          </w:p>
        </w:tc>
        <w:tc>
          <w:tcPr>
            <w:tcW w:w="1135" w:type="dxa"/>
            <w:vAlign w:val="center"/>
          </w:tcPr>
          <w:p>
            <w:pPr>
              <w:jc w:val="center"/>
              <w:rPr>
                <w:rFonts w:ascii="Times New Roman" w:hAnsi="Times New Roman" w:cs="Times New Roman"/>
                <w:szCs w:val="24"/>
              </w:rPr>
            </w:pPr>
            <w:r>
              <w:rPr>
                <w:rFonts w:ascii="Times New Roman" w:hAnsi="Times New Roman" w:cs="Times New Roman"/>
                <w:szCs w:val="24"/>
              </w:rPr>
              <w:t>排放总量（t/a）</w:t>
            </w:r>
          </w:p>
        </w:tc>
        <w:tc>
          <w:tcPr>
            <w:tcW w:w="7041" w:type="dxa"/>
            <w:gridSpan w:val="10"/>
            <w:vAlign w:val="center"/>
          </w:tcPr>
          <w:p>
            <w:pPr>
              <w:jc w:val="center"/>
              <w:rPr>
                <w:rFonts w:ascii="Times New Roman" w:hAnsi="Times New Roman" w:cs="Times New Roman"/>
              </w:rPr>
            </w:pPr>
            <w:r>
              <w:rPr>
                <w:rFonts w:ascii="Times New Roman" w:hAnsi="Times New Roman" w:cs="Times New Roman"/>
              </w:rPr>
              <w:t>1.10</w:t>
            </w:r>
            <w:r>
              <w:rPr>
                <w:rFonts w:ascii="Times New Roman" w:hAnsi="Times New Roman" w:cs="Times New Roman"/>
              </w:rPr>
              <w:sym w:font="Wingdings 2" w:char="F0CD"/>
            </w:r>
            <w:r>
              <w:rPr>
                <w:rFonts w:ascii="Times New Roman" w:hAnsi="Times New Roman" w:cs="Times New Roman"/>
              </w:rPr>
              <w:t>10</w:t>
            </w:r>
            <w:r>
              <w:rPr>
                <w:rFonts w:ascii="Times New Roman" w:hAnsi="Times New Roman" w:cs="Times New Roman"/>
                <w:vertAlign w:val="superscript"/>
              </w:rPr>
              <w:t>-3</w:t>
            </w:r>
          </w:p>
        </w:tc>
      </w:tr>
    </w:tbl>
    <w:p>
      <w:pPr>
        <w:widowControl/>
        <w:spacing w:line="360" w:lineRule="auto"/>
        <w:ind w:firstLine="482"/>
        <w:rPr>
          <w:rFonts w:ascii="Times New Roman" w:hAnsi="Times New Roman" w:cs="Times New Roman" w:eastAsiaTheme="minorEastAsia"/>
          <w:color w:val="000000" w:themeColor="text1"/>
          <w:kern w:val="0"/>
          <w:sz w:val="24"/>
          <w:szCs w:val="24"/>
          <w14:textFill>
            <w14:solidFill>
              <w14:schemeClr w14:val="tx1"/>
            </w14:solidFill>
          </w14:textFill>
        </w:rPr>
      </w:pPr>
      <w:r>
        <w:rPr>
          <w:rFonts w:ascii="Times New Roman" w:hAnsi="Times New Roman" w:cs="Times New Roman" w:eastAsiaTheme="minorEastAsia"/>
          <w:color w:val="000000" w:themeColor="text1"/>
          <w:sz w:val="24"/>
          <w:szCs w:val="24"/>
          <w14:textFill>
            <w14:solidFill>
              <w14:schemeClr w14:val="tx1"/>
            </w14:solidFill>
          </w14:textFill>
        </w:rPr>
        <w:t>由上表可知，</w:t>
      </w:r>
      <w:r>
        <w:rPr>
          <w:rFonts w:ascii="Times New Roman" w:hAnsi="Times New Roman" w:cs="Times New Roman" w:eastAsiaTheme="minorEastAsia"/>
          <w:color w:val="000000" w:themeColor="text1"/>
          <w:kern w:val="0"/>
          <w:sz w:val="24"/>
          <w:szCs w:val="24"/>
          <w14:textFill>
            <w14:solidFill>
              <w14:schemeClr w14:val="tx1"/>
            </w14:solidFill>
          </w14:textFill>
        </w:rPr>
        <w:t>不凝气燃烧废气中颗粒物、SO</w:t>
      </w:r>
      <w:r>
        <w:rPr>
          <w:rFonts w:ascii="Times New Roman" w:hAnsi="Times New Roman" w:cs="Times New Roman" w:eastAsiaTheme="minorEastAsia"/>
          <w:color w:val="000000" w:themeColor="text1"/>
          <w:kern w:val="0"/>
          <w:sz w:val="24"/>
          <w:szCs w:val="24"/>
          <w:vertAlign w:val="subscript"/>
          <w14:textFill>
            <w14:solidFill>
              <w14:schemeClr w14:val="tx1"/>
            </w14:solidFill>
          </w14:textFill>
        </w:rPr>
        <w:t>2</w:t>
      </w:r>
      <w:r>
        <w:rPr>
          <w:rFonts w:ascii="Times New Roman" w:hAnsi="Times New Roman" w:cs="Times New Roman" w:eastAsiaTheme="minorEastAsia"/>
          <w:color w:val="000000" w:themeColor="text1"/>
          <w:kern w:val="0"/>
          <w:sz w:val="24"/>
          <w:szCs w:val="24"/>
          <w14:textFill>
            <w14:solidFill>
              <w14:schemeClr w14:val="tx1"/>
            </w14:solidFill>
          </w14:textFill>
        </w:rPr>
        <w:t>、NOx 满足《关于修订生活垃圾焚烧发电、医疗废物、危险废物焚烧处置等行业超低排放标准的通知》及《医疗废物处理处置污染控制标准》（GB39707-2020）标准，氟化物、氯化物、汞、铊、铅、砷、铬、镉、锑、锡、铜、锰、镍及其化合物、二噁英满足《医疗废物处理处置污染控制标准》（GB39707-2020）标准。</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290" w:name="_Toc8280"/>
      <w:r>
        <w:rPr>
          <w:rFonts w:ascii="Times New Roman" w:hAnsi="Times New Roman" w:cs="Times New Roman"/>
          <w:b/>
          <w:bCs/>
          <w:color w:val="000000" w:themeColor="text1"/>
          <w:sz w:val="28"/>
          <w:szCs w:val="28"/>
          <w14:textFill>
            <w14:solidFill>
              <w14:schemeClr w14:val="tx1"/>
            </w14:solidFill>
          </w14:textFill>
        </w:rPr>
        <w:t>3.4.2废水治理措施及达标排放情况</w:t>
      </w:r>
      <w:bookmarkEnd w:id="290"/>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1）废水治理措施</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现有工程废水主要为生产废水（车间地面冲洗废水、周转桶清洗废水、转运车辆清洗废水、树脂反冲洗废水、焚烧炉水封废水、软水系统排污水、锅炉排污水等）和生活污水详见表3.4-11。</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表3.4-11             现有工程废水治理措施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9"/>
        <w:gridCol w:w="1155"/>
        <w:gridCol w:w="2957"/>
        <w:gridCol w:w="36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exact"/>
          <w:jc w:val="center"/>
        </w:trPr>
        <w:tc>
          <w:tcPr>
            <w:tcW w:w="1122" w:type="pct"/>
            <w:gridSpan w:val="2"/>
            <w:vAlign w:val="center"/>
          </w:tcPr>
          <w:p>
            <w:pPr>
              <w:kinsoku w:val="0"/>
              <w:overflowPunct w:val="0"/>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污染源</w:t>
            </w:r>
          </w:p>
        </w:tc>
        <w:tc>
          <w:tcPr>
            <w:tcW w:w="1734" w:type="pct"/>
            <w:vAlign w:val="center"/>
          </w:tcPr>
          <w:p>
            <w:pPr>
              <w:kinsoku w:val="0"/>
              <w:overflowPunct w:val="0"/>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治理措施</w:t>
            </w:r>
          </w:p>
        </w:tc>
        <w:tc>
          <w:tcPr>
            <w:tcW w:w="2142" w:type="pct"/>
            <w:vAlign w:val="center"/>
          </w:tcPr>
          <w:p>
            <w:pPr>
              <w:kinsoku w:val="0"/>
              <w:overflowPunct w:val="0"/>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处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4" w:hRule="exact"/>
          <w:jc w:val="center"/>
        </w:trPr>
        <w:tc>
          <w:tcPr>
            <w:tcW w:w="445" w:type="pct"/>
            <w:vMerge w:val="restart"/>
            <w:vAlign w:val="center"/>
          </w:tcPr>
          <w:p>
            <w:pPr>
              <w:kinsoku w:val="0"/>
              <w:overflowPunct w:val="0"/>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废水</w:t>
            </w:r>
          </w:p>
        </w:tc>
        <w:tc>
          <w:tcPr>
            <w:tcW w:w="677" w:type="pct"/>
            <w:vAlign w:val="center"/>
          </w:tcPr>
          <w:p>
            <w:pPr>
              <w:kinsoku w:val="0"/>
              <w:overflowPunct w:val="0"/>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生产废水</w:t>
            </w:r>
          </w:p>
        </w:tc>
        <w:tc>
          <w:tcPr>
            <w:tcW w:w="1734" w:type="pct"/>
            <w:vAlign w:val="center"/>
          </w:tcPr>
          <w:p>
            <w:pPr>
              <w:pStyle w:val="39"/>
              <w:rPr>
                <w:color w:val="000000" w:themeColor="text1"/>
                <w14:textFill>
                  <w14:solidFill>
                    <w14:schemeClr w14:val="tx1"/>
                  </w14:solidFill>
                </w14:textFill>
              </w:rPr>
            </w:pPr>
            <w:r>
              <w:rPr>
                <w:color w:val="000000" w:themeColor="text1"/>
                <w14:textFill>
                  <w14:solidFill>
                    <w14:schemeClr w14:val="tx1"/>
                  </w14:solidFill>
                </w14:textFill>
              </w:rPr>
              <w:t>生产废水处理系统1套，采用“混凝沉淀+消毒”工艺，设计处理规模为2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p>
        </w:tc>
        <w:tc>
          <w:tcPr>
            <w:tcW w:w="2142" w:type="pct"/>
            <w:vAlign w:val="center"/>
          </w:tcPr>
          <w:p>
            <w:pPr>
              <w:pStyle w:val="39"/>
              <w:rPr>
                <w:color w:val="000000" w:themeColor="text1"/>
                <w14:textFill>
                  <w14:solidFill>
                    <w14:schemeClr w14:val="tx1"/>
                  </w14:solidFill>
                </w14:textFill>
              </w:rPr>
            </w:pPr>
            <w:r>
              <w:rPr>
                <w:color w:val="000000" w:themeColor="text1"/>
                <w14:textFill>
                  <w14:solidFill>
                    <w14:schemeClr w14:val="tx1"/>
                  </w14:solidFill>
                </w14:textFill>
              </w:rPr>
              <w:t>处理达到满足《城市污水再生利用 城市杂用水水质》（GB/T18920-2020）中车辆冲洗的标准后全部回用于清洗周转桶和转运车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11" w:hRule="exact"/>
          <w:jc w:val="center"/>
        </w:trPr>
        <w:tc>
          <w:tcPr>
            <w:tcW w:w="445" w:type="pct"/>
            <w:vMerge w:val="continue"/>
            <w:vAlign w:val="center"/>
          </w:tcPr>
          <w:p>
            <w:pPr>
              <w:kinsoku w:val="0"/>
              <w:overflowPunct w:val="0"/>
              <w:jc w:val="center"/>
              <w:rPr>
                <w:rFonts w:ascii="Times New Roman" w:hAnsi="Times New Roman" w:cs="Times New Roman"/>
                <w:color w:val="000000" w:themeColor="text1"/>
                <w:szCs w:val="24"/>
                <w14:textFill>
                  <w14:solidFill>
                    <w14:schemeClr w14:val="tx1"/>
                  </w14:solidFill>
                </w14:textFill>
              </w:rPr>
            </w:pPr>
          </w:p>
        </w:tc>
        <w:tc>
          <w:tcPr>
            <w:tcW w:w="677" w:type="pct"/>
            <w:vAlign w:val="center"/>
          </w:tcPr>
          <w:p>
            <w:pPr>
              <w:kinsoku w:val="0"/>
              <w:overflowPunct w:val="0"/>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生活污水</w:t>
            </w:r>
          </w:p>
        </w:tc>
        <w:tc>
          <w:tcPr>
            <w:tcW w:w="1734" w:type="pct"/>
            <w:vAlign w:val="center"/>
          </w:tcPr>
          <w:p>
            <w:pPr>
              <w:pStyle w:val="39"/>
              <w:rPr>
                <w:color w:val="000000" w:themeColor="text1"/>
                <w14:textFill>
                  <w14:solidFill>
                    <w14:schemeClr w14:val="tx1"/>
                  </w14:solidFill>
                </w14:textFill>
              </w:rPr>
            </w:pPr>
            <w:r>
              <w:rPr>
                <w:color w:val="000000" w:themeColor="text1"/>
                <w14:textFill>
                  <w14:solidFill>
                    <w14:schemeClr w14:val="tx1"/>
                  </w14:solidFill>
                </w14:textFill>
              </w:rPr>
              <w:t>生活污水处理系统1套，采用“混凝沉淀+MBR膜装置”工艺，设计处理规模为5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p>
        </w:tc>
        <w:tc>
          <w:tcPr>
            <w:tcW w:w="2142" w:type="pct"/>
            <w:vAlign w:val="center"/>
          </w:tcPr>
          <w:p>
            <w:pPr>
              <w:pStyle w:val="39"/>
              <w:rPr>
                <w:color w:val="000000" w:themeColor="text1"/>
                <w14:textFill>
                  <w14:solidFill>
                    <w14:schemeClr w14:val="tx1"/>
                  </w14:solidFill>
                </w14:textFill>
              </w:rPr>
            </w:pPr>
            <w:r>
              <w:rPr>
                <w:color w:val="000000" w:themeColor="text1"/>
                <w:szCs w:val="21"/>
                <w:lang w:bidi="ar"/>
                <w14:textFill>
                  <w14:solidFill>
                    <w14:schemeClr w14:val="tx1"/>
                  </w14:solidFill>
                </w14:textFill>
              </w:rPr>
              <w:t>处理达到《 污水综合排放标准》（GB8978-1996）表4三级标准，进入华南城污水处理厂处理</w:t>
            </w:r>
          </w:p>
        </w:tc>
      </w:tr>
    </w:tbl>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现有工程水平衡图、蒸汽平衡图分别如3.4-1、3.4-2所示。</w:t>
      </w:r>
    </w:p>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711825" cy="8180705"/>
            <wp:effectExtent l="0" t="0" r="3175" b="10795"/>
            <wp:docPr id="12266055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6605593" name="图片 1"/>
                    <pic:cNvPicPr>
                      <a:picLocks noChangeAspect="1"/>
                    </pic:cNvPicPr>
                  </pic:nvPicPr>
                  <pic:blipFill>
                    <a:blip r:embed="rId41"/>
                    <a:stretch>
                      <a:fillRect/>
                    </a:stretch>
                  </pic:blipFill>
                  <pic:spPr>
                    <a:xfrm>
                      <a:off x="0" y="0"/>
                      <a:ext cx="5711825" cy="8180705"/>
                    </a:xfrm>
                    <a:prstGeom prst="rect">
                      <a:avLst/>
                    </a:prstGeom>
                  </pic:spPr>
                </pic:pic>
              </a:graphicData>
            </a:graphic>
          </wp:inline>
        </w:drawing>
      </w:r>
    </w:p>
    <w:p>
      <w:pPr>
        <w:spacing w:line="360" w:lineRule="auto"/>
        <w:ind w:firstLine="482"/>
        <w:jc w:val="center"/>
        <w:rPr>
          <w:rFonts w:ascii="Times New Roman" w:hAnsi="Times New Roman" w:cs="Times New Roman"/>
          <w:bCs/>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 xml:space="preserve">图3.4-1  现有工程水平衡图   </w:t>
      </w:r>
      <w:r>
        <w:rPr>
          <w:rFonts w:ascii="Times New Roman" w:hAnsi="Times New Roman" w:cs="Times New Roman"/>
          <w:bCs/>
          <w:color w:val="000000" w:themeColor="text1"/>
          <w:sz w:val="24"/>
          <w:szCs w:val="24"/>
          <w14:textFill>
            <w14:solidFill>
              <w14:schemeClr w14:val="tx1"/>
            </w14:solidFill>
          </w14:textFill>
        </w:rPr>
        <w:t>单位：m</w:t>
      </w:r>
      <w:r>
        <w:rPr>
          <w:rFonts w:ascii="Times New Roman" w:hAnsi="Times New Roman" w:cs="Times New Roman"/>
          <w:bCs/>
          <w:color w:val="000000" w:themeColor="text1"/>
          <w:sz w:val="24"/>
          <w:szCs w:val="24"/>
          <w:vertAlign w:val="superscript"/>
          <w14:textFill>
            <w14:solidFill>
              <w14:schemeClr w14:val="tx1"/>
            </w14:solidFill>
          </w14:textFill>
        </w:rPr>
        <w:t>3</w:t>
      </w:r>
      <w:r>
        <w:rPr>
          <w:rFonts w:ascii="Times New Roman" w:hAnsi="Times New Roman" w:cs="Times New Roman"/>
          <w:bCs/>
          <w:color w:val="000000" w:themeColor="text1"/>
          <w:sz w:val="24"/>
          <w:szCs w:val="24"/>
          <w14:textFill>
            <w14:solidFill>
              <w14:schemeClr w14:val="tx1"/>
            </w14:solidFill>
          </w14:textFill>
        </w:rPr>
        <w:t>/d</w:t>
      </w:r>
    </w:p>
    <w:p>
      <w:pPr>
        <w:pStyle w:val="8"/>
        <w:spacing w:line="360" w:lineRule="auto"/>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g">
            <w:drawing>
              <wp:anchor distT="0" distB="0" distL="114300" distR="114300" simplePos="0" relativeHeight="252001280" behindDoc="0" locked="0" layoutInCell="1" allowOverlap="1">
                <wp:simplePos x="0" y="0"/>
                <wp:positionH relativeFrom="column">
                  <wp:posOffset>-552450</wp:posOffset>
                </wp:positionH>
                <wp:positionV relativeFrom="paragraph">
                  <wp:posOffset>85725</wp:posOffset>
                </wp:positionV>
                <wp:extent cx="6520180" cy="4948555"/>
                <wp:effectExtent l="0" t="0" r="13970" b="23495"/>
                <wp:wrapNone/>
                <wp:docPr id="438" name="组合 4"/>
                <wp:cNvGraphicFramePr/>
                <a:graphic xmlns:a="http://schemas.openxmlformats.org/drawingml/2006/main">
                  <a:graphicData uri="http://schemas.microsoft.com/office/word/2010/wordprocessingGroup">
                    <wpg:wgp>
                      <wpg:cNvGrpSpPr/>
                      <wpg:grpSpPr>
                        <a:xfrm>
                          <a:off x="0" y="0"/>
                          <a:ext cx="6520176" cy="4948555"/>
                          <a:chOff x="3048" y="0"/>
                          <a:chExt cx="65201" cy="49485"/>
                        </a:xfrm>
                      </wpg:grpSpPr>
                      <wps:wsp>
                        <wps:cNvPr id="388" name="文本框 436"/>
                        <wps:cNvSpPr txBox="1"/>
                        <wps:spPr>
                          <a:xfrm>
                            <a:off x="3048" y="20669"/>
                            <a:ext cx="6439" cy="2781"/>
                          </a:xfrm>
                          <a:prstGeom prst="rect">
                            <a:avLst/>
                          </a:prstGeom>
                          <a:solidFill>
                            <a:srgbClr val="FFFFFF"/>
                          </a:solidFill>
                          <a:ln w="6350">
                            <a:noFill/>
                          </a:ln>
                        </wps:spPr>
                        <wps:txbx>
                          <w:txbxContent>
                            <w:p>
                              <w:pPr>
                                <w:pStyle w:val="8"/>
                              </w:pPr>
                              <w:r>
                                <w:rPr>
                                  <w:rFonts w:hint="eastAsia"/>
                                </w:rPr>
                                <w:t>新鲜水</w:t>
                              </w:r>
                            </w:p>
                          </w:txbxContent>
                        </wps:txbx>
                        <wps:bodyPr upright="1"/>
                      </wps:wsp>
                      <wps:wsp>
                        <wps:cNvPr id="389" name="文本框 437"/>
                        <wps:cNvSpPr txBox="1"/>
                        <wps:spPr>
                          <a:xfrm>
                            <a:off x="51149" y="4286"/>
                            <a:ext cx="13563" cy="9741"/>
                          </a:xfrm>
                          <a:prstGeom prst="rect">
                            <a:avLst/>
                          </a:prstGeom>
                          <a:solidFill>
                            <a:srgbClr val="FFFFFF"/>
                          </a:solidFill>
                          <a:ln w="6350" cap="flat" cmpd="sng">
                            <a:solidFill>
                              <a:srgbClr val="000000"/>
                            </a:solidFill>
                            <a:prstDash val="solid"/>
                            <a:miter/>
                            <a:headEnd type="none" w="med" len="med"/>
                            <a:tailEnd type="none" w="med" len="med"/>
                          </a:ln>
                        </wps:spPr>
                        <wps:txbx>
                          <w:txbxContent>
                            <w:p>
                              <w:pPr>
                                <w:rPr>
                                  <w:rFonts w:ascii="宋体" w:hAnsi="宋体"/>
                                  <w:color w:val="000000" w:themeColor="text1"/>
                                  <w14:textFill>
                                    <w14:solidFill>
                                      <w14:schemeClr w14:val="tx1"/>
                                    </w14:solidFill>
                                  </w14:textFill>
                                </w:rPr>
                              </w:pPr>
                            </w:p>
                            <w:p>
                              <w:pP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厂区生产废水处理站</w:t>
                              </w:r>
                            </w:p>
                          </w:txbxContent>
                        </wps:txbx>
                        <wps:bodyPr upright="1"/>
                      </wps:wsp>
                      <wps:wsp>
                        <wps:cNvPr id="390" name="文本框 438"/>
                        <wps:cNvSpPr txBox="1"/>
                        <wps:spPr>
                          <a:xfrm>
                            <a:off x="9810" y="20669"/>
                            <a:ext cx="10256" cy="3022"/>
                          </a:xfrm>
                          <a:prstGeom prst="rect">
                            <a:avLst/>
                          </a:prstGeom>
                          <a:solidFill>
                            <a:srgbClr val="FFFFFF"/>
                          </a:solidFill>
                          <a:ln w="6350" cap="flat" cmpd="sng">
                            <a:solidFill>
                              <a:srgbClr val="000000"/>
                            </a:solidFill>
                            <a:prstDash val="solid"/>
                            <a:miter/>
                            <a:headEnd type="none" w="med" len="med"/>
                            <a:tailEnd type="none" w="med" len="med"/>
                          </a:ln>
                        </wps:spPr>
                        <wps:txbx>
                          <w:txbxContent>
                            <w:p>
                              <w:pP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软水制备</w:t>
                              </w:r>
                            </w:p>
                          </w:txbxContent>
                        </wps:txbx>
                        <wps:bodyPr upright="1"/>
                      </wps:wsp>
                      <wps:wsp>
                        <wps:cNvPr id="391" name="文本框 439"/>
                        <wps:cNvSpPr txBox="1"/>
                        <wps:spPr>
                          <a:xfrm>
                            <a:off x="33813" y="19240"/>
                            <a:ext cx="24016" cy="3575"/>
                          </a:xfrm>
                          <a:prstGeom prst="rect">
                            <a:avLst/>
                          </a:prstGeom>
                          <a:solidFill>
                            <a:srgbClr val="FFFFFF"/>
                          </a:solidFill>
                          <a:ln w="6350" cap="flat" cmpd="sng">
                            <a:solidFill>
                              <a:srgbClr val="000000"/>
                            </a:solidFill>
                            <a:prstDash val="solid"/>
                            <a:miter/>
                            <a:headEnd type="none" w="med" len="med"/>
                            <a:tailEnd type="none" w="med" len="med"/>
                          </a:ln>
                        </wps:spPr>
                        <wps:txbx>
                          <w:txbxContent>
                            <w:p>
                              <w:pP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郑州凯尔思医院管理服务有限公司</w:t>
                              </w:r>
                            </w:p>
                          </w:txbxContent>
                        </wps:txbx>
                        <wps:bodyPr upright="1"/>
                      </wps:wsp>
                      <wps:wsp>
                        <wps:cNvPr id="392" name="文本框 440"/>
                        <wps:cNvSpPr txBox="1"/>
                        <wps:spPr>
                          <a:xfrm>
                            <a:off x="34385" y="26098"/>
                            <a:ext cx="10097" cy="3578"/>
                          </a:xfrm>
                          <a:prstGeom prst="rect">
                            <a:avLst/>
                          </a:prstGeom>
                          <a:solidFill>
                            <a:srgbClr val="FFFFFF"/>
                          </a:solidFill>
                          <a:ln w="6350" cap="flat" cmpd="sng">
                            <a:solidFill>
                              <a:srgbClr val="000000"/>
                            </a:solidFill>
                            <a:prstDash val="solid"/>
                            <a:miter/>
                            <a:headEnd type="none" w="med" len="med"/>
                            <a:tailEnd type="none" w="med" len="med"/>
                          </a:ln>
                        </wps:spPr>
                        <wps:txbx>
                          <w:txbxContent>
                            <w:p>
                              <w:pP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厂区供暖</w:t>
                              </w:r>
                            </w:p>
                          </w:txbxContent>
                        </wps:txbx>
                        <wps:bodyPr upright="1"/>
                      </wps:wsp>
                      <wps:wsp>
                        <wps:cNvPr id="393" name="文本框 441"/>
                        <wps:cNvSpPr txBox="1"/>
                        <wps:spPr>
                          <a:xfrm>
                            <a:off x="6000" y="28384"/>
                            <a:ext cx="15744" cy="5804"/>
                          </a:xfrm>
                          <a:prstGeom prst="rect">
                            <a:avLst/>
                          </a:prstGeom>
                          <a:solidFill>
                            <a:srgbClr val="FFFFFF"/>
                          </a:solidFill>
                          <a:ln w="6350" cap="flat" cmpd="sng">
                            <a:solidFill>
                              <a:srgbClr val="000000"/>
                            </a:solidFill>
                            <a:prstDash val="solid"/>
                            <a:miter/>
                            <a:headEnd type="none" w="med" len="med"/>
                            <a:tailEnd type="none" w="med" len="med"/>
                          </a:ln>
                        </wps:spPr>
                        <wps:txbx>
                          <w:txbxContent>
                            <w:p>
                              <w:pP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1、2号焚烧线蒸汽锅炉</w:t>
                              </w:r>
                            </w:p>
                            <w:p>
                              <w:pPr>
                                <w:pStyle w:val="8"/>
                              </w:pPr>
                              <w:r>
                                <w:rPr>
                                  <w:rFonts w:hint="eastAsia"/>
                                </w:rPr>
                                <w:t>热解线蒸汽锅炉</w:t>
                              </w:r>
                            </w:p>
                          </w:txbxContent>
                        </wps:txbx>
                        <wps:bodyPr upright="1"/>
                      </wps:wsp>
                      <wps:wsp>
                        <wps:cNvPr id="394" name="自选图形 442"/>
                        <wps:cNvCnPr/>
                        <wps:spPr>
                          <a:xfrm flipV="1">
                            <a:off x="21812" y="31242"/>
                            <a:ext cx="5835" cy="63"/>
                          </a:xfrm>
                          <a:prstGeom prst="straightConnector1">
                            <a:avLst/>
                          </a:prstGeom>
                          <a:ln w="6350" cap="flat" cmpd="sng">
                            <a:solidFill>
                              <a:srgbClr val="000000"/>
                            </a:solidFill>
                            <a:prstDash val="solid"/>
                            <a:miter/>
                            <a:headEnd type="none" w="med" len="med"/>
                            <a:tailEnd type="triangle" w="med" len="med"/>
                          </a:ln>
                        </wps:spPr>
                        <wps:bodyPr/>
                      </wps:wsp>
                      <wps:wsp>
                        <wps:cNvPr id="395" name="自选图形 443"/>
                        <wps:cNvCnPr/>
                        <wps:spPr>
                          <a:xfrm flipV="1">
                            <a:off x="58007" y="19431"/>
                            <a:ext cx="3975" cy="1835"/>
                          </a:xfrm>
                          <a:prstGeom prst="straightConnector1">
                            <a:avLst/>
                          </a:prstGeom>
                          <a:ln w="6350" cap="flat" cmpd="sng">
                            <a:solidFill>
                              <a:srgbClr val="000000"/>
                            </a:solidFill>
                            <a:prstDash val="dash"/>
                            <a:miter/>
                            <a:headEnd type="none" w="med" len="med"/>
                            <a:tailEnd type="triangle" w="med" len="med"/>
                          </a:ln>
                        </wps:spPr>
                        <wps:bodyPr/>
                      </wps:wsp>
                      <wps:wsp>
                        <wps:cNvPr id="396" name="自选图形 444"/>
                        <wps:cNvCnPr/>
                        <wps:spPr>
                          <a:xfrm flipV="1">
                            <a:off x="37338" y="24193"/>
                            <a:ext cx="3816" cy="1595"/>
                          </a:xfrm>
                          <a:prstGeom prst="straightConnector1">
                            <a:avLst/>
                          </a:prstGeom>
                          <a:ln w="6350" cap="flat" cmpd="sng">
                            <a:solidFill>
                              <a:srgbClr val="000000"/>
                            </a:solidFill>
                            <a:prstDash val="dash"/>
                            <a:miter/>
                            <a:headEnd type="none" w="med" len="med"/>
                            <a:tailEnd type="triangle" w="med" len="med"/>
                          </a:ln>
                        </wps:spPr>
                        <wps:bodyPr/>
                      </wps:wsp>
                      <wps:wsp>
                        <wps:cNvPr id="397" name="文本框 445"/>
                        <wps:cNvSpPr txBox="1"/>
                        <wps:spPr>
                          <a:xfrm>
                            <a:off x="34099" y="32861"/>
                            <a:ext cx="10097" cy="3578"/>
                          </a:xfrm>
                          <a:prstGeom prst="rect">
                            <a:avLst/>
                          </a:prstGeom>
                          <a:solidFill>
                            <a:srgbClr val="FFFFFF"/>
                          </a:solidFill>
                          <a:ln w="6350" cap="flat" cmpd="sng">
                            <a:solidFill>
                              <a:srgbClr val="000000"/>
                            </a:solidFill>
                            <a:prstDash val="solid"/>
                            <a:miter/>
                            <a:headEnd type="none" w="med" len="med"/>
                            <a:tailEnd type="none" w="med" len="med"/>
                          </a:ln>
                        </wps:spPr>
                        <wps:txbx>
                          <w:txbxContent>
                            <w:p>
                              <w:pP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烟气加热器</w:t>
                              </w:r>
                            </w:p>
                          </w:txbxContent>
                        </wps:txbx>
                        <wps:bodyPr upright="1"/>
                      </wps:wsp>
                      <wps:wsp>
                        <wps:cNvPr id="398" name="自选图形 446"/>
                        <wps:cNvCnPr/>
                        <wps:spPr>
                          <a:xfrm flipV="1">
                            <a:off x="36480" y="31242"/>
                            <a:ext cx="3658" cy="1468"/>
                          </a:xfrm>
                          <a:prstGeom prst="straightConnector1">
                            <a:avLst/>
                          </a:prstGeom>
                          <a:ln w="6350" cap="flat" cmpd="sng">
                            <a:solidFill>
                              <a:srgbClr val="000000"/>
                            </a:solidFill>
                            <a:prstDash val="dash"/>
                            <a:miter/>
                            <a:headEnd type="none" w="med" len="med"/>
                            <a:tailEnd type="triangle" w="med" len="med"/>
                          </a:ln>
                        </wps:spPr>
                        <wps:bodyPr/>
                      </wps:wsp>
                      <wps:wsp>
                        <wps:cNvPr id="399" name="文本框 447"/>
                        <wps:cNvSpPr txBox="1"/>
                        <wps:spPr>
                          <a:xfrm>
                            <a:off x="19621" y="7715"/>
                            <a:ext cx="17412" cy="2940"/>
                          </a:xfrm>
                          <a:prstGeom prst="rect">
                            <a:avLst/>
                          </a:prstGeom>
                          <a:solidFill>
                            <a:srgbClr val="FFFFFF"/>
                          </a:solidFill>
                          <a:ln w="6350">
                            <a:noFill/>
                          </a:ln>
                        </wps:spPr>
                        <wps:txbx>
                          <w:txbxContent>
                            <w:p>
                              <w:pPr>
                                <w:rPr>
                                  <w:rFonts w:ascii="Times New Roman" w:hAnsi="Times New Roman"/>
                                </w:rPr>
                              </w:pPr>
                              <w:r>
                                <w:rPr>
                                  <w:rFonts w:hint="eastAsia" w:ascii="Times New Roman" w:hAnsi="Times New Roman"/>
                                </w:rPr>
                                <w:t>石英砂</w:t>
                              </w:r>
                              <w:r>
                                <w:rPr>
                                  <w:rFonts w:ascii="Times New Roman" w:hAnsi="Times New Roman"/>
                                </w:rPr>
                                <w:t>反冲洗废水</w:t>
                              </w:r>
                              <w:r>
                                <w:rPr>
                                  <w:rFonts w:hint="eastAsia" w:ascii="Times New Roman" w:hAnsi="Times New Roman"/>
                                </w:rPr>
                                <w:t>3</w:t>
                              </w:r>
                              <w:r>
                                <w:rPr>
                                  <w:rFonts w:ascii="Times New Roman" w:hAnsi="Times New Roman"/>
                                </w:rPr>
                                <w:t>.0</w:t>
                              </w:r>
                            </w:p>
                          </w:txbxContent>
                        </wps:txbx>
                        <wps:bodyPr upright="1"/>
                      </wps:wsp>
                      <wps:wsp>
                        <wps:cNvPr id="400" name="文本框 448"/>
                        <wps:cNvSpPr txBox="1"/>
                        <wps:spPr>
                          <a:xfrm>
                            <a:off x="20955" y="10287"/>
                            <a:ext cx="14712" cy="3733"/>
                          </a:xfrm>
                          <a:prstGeom prst="rect">
                            <a:avLst/>
                          </a:prstGeom>
                          <a:solidFill>
                            <a:srgbClr val="FFFFFF"/>
                          </a:solidFill>
                          <a:ln w="6350">
                            <a:noFill/>
                          </a:ln>
                        </wps:spPr>
                        <wps:txbx>
                          <w:txbxContent>
                            <w:p>
                              <w:pPr>
                                <w:rPr>
                                  <w:rFonts w:ascii="Times New Roman" w:hAnsi="Times New Roman"/>
                                </w:rPr>
                              </w:pPr>
                              <w:r>
                                <w:rPr>
                                  <w:rFonts w:ascii="Times New Roman" w:hAnsi="Times New Roman"/>
                                </w:rPr>
                                <w:t>树脂反冲洗废水</w:t>
                              </w:r>
                              <w:r>
                                <w:rPr>
                                  <w:rFonts w:hint="eastAsia" w:ascii="Times New Roman" w:hAnsi="Times New Roman"/>
                                </w:rPr>
                                <w:t>4</w:t>
                              </w:r>
                              <w:r>
                                <w:rPr>
                                  <w:rFonts w:ascii="Times New Roman" w:hAnsi="Times New Roman"/>
                                </w:rPr>
                                <w:t>.4</w:t>
                              </w:r>
                            </w:p>
                          </w:txbxContent>
                        </wps:txbx>
                        <wps:bodyPr upright="1"/>
                      </wps:wsp>
                      <wps:wsp>
                        <wps:cNvPr id="401" name="文本框 449"/>
                        <wps:cNvSpPr txBox="1"/>
                        <wps:spPr>
                          <a:xfrm>
                            <a:off x="14668" y="4667"/>
                            <a:ext cx="6121" cy="3492"/>
                          </a:xfrm>
                          <a:prstGeom prst="rect">
                            <a:avLst/>
                          </a:prstGeom>
                          <a:solidFill>
                            <a:srgbClr val="FFFFFF"/>
                          </a:solidFill>
                          <a:ln w="6350" cap="flat" cmpd="sng">
                            <a:solidFill>
                              <a:srgbClr val="000000"/>
                            </a:solidFill>
                            <a:prstDash val="solid"/>
                            <a:miter/>
                            <a:headEnd type="none" w="med" len="med"/>
                            <a:tailEnd type="none" w="med" len="med"/>
                          </a:ln>
                        </wps:spPr>
                        <wps:txbx>
                          <w:txbxContent>
                            <w:p>
                              <w:pP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软水箱</w:t>
                              </w:r>
                            </w:p>
                          </w:txbxContent>
                        </wps:txbx>
                        <wps:bodyPr upright="1"/>
                      </wps:wsp>
                      <wps:wsp>
                        <wps:cNvPr id="402" name="文本框 450"/>
                        <wps:cNvSpPr txBox="1"/>
                        <wps:spPr>
                          <a:xfrm>
                            <a:off x="24003" y="4286"/>
                            <a:ext cx="8648" cy="3683"/>
                          </a:xfrm>
                          <a:prstGeom prst="rect">
                            <a:avLst/>
                          </a:prstGeom>
                          <a:solidFill>
                            <a:srgbClr val="FFFFFF"/>
                          </a:solidFill>
                          <a:ln w="6350" cap="flat" cmpd="sng">
                            <a:solidFill>
                              <a:srgbClr val="000000"/>
                            </a:solidFill>
                            <a:prstDash val="solid"/>
                            <a:miter/>
                            <a:headEnd type="none" w="med" len="med"/>
                            <a:tailEnd type="none" w="med" len="med"/>
                          </a:ln>
                        </wps:spPr>
                        <wps:txbx>
                          <w:txbxContent>
                            <w:p>
                              <w:pP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焚烧炉冷却</w:t>
                              </w:r>
                            </w:p>
                          </w:txbxContent>
                        </wps:txbx>
                        <wps:bodyPr upright="1"/>
                      </wps:wsp>
                      <wps:wsp>
                        <wps:cNvPr id="403" name="文本框 451"/>
                        <wps:cNvSpPr txBox="1"/>
                        <wps:spPr>
                          <a:xfrm>
                            <a:off x="9715" y="3143"/>
                            <a:ext cx="4369" cy="2749"/>
                          </a:xfrm>
                          <a:prstGeom prst="rect">
                            <a:avLst/>
                          </a:prstGeom>
                          <a:solidFill>
                            <a:srgbClr val="FFFFFF"/>
                          </a:solidFill>
                          <a:ln w="6350">
                            <a:noFill/>
                          </a:ln>
                        </wps:spPr>
                        <wps:txbx>
                          <w:txbxContent>
                            <w:p>
                              <w:pPr>
                                <w:rPr>
                                  <w:rFonts w:ascii="Times New Roman" w:hAnsi="Times New Roman"/>
                                </w:rPr>
                              </w:pPr>
                              <w:r>
                                <w:rPr>
                                  <w:rFonts w:ascii="Times New Roman" w:hAnsi="Times New Roman"/>
                                </w:rPr>
                                <w:t>12</w:t>
                              </w:r>
                            </w:p>
                          </w:txbxContent>
                        </wps:txbx>
                        <wps:bodyPr upright="1"/>
                      </wps:wsp>
                      <wps:wsp>
                        <wps:cNvPr id="404" name="自选图形 452"/>
                        <wps:cNvCnPr/>
                        <wps:spPr>
                          <a:xfrm flipV="1">
                            <a:off x="28860" y="2381"/>
                            <a:ext cx="3975" cy="1829"/>
                          </a:xfrm>
                          <a:prstGeom prst="straightConnector1">
                            <a:avLst/>
                          </a:prstGeom>
                          <a:ln w="6350" cap="flat" cmpd="sng">
                            <a:solidFill>
                              <a:srgbClr val="000000"/>
                            </a:solidFill>
                            <a:prstDash val="dash"/>
                            <a:miter/>
                            <a:headEnd type="none" w="med" len="med"/>
                            <a:tailEnd type="triangle" w="med" len="med"/>
                          </a:ln>
                        </wps:spPr>
                        <wps:bodyPr/>
                      </wps:wsp>
                      <wps:wsp>
                        <wps:cNvPr id="405" name="文本框 453"/>
                        <wps:cNvSpPr txBox="1"/>
                        <wps:spPr>
                          <a:xfrm>
                            <a:off x="33147" y="0"/>
                            <a:ext cx="4770" cy="3101"/>
                          </a:xfrm>
                          <a:prstGeom prst="rect">
                            <a:avLst/>
                          </a:prstGeom>
                          <a:solidFill>
                            <a:srgbClr val="FFFFFF"/>
                          </a:solidFill>
                          <a:ln w="6350">
                            <a:noFill/>
                          </a:ln>
                        </wps:spPr>
                        <wps:txbx>
                          <w:txbxContent>
                            <w:p>
                              <w:pPr>
                                <w:rPr>
                                  <w:rFonts w:ascii="Times New Roman" w:hAnsi="Times New Roman"/>
                                </w:rPr>
                              </w:pPr>
                              <w:r>
                                <w:rPr>
                                  <w:rFonts w:ascii="Times New Roman" w:hAnsi="Times New Roman"/>
                                </w:rPr>
                                <w:t>11.6</w:t>
                              </w:r>
                            </w:p>
                          </w:txbxContent>
                        </wps:txbx>
                        <wps:bodyPr upright="1"/>
                      </wps:wsp>
                      <wps:wsp>
                        <wps:cNvPr id="406" name="文本框 454"/>
                        <wps:cNvSpPr txBox="1"/>
                        <wps:spPr>
                          <a:xfrm>
                            <a:off x="36766" y="4667"/>
                            <a:ext cx="9303" cy="3016"/>
                          </a:xfrm>
                          <a:prstGeom prst="rect">
                            <a:avLst/>
                          </a:prstGeom>
                          <a:solidFill>
                            <a:srgbClr val="FFFFFF"/>
                          </a:solidFill>
                          <a:ln w="6350" cap="flat" cmpd="sng">
                            <a:solidFill>
                              <a:srgbClr val="000000"/>
                            </a:solidFill>
                            <a:prstDash val="solid"/>
                            <a:miter/>
                            <a:headEnd type="none" w="med" len="med"/>
                            <a:tailEnd type="none" w="med" len="med"/>
                          </a:ln>
                        </wps:spPr>
                        <wps:txbx>
                          <w:txbxContent>
                            <w:p>
                              <w:pP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焚烧炉水封</w:t>
                              </w:r>
                              <w:r>
                                <w:rPr>
                                  <w:rFonts w:ascii="宋体" w:hAnsi="宋体"/>
                                  <w:color w:val="000000" w:themeColor="text1"/>
                                  <w14:textFill>
                                    <w14:solidFill>
                                      <w14:schemeClr w14:val="tx1"/>
                                    </w14:solidFill>
                                  </w14:textFill>
                                </w:rPr>
                                <w:t xml:space="preserve"> </w:t>
                              </w:r>
                            </w:p>
                          </w:txbxContent>
                        </wps:txbx>
                        <wps:bodyPr upright="1"/>
                      </wps:wsp>
                      <wps:wsp>
                        <wps:cNvPr id="407" name="文本框 455"/>
                        <wps:cNvSpPr txBox="1"/>
                        <wps:spPr>
                          <a:xfrm>
                            <a:off x="32956" y="3238"/>
                            <a:ext cx="3740" cy="2546"/>
                          </a:xfrm>
                          <a:prstGeom prst="rect">
                            <a:avLst/>
                          </a:prstGeom>
                          <a:solidFill>
                            <a:srgbClr val="FFFFFF"/>
                          </a:solidFill>
                          <a:ln w="6350">
                            <a:noFill/>
                          </a:ln>
                        </wps:spPr>
                        <wps:txbx>
                          <w:txbxContent>
                            <w:p>
                              <w:pPr>
                                <w:rPr>
                                  <w:rFonts w:ascii="Times New Roman" w:hAnsi="Times New Roman"/>
                                </w:rPr>
                              </w:pPr>
                              <w:r>
                                <w:rPr>
                                  <w:rFonts w:ascii="Times New Roman" w:hAnsi="Times New Roman"/>
                                </w:rPr>
                                <w:t>0.4</w:t>
                              </w:r>
                            </w:p>
                          </w:txbxContent>
                        </wps:txbx>
                        <wps:bodyPr upright="1"/>
                      </wps:wsp>
                      <wps:wsp>
                        <wps:cNvPr id="408" name="文本框 456"/>
                        <wps:cNvSpPr txBox="1"/>
                        <wps:spPr>
                          <a:xfrm>
                            <a:off x="46958" y="3333"/>
                            <a:ext cx="3737" cy="2544"/>
                          </a:xfrm>
                          <a:prstGeom prst="rect">
                            <a:avLst/>
                          </a:prstGeom>
                          <a:solidFill>
                            <a:srgbClr val="FFFFFF"/>
                          </a:solidFill>
                          <a:ln w="6350">
                            <a:noFill/>
                          </a:ln>
                        </wps:spPr>
                        <wps:txbx>
                          <w:txbxContent>
                            <w:p>
                              <w:pPr>
                                <w:rPr>
                                  <w:rFonts w:ascii="Times New Roman" w:hAnsi="Times New Roman"/>
                                </w:rPr>
                              </w:pPr>
                              <w:r>
                                <w:rPr>
                                  <w:rFonts w:ascii="Times New Roman" w:hAnsi="Times New Roman"/>
                                </w:rPr>
                                <w:t>0.4</w:t>
                              </w:r>
                            </w:p>
                          </w:txbxContent>
                        </wps:txbx>
                        <wps:bodyPr upright="1"/>
                      </wps:wsp>
                      <wps:wsp>
                        <wps:cNvPr id="409" name="自选图形 457"/>
                        <wps:cNvCnPr/>
                        <wps:spPr>
                          <a:xfrm flipV="1">
                            <a:off x="13239" y="10572"/>
                            <a:ext cx="37846" cy="127"/>
                          </a:xfrm>
                          <a:prstGeom prst="straightConnector1">
                            <a:avLst/>
                          </a:prstGeom>
                          <a:ln w="6350" cap="flat" cmpd="sng">
                            <a:solidFill>
                              <a:srgbClr val="000000"/>
                            </a:solidFill>
                            <a:prstDash val="solid"/>
                            <a:miter/>
                            <a:headEnd type="none" w="med" len="med"/>
                            <a:tailEnd type="triangle" w="med" len="med"/>
                          </a:ln>
                        </wps:spPr>
                        <wps:bodyPr/>
                      </wps:wsp>
                      <wps:wsp>
                        <wps:cNvPr id="410" name="自选图形 458"/>
                        <wps:cNvCnPr/>
                        <wps:spPr>
                          <a:xfrm flipV="1">
                            <a:off x="17145" y="12858"/>
                            <a:ext cx="34264" cy="127"/>
                          </a:xfrm>
                          <a:prstGeom prst="straightConnector1">
                            <a:avLst/>
                          </a:prstGeom>
                          <a:ln w="6350" cap="flat" cmpd="sng">
                            <a:solidFill>
                              <a:srgbClr val="000000"/>
                            </a:solidFill>
                            <a:prstDash val="solid"/>
                            <a:miter/>
                            <a:headEnd type="none" w="med" len="med"/>
                            <a:tailEnd type="triangle" w="med" len="med"/>
                          </a:ln>
                        </wps:spPr>
                        <wps:bodyPr/>
                      </wps:wsp>
                      <wps:wsp>
                        <wps:cNvPr id="411" name="文本框 459"/>
                        <wps:cNvSpPr txBox="1"/>
                        <wps:spPr>
                          <a:xfrm>
                            <a:off x="36195" y="14287"/>
                            <a:ext cx="10255" cy="3239"/>
                          </a:xfrm>
                          <a:prstGeom prst="rect">
                            <a:avLst/>
                          </a:prstGeom>
                          <a:solidFill>
                            <a:srgbClr val="FFFFFF"/>
                          </a:solidFill>
                          <a:ln w="6350" cap="flat" cmpd="sng">
                            <a:solidFill>
                              <a:srgbClr val="000000"/>
                            </a:solidFill>
                            <a:prstDash val="solid"/>
                            <a:miter/>
                            <a:headEnd type="none" w="med" len="med"/>
                            <a:tailEnd type="none" w="med" len="med"/>
                          </a:ln>
                        </wps:spPr>
                        <wps:txbx>
                          <w:txbxContent>
                            <w:p>
                              <w:pP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软水排水</w:t>
                              </w:r>
                            </w:p>
                          </w:txbxContent>
                        </wps:txbx>
                        <wps:bodyPr upright="1"/>
                      </wps:wsp>
                      <wps:wsp>
                        <wps:cNvPr id="412" name="文本框 460"/>
                        <wps:cNvSpPr txBox="1"/>
                        <wps:spPr>
                          <a:xfrm>
                            <a:off x="4095" y="18669"/>
                            <a:ext cx="5969" cy="2464"/>
                          </a:xfrm>
                          <a:prstGeom prst="rect">
                            <a:avLst/>
                          </a:prstGeom>
                          <a:solidFill>
                            <a:srgbClr val="FFFFFF"/>
                          </a:solidFill>
                          <a:ln w="6350">
                            <a:noFill/>
                          </a:ln>
                        </wps:spPr>
                        <wps:txbx>
                          <w:txbxContent>
                            <w:p>
                              <w:pPr>
                                <w:rPr>
                                  <w:rFonts w:ascii="Times New Roman" w:hAnsi="Times New Roman"/>
                                </w:rPr>
                              </w:pPr>
                              <w:r>
                                <w:rPr>
                                  <w:rFonts w:ascii="Times New Roman" w:hAnsi="Times New Roman"/>
                                </w:rPr>
                                <w:t>183.960</w:t>
                              </w:r>
                            </w:p>
                          </w:txbxContent>
                        </wps:txbx>
                        <wps:bodyPr upright="1"/>
                      </wps:wsp>
                      <wps:wsp>
                        <wps:cNvPr id="413" name="文本框 461"/>
                        <wps:cNvSpPr txBox="1"/>
                        <wps:spPr>
                          <a:xfrm>
                            <a:off x="47434" y="16287"/>
                            <a:ext cx="4382" cy="2489"/>
                          </a:xfrm>
                          <a:prstGeom prst="rect">
                            <a:avLst/>
                          </a:prstGeom>
                          <a:solidFill>
                            <a:srgbClr val="FFFFFF"/>
                          </a:solidFill>
                          <a:ln w="6350">
                            <a:noFill/>
                          </a:ln>
                        </wps:spPr>
                        <wps:txbx>
                          <w:txbxContent>
                            <w:p>
                              <w:pPr>
                                <w:rPr>
                                  <w:rFonts w:ascii="Times New Roman" w:hAnsi="Times New Roman"/>
                                </w:rPr>
                              </w:pPr>
                              <w:r>
                                <w:rPr>
                                  <w:rFonts w:ascii="Times New Roman" w:hAnsi="Times New Roman"/>
                                </w:rPr>
                                <w:t>3.79</w:t>
                              </w:r>
                            </w:p>
                          </w:txbxContent>
                        </wps:txbx>
                        <wps:bodyPr upright="1"/>
                      </wps:wsp>
                      <wps:wsp>
                        <wps:cNvPr id="414" name="文本框 462"/>
                        <wps:cNvSpPr txBox="1"/>
                        <wps:spPr>
                          <a:xfrm>
                            <a:off x="20955" y="15906"/>
                            <a:ext cx="5245" cy="2547"/>
                          </a:xfrm>
                          <a:prstGeom prst="rect">
                            <a:avLst/>
                          </a:prstGeom>
                          <a:solidFill>
                            <a:srgbClr val="FFFFFF"/>
                          </a:solidFill>
                          <a:ln w="6350">
                            <a:noFill/>
                          </a:ln>
                        </wps:spPr>
                        <wps:txbx>
                          <w:txbxContent>
                            <w:p>
                              <w:pPr>
                                <w:rPr>
                                  <w:rFonts w:ascii="Times New Roman" w:hAnsi="Times New Roman"/>
                                </w:rPr>
                              </w:pPr>
                              <w:r>
                                <w:rPr>
                                  <w:rFonts w:ascii="Times New Roman" w:hAnsi="Times New Roman"/>
                                </w:rPr>
                                <w:t>3.79</w:t>
                              </w:r>
                            </w:p>
                          </w:txbxContent>
                        </wps:txbx>
                        <wps:bodyPr upright="1"/>
                      </wps:wsp>
                      <wps:wsp>
                        <wps:cNvPr id="415" name="文本框 463"/>
                        <wps:cNvSpPr txBox="1"/>
                        <wps:spPr>
                          <a:xfrm>
                            <a:off x="27622" y="17335"/>
                            <a:ext cx="5956" cy="2940"/>
                          </a:xfrm>
                          <a:prstGeom prst="rect">
                            <a:avLst/>
                          </a:prstGeom>
                          <a:solidFill>
                            <a:srgbClr val="FFFFFF"/>
                          </a:solidFill>
                          <a:ln w="6350">
                            <a:noFill/>
                          </a:ln>
                        </wps:spPr>
                        <wps:txbx>
                          <w:txbxContent>
                            <w:p>
                              <w:pPr>
                                <w:rPr>
                                  <w:rFonts w:ascii="Times New Roman" w:hAnsi="Times New Roman"/>
                                </w:rPr>
                              </w:pPr>
                              <w:r>
                                <w:rPr>
                                  <w:rFonts w:ascii="Times New Roman" w:hAnsi="Times New Roman"/>
                                </w:rPr>
                                <w:t>131.14</w:t>
                              </w:r>
                            </w:p>
                          </w:txbxContent>
                        </wps:txbx>
                        <wps:bodyPr upright="1"/>
                      </wps:wsp>
                      <wps:wsp>
                        <wps:cNvPr id="416" name="文本框 464"/>
                        <wps:cNvSpPr txBox="1"/>
                        <wps:spPr>
                          <a:xfrm>
                            <a:off x="15144" y="24765"/>
                            <a:ext cx="6039" cy="3340"/>
                          </a:xfrm>
                          <a:prstGeom prst="rect">
                            <a:avLst/>
                          </a:prstGeom>
                          <a:solidFill>
                            <a:srgbClr val="FFFFFF"/>
                          </a:solidFill>
                          <a:ln w="6350">
                            <a:noFill/>
                          </a:ln>
                        </wps:spPr>
                        <wps:txbx>
                          <w:txbxContent>
                            <w:p>
                              <w:pPr>
                                <w:rPr>
                                  <w:rFonts w:ascii="Times New Roman" w:hAnsi="Times New Roman"/>
                                </w:rPr>
                              </w:pPr>
                              <w:r>
                                <w:rPr>
                                  <w:rFonts w:ascii="Times New Roman" w:hAnsi="Times New Roman"/>
                                </w:rPr>
                                <w:t>160.77</w:t>
                              </w:r>
                            </w:p>
                          </w:txbxContent>
                        </wps:txbx>
                        <wps:bodyPr upright="1"/>
                      </wps:wsp>
                      <wps:wsp>
                        <wps:cNvPr id="417" name="文本框 465"/>
                        <wps:cNvSpPr txBox="1"/>
                        <wps:spPr>
                          <a:xfrm>
                            <a:off x="28098" y="24384"/>
                            <a:ext cx="5957" cy="2941"/>
                          </a:xfrm>
                          <a:prstGeom prst="rect">
                            <a:avLst/>
                          </a:prstGeom>
                          <a:solidFill>
                            <a:srgbClr val="FFFFFF"/>
                          </a:solidFill>
                          <a:ln w="6350">
                            <a:noFill/>
                          </a:ln>
                        </wps:spPr>
                        <wps:txbx>
                          <w:txbxContent>
                            <w:p>
                              <w:pPr>
                                <w:rPr>
                                  <w:rFonts w:ascii="Times New Roman" w:hAnsi="Times New Roman"/>
                                </w:rPr>
                              </w:pPr>
                              <w:r>
                                <w:rPr>
                                  <w:rFonts w:ascii="Times New Roman" w:hAnsi="Times New Roman"/>
                                </w:rPr>
                                <w:t>34.09</w:t>
                              </w:r>
                            </w:p>
                          </w:txbxContent>
                        </wps:txbx>
                        <wps:bodyPr upright="1"/>
                      </wps:wsp>
                      <wps:wsp>
                        <wps:cNvPr id="418" name="文本框 466"/>
                        <wps:cNvSpPr txBox="1"/>
                        <wps:spPr>
                          <a:xfrm>
                            <a:off x="22288" y="27241"/>
                            <a:ext cx="5004" cy="2940"/>
                          </a:xfrm>
                          <a:prstGeom prst="rect">
                            <a:avLst/>
                          </a:prstGeom>
                          <a:solidFill>
                            <a:srgbClr val="FFFFFF"/>
                          </a:solidFill>
                          <a:ln w="6350">
                            <a:noFill/>
                          </a:ln>
                        </wps:spPr>
                        <wps:txbx>
                          <w:txbxContent>
                            <w:p>
                              <w:pPr>
                                <w:rPr>
                                  <w:rFonts w:ascii="Times New Roman" w:hAnsi="Times New Roman"/>
                                </w:rPr>
                              </w:pPr>
                              <w:r>
                                <w:rPr>
                                  <w:rFonts w:ascii="Times New Roman" w:hAnsi="Times New Roman"/>
                                </w:rPr>
                                <w:t>230.8</w:t>
                              </w:r>
                            </w:p>
                          </w:txbxContent>
                        </wps:txbx>
                        <wps:bodyPr upright="1"/>
                      </wps:wsp>
                      <wps:wsp>
                        <wps:cNvPr id="419" name="文本框 467"/>
                        <wps:cNvSpPr txBox="1"/>
                        <wps:spPr>
                          <a:xfrm>
                            <a:off x="62293" y="17811"/>
                            <a:ext cx="5956" cy="2940"/>
                          </a:xfrm>
                          <a:prstGeom prst="rect">
                            <a:avLst/>
                          </a:prstGeom>
                          <a:solidFill>
                            <a:srgbClr val="FFFFFF"/>
                          </a:solidFill>
                          <a:ln w="6350">
                            <a:noFill/>
                          </a:ln>
                        </wps:spPr>
                        <wps:txbx>
                          <w:txbxContent>
                            <w:p>
                              <w:pPr>
                                <w:rPr>
                                  <w:rFonts w:ascii="Times New Roman" w:hAnsi="Times New Roman"/>
                                </w:rPr>
                              </w:pPr>
                              <w:r>
                                <w:rPr>
                                  <w:rFonts w:ascii="Times New Roman" w:hAnsi="Times New Roman"/>
                                </w:rPr>
                                <w:t>131.14</w:t>
                              </w:r>
                            </w:p>
                          </w:txbxContent>
                        </wps:txbx>
                        <wps:bodyPr upright="1"/>
                      </wps:wsp>
                      <wps:wsp>
                        <wps:cNvPr id="420" name="文本框 468"/>
                        <wps:cNvSpPr txBox="1"/>
                        <wps:spPr>
                          <a:xfrm>
                            <a:off x="41529" y="22955"/>
                            <a:ext cx="5956" cy="2540"/>
                          </a:xfrm>
                          <a:prstGeom prst="rect">
                            <a:avLst/>
                          </a:prstGeom>
                          <a:solidFill>
                            <a:srgbClr val="FFFFFF"/>
                          </a:solidFill>
                          <a:ln w="6350">
                            <a:noFill/>
                          </a:ln>
                        </wps:spPr>
                        <wps:txbx>
                          <w:txbxContent>
                            <w:p>
                              <w:pPr>
                                <w:rPr>
                                  <w:rFonts w:ascii="Times New Roman" w:hAnsi="Times New Roman"/>
                                </w:rPr>
                              </w:pPr>
                              <w:r>
                                <w:rPr>
                                  <w:rFonts w:ascii="Times New Roman" w:hAnsi="Times New Roman"/>
                                </w:rPr>
                                <w:t>1.7</w:t>
                              </w:r>
                            </w:p>
                          </w:txbxContent>
                        </wps:txbx>
                        <wps:bodyPr upright="1"/>
                      </wps:wsp>
                      <wps:wsp>
                        <wps:cNvPr id="421" name="文本框 469"/>
                        <wps:cNvSpPr txBox="1"/>
                        <wps:spPr>
                          <a:xfrm>
                            <a:off x="47625" y="24669"/>
                            <a:ext cx="5956" cy="2942"/>
                          </a:xfrm>
                          <a:prstGeom prst="rect">
                            <a:avLst/>
                          </a:prstGeom>
                          <a:solidFill>
                            <a:srgbClr val="FFFFFF"/>
                          </a:solidFill>
                          <a:ln w="6350">
                            <a:noFill/>
                          </a:ln>
                        </wps:spPr>
                        <wps:txbx>
                          <w:txbxContent>
                            <w:p>
                              <w:pPr>
                                <w:rPr>
                                  <w:rFonts w:ascii="Times New Roman" w:hAnsi="Times New Roman"/>
                                </w:rPr>
                              </w:pPr>
                              <w:r>
                                <w:rPr>
                                  <w:rFonts w:ascii="Times New Roman" w:hAnsi="Times New Roman"/>
                                </w:rPr>
                                <w:t>32.39</w:t>
                              </w:r>
                            </w:p>
                          </w:txbxContent>
                        </wps:txbx>
                        <wps:bodyPr upright="1"/>
                      </wps:wsp>
                      <wps:wsp>
                        <wps:cNvPr id="422" name="文本框 470"/>
                        <wps:cNvSpPr txBox="1"/>
                        <wps:spPr>
                          <a:xfrm>
                            <a:off x="40276" y="29908"/>
                            <a:ext cx="5793" cy="2491"/>
                          </a:xfrm>
                          <a:prstGeom prst="rect">
                            <a:avLst/>
                          </a:prstGeom>
                          <a:solidFill>
                            <a:srgbClr val="FFFFFF"/>
                          </a:solidFill>
                          <a:ln w="6350">
                            <a:noFill/>
                          </a:ln>
                        </wps:spPr>
                        <wps:txbx>
                          <w:txbxContent>
                            <w:p>
                              <w:pPr>
                                <w:rPr>
                                  <w:rFonts w:ascii="Times New Roman" w:hAnsi="Times New Roman"/>
                                </w:rPr>
                              </w:pPr>
                              <w:r>
                                <w:rPr>
                                  <w:rFonts w:ascii="Times New Roman" w:hAnsi="Times New Roman"/>
                                </w:rPr>
                                <w:t>2.36</w:t>
                              </w:r>
                            </w:p>
                          </w:txbxContent>
                        </wps:txbx>
                        <wps:bodyPr upright="1"/>
                      </wps:wsp>
                      <wps:wsp>
                        <wps:cNvPr id="423" name="文本框 471"/>
                        <wps:cNvSpPr txBox="1"/>
                        <wps:spPr>
                          <a:xfrm>
                            <a:off x="22193" y="32004"/>
                            <a:ext cx="4692" cy="2940"/>
                          </a:xfrm>
                          <a:prstGeom prst="rect">
                            <a:avLst/>
                          </a:prstGeom>
                          <a:solidFill>
                            <a:srgbClr val="FFFFFF"/>
                          </a:solidFill>
                          <a:ln w="6350">
                            <a:noFill/>
                          </a:ln>
                        </wps:spPr>
                        <wps:txbx>
                          <w:txbxContent>
                            <w:p>
                              <w:pPr>
                                <w:rPr>
                                  <w:rFonts w:ascii="宋体" w:hAnsi="宋体"/>
                                </w:rPr>
                              </w:pPr>
                              <w:r>
                                <w:rPr>
                                  <w:rFonts w:hint="eastAsia" w:ascii="宋体" w:hAnsi="宋体"/>
                                </w:rPr>
                                <w:t>蒸汽</w:t>
                              </w:r>
                            </w:p>
                          </w:txbxContent>
                        </wps:txbx>
                        <wps:bodyPr upright="1"/>
                      </wps:wsp>
                      <wps:wsp>
                        <wps:cNvPr id="424" name="文本框 472"/>
                        <wps:cNvSpPr txBox="1"/>
                        <wps:spPr>
                          <a:xfrm>
                            <a:off x="27813" y="30861"/>
                            <a:ext cx="5956" cy="2941"/>
                          </a:xfrm>
                          <a:prstGeom prst="rect">
                            <a:avLst/>
                          </a:prstGeom>
                          <a:solidFill>
                            <a:srgbClr val="FFFFFF"/>
                          </a:solidFill>
                          <a:ln w="6350">
                            <a:noFill/>
                          </a:ln>
                        </wps:spPr>
                        <wps:txbx>
                          <w:txbxContent>
                            <w:p>
                              <w:pPr>
                                <w:rPr>
                                  <w:rFonts w:ascii="Times New Roman" w:hAnsi="Times New Roman"/>
                                </w:rPr>
                              </w:pPr>
                              <w:r>
                                <w:rPr>
                                  <w:rFonts w:ascii="Times New Roman" w:hAnsi="Times New Roman"/>
                                </w:rPr>
                                <w:t>47.21</w:t>
                              </w:r>
                            </w:p>
                          </w:txbxContent>
                        </wps:txbx>
                        <wps:bodyPr upright="1"/>
                      </wps:wsp>
                      <wps:wsp>
                        <wps:cNvPr id="425" name="文本框 473"/>
                        <wps:cNvSpPr txBox="1"/>
                        <wps:spPr>
                          <a:xfrm>
                            <a:off x="46863" y="31337"/>
                            <a:ext cx="5956" cy="2942"/>
                          </a:xfrm>
                          <a:prstGeom prst="rect">
                            <a:avLst/>
                          </a:prstGeom>
                          <a:solidFill>
                            <a:srgbClr val="FFFFFF"/>
                          </a:solidFill>
                          <a:ln w="6350">
                            <a:noFill/>
                          </a:ln>
                        </wps:spPr>
                        <wps:txbx>
                          <w:txbxContent>
                            <w:p>
                              <w:pPr>
                                <w:rPr>
                                  <w:rFonts w:ascii="Times New Roman" w:hAnsi="Times New Roman"/>
                                </w:rPr>
                              </w:pPr>
                              <w:r>
                                <w:rPr>
                                  <w:rFonts w:ascii="Times New Roman" w:hAnsi="Times New Roman"/>
                                </w:rPr>
                                <w:t>44.85</w:t>
                              </w:r>
                            </w:p>
                          </w:txbxContent>
                        </wps:txbx>
                        <wps:bodyPr upright="1"/>
                      </wps:wsp>
                      <wps:wsp>
                        <wps:cNvPr id="426" name="文本框 474"/>
                        <wps:cNvSpPr txBox="1"/>
                        <wps:spPr>
                          <a:xfrm>
                            <a:off x="34099" y="40005"/>
                            <a:ext cx="10097" cy="3575"/>
                          </a:xfrm>
                          <a:prstGeom prst="rect">
                            <a:avLst/>
                          </a:prstGeom>
                          <a:solidFill>
                            <a:srgbClr val="FFFFFF"/>
                          </a:solidFill>
                          <a:ln w="6350" cap="flat" cmpd="sng">
                            <a:solidFill>
                              <a:srgbClr val="000000"/>
                            </a:solidFill>
                            <a:prstDash val="solid"/>
                            <a:miter/>
                            <a:headEnd type="none" w="med" len="med"/>
                            <a:tailEnd type="none" w="med" len="med"/>
                          </a:ln>
                        </wps:spPr>
                        <wps:txbx>
                          <w:txbxContent>
                            <w:p>
                              <w:pP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除尘器保温</w:t>
                              </w:r>
                            </w:p>
                          </w:txbxContent>
                        </wps:txbx>
                        <wps:bodyPr upright="1"/>
                      </wps:wsp>
                      <wps:wsp>
                        <wps:cNvPr id="427" name="文本框 475"/>
                        <wps:cNvSpPr txBox="1"/>
                        <wps:spPr>
                          <a:xfrm>
                            <a:off x="34290" y="45910"/>
                            <a:ext cx="10096" cy="3575"/>
                          </a:xfrm>
                          <a:prstGeom prst="rect">
                            <a:avLst/>
                          </a:prstGeom>
                          <a:solidFill>
                            <a:srgbClr val="FFFFFF"/>
                          </a:solidFill>
                          <a:ln w="6350" cap="flat" cmpd="sng">
                            <a:solidFill>
                              <a:srgbClr val="000000"/>
                            </a:solidFill>
                            <a:prstDash val="solid"/>
                            <a:miter/>
                            <a:headEnd type="none" w="med" len="med"/>
                            <a:tailEnd type="none" w="med" len="med"/>
                          </a:ln>
                        </wps:spPr>
                        <wps:txbx>
                          <w:txbxContent>
                            <w:p>
                              <w:pP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洗澡堂</w:t>
                              </w:r>
                            </w:p>
                          </w:txbxContent>
                        </wps:txbx>
                        <wps:bodyPr upright="1"/>
                      </wps:wsp>
                      <wps:wsp>
                        <wps:cNvPr id="428" name="自选图形 476"/>
                        <wps:cNvCnPr/>
                        <wps:spPr>
                          <a:xfrm flipV="1">
                            <a:off x="37052" y="38195"/>
                            <a:ext cx="3737" cy="1833"/>
                          </a:xfrm>
                          <a:prstGeom prst="straightConnector1">
                            <a:avLst/>
                          </a:prstGeom>
                          <a:ln w="6350" cap="flat" cmpd="sng">
                            <a:solidFill>
                              <a:srgbClr val="000000"/>
                            </a:solidFill>
                            <a:prstDash val="dash"/>
                            <a:miter/>
                            <a:headEnd type="none" w="med" len="med"/>
                            <a:tailEnd type="triangle" w="med" len="med"/>
                          </a:ln>
                        </wps:spPr>
                        <wps:bodyPr/>
                      </wps:wsp>
                      <wps:wsp>
                        <wps:cNvPr id="429" name="自选图形 477"/>
                        <wps:cNvCnPr/>
                        <wps:spPr>
                          <a:xfrm flipV="1">
                            <a:off x="44672" y="45148"/>
                            <a:ext cx="3099" cy="1334"/>
                          </a:xfrm>
                          <a:prstGeom prst="straightConnector1">
                            <a:avLst/>
                          </a:prstGeom>
                          <a:ln w="6350" cap="flat" cmpd="sng">
                            <a:solidFill>
                              <a:srgbClr val="000000"/>
                            </a:solidFill>
                            <a:prstDash val="dash"/>
                            <a:miter/>
                            <a:headEnd type="none" w="med" len="med"/>
                            <a:tailEnd type="triangle" w="med" len="med"/>
                          </a:ln>
                        </wps:spPr>
                        <wps:bodyPr/>
                      </wps:wsp>
                      <wps:wsp>
                        <wps:cNvPr id="430" name="文本框 478"/>
                        <wps:cNvSpPr txBox="1"/>
                        <wps:spPr>
                          <a:xfrm>
                            <a:off x="4286" y="39147"/>
                            <a:ext cx="8033" cy="3258"/>
                          </a:xfrm>
                          <a:prstGeom prst="rect">
                            <a:avLst/>
                          </a:prstGeom>
                          <a:solidFill>
                            <a:srgbClr val="FFFFFF"/>
                          </a:solidFill>
                          <a:ln w="6350" cap="flat" cmpd="sng">
                            <a:solidFill>
                              <a:srgbClr val="000000"/>
                            </a:solidFill>
                            <a:prstDash val="solid"/>
                            <a:miter/>
                            <a:headEnd type="none" w="med" len="med"/>
                            <a:tailEnd type="none" w="med" len="med"/>
                          </a:ln>
                        </wps:spPr>
                        <wps:txbx>
                          <w:txbxContent>
                            <w:p>
                              <w:pPr>
                                <w:pStyle w:val="8"/>
                              </w:pPr>
                              <w:r>
                                <w:rPr>
                                  <w:rFonts w:hint="eastAsia"/>
                                </w:rPr>
                                <w:t>碱液制备</w:t>
                              </w:r>
                            </w:p>
                          </w:txbxContent>
                        </wps:txbx>
                        <wps:bodyPr upright="1"/>
                      </wps:wsp>
                      <wps:wsp>
                        <wps:cNvPr id="431" name="文本框 479"/>
                        <wps:cNvSpPr txBox="1"/>
                        <wps:spPr>
                          <a:xfrm>
                            <a:off x="3423" y="34671"/>
                            <a:ext cx="4775" cy="3340"/>
                          </a:xfrm>
                          <a:prstGeom prst="rect">
                            <a:avLst/>
                          </a:prstGeom>
                          <a:solidFill>
                            <a:srgbClr val="FFFFFF"/>
                          </a:solidFill>
                          <a:ln w="6350">
                            <a:noFill/>
                          </a:ln>
                        </wps:spPr>
                        <wps:txbx>
                          <w:txbxContent>
                            <w:p>
                              <w:pPr>
                                <w:rPr>
                                  <w:rFonts w:ascii="Times New Roman" w:hAnsi="Times New Roman"/>
                                </w:rPr>
                              </w:pPr>
                              <w:r>
                                <w:rPr>
                                  <w:rFonts w:ascii="Times New Roman" w:hAnsi="Times New Roman"/>
                                </w:rPr>
                                <w:t>12.2</w:t>
                              </w:r>
                            </w:p>
                          </w:txbxContent>
                        </wps:txbx>
                        <wps:bodyPr upright="1"/>
                      </wps:wsp>
                      <wps:wsp>
                        <wps:cNvPr id="432" name="文本框 480"/>
                        <wps:cNvSpPr txBox="1"/>
                        <wps:spPr>
                          <a:xfrm>
                            <a:off x="27908" y="37719"/>
                            <a:ext cx="5956" cy="2941"/>
                          </a:xfrm>
                          <a:prstGeom prst="rect">
                            <a:avLst/>
                          </a:prstGeom>
                          <a:solidFill>
                            <a:srgbClr val="FFFFFF"/>
                          </a:solidFill>
                          <a:ln w="6350">
                            <a:noFill/>
                          </a:ln>
                        </wps:spPr>
                        <wps:txbx>
                          <w:txbxContent>
                            <w:p>
                              <w:pPr>
                                <w:rPr>
                                  <w:rFonts w:ascii="Times New Roman" w:hAnsi="Times New Roman"/>
                                </w:rPr>
                              </w:pPr>
                              <w:r>
                                <w:rPr>
                                  <w:rFonts w:ascii="Times New Roman" w:hAnsi="Times New Roman"/>
                                </w:rPr>
                                <w:t>5.25</w:t>
                              </w:r>
                            </w:p>
                          </w:txbxContent>
                        </wps:txbx>
                        <wps:bodyPr upright="1"/>
                      </wps:wsp>
                      <wps:wsp>
                        <wps:cNvPr id="433" name="文本框 481"/>
                        <wps:cNvSpPr txBox="1"/>
                        <wps:spPr>
                          <a:xfrm>
                            <a:off x="28003" y="43053"/>
                            <a:ext cx="5956" cy="2940"/>
                          </a:xfrm>
                          <a:prstGeom prst="rect">
                            <a:avLst/>
                          </a:prstGeom>
                          <a:solidFill>
                            <a:srgbClr val="FFFFFF"/>
                          </a:solidFill>
                          <a:ln w="6350">
                            <a:noFill/>
                          </a:ln>
                        </wps:spPr>
                        <wps:txbx>
                          <w:txbxContent>
                            <w:p>
                              <w:pPr>
                                <w:rPr>
                                  <w:rFonts w:ascii="Times New Roman" w:hAnsi="Times New Roman"/>
                                </w:rPr>
                              </w:pPr>
                              <w:r>
                                <w:rPr>
                                  <w:rFonts w:ascii="Times New Roman" w:hAnsi="Times New Roman"/>
                                </w:rPr>
                                <w:t>13.11</w:t>
                              </w:r>
                            </w:p>
                          </w:txbxContent>
                        </wps:txbx>
                        <wps:bodyPr upright="1"/>
                      </wps:wsp>
                      <wps:wsp>
                        <wps:cNvPr id="434" name="文本框 482"/>
                        <wps:cNvSpPr txBox="1"/>
                        <wps:spPr>
                          <a:xfrm>
                            <a:off x="47720" y="44386"/>
                            <a:ext cx="5956" cy="2940"/>
                          </a:xfrm>
                          <a:prstGeom prst="rect">
                            <a:avLst/>
                          </a:prstGeom>
                          <a:solidFill>
                            <a:srgbClr val="FFFFFF"/>
                          </a:solidFill>
                          <a:ln w="6350">
                            <a:noFill/>
                          </a:ln>
                        </wps:spPr>
                        <wps:txbx>
                          <w:txbxContent>
                            <w:p>
                              <w:pPr>
                                <w:rPr>
                                  <w:rFonts w:ascii="Times New Roman" w:hAnsi="Times New Roman"/>
                                </w:rPr>
                              </w:pPr>
                              <w:r>
                                <w:rPr>
                                  <w:rFonts w:ascii="Times New Roman" w:hAnsi="Times New Roman"/>
                                </w:rPr>
                                <w:t>13.11</w:t>
                              </w:r>
                            </w:p>
                          </w:txbxContent>
                        </wps:txbx>
                        <wps:bodyPr upright="1"/>
                      </wps:wsp>
                      <wps:wsp>
                        <wps:cNvPr id="435" name="文本框 483"/>
                        <wps:cNvSpPr txBox="1"/>
                        <wps:spPr>
                          <a:xfrm>
                            <a:off x="41624" y="36671"/>
                            <a:ext cx="5976" cy="2844"/>
                          </a:xfrm>
                          <a:prstGeom prst="rect">
                            <a:avLst/>
                          </a:prstGeom>
                          <a:solidFill>
                            <a:srgbClr val="FFFFFF"/>
                          </a:solidFill>
                          <a:ln w="6350">
                            <a:noFill/>
                          </a:ln>
                        </wps:spPr>
                        <wps:txbx>
                          <w:txbxContent>
                            <w:p>
                              <w:pPr>
                                <w:rPr>
                                  <w:rFonts w:ascii="Times New Roman" w:hAnsi="Times New Roman"/>
                                </w:rPr>
                              </w:pPr>
                              <w:r>
                                <w:rPr>
                                  <w:rFonts w:ascii="Times New Roman" w:hAnsi="Times New Roman"/>
                                </w:rPr>
                                <w:t>0.26</w:t>
                              </w:r>
                            </w:p>
                          </w:txbxContent>
                        </wps:txbx>
                        <wps:bodyPr upright="1"/>
                      </wps:wsp>
                      <wps:wsp>
                        <wps:cNvPr id="436" name="文本框 484"/>
                        <wps:cNvSpPr txBox="1"/>
                        <wps:spPr>
                          <a:xfrm>
                            <a:off x="47053" y="38290"/>
                            <a:ext cx="5956" cy="2942"/>
                          </a:xfrm>
                          <a:prstGeom prst="rect">
                            <a:avLst/>
                          </a:prstGeom>
                          <a:solidFill>
                            <a:srgbClr val="FFFFFF"/>
                          </a:solidFill>
                          <a:ln w="6350">
                            <a:noFill/>
                          </a:ln>
                        </wps:spPr>
                        <wps:txbx>
                          <w:txbxContent>
                            <w:p>
                              <w:pPr>
                                <w:rPr>
                                  <w:rFonts w:ascii="Times New Roman" w:hAnsi="Times New Roman"/>
                                </w:rPr>
                              </w:pPr>
                              <w:r>
                                <w:rPr>
                                  <w:rFonts w:ascii="Times New Roman" w:hAnsi="Times New Roman"/>
                                </w:rPr>
                                <w:t>4.99</w:t>
                              </w:r>
                            </w:p>
                          </w:txbxContent>
                        </wps:txbx>
                        <wps:bodyPr upright="1"/>
                      </wps:wsp>
                      <wps:wsp>
                        <wps:cNvPr id="437" name="文本框 485"/>
                        <wps:cNvSpPr txBox="1"/>
                        <wps:spPr>
                          <a:xfrm>
                            <a:off x="15430" y="40576"/>
                            <a:ext cx="5956" cy="2940"/>
                          </a:xfrm>
                          <a:prstGeom prst="rect">
                            <a:avLst/>
                          </a:prstGeom>
                          <a:solidFill>
                            <a:srgbClr val="FFFFFF"/>
                          </a:solidFill>
                          <a:ln w="6350">
                            <a:noFill/>
                          </a:ln>
                        </wps:spPr>
                        <wps:txbx>
                          <w:txbxContent>
                            <w:p>
                              <w:pPr>
                                <w:rPr>
                                  <w:rFonts w:ascii="Times New Roman" w:hAnsi="Times New Roman"/>
                                </w:rPr>
                              </w:pPr>
                              <w:r>
                                <w:rPr>
                                  <w:rFonts w:ascii="Times New Roman" w:hAnsi="Times New Roman"/>
                                </w:rPr>
                                <w:t>82.23</w:t>
                              </w:r>
                            </w:p>
                          </w:txbxContent>
                        </wps:txbx>
                        <wps:bodyPr upright="1"/>
                      </wps:wsp>
                    </wpg:wgp>
                  </a:graphicData>
                </a:graphic>
              </wp:anchor>
            </w:drawing>
          </mc:Choice>
          <mc:Fallback>
            <w:pict>
              <v:group id="组合 4" o:spid="_x0000_s1026" o:spt="203" style="position:absolute;left:0pt;margin-left:-43.5pt;margin-top:6.75pt;height:389.65pt;width:513.4pt;z-index:252001280;mso-width-relative:page;mso-height-relative:page;" coordorigin="3048,0" coordsize="65201,49485" o:gfxdata="UEsDBAoAAAAAAIdO4kAAAAAAAAAAAAAAAAAEAAAAZHJzL1BLAwQUAAAACACHTuJA+ppx69oAAAAK&#10;AQAADwAAAGRycy9kb3ducmV2LnhtbE2PQUvDQBCF74L/YRnBW7tJQ20SsylS1FMRbAXxts1Ok9Ds&#10;bMhuk/bfO57scXiPN99XrC+2EyMOvnWkIJ5HIJAqZ1qqFXzt32YpCB80Gd05QgVX9LAu7+8KnRs3&#10;0SeOu1ALHiGfawVNCH0upa8atNrPXY/E2dENVgc+h1qaQU88bju5iKInaXVL/KHRPW4arE67s1Xw&#10;PunpJYlfx+3puLn+7Jcf39sYlXp8iKNnEAEv4b8Mf/iMDiUzHdyZjBedglm6YpfAQbIEwYUsydjl&#10;oGCVLVKQZSFvFcpfUEsDBBQAAAAIAIdO4kCpr16jugkAAL9jAAAOAAAAZHJzL2Uyb0RvYy54bWzt&#10;XcuO28gV3QfIPxDax8168CW4PUDssTdBMsDMZE9L1AOQSIKk3e1dFkEm2WWVTbLJLAf5gyD5Gzsz&#10;f5Fzq0iKIinbLCetlrt6YetZJOueuvfcc29Rj7+43e+c10lRbrP0esYeuTMnSRfZcpuur2fffvP8&#10;F+HMKas4Xca7LE2uZ2+ScvbFk5//7PFNPk94tsl2y6RwMEhazm/y69mmqvL51VW52CT7uHyU5UmK&#10;N1dZsY8rPC3WV8sivsHo+90Vd13/6iYrlnmRLZKyxKvP9JuzesTiYwbMVqvtInmWLV7tk7TSoxbJ&#10;Lq5wSeVmm5ezJ+psV6tkUf1mtSqTytldz3CllfoXB8Hjl/Tv1ZPH8XxdxPlmu6hPIf6YU+hd0z7e&#10;pjhoO9SzuIqdV8V2MNR+uyiyMltVjxbZ/kpfiJoRXAVze3Pzoshe5epa1vObdd5OOgzVm3XjYRe/&#10;fv1V4WyX1zMpYPg03sPk//nn79/++Y+OpNm5yddzfOhFkX+df1XUL6z1M7rg21Wxp/9xKc6tmtc3&#10;7bwmt5WzwIu+h4sL/JmzwHsykqHneXrmFxuYh74nXInDH7662HzZ/XLnq/TFq+a4V3R67dnc5IBk&#10;eZin8tPm6etNnCdq+kuagnqeRNjO07u/fPfub/949/c/OFL4erLUJ2mmnOr2lxkujDWvl3hxZMLa&#10;C+eu70d6Vtp5kyLSV86DUA3UXng8z4uyepFke4ceXM8KQF0hMH79q7LSc9R8hA5bZrvt8vl2t1NP&#10;ivXLp7vCeR1jWTxXf/W0Hn1slzo3sJ7wXDVymtH39dC7FFag+daXRY+q25e3Ch/l/GW2fIMpeJUX&#10;2/UGJ6fPvTYPYepO7IS503ju2ilo7AGLTrGTx5jEgARgHipjx/PGTkx4vtCGigJ5XkM5ixhOeQVn&#10;iBPa51jYZbpW5jsybdlFgKv+xhBACHoWlxuNFDWChuh+WyUFrB3PN0m8/DJdOtWbHK4jRcyYEWr2&#10;yXLm7BKEGHqkPlnF293HfBIgvwB4RQghQ3iFdKmE74nwikKG8YCuETfAXO7VzlO4nNMRzuYHLLzu&#10;yHtFbAxeKkAYwEuIkMFDAV8s4rKmPY37wguswZcXqMhs8fXZuy8+gi+NDBN8gT162n/5bqScYCc8&#10;um4U6PAovEC9afH12eML7mYQHjU3MsCXD4ai4RWKUOUlHXh5gZQaXl7oqjctvD57eMHiGl4/fvfD&#10;T7/709u//vvtv753pFT0qEbY07TOWJs0RaeNzmq3zX9LWQnx1zpx5SxkcImIkIJxPcoBYl4o4N0o&#10;ewXPfy/9KqsippznaZamyMiyQh/kRFLWSbAuhlhVxTZO17sTLB8rb4S763yQJo4sgxT9rnLACGYb&#10;hYkyowFM4GFcxDJFpKRQqd4BJiICe1IwYQSYywPKEqkenXY8//T87rJwAv47ipNaA1P53BR3IgJQ&#10;bh2xJIsU2jo4CRu+zTwg1OLkcvwJ1v6Q1SgTGrAaId1Ia0oCmlLPmTDLmh+gqNRqyz1a05WXJ/kh&#10;X4aaOY/QGuF7OB7RGib9D+Rl95LYPNx4NaZtS1Ntm0U+h9wEHAQBU87sEKsYBG3wYgIJj7Q+cLbs&#10;iojJZRUhJKWtw4Ch1ppBwOBuhMqZYp8uD5W5O5aSQWMpYh/vpxW2XNSo9E350x0TXFHyATszsBQc&#10;KjwqWQoPeobyGa02WlFCRlbOfwjVIumOya2oq5qhC4q9q+X8YTEyRMSv0eWH5/UCF6NpnK5ajusZ&#10;96zULQkMgyjjqYTCwHdFRALIdQkme5kr+hzAPBQZCLRvtGRgpHFnvHNEQpweVRk8Y9EyDP1aF0eB&#10;j5zJgQ50xSiuwthpU1lyf49ES+m2omWnccVTK9FgNQusYq1Y9sq+MgiAHUVDGMjPe1UoSxcbEtjS&#10;xVYx7BqpKxdO6S4SfuBjwFG6GAly78pOVKc/p51sQL+b7g9JNYZhQDfWGXlEDUQU0TlU6eMwESCp&#10;1xHdk+dF1yWm961e1/UCXbFuiheQfkSCHNkJf307CWBCMS8P5e5zeoFLtFOrlx3rql5XMpuiqzKs&#10;JC3dM9cLFH/rUK8gxFJSxmJcHeHCqNf/tNHzkgqBkrowtePtAaUr2U0CSsBkLdnxEKv72PlK7tet&#10;KxYos8sCyphc6JnKhcJn1KoAz8+g6PT0Qur/xZuKAZLXOafvtwzwjhggSfkDBohkH8Y3SAJRaK7h&#10;FQ52mXhRq+lIeKNzousCmQW1VQ/tZCq9yUAKBATyA/7AD6DHtqnEyfC8buASDdWKbx2q7neVtylU&#10;vVOJ8yJXEf4D//M4hfyaq3+A/1llpfFnjbJC4vNwRZnKXzzwsWVGrSgURXvFbXRf1Tzd1rYXycl9&#10;qCfkbGpiGxrKVAJjHqM2brg+LgO/ZyjfbXZCCjRN2RiFLdRjG4ZPGWpMTdJTbMAleEg7PLShBs34&#10;WFGNTBGdeSfkJcaoMTkJwrAZ6eOc015lWlEB18boxCiXqlEqRtm2numur9WTumSiKyZNIROIUGgR&#10;1jEqZL06no1RH3WvhBOuj7d6TtdQXTFniqEk81BKVSsKknovRnUM5dkYNZVMUEvUkEyY6ilgEFwn&#10;vBz9V2qUjuvrsr7z9l9dYIwiNj0wFCrJZjEKjVF0YxCKUVHk9uRRLyC3qGKUxH5oq0xMYn18TJkI&#10;TJUJzmkbCxlK4C4+iuQfVhQKV40yYcnEZDLBx5QJXVMyoee4VUxtKHewqaQToyw9n26oMWUiMFUm&#10;sOWC7hpDK4oJFHfh3g4r6shQNkbRPcMmJLx8TJkITJWJwzYttN2iOevIUMfbtNSbp4u9/2exzxZn&#10;7qg4g6L+CAdSxjfw2EJyupkQHIH0IhSgB/iqNUrcPMPi60HsFuCtDnTchQCqDHDUEJvShSACF03G&#10;KtaEVGk+ghh2C9WaHbatq2h22oPZTuH71ClMYoTOxXo46SpRU3AipQ/iqV0Rwz6SY5yo3cqUjoGv&#10;fKBQbHFyn3AixlQwfScmg3il9hwpXxJRa/kRRkIXHqRuVdHdTqd9iWVDH7pnIuZuBEb3bfcRboMy&#10;woZMpTuwoTorgi/qaeHYslAX1m0ZcHq9Vowpd7g7wIFSTNHCeUB6nXID2DX+PonVKncT01dyoQOJ&#10;Ve/vMnDXqNc2m0WFq7cRndAZbGF9qqHGlDs0aZmtKHg3KldRHohWr35PUbdoYQ011VBjyp3eHW2w&#10;oiSa83SrisDm/l6M8qLmTuc8tBs1ppYBcR/1EddnqtxJpL01mQhJYzmiqlZi/ZTCOkkGwxhlKoEx&#10;T1KOQq4P22keiOtTP16A33VQt/Ouf4OCfjii+1zdMvHwuxtP/g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tDAAAW0NvbnRlbnRfVHlwZXNdLnht&#10;bFBLAQIUAAoAAAAAAIdO4kAAAAAAAAAAAAAAAAAGAAAAAAAAAAAAEAAAAA8LAABfcmVscy9QSwEC&#10;FAAUAAAACACHTuJAihRmPNEAAACUAQAACwAAAAAAAAABACAAAAAzCwAAX3JlbHMvLnJlbHNQSwEC&#10;FAAKAAAAAACHTuJAAAAAAAAAAAAAAAAABAAAAAAAAAAAABAAAAAAAAAAZHJzL1BLAQIUABQAAAAI&#10;AIdO4kD6mnHr2gAAAAoBAAAPAAAAAAAAAAEAIAAAACIAAABkcnMvZG93bnJldi54bWxQSwECFAAU&#10;AAAACACHTuJAqa9eo7oJAAC/YwAADgAAAAAAAAABACAAAAApAQAAZHJzL2Uyb0RvYy54bWxQSwUG&#10;AAAAAAYABgBZAQAAVQ0AAAAA&#10;">
                <o:lock v:ext="edit" aspectratio="f"/>
                <v:shape id="文本框 436" o:spid="_x0000_s1026" o:spt="202" type="#_x0000_t202" style="position:absolute;left:3048;top:20669;height:2781;width:6439;" fillcolor="#FFFFFF" filled="t" stroked="f" coordsize="21600,21600" o:gfxdata="UEsDBAoAAAAAAIdO4kAAAAAAAAAAAAAAAAAEAAAAZHJzL1BLAwQUAAAACACHTuJAifs7+LQAAADc&#10;AAAADwAAAGRycy9kb3ducmV2LnhtbEVPyQrCMBC9C/5DGMGbplURqUYPguBJcD0PzdgUm0lJ4vr1&#10;5iB4fLx9sXrZRjzIh9qxgnyYgSAuna65UnA6bgYzECEia2wck4I3BVgtu50FFto9eU+PQ6xECuFQ&#10;oAITY1tIGUpDFsPQtcSJuzpvMSboK6k9PlO4beQoy6bSYs2pwWBLa0Pl7XC3Ci6V/VzOeeuNts2E&#10;d5/38eRqpfq9PJuDiPSKf/HPvdUKxrO0Np1JR0Auv1BLAwQUAAAACACHTuJAMy8FnjsAAAA5AAAA&#10;EAAAAGRycy9zaGFwZXhtbC54bWyzsa/IzVEoSy0qzszPs1Uy1DNQUkjNS85PycxLt1UKDXHTtVBS&#10;KC5JzEtJzMnPS7VVqkwtVrK34+UCAFBLAwQKAAAAAACHTuJAAAAAAAAAAAAAAAAABgAAAF9yZWxz&#10;L1BLAwQUAAAACACHTuJA1VwmKMwAAACPAQAACwAAAF9yZWxzLy5yZWxzpZCxagMxDIb3QN/BaO/5&#10;kqGUEF+2QtaQQldh6+5MzpaxzDV5+7iUQi9ky6BBv9D3Ce32lzCpmbJ4jgbWTQuKomXn42Dg8/Tx&#10;+g5KCkaHE0cycCWBffey2h1pwlKXZPRJVKVEMTCWkrZaix0poDScKNZJzzlgqW0edEJ7xoH0pm3f&#10;dP7PgG7BVAdnIB/cBtTpmqr5jh28zSzcl8Zy0Nz33j6iahkx0VeYKgbzQMWAy/Kb1tOaWqAfm9dP&#10;mh1/xyPNS/FPmGn+8+rFG7sbUEsDBBQAAAAIAIdO4kBa4xFm9wAAAOIBAAATAAAAW0NvbnRlbnRf&#10;VHlwZXNdLnhtbJWRTU/EIBCG7yb+BzJX01I9GGNK92D1qEbXHzCBaUu2BcJg3f330v24GNfEI8y8&#10;z/sE6tV2GsVMka13Cq7LCgQ57Y11vYKP9VNxB4ITOoOjd6RgRwyr5vKiXu8CschpxwqGlMK9lKwH&#10;mpBLH8jlSefjhCkfYy8D6g32JG+q6lZq7xK5VKSFAU3dUoefYxKP23x9MIk0MoiHw+LSpQBDGK3G&#10;lE3l7MyPluLYUObkfocHG/gqa4D8tWGZnC845l7y00RrSLxiTM84ZQ1pIkvjv1ykufwbslhOXPiu&#10;s5rKNnKbY280n6zO0XnAQBn9X/z7kjvB5f6Hmm9QSwECFAAUAAAACACHTuJAWuMRZvcAAADiAQAA&#10;EwAAAAAAAAABACAAAACFAgAAW0NvbnRlbnRfVHlwZXNdLnhtbFBLAQIUAAoAAAAAAIdO4kAAAAAA&#10;AAAAAAAAAAAGAAAAAAAAAAAAEAAAAGwBAABfcmVscy9QSwECFAAUAAAACACHTuJA1VwmKMwAAACP&#10;AQAACwAAAAAAAAABACAAAACQAQAAX3JlbHMvLnJlbHNQSwECFAAKAAAAAACHTuJAAAAAAAAAAAAA&#10;AAAABAAAAAAAAAAAABAAAAAAAAAAZHJzL1BLAQIUABQAAAAIAIdO4kCJ+zv4tAAAANwAAAAPAAAA&#10;AAAAAAEAIAAAACIAAABkcnMvZG93bnJldi54bWxQSwECFAAUAAAACACHTuJAMy8FnjsAAAA5AAAA&#10;EAAAAAAAAAABACAAAAADAQAAZHJzL3NoYXBleG1sLnhtbFBLBQYAAAAABgAGAFsBAACtAwAAAAA=&#10;">
                  <v:fill on="t" focussize="0,0"/>
                  <v:stroke on="f" weight="0.5pt"/>
                  <v:imagedata o:title=""/>
                  <o:lock v:ext="edit" aspectratio="f"/>
                  <v:textbox>
                    <w:txbxContent>
                      <w:p>
                        <w:pPr>
                          <w:pStyle w:val="8"/>
                        </w:pPr>
                        <w:r>
                          <w:rPr>
                            <w:rFonts w:hint="eastAsia"/>
                          </w:rPr>
                          <w:t>新鲜水</w:t>
                        </w:r>
                      </w:p>
                    </w:txbxContent>
                  </v:textbox>
                </v:shape>
                <v:shape id="文本框 437" o:spid="_x0000_s1026" o:spt="202" type="#_x0000_t202" style="position:absolute;left:51149;top:4286;height:9741;width:13563;" fillcolor="#FFFFFF" filled="t" stroked="t" coordsize="21600,21600" o:gfxdata="UEsDBAoAAAAAAIdO4kAAAAAAAAAAAAAAAAAEAAAAZHJzL1BLAwQUAAAACACHTuJAIYnSELgAAADc&#10;AAAADwAAAGRycy9kb3ducmV2LnhtbEWPwQrCMBBE74L/EFbwpqkWRKtRUBDEm9qLt6VZ22KzKUm0&#10;+vdGEDwOM/OGWW1ephFPcr62rGAyTkAQF1bXXCrIL/vRHIQPyBoby6TgTR42635vhZm2HZ/oeQ6l&#10;iBD2GSqoQmgzKX1RkUE/ti1x9G7WGQxRulJqh12Em0ZOk2QmDdYcFypsaVdRcT8/jILDbBuulOuj&#10;Tqep7XJZuFvjlRoOJskSRKBX+Id/7YNWkM4X8D0Tj4Bcfw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IYnSELgAAADcAAAA&#10;DwAAAAAAAAABACAAAAAiAAAAZHJzL2Rvd25yZXYueG1sUEsBAhQAFAAAAAgAh07iQDMvBZ47AAAA&#10;OQAAABAAAAAAAAAAAQAgAAAABwEAAGRycy9zaGFwZXhtbC54bWxQSwUGAAAAAAYABgBbAQAAsQMA&#10;AAAA&#10;">
                  <v:fill on="t" focussize="0,0"/>
                  <v:stroke weight="0.5pt" color="#000000" joinstyle="miter"/>
                  <v:imagedata o:title=""/>
                  <o:lock v:ext="edit" aspectratio="f"/>
                  <v:textbox>
                    <w:txbxContent>
                      <w:p>
                        <w:pPr>
                          <w:rPr>
                            <w:rFonts w:ascii="宋体" w:hAnsi="宋体"/>
                            <w:color w:val="000000" w:themeColor="text1"/>
                            <w14:textFill>
                              <w14:solidFill>
                                <w14:schemeClr w14:val="tx1"/>
                              </w14:solidFill>
                            </w14:textFill>
                          </w:rPr>
                        </w:pPr>
                      </w:p>
                      <w:p>
                        <w:pP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厂区生产废水处理站</w:t>
                        </w:r>
                      </w:p>
                    </w:txbxContent>
                  </v:textbox>
                </v:shape>
                <v:shape id="文本框 438" o:spid="_x0000_s1026" o:spt="202" type="#_x0000_t202" style="position:absolute;left:9810;top:20669;height:3022;width:10256;" fillcolor="#FFFFFF" filled="t" stroked="t" coordsize="21600,21600" o:gfxdata="UEsDBAoAAAAAAIdO4kAAAAAAAAAAAAAAAAAEAAAAZHJzL1BLAwQUAAAACACHTuJANWrtULUAAADc&#10;AAAADwAAAGRycy9kb3ducmV2LnhtbEVPvQrCMBDeBd8hnOBmUy2IVqOgIIib2sXtaM622FxKEq2+&#10;vRkEx4/vf719m1a8yPnGsoJpkoIgLq1uuFJQXA+TBQgfkDW2lknBhzxsN8PBGnNtez7T6xIqEUPY&#10;56igDqHLpfRlTQZ9YjviyN2tMxgidJXUDvsYblo5S9O5NNhwbKixo31N5ePyNAqO8124UaFPOptl&#10;ti9k6e6tV2o8mqYrEIHe4S/+uY9aQbaM8+OZeATk5gt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NWrtULUAAADcAAAADwAA&#10;AAAAAAABACAAAAAiAAAAZHJzL2Rvd25yZXYueG1sUEsBAhQAFAAAAAgAh07iQDMvBZ47AAAAOQAA&#10;ABAAAAAAAAAAAQAgAAAABAEAAGRycy9zaGFwZXhtbC54bWxQSwUGAAAAAAYABgBbAQAArgMAAAAA&#10;">
                  <v:fill on="t" focussize="0,0"/>
                  <v:stroke weight="0.5pt" color="#000000" joinstyle="miter"/>
                  <v:imagedata o:title=""/>
                  <o:lock v:ext="edit" aspectratio="f"/>
                  <v:textbox>
                    <w:txbxContent>
                      <w:p>
                        <w:pP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软水制备</w:t>
                        </w:r>
                      </w:p>
                    </w:txbxContent>
                  </v:textbox>
                </v:shape>
                <v:shape id="文本框 439" o:spid="_x0000_s1026" o:spt="202" type="#_x0000_t202" style="position:absolute;left:33813;top:19240;height:3575;width:24016;" fillcolor="#FFFFFF" filled="t" stroked="t" coordsize="21600,21600" o:gfxdata="UEsDBAoAAAAAAIdO4kAAAAAAAAAAAAAAAAAEAAAAZHJzL1BLAwQUAAAACACHTuJAWiZIy7wAAADc&#10;AAAADwAAAGRycy9kb3ducmV2LnhtbEWPS2vDMBCE74X+B7GF3Br5AaF1LRtaCITckvrS22KtH9Ra&#10;GUmx039fBQI5DjPzDVPWVzOJhZwfLStItwkI4tbqkXsFzff+9Q2ED8gaJ8uk4I881NXzU4mFtiuf&#10;aDmHXkQI+wIVDCHMhZS+Hcig39qZOHqddQZDlK6X2uEa4WaSWZLspMGR48KAM30N1P6eL0bBYfcZ&#10;fqjRR51nuV0b2bpu8kptXtLkA0Sga3iE7+2DVpC/p3A7E4+ArP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omSMu8AAAA&#10;3AAAAA8AAAAAAAAAAQAgAAAAIgAAAGRycy9kb3ducmV2LnhtbFBLAQIUABQAAAAIAIdO4kAzLwWe&#10;OwAAADkAAAAQAAAAAAAAAAEAIAAAAAsBAABkcnMvc2hhcGV4bWwueG1sUEsFBgAAAAAGAAYAWwEA&#10;ALUDAAAAAA==&#10;">
                  <v:fill on="t" focussize="0,0"/>
                  <v:stroke weight="0.5pt" color="#000000" joinstyle="miter"/>
                  <v:imagedata o:title=""/>
                  <o:lock v:ext="edit" aspectratio="f"/>
                  <v:textbox>
                    <w:txbxContent>
                      <w:p>
                        <w:pP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郑州凯尔思医院管理服务有限公司</w:t>
                        </w:r>
                      </w:p>
                    </w:txbxContent>
                  </v:textbox>
                </v:shape>
                <v:shape id="文本框 440" o:spid="_x0000_s1026" o:spt="202" type="#_x0000_t202" style="position:absolute;left:34385;top:26098;height:3578;width:10097;" fillcolor="#FFFFFF" filled="t" stroked="t" coordsize="21600,21600" o:gfxdata="UEsDBAoAAAAAAIdO4kAAAAAAAAAAAAAAAAAEAAAAZHJzL1BLAwQUAAAACACHTuJAqvTWvLoAAADc&#10;AAAADwAAAGRycy9kb3ducmV2LnhtbEWPQYvCMBSE7wv+h/AEb2tqC7JbTQsKgnjT7WVvj+bZFpuX&#10;kkSr/94IgsdhZr5h1uXd9OJGzneWFSzmCQji2uqOGwXV3+77B4QPyBp7y6TgQR7KYvK1xlzbkY90&#10;O4VGRAj7HBW0IQy5lL5uyaCf24E4emfrDIYoXSO1wzHCTS/TJFlKgx3HhRYH2rZUX05Xo2C/3IR/&#10;qvRBZ2lmx0rW7tx7pWbTRbICEegePuF3e68VZL8pvM7EIyCLJ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q9Na8ugAAANwA&#10;AAAPAAAAAAAAAAEAIAAAACIAAABkcnMvZG93bnJldi54bWxQSwECFAAUAAAACACHTuJAMy8FnjsA&#10;AAA5AAAAEAAAAAAAAAABACAAAAAJAQAAZHJzL3NoYXBleG1sLnhtbFBLBQYAAAAABgAGAFsBAACz&#10;AwAAAAA=&#10;">
                  <v:fill on="t" focussize="0,0"/>
                  <v:stroke weight="0.5pt" color="#000000" joinstyle="miter"/>
                  <v:imagedata o:title=""/>
                  <o:lock v:ext="edit" aspectratio="f"/>
                  <v:textbox>
                    <w:txbxContent>
                      <w:p>
                        <w:pP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厂区供暖</w:t>
                        </w:r>
                      </w:p>
                    </w:txbxContent>
                  </v:textbox>
                </v:shape>
                <v:shape id="文本框 441" o:spid="_x0000_s1026" o:spt="202" type="#_x0000_t202" style="position:absolute;left:6000;top:28384;height:5804;width:15744;" fillcolor="#FFFFFF" filled="t" stroked="t" coordsize="21600,21600" o:gfxdata="UEsDBAoAAAAAAIdO4kAAAAAAAAAAAAAAAAAEAAAAZHJzL1BLAwQUAAAACACHTuJAxbhzJ7cAAADc&#10;AAAADwAAAGRycy9kb3ducmV2LnhtbEWPwQrCMBBE74L/EFbwpqkWRKtRUBDEm9qLt6VZ22KzKUm0&#10;+vdGEDwOM/OGWW1ephFPcr62rGAyTkAQF1bXXCrIL/vRHIQPyBoby6TgTR42635vhZm2HZ/oeQ6l&#10;iBD2GSqoQmgzKX1RkUE/ti1x9G7WGQxRulJqh12Em0ZOk2QmDdYcFypsaVdRcT8/jILDbBuulOuj&#10;Tqep7XJZuFvjlRoOJskSRKBX+Id/7YNWkC5S+J6JR0CuP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FuHMntwAAANwAAAAP&#10;AAAAAAAAAAEAIAAAACIAAABkcnMvZG93bnJldi54bWxQSwECFAAUAAAACACHTuJAMy8FnjsAAAA5&#10;AAAAEAAAAAAAAAABACAAAAAGAQAAZHJzL3NoYXBleG1sLnhtbFBLBQYAAAAABgAGAFsBAACwAwAA&#10;AAA=&#10;">
                  <v:fill on="t" focussize="0,0"/>
                  <v:stroke weight="0.5pt" color="#000000" joinstyle="miter"/>
                  <v:imagedata o:title=""/>
                  <o:lock v:ext="edit" aspectratio="f"/>
                  <v:textbox>
                    <w:txbxContent>
                      <w:p>
                        <w:pP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1、2号焚烧线蒸汽锅炉</w:t>
                        </w:r>
                      </w:p>
                      <w:p>
                        <w:pPr>
                          <w:pStyle w:val="8"/>
                        </w:pPr>
                        <w:r>
                          <w:rPr>
                            <w:rFonts w:hint="eastAsia"/>
                          </w:rPr>
                          <w:t>热解线蒸汽锅炉</w:t>
                        </w:r>
                      </w:p>
                    </w:txbxContent>
                  </v:textbox>
                </v:shape>
                <v:shape id="自选图形 442" o:spid="_x0000_s1026" o:spt="32" type="#_x0000_t32" style="position:absolute;left:21812;top:31242;flip:y;height:63;width:5835;" filled="f" stroked="t" coordsize="21600,21600" o:gfxdata="UEsDBAoAAAAAAIdO4kAAAAAAAAAAAAAAAAAEAAAAZHJzL1BLAwQUAAAACACHTuJA2MVNbb4AAADc&#10;AAAADwAAAGRycy9kb3ducmV2LnhtbEWP3WoCMRSE7wu+QziCN6KJtoiuRi+0olAo9ecBDslxd3Fz&#10;smxSd337plDo5TAz3zCrTecq8aAmlJ41TMYKBLHxtuRcw/WyH81BhIhssfJMGp4UYLPuvawws77l&#10;Ez3OMRcJwiFDDUWMdSZlMAU5DGNfEyfv5huHMckml7bBNsFdJadKzaTDktNCgTVtCzL387fT0Mn3&#10;xVENzWHHH+3Umurza9sOtR70J2oJIlIX/8N/7aPV8Lp4g98z6QjI9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MVNbb4A&#10;AADcAAAADwAAAAAAAAABACAAAAAiAAAAZHJzL2Rvd25yZXYueG1sUEsBAhQAFAAAAAgAh07iQDMv&#10;BZ47AAAAOQAAABAAAAAAAAAAAQAgAAAADQEAAGRycy9zaGFwZXhtbC54bWxQSwUGAAAAAAYABgBb&#10;AQAAtwMAAAAA&#10;">
                  <v:fill on="f" focussize="0,0"/>
                  <v:stroke weight="0.5pt" color="#000000" joinstyle="miter" endarrow="block"/>
                  <v:imagedata o:title=""/>
                  <o:lock v:ext="edit" aspectratio="f"/>
                </v:shape>
                <v:shape id="自选图形 443" o:spid="_x0000_s1026" o:spt="32" type="#_x0000_t32" style="position:absolute;left:58007;top:19431;flip:y;height:1835;width:3975;" filled="f" stroked="t" coordsize="21600,21600" o:gfxdata="UEsDBAoAAAAAAIdO4kAAAAAAAAAAAAAAAAAEAAAAZHJzL1BLAwQUAAAACACHTuJAqcotwb8AAADc&#10;AAAADwAAAGRycy9kb3ducmV2LnhtbEWPQWvCQBSE74X+h+UJ3urGlgaNrh4solg9GD14fGafSTD7&#10;Nuyuxv77rlDocZiZb5jp/GEacSfna8sKhoMEBHFhdc2lguNh+TYC4QOyxsYyKfghD/PZ68sUM207&#10;3tM9D6WIEPYZKqhCaDMpfVGRQT+wLXH0LtYZDFG6UmqHXYSbRr4nSSoN1hwXKmxpUVFxzW9GwXJ3&#10;XvD1e9xtv9htLlynq9MqVarfGyYTEIEe4T/8115rBR/jT3ieiUdAzn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nKLcG/&#10;AAAA3AAAAA8AAAAAAAAAAQAgAAAAIgAAAGRycy9kb3ducmV2LnhtbFBLAQIUABQAAAAIAIdO4kAz&#10;LwWeOwAAADkAAAAQAAAAAAAAAAEAIAAAAA4BAABkcnMvc2hhcGV4bWwueG1sUEsFBgAAAAAGAAYA&#10;WwEAALgDAAAAAA==&#10;">
                  <v:fill on="f" focussize="0,0"/>
                  <v:stroke weight="0.5pt" color="#000000" joinstyle="miter" dashstyle="dash" endarrow="block"/>
                  <v:imagedata o:title=""/>
                  <o:lock v:ext="edit" aspectratio="f"/>
                </v:shape>
                <v:shape id="自选图形 444" o:spid="_x0000_s1026" o:spt="32" type="#_x0000_t32" style="position:absolute;left:37338;top:24193;flip:y;height:1595;width:3816;" filled="f" stroked="t" coordsize="21600,21600" o:gfxdata="UEsDBAoAAAAAAIdO4kAAAAAAAAAAAAAAAAAEAAAAZHJzL1BLAwQUAAAACACHTuJAWRiztr8AAADc&#10;AAAADwAAAGRycy9kb3ducmV2LnhtbEWPT2vCQBTE7wW/w/KE3uomLYQaXT1EgqV/DlUPHp/ZZxKS&#10;fRt2t8Z++64g9DjMzG+Y5fpqenEh51vLCtJZAoK4srrlWsFhXz69gvABWWNvmRT8kof1avKwxFzb&#10;kb/psgu1iBD2OSpoQhhyKX3VkEE/swNx9M7WGQxRulpqh2OEm14+J0kmDbYcFxocqGio6nY/RkH5&#10;dSq4+5iPnxt272dus+1xmyn1OE2TBYhA1/AfvrfftIKXeQa3M/EIyNU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kYs7a/&#10;AAAA3AAAAA8AAAAAAAAAAQAgAAAAIgAAAGRycy9kb3ducmV2LnhtbFBLAQIUABQAAAAIAIdO4kAz&#10;LwWeOwAAADkAAAAQAAAAAAAAAAEAIAAAAA4BAABkcnMvc2hhcGV4bWwueG1sUEsFBgAAAAAGAAYA&#10;WwEAALgDAAAAAA==&#10;">
                  <v:fill on="f" focussize="0,0"/>
                  <v:stroke weight="0.5pt" color="#000000" joinstyle="miter" dashstyle="dash" endarrow="block"/>
                  <v:imagedata o:title=""/>
                  <o:lock v:ext="edit" aspectratio="f"/>
                </v:shape>
                <v:shape id="文本框 445" o:spid="_x0000_s1026" o:spt="202" type="#_x0000_t202" style="position:absolute;left:34099;top:32861;height:3578;width:10097;" fillcolor="#FFFFFF" filled="t" stroked="t" coordsize="21600,21600" o:gfxdata="UEsDBAoAAAAAAIdO4kAAAAAAAAAAAAAAAAAEAAAAZHJzL1BLAwQUAAAACACHTuJAuoN1JLwAAADc&#10;AAAADwAAAGRycy9kb3ducmV2LnhtbEWPzWrDMBCE74W8g9hAb7WcGNzEsRJIoWB6a+pLbou1/iHW&#10;ykhKnL59FQj0OMzMN0x5uJtR3Mj5wbKCVZKCIG6sHrhTUP98vm1A+ICscbRMCn7Jw2G/eCmx0Hbm&#10;b7qdQicihH2BCvoQpkJK3/Rk0Cd2Io5ea53BEKXrpHY4R7gZ5TpNc2lw4LjQ40QfPTWX09UoqPJj&#10;OFOtv3S2zuxcy8a1o1fqdblKdyAC3cN/+NmutIJs+w6PM/EIyP0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qDdSS8AAAA&#10;3AAAAA8AAAAAAAAAAQAgAAAAIgAAAGRycy9kb3ducmV2LnhtbFBLAQIUABQAAAAIAIdO4kAzLwWe&#10;OwAAADkAAAAQAAAAAAAAAAEAIAAAAAsBAABkcnMvc2hhcGV4bWwueG1sUEsFBgAAAAAGAAYAWwEA&#10;ALUDAAAAAA==&#10;">
                  <v:fill on="t" focussize="0,0"/>
                  <v:stroke weight="0.5pt" color="#000000" joinstyle="miter"/>
                  <v:imagedata o:title=""/>
                  <o:lock v:ext="edit" aspectratio="f"/>
                  <v:textbox>
                    <w:txbxContent>
                      <w:p>
                        <w:pP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烟气加热器</w:t>
                        </w:r>
                      </w:p>
                    </w:txbxContent>
                  </v:textbox>
                </v:shape>
                <v:shape id="自选图形 446" o:spid="_x0000_s1026" o:spt="32" type="#_x0000_t32" style="position:absolute;left:36480;top:31242;flip:y;height:1468;width:3658;" filled="f" stroked="t" coordsize="21600,21600" o:gfxdata="UEsDBAoAAAAAAIdO4kAAAAAAAAAAAAAAAAAEAAAAZHJzL1BLAwQUAAAACACHTuJAR8uCX7wAAADc&#10;AAAADwAAAGRycy9kb3ducmV2LnhtbEVPPW/CMBDdkfofrENiAyetFDUphiFVRAXtAO3Q8YiPJEp8&#10;jmyXwL+vh0odn973enszg7iS851lBekqAUFcW91xo+Drs1o+g/ABWeNgmRTcycN28zBbY6HtxEe6&#10;nkIjYgj7AhW0IYyFlL5uyaBf2ZE4chfrDIYIXSO1wymGm0E+JkkmDXYcG1ocqWyp7k8/RkH1cS65&#10;P+TT+yu7/YW7bPe9y5RazNPkBUSgW/gX/7nftIKnPK6NZ+IRkJt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fLgl+8AAAA&#10;3AAAAA8AAAAAAAAAAQAgAAAAIgAAAGRycy9kb3ducmV2LnhtbFBLAQIUABQAAAAIAIdO4kAzLwWe&#10;OwAAADkAAAAQAAAAAAAAAAEAIAAAAAsBAABkcnMvc2hhcGV4bWwueG1sUEsFBgAAAAAGAAYAWwEA&#10;ALUDAAAAAA==&#10;">
                  <v:fill on="f" focussize="0,0"/>
                  <v:stroke weight="0.5pt" color="#000000" joinstyle="miter" dashstyle="dash" endarrow="block"/>
                  <v:imagedata o:title=""/>
                  <o:lock v:ext="edit" aspectratio="f"/>
                </v:shape>
                <v:shape id="文本框 447" o:spid="_x0000_s1026" o:spt="202" type="#_x0000_t202" style="position:absolute;left:19621;top:7715;height:2940;width:17412;" fillcolor="#FFFFFF" filled="t" stroked="f" coordsize="21600,21600" o:gfxdata="UEsDBAoAAAAAAIdO4kAAAAAAAAAAAAAAAAAEAAAAZHJzL1BLAwQUAAAACACHTuJAY24Ivr0AAADc&#10;AAAADwAAAGRycy9kb3ducmV2LnhtbEWPzWrDMBCE74W8g9hAb7XspoTGiZJDoNBTIE7q82JtLBNr&#10;ZSQ1P376KlDIcZiZb5jV5mZ7cSEfOscKiiwHQdw43XGr4Hj4evsEESKyxt4xKbhTgM168rLCUrsr&#10;7+lSxVYkCIcSFZgYh1LK0BiyGDI3ECfv5LzFmKRvpfZ4TXDby/c8n0uLHacFgwNtDTXn6tcqqFs7&#10;1j/F4I22/Qfvxvvh6DqlXqdFvgQR6Raf4f/2t1YwWyzgcSYdAbn+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jbgi+vQAA&#10;ANwAAAAPAAAAAAAAAAEAIAAAACIAAABkcnMvZG93bnJldi54bWxQSwECFAAUAAAACACHTuJAMy8F&#10;njsAAAA5AAAAEAAAAAAAAAABACAAAAAMAQAAZHJzL3NoYXBleG1sLnhtbFBLBQYAAAAABgAGAFsB&#10;AAC2AwAAAAA=&#10;">
                  <v:fill on="t" focussize="0,0"/>
                  <v:stroke on="f" weight="0.5pt"/>
                  <v:imagedata o:title=""/>
                  <o:lock v:ext="edit" aspectratio="f"/>
                  <v:textbox>
                    <w:txbxContent>
                      <w:p>
                        <w:pPr>
                          <w:rPr>
                            <w:rFonts w:ascii="Times New Roman" w:hAnsi="Times New Roman"/>
                          </w:rPr>
                        </w:pPr>
                        <w:r>
                          <w:rPr>
                            <w:rFonts w:hint="eastAsia" w:ascii="Times New Roman" w:hAnsi="Times New Roman"/>
                          </w:rPr>
                          <w:t>石英砂</w:t>
                        </w:r>
                        <w:r>
                          <w:rPr>
                            <w:rFonts w:ascii="Times New Roman" w:hAnsi="Times New Roman"/>
                          </w:rPr>
                          <w:t>反冲洗废水</w:t>
                        </w:r>
                        <w:r>
                          <w:rPr>
                            <w:rFonts w:hint="eastAsia" w:ascii="Times New Roman" w:hAnsi="Times New Roman"/>
                          </w:rPr>
                          <w:t>3</w:t>
                        </w:r>
                        <w:r>
                          <w:rPr>
                            <w:rFonts w:ascii="Times New Roman" w:hAnsi="Times New Roman"/>
                          </w:rPr>
                          <w:t>.0</w:t>
                        </w:r>
                      </w:p>
                    </w:txbxContent>
                  </v:textbox>
                </v:shape>
                <v:shape id="文本框 448" o:spid="_x0000_s1026" o:spt="202" type="#_x0000_t202" style="position:absolute;left:20955;top:10287;height:3733;width:14712;" fillcolor="#FFFFFF" filled="t" stroked="f" coordsize="21600,21600" o:gfxdata="UEsDBAoAAAAAAIdO4kAAAAAAAAAAAAAAAAAEAAAAZHJzL1BLAwQUAAAACACHTuJA2vT5wbgAAADc&#10;AAAADwAAAGRycy9kb3ducmV2LnhtbEVPy2oCMRTdF/yHcIXuajIiRUajC0HoSqiv9WVyTQYnN0OS&#10;zqhf3ywKXR7Oe719+E4MFFMbWEM1UyCIm2BathrOp/3HEkTKyAa7wKThSQm2m8nbGmsTRv6m4Zit&#10;KCGcatTgcu5rKVPjyGOahZ64cLcQPeYCo5Um4ljCfSfnSn1Kjy2XBoc97Rw19+OP13C1/nW9VH10&#10;xncLPryep3NotX6fVmoFItMj/4v/3F9Gw0KV+eVMOQJy8wt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2vT5wbgAAADcAAAA&#10;DwAAAAAAAAABACAAAAAiAAAAZHJzL2Rvd25yZXYueG1sUEsBAhQAFAAAAAgAh07iQDMvBZ47AAAA&#10;OQAAABAAAAAAAAAAAQAgAAAABwEAAGRycy9zaGFwZXhtbC54bWxQSwUGAAAAAAYABgBbAQAAsQMA&#10;AAAA&#10;">
                  <v:fill on="t" focussize="0,0"/>
                  <v:stroke on="f" weight="0.5pt"/>
                  <v:imagedata o:title=""/>
                  <o:lock v:ext="edit" aspectratio="f"/>
                  <v:textbox>
                    <w:txbxContent>
                      <w:p>
                        <w:pPr>
                          <w:rPr>
                            <w:rFonts w:ascii="Times New Roman" w:hAnsi="Times New Roman"/>
                          </w:rPr>
                        </w:pPr>
                        <w:r>
                          <w:rPr>
                            <w:rFonts w:ascii="Times New Roman" w:hAnsi="Times New Roman"/>
                          </w:rPr>
                          <w:t>树脂反冲洗废水</w:t>
                        </w:r>
                        <w:r>
                          <w:rPr>
                            <w:rFonts w:hint="eastAsia" w:ascii="Times New Roman" w:hAnsi="Times New Roman"/>
                          </w:rPr>
                          <w:t>4</w:t>
                        </w:r>
                        <w:r>
                          <w:rPr>
                            <w:rFonts w:ascii="Times New Roman" w:hAnsi="Times New Roman"/>
                          </w:rPr>
                          <w:t>.4</w:t>
                        </w:r>
                      </w:p>
                    </w:txbxContent>
                  </v:textbox>
                </v:shape>
                <v:shape id="文本框 449" o:spid="_x0000_s1026" o:spt="202" type="#_x0000_t202" style="position:absolute;left:14668;top:4667;height:3492;width:6121;" fillcolor="#FFFFFF" filled="t" stroked="t" coordsize="21600,21600" o:gfxdata="UEsDBAoAAAAAAIdO4kAAAAAAAAAAAAAAAAAEAAAAZHJzL1BLAwQUAAAACACHTuJAcoYQKbwAAADc&#10;AAAADwAAAGRycy9kb3ducmV2LnhtbEWPzWrDMBCE74W8g9hAbrXkJJjiRgkkUAi5xfGlt8Va/1Br&#10;ZSQ1Tt++ChR6HGbmG2Z3eNhR3MmHwbGGPFMgiBtnBu401LeP1zcQISIbHB2Thh8KcNgvXnZYGjfz&#10;le5V7ESCcChRQx/jVEoZmp4shsxNxMlrnbcYk/SdNB7nBLejXCtVSIsDp4UeJzr11HxV31bDuTjG&#10;T6rNxWzWGzfXsvHtGLReLXP1DiLSI/6H/9pno2GrcnieSUdA7n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KGECm8AAAA&#10;3AAAAA8AAAAAAAAAAQAgAAAAIgAAAGRycy9kb3ducmV2LnhtbFBLAQIUABQAAAAIAIdO4kAzLwWe&#10;OwAAADkAAAAQAAAAAAAAAAEAIAAAAAsBAABkcnMvc2hhcGV4bWwueG1sUEsFBgAAAAAGAAYAWwEA&#10;ALUDAAAAAA==&#10;">
                  <v:fill on="t" focussize="0,0"/>
                  <v:stroke weight="0.5pt" color="#000000" joinstyle="miter"/>
                  <v:imagedata o:title=""/>
                  <o:lock v:ext="edit" aspectratio="f"/>
                  <v:textbox>
                    <w:txbxContent>
                      <w:p>
                        <w:pP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软水箱</w:t>
                        </w:r>
                      </w:p>
                    </w:txbxContent>
                  </v:textbox>
                </v:shape>
                <v:shape id="文本框 450" o:spid="_x0000_s1026" o:spt="202" type="#_x0000_t202" style="position:absolute;left:24003;top:4286;height:3683;width:8648;" fillcolor="#FFFFFF" filled="t" stroked="t" coordsize="21600,21600" o:gfxdata="UEsDBAoAAAAAAIdO4kAAAAAAAAAAAAAAAAAEAAAAZHJzL1BLAwQUAAAACACHTuJAglSOXrkAAADc&#10;AAAADwAAAGRycy9kb3ducmV2LnhtbEWPQYvCMBSE74L/ITzBmybWRaQaBQVBvK3bi7dH82yLzUtJ&#10;otV/bxYEj8PMfMOst0/bigf50DjWMJsqEMSlMw1XGoq/w2QJIkRkg61j0vCiANvNcLDG3Lief+lx&#10;jpVIEA45aqhj7HIpQ1mTxTB1HXHyrs5bjEn6ShqPfYLbVmZKLaTFhtNCjR3taypv57vVcFzs4oUK&#10;czLzbO76Qpb+2gatx6OZWoGI9Izf8Kd9NBp+VAb/Z9IRkJs3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JUjl65AAAA3AAA&#10;AA8AAAAAAAAAAQAgAAAAIgAAAGRycy9kb3ducmV2LnhtbFBLAQIUABQAAAAIAIdO4kAzLwWeOwAA&#10;ADkAAAAQAAAAAAAAAAEAIAAAAAgBAABkcnMvc2hhcGV4bWwueG1sUEsFBgAAAAAGAAYAWwEAALID&#10;AAAAAA==&#10;">
                  <v:fill on="t" focussize="0,0"/>
                  <v:stroke weight="0.5pt" color="#000000" joinstyle="miter"/>
                  <v:imagedata o:title=""/>
                  <o:lock v:ext="edit" aspectratio="f"/>
                  <v:textbox>
                    <w:txbxContent>
                      <w:p>
                        <w:pP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焚烧炉冷却</w:t>
                        </w:r>
                      </w:p>
                    </w:txbxContent>
                  </v:textbox>
                </v:shape>
                <v:shape id="文本框 451" o:spid="_x0000_s1026" o:spt="202" type="#_x0000_t202" style="position:absolute;left:9715;top:3143;height:2749;width:4369;" fillcolor="#FFFFFF" filled="t" stroked="f" coordsize="21600,21600" o:gfxdata="UEsDBAoAAAAAAIdO4kAAAAAAAAAAAAAAAAAEAAAAZHJzL1BLAwQUAAAACACHTuJAKiZntrsAAADc&#10;AAAADwAAAGRycy9kb3ducmV2LnhtbEWPS4sCMRCE74L/IbSwN03GFZFZo4eFBU+Crzk3k97JsJPO&#10;kGR9/XojCB6LqvqKWq6vrhNnCrH1rKGYKBDEtTctNxqOh5/xAkRMyAY7z6ThRhHWq+FgiaXxF97R&#10;eZ8akSEcS9RgU+pLKWNtyWGc+J44e78+OExZhkaagJcMd52cKjWXDlvOCxZ7+rZU/+3/nYaqcffq&#10;VPTBGtfNeHu/HY6+1fpjVKgvEImu6R1+tTdGw0x9wvNMPgJy9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iZntrsAAADc&#10;AAAADwAAAAAAAAABACAAAAAiAAAAZHJzL2Rvd25yZXYueG1sUEsBAhQAFAAAAAgAh07iQDMvBZ47&#10;AAAAOQAAABAAAAAAAAAAAQAgAAAACgEAAGRycy9zaGFwZXhtbC54bWxQSwUGAAAAAAYABgBbAQAA&#10;tAMAAAAA&#10;">
                  <v:fill on="t" focussize="0,0"/>
                  <v:stroke on="f" weight="0.5pt"/>
                  <v:imagedata o:title=""/>
                  <o:lock v:ext="edit" aspectratio="f"/>
                  <v:textbox>
                    <w:txbxContent>
                      <w:p>
                        <w:pPr>
                          <w:rPr>
                            <w:rFonts w:ascii="Times New Roman" w:hAnsi="Times New Roman"/>
                          </w:rPr>
                        </w:pPr>
                        <w:r>
                          <w:rPr>
                            <w:rFonts w:ascii="Times New Roman" w:hAnsi="Times New Roman"/>
                          </w:rPr>
                          <w:t>12</w:t>
                        </w:r>
                      </w:p>
                    </w:txbxContent>
                  </v:textbox>
                </v:shape>
                <v:shape id="自选图形 452" o:spid="_x0000_s1026" o:spt="32" type="#_x0000_t32" style="position:absolute;left:28860;top:2381;flip:y;height:1829;width:3975;" filled="f" stroked="t" coordsize="21600,21600" o:gfxdata="UEsDBAoAAAAAAIdO4kAAAAAAAAAAAAAAAAAEAAAAZHJzL1BLAwQUAAAACACHTuJA7ibQuL4AAADc&#10;AAAADwAAAGRycy9kb3ducmV2LnhtbEWPT2sCMRTE74V+h/AKvdVEkaWuRg8WsVQ9+Ofg8XXz3F3c&#10;vCxJdO23N4LQ4zAzv2Ems5ttxJV8qB1r6PcUCOLCmZpLDYf94uMTRIjIBhvHpOGPAsymry8TzI3r&#10;eEvXXSxFgnDIUUMVY5tLGYqKLIaea4mTd3LeYkzSl9J47BLcNnKgVCYt1pwWKmxpXlFx3l2shsXm&#10;d87n1ahbf7H/OXGdLY/LTOv3t74ag4h0i//hZ/vbaBiqITzOpCMgp3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ibQuL4A&#10;AADcAAAADwAAAAAAAAABACAAAAAiAAAAZHJzL2Rvd25yZXYueG1sUEsBAhQAFAAAAAgAh07iQDMv&#10;BZ47AAAAOQAAABAAAAAAAAAAAQAgAAAADQEAAGRycy9zaGFwZXhtbC54bWxQSwUGAAAAAAYABgBb&#10;AQAAtwMAAAAA&#10;">
                  <v:fill on="f" focussize="0,0"/>
                  <v:stroke weight="0.5pt" color="#000000" joinstyle="miter" dashstyle="dash" endarrow="block"/>
                  <v:imagedata o:title=""/>
                  <o:lock v:ext="edit" aspectratio="f"/>
                </v:shape>
                <v:shape id="文本框 453" o:spid="_x0000_s1026" o:spt="202" type="#_x0000_t202" style="position:absolute;left:33147;top:0;height:3101;width:4770;" fillcolor="#FFFFFF" filled="t" stroked="f" coordsize="21600,21600" o:gfxdata="UEsDBAoAAAAAAIdO4kAAAAAAAAAAAAAAAAAEAAAAZHJzL1BLAwQUAAAACACHTuJAyoNaWbwAAADc&#10;AAAADwAAAGRycy9kb3ducmV2LnhtbEWPS2vDMBCE74X+B7GF3GrJxQ3BsZJDoNBToXmdF2tjmVgr&#10;I6l5+NdHhUKPw8x8wzTrmxvEhULsPWsoCwWCuPWm507DfvfxugARE7LBwTNpuFOE9er5qcHa+Ct/&#10;02WbOpEhHGvUYFMaaylja8lhLPxInL2TDw5TlqGTJuA1w90g35SaS4c95wWLI20steftj9Nw7Nx0&#10;PJRjsMYNFX9N993e91rPXkq1BJHolv7Df+1Po6FS7/B7Jh8BuXo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qDWlm8AAAA&#10;3AAAAA8AAAAAAAAAAQAgAAAAIgAAAGRycy9kb3ducmV2LnhtbFBLAQIUABQAAAAIAIdO4kAzLwWe&#10;OwAAADkAAAAQAAAAAAAAAAEAIAAAAAsBAABkcnMvc2hhcGV4bWwueG1sUEsFBgAAAAAGAAYAWwEA&#10;ALUDAAAAAA==&#10;">
                  <v:fill on="t" focussize="0,0"/>
                  <v:stroke on="f" weight="0.5pt"/>
                  <v:imagedata o:title=""/>
                  <o:lock v:ext="edit" aspectratio="f"/>
                  <v:textbox>
                    <w:txbxContent>
                      <w:p>
                        <w:pPr>
                          <w:rPr>
                            <w:rFonts w:ascii="Times New Roman" w:hAnsi="Times New Roman"/>
                          </w:rPr>
                        </w:pPr>
                        <w:r>
                          <w:rPr>
                            <w:rFonts w:ascii="Times New Roman" w:hAnsi="Times New Roman"/>
                          </w:rPr>
                          <w:t>11.6</w:t>
                        </w:r>
                      </w:p>
                    </w:txbxContent>
                  </v:textbox>
                </v:shape>
                <v:shape id="文本框 454" o:spid="_x0000_s1026" o:spt="202" type="#_x0000_t202" style="position:absolute;left:36766;top:4667;height:3016;width:9303;" fillcolor="#FFFFFF" filled="t" stroked="t" coordsize="21600,21600" o:gfxdata="UEsDBAoAAAAAAIdO4kAAAAAAAAAAAAAAAAAEAAAAZHJzL1BLAwQUAAAACACHTuJA/W+IXboAAADc&#10;AAAADwAAAGRycy9kb3ducmV2LnhtbEWPzarCMBSE94LvEI7gThN/KFKNgsIFcad24+7QHNtic1KS&#10;XKtvb4QLdznMzDfMZveyrXiSD41jDbOpAkFcOtNwpaG4/kxWIEJENtg6Jg1vCrDbDgcbzI3r+UzP&#10;S6xEgnDIUUMdY5dLGcqaLIap64iTd3feYkzSV9J47BPctnKuVCYtNpwWauzoUFP5uPxaDcdsH29U&#10;mJNZzBeuL2Tp723QejyaqTWISK/4H/5rH42GpcrgeyYdAbn9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9b4hdugAAANwA&#10;AAAPAAAAAAAAAAEAIAAAACIAAABkcnMvZG93bnJldi54bWxQSwECFAAUAAAACACHTuJAMy8FnjsA&#10;AAA5AAAAEAAAAAAAAAABACAAAAAJAQAAZHJzL3NoYXBleG1sLnhtbFBLBQYAAAAABgAGAFsBAACz&#10;AwAAAAA=&#10;">
                  <v:fill on="t" focussize="0,0"/>
                  <v:stroke weight="0.5pt" color="#000000" joinstyle="miter"/>
                  <v:imagedata o:title=""/>
                  <o:lock v:ext="edit" aspectratio="f"/>
                  <v:textbox>
                    <w:txbxContent>
                      <w:p>
                        <w:pP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焚烧炉水封</w:t>
                        </w:r>
                        <w:r>
                          <w:rPr>
                            <w:rFonts w:ascii="宋体" w:hAnsi="宋体"/>
                            <w:color w:val="000000" w:themeColor="text1"/>
                            <w14:textFill>
                              <w14:solidFill>
                                <w14:schemeClr w14:val="tx1"/>
                              </w14:solidFill>
                            </w14:textFill>
                          </w:rPr>
                          <w:t xml:space="preserve"> </w:t>
                        </w:r>
                      </w:p>
                    </w:txbxContent>
                  </v:textbox>
                </v:shape>
                <v:shape id="文本框 455" o:spid="_x0000_s1026" o:spt="202" type="#_x0000_t202" style="position:absolute;left:32956;top:3238;height:2546;width:3740;" fillcolor="#FFFFFF" filled="t" stroked="f" coordsize="21600,21600" o:gfxdata="UEsDBAoAAAAAAIdO4kAAAAAAAAAAAAAAAAAEAAAAZHJzL1BLAwQUAAAACACHTuJAVR1htbwAAADc&#10;AAAADwAAAGRycy9kb3ducmV2LnhtbEWPS2vDMBCE74X+B7GF3GrJxTTBsZJDoNBToXmdF2tjmVgr&#10;I6l5+NdHhUKPw8x8wzTrmxvEhULsPWsoCwWCuPWm507DfvfxugARE7LBwTNpuFOE9er5qcHa+Ct/&#10;02WbOpEhHGvUYFMaaylja8lhLPxInL2TDw5TlqGTJuA1w90g35R6lw57zgsWR9pYas/bH6fh2Lnp&#10;eCjHYI0bKv6a7ru977WevZRqCSLRLf2H/9qfRkOl5vB7Jh8BuXo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UdYbW8AAAA&#10;3AAAAA8AAAAAAAAAAQAgAAAAIgAAAGRycy9kb3ducmV2LnhtbFBLAQIUABQAAAAIAIdO4kAzLwWe&#10;OwAAADkAAAAQAAAAAAAAAAEAIAAAAAsBAABkcnMvc2hhcGV4bWwueG1sUEsFBgAAAAAGAAYAWwEA&#10;ALUDAAAAAA==&#10;">
                  <v:fill on="t" focussize="0,0"/>
                  <v:stroke on="f" weight="0.5pt"/>
                  <v:imagedata o:title=""/>
                  <o:lock v:ext="edit" aspectratio="f"/>
                  <v:textbox>
                    <w:txbxContent>
                      <w:p>
                        <w:pPr>
                          <w:rPr>
                            <w:rFonts w:ascii="Times New Roman" w:hAnsi="Times New Roman"/>
                          </w:rPr>
                        </w:pPr>
                        <w:r>
                          <w:rPr>
                            <w:rFonts w:ascii="Times New Roman" w:hAnsi="Times New Roman"/>
                          </w:rPr>
                          <w:t>0.4</w:t>
                        </w:r>
                      </w:p>
                    </w:txbxContent>
                  </v:textbox>
                </v:shape>
                <v:shape id="文本框 456" o:spid="_x0000_s1026" o:spt="202" type="#_x0000_t202" style="position:absolute;left:46958;top:3333;height:2544;width:3737;" fillcolor="#FFFFFF" filled="t" stroked="f" coordsize="21600,21600" o:gfxdata="UEsDBAoAAAAAAIdO4kAAAAAAAAAAAAAAAAAEAAAAZHJzL1BLAwQUAAAACACHTuJAJIL1x7gAAADc&#10;AAAADwAAAGRycy9kb3ducmV2LnhtbEVPy2oCMRTdF/yHcIXuajIiRUajC0HoSqiv9WVyTQYnN0OS&#10;zqhf3ywKXR7Oe719+E4MFFMbWEM1UyCIm2BathrOp/3HEkTKyAa7wKThSQm2m8nbGmsTRv6m4Zit&#10;KCGcatTgcu5rKVPjyGOahZ64cLcQPeYCo5Um4ljCfSfnSn1Kjy2XBoc97Rw19+OP13C1/nW9VH10&#10;xncLPryep3NotX6fVmoFItMj/4v/3F9Gw0KVteVMOQJy8wt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JIL1x7gAAADcAAAA&#10;DwAAAAAAAAABACAAAAAiAAAAZHJzL2Rvd25yZXYueG1sUEsBAhQAFAAAAAgAh07iQDMvBZ47AAAA&#10;OQAAABAAAAAAAAAAAQAgAAAABwEAAGRycy9zaGFwZXhtbC54bWxQSwUGAAAAAAYABgBbAQAAsQMA&#10;AAAA&#10;">
                  <v:fill on="t" focussize="0,0"/>
                  <v:stroke on="f" weight="0.5pt"/>
                  <v:imagedata o:title=""/>
                  <o:lock v:ext="edit" aspectratio="f"/>
                  <v:textbox>
                    <w:txbxContent>
                      <w:p>
                        <w:pPr>
                          <w:rPr>
                            <w:rFonts w:ascii="Times New Roman" w:hAnsi="Times New Roman"/>
                          </w:rPr>
                        </w:pPr>
                        <w:r>
                          <w:rPr>
                            <w:rFonts w:ascii="Times New Roman" w:hAnsi="Times New Roman"/>
                          </w:rPr>
                          <w:t>0.4</w:t>
                        </w:r>
                      </w:p>
                    </w:txbxContent>
                  </v:textbox>
                </v:shape>
                <v:shape id="自选图形 457" o:spid="_x0000_s1026" o:spt="32" type="#_x0000_t32" style="position:absolute;left:13239;top:10572;flip:y;height:127;width:37846;" filled="f" stroked="t" coordsize="21600,21600" o:gfxdata="UEsDBAoAAAAAAIdO4kAAAAAAAAAAAAAAAAAEAAAAZHJzL1BLAwQUAAAACACHTuJAHmS6Eb4AAADc&#10;AAAADwAAAGRycy9kb3ducmV2LnhtbEWPUWvCMBSF3wf+h3AFX2Qmyhiza+qD21AQhuv2Ay7JtS02&#10;N6XJbP33ZiDs8XDO+Q4n34yuFRfqQ+NZw3KhQBAbbxuuNPx8fzy+gAgR2WLrmTRcKcCmmDzkmFk/&#10;8BddyliJBOGQoYY6xi6TMpiaHIaF74iTd/K9w5hkX0nb45DgrpUrpZ6lw4bTQo0dbWsy5/LXaRjl&#10;+3qv5mb3xodhZU37edwOc61n06V6BRFpjP/he3tvNTypNfydSUdAFj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mS6Eb4A&#10;AADcAAAADwAAAAAAAAABACAAAAAiAAAAZHJzL2Rvd25yZXYueG1sUEsBAhQAFAAAAAgAh07iQDMv&#10;BZ47AAAAOQAAABAAAAAAAAAAAQAgAAAADQEAAGRycy9zaGFwZXhtbC54bWxQSwUGAAAAAAYABgBb&#10;AQAAtwMAAAAA&#10;">
                  <v:fill on="f" focussize="0,0"/>
                  <v:stroke weight="0.5pt" color="#000000" joinstyle="miter" endarrow="block"/>
                  <v:imagedata o:title=""/>
                  <o:lock v:ext="edit" aspectratio="f"/>
                </v:shape>
                <v:shape id="自选图形 458" o:spid="_x0000_s1026" o:spt="32" type="#_x0000_t32" style="position:absolute;left:17145;top:12858;flip:y;height:127;width:34264;" filled="f" stroked="t" coordsize="21600,21600" o:gfxdata="UEsDBAoAAAAAAIdO4kAAAAAAAAAAAAAAAAAEAAAAZHJzL1BLAwQUAAAACACHTuJACoeFUbsAAADc&#10;AAAADwAAAGRycy9kb3ducmV2LnhtbEVP3WrCMBS+H/gO4Qi7EU0qMrQavdCNCYOh1Qc4JMe22JyU&#10;JrPd25uLwS4/vv/NbnCNeFAXas8aspkCQWy8rbnUcL18TJcgQkS22HgmDb8UYLcdvWwwt77nMz2K&#10;WIoUwiFHDVWMbS5lMBU5DDPfEifu5juHMcGulLbDPoW7Rs6VepMOa04NFba0r8jcix+nYZDvq6Oa&#10;mM8Df/Vza5rv076faP06ztQaRKQh/ov/3EerYZGl+elMOgJy+wR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oeFUbsAAADc&#10;AAAADwAAAAAAAAABACAAAAAiAAAAZHJzL2Rvd25yZXYueG1sUEsBAhQAFAAAAAgAh07iQDMvBZ47&#10;AAAAOQAAABAAAAAAAAAAAQAgAAAACgEAAGRycy9zaGFwZXhtbC54bWxQSwUGAAAAAAYABgBbAQAA&#10;tAMAAAAA&#10;">
                  <v:fill on="f" focussize="0,0"/>
                  <v:stroke weight="0.5pt" color="#000000" joinstyle="miter" endarrow="block"/>
                  <v:imagedata o:title=""/>
                  <o:lock v:ext="edit" aspectratio="f"/>
                </v:shape>
                <v:shape id="文本框 459" o:spid="_x0000_s1026" o:spt="202" type="#_x0000_t202" style="position:absolute;left:36195;top:14287;height:3239;width:10255;" fillcolor="#FFFFFF" filled="t" stroked="t" coordsize="21600,21600" o:gfxdata="UEsDBAoAAAAAAIdO4kAAAAAAAAAAAAAAAAAEAAAAZHJzL1BLAwQUAAAACACHTuJA91+G9LcAAADc&#10;AAAADwAAAGRycy9kb3ducmV2LnhtbEWPwQrCMBBE74L/EFbwpmlVRKpRUBDEm9qLt6VZ22KzKUm0&#10;+vdGEDwOM/OGWW1ephFPcr62rCAdJyCIC6trLhXkl/1oAcIHZI2NZVLwJg+bdb+3wkzbjk/0PIdS&#10;RAj7DBVUIbSZlL6oyKAf25Y4ejfrDIYoXSm1wy7CTSMnSTKXBmuOCxW2tKuouJ8fRsFhvg1XyvVR&#10;TydT2+WycLfGKzUcpMkSRKBX+Id/7YNWMEtT+J6JR0CuP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3X4b0twAAANwAAAAP&#10;AAAAAAAAAAEAIAAAACIAAABkcnMvZG93bnJldi54bWxQSwECFAAUAAAACACHTuJAMy8FnjsAAAA5&#10;AAAAEAAAAAAAAAABACAAAAAGAQAAZHJzL3NoYXBleG1sLnhtbFBLBQYAAAAABgAGAFsBAACwAwAA&#10;AAA=&#10;">
                  <v:fill on="t" focussize="0,0"/>
                  <v:stroke weight="0.5pt" color="#000000" joinstyle="miter"/>
                  <v:imagedata o:title=""/>
                  <o:lock v:ext="edit" aspectratio="f"/>
                  <v:textbox>
                    <w:txbxContent>
                      <w:p>
                        <w:pP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软水排水</w:t>
                        </w:r>
                      </w:p>
                    </w:txbxContent>
                  </v:textbox>
                </v:shape>
                <v:shape id="文本框 460" o:spid="_x0000_s1026" o:spt="202" type="#_x0000_t202" style="position:absolute;left:4095;top:18669;height:2464;width:5969;" fillcolor="#FFFFFF" filled="t" stroked="f" coordsize="21600,21600" o:gfxdata="UEsDBAoAAAAAAIdO4kAAAAAAAAAAAAAAAAAEAAAAZHJzL1BLAwQUAAAACACHTuJAwLNU8LcAAADc&#10;AAAADwAAAGRycy9kb3ducmV2LnhtbEWPSwvCMBCE74L/IazgTdOKiFSjB0HwJPg8L83aFJtNSeLz&#10;1xtB8DjMzDfMfPm0jbiTD7VjBfkwA0FcOl1zpeB4WA+mIEJE1tg4JgUvCrBcdDtzLLR78I7u+1iJ&#10;BOFQoAITY1tIGUpDFsPQtcTJuzhvMSbpK6k9PhLcNnKUZRNpsea0YLCllaHyur9ZBefKvs+nvPVG&#10;22bM2/frcHS1Uv1ens1ARHrGf/jX3mgF43wE3zPpCMjFB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As1TwtwAAANwAAAAP&#10;AAAAAAAAAAEAIAAAACIAAABkcnMvZG93bnJldi54bWxQSwECFAAUAAAACACHTuJAMy8FnjsAAAA5&#10;AAAAEAAAAAAAAAABACAAAAAGAQAAZHJzL3NoYXBleG1sLnhtbFBLBQYAAAAABgAGAFsBAACwAwAA&#10;AAA=&#10;">
                  <v:fill on="t" focussize="0,0"/>
                  <v:stroke on="f" weight="0.5pt"/>
                  <v:imagedata o:title=""/>
                  <o:lock v:ext="edit" aspectratio="f"/>
                  <v:textbox>
                    <w:txbxContent>
                      <w:p>
                        <w:pPr>
                          <w:rPr>
                            <w:rFonts w:ascii="Times New Roman" w:hAnsi="Times New Roman"/>
                          </w:rPr>
                        </w:pPr>
                        <w:r>
                          <w:rPr>
                            <w:rFonts w:ascii="Times New Roman" w:hAnsi="Times New Roman"/>
                          </w:rPr>
                          <w:t>183.960</w:t>
                        </w:r>
                      </w:p>
                    </w:txbxContent>
                  </v:textbox>
                </v:shape>
                <v:shape id="文本框 461" o:spid="_x0000_s1026" o:spt="202" type="#_x0000_t202" style="position:absolute;left:47434;top:16287;height:2489;width:4382;" fillcolor="#FFFFFF" filled="t" stroked="f" coordsize="21600,21600" o:gfxdata="UEsDBAoAAAAAAIdO4kAAAAAAAAAAAAAAAAAEAAAAZHJzL1BLAwQUAAAACACHTuJAr//xa7wAAADc&#10;AAAADwAAAGRycy9kb3ducmV2LnhtbEWPzWrDMBCE74W+g9hCb7XsNITgWPahEMip0PydF2tjmVor&#10;Iyl2kqevCoUeh5n5hqmamx3ERD70jhUUWQ6CuHW6507B8bB9W4MIEVnj4JgU3ClAUz8/VVhqN/MX&#10;TfvYiQThUKICE+NYShlaQxZD5kbi5F2ctxiT9J3UHucEt4Nc5PlKWuw5LRgc6cNQ+72/WgXnzj7O&#10;p2L0RtthyZ+P++HoeqVeX4p8AyLSLf6H/9o7rWBZvMPvmXQEZP0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8Wu8AAAA&#10;3AAAAA8AAAAAAAAAAQAgAAAAIgAAAGRycy9kb3ducmV2LnhtbFBLAQIUABQAAAAIAIdO4kAzLwWe&#10;OwAAADkAAAAQAAAAAAAAAAEAIAAAAAsBAABkcnMvc2hhcGV4bWwueG1sUEsFBgAAAAAGAAYAWwEA&#10;ALUDAAAAAA==&#10;">
                  <v:fill on="t" focussize="0,0"/>
                  <v:stroke on="f" weight="0.5pt"/>
                  <v:imagedata o:title=""/>
                  <o:lock v:ext="edit" aspectratio="f"/>
                  <v:textbox>
                    <w:txbxContent>
                      <w:p>
                        <w:pPr>
                          <w:rPr>
                            <w:rFonts w:ascii="Times New Roman" w:hAnsi="Times New Roman"/>
                          </w:rPr>
                        </w:pPr>
                        <w:r>
                          <w:rPr>
                            <w:rFonts w:ascii="Times New Roman" w:hAnsi="Times New Roman"/>
                          </w:rPr>
                          <w:t>3.79</w:t>
                        </w:r>
                      </w:p>
                    </w:txbxContent>
                  </v:textbox>
                </v:shape>
                <v:shape id="文本框 462" o:spid="_x0000_s1026" o:spt="202" type="#_x0000_t202" style="position:absolute;left:20955;top:15906;height:2547;width:5245;" fillcolor="#FFFFFF" filled="t" stroked="f" coordsize="21600,21600" o:gfxdata="UEsDBAoAAAAAAIdO4kAAAAAAAAAAAAAAAAAEAAAAZHJzL1BLAwQUAAAACACHTuJAIBZpH7kAAADc&#10;AAAADwAAAGRycy9kb3ducmV2LnhtbEWPS6vCMBSE94L/IRzBnU0r5SK9RheC4ErwuT405zbF5qQk&#10;8fnrjSDc5TAz3zDz5cN24kY+tI4VFFkOgrh2uuVGwfGwnsxAhIissXNMCp4UYLkYDuZYaXfnHd32&#10;sREJwqFCBSbGvpIy1IYshsz1xMn7c95iTNI3Unu8J7jt5DTPf6TFltOCwZ5WhurL/moVnBv7Op+K&#10;3httu5K3r+fh6FqlxqMi/wUR6RH/w9/2RisoixI+Z9IRkIs3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AWaR+5AAAA3AAA&#10;AA8AAAAAAAAAAQAgAAAAIgAAAGRycy9kb3ducmV2LnhtbFBLAQIUABQAAAAIAIdO4kAzLwWeOwAA&#10;ADkAAAAQAAAAAAAAAAEAIAAAAAgBAABkcnMvc2hhcGV4bWwueG1sUEsFBgAAAAAGAAYAWwEAALID&#10;AAAAAA==&#10;">
                  <v:fill on="t" focussize="0,0"/>
                  <v:stroke on="f" weight="0.5pt"/>
                  <v:imagedata o:title=""/>
                  <o:lock v:ext="edit" aspectratio="f"/>
                  <v:textbox>
                    <w:txbxContent>
                      <w:p>
                        <w:pPr>
                          <w:rPr>
                            <w:rFonts w:ascii="Times New Roman" w:hAnsi="Times New Roman"/>
                          </w:rPr>
                        </w:pPr>
                        <w:r>
                          <w:rPr>
                            <w:rFonts w:ascii="Times New Roman" w:hAnsi="Times New Roman"/>
                          </w:rPr>
                          <w:t>3.79</w:t>
                        </w:r>
                      </w:p>
                    </w:txbxContent>
                  </v:textbox>
                </v:shape>
                <v:shape id="文本框 463" o:spid="_x0000_s1026" o:spt="202" type="#_x0000_t202" style="position:absolute;left:27622;top:17335;height:2940;width:5956;" fillcolor="#FFFFFF" filled="t" stroked="f" coordsize="21600,21600" o:gfxdata="UEsDBAoAAAAAAIdO4kAAAAAAAAAAAAAAAAAEAAAAZHJzL1BLAwQUAAAACACHTuJAT1rMhLwAAADc&#10;AAAADwAAAGRycy9kb3ducmV2LnhtbEWPwWrDMBBE74H+g9hCbonskpbgRM6hUOip0CT1ebE2kqm1&#10;MpIa2/n6qFDocZiZN8z+MLleXCnEzrOCcl2AIG697tgoOJ/eVlsQMSFr7D2TgpkiHOqHxR4r7Uf+&#10;pOsxGZEhHCtUYFMaKilja8lhXPuBOHsXHxymLIOROuCY4a6XT0XxIh12nBcsDvRqqf0+/jgFjXG3&#10;5qscgtWu3/DHbT6dfafU8rEsdiASTek//Nd+1wo25TP8nslHQNZ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9azIS8AAAA&#10;3AAAAA8AAAAAAAAAAQAgAAAAIgAAAGRycy9kb3ducmV2LnhtbFBLAQIUABQAAAAIAIdO4kAzLwWe&#10;OwAAADkAAAAQAAAAAAAAAAEAIAAAAAsBAABkcnMvc2hhcGV4bWwueG1sUEsFBgAAAAAGAAYAWwEA&#10;ALUDAAAAAA==&#10;">
                  <v:fill on="t" focussize="0,0"/>
                  <v:stroke on="f" weight="0.5pt"/>
                  <v:imagedata o:title=""/>
                  <o:lock v:ext="edit" aspectratio="f"/>
                  <v:textbox>
                    <w:txbxContent>
                      <w:p>
                        <w:pPr>
                          <w:rPr>
                            <w:rFonts w:ascii="Times New Roman" w:hAnsi="Times New Roman"/>
                          </w:rPr>
                        </w:pPr>
                        <w:r>
                          <w:rPr>
                            <w:rFonts w:ascii="Times New Roman" w:hAnsi="Times New Roman"/>
                          </w:rPr>
                          <w:t>131.14</w:t>
                        </w:r>
                      </w:p>
                    </w:txbxContent>
                  </v:textbox>
                </v:shape>
                <v:shape id="文本框 464" o:spid="_x0000_s1026" o:spt="202" type="#_x0000_t202" style="position:absolute;left:15144;top:24765;height:3340;width:6039;" fillcolor="#FFFFFF" filled="t" stroked="f" coordsize="21600,21600" o:gfxdata="UEsDBAoAAAAAAIdO4kAAAAAAAAAAAAAAAAAEAAAAZHJzL1BLAwQUAAAACACHTuJAv4hS87cAAADc&#10;AAAADwAAAGRycy9kb3ducmV2LnhtbEWPSwvCMBCE74L/IazgTdOKiFSjB0HwJPg8L83aFJtNSeLz&#10;1xtB8DjMzDfMfPm0jbiTD7VjBfkwA0FcOl1zpeB4WA+mIEJE1tg4JgUvCrBcdDtzLLR78I7u+1iJ&#10;BOFQoAITY1tIGUpDFsPQtcTJuzhvMSbpK6k9PhLcNnKUZRNpsea0YLCllaHyur9ZBefKvs+nvPVG&#10;22bM2/frcHS1Uv1ens1ARHrGf/jX3mgF43wC3zPpCMjFB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iFLztwAAANwAAAAP&#10;AAAAAAAAAAEAIAAAACIAAABkcnMvZG93bnJldi54bWxQSwECFAAUAAAACACHTuJAMy8FnjsAAAA5&#10;AAAAEAAAAAAAAAABACAAAAAGAQAAZHJzL3NoYXBleG1sLnhtbFBLBQYAAAAABgAGAFsBAACwAwAA&#10;AAA=&#10;">
                  <v:fill on="t" focussize="0,0"/>
                  <v:stroke on="f" weight="0.5pt"/>
                  <v:imagedata o:title=""/>
                  <o:lock v:ext="edit" aspectratio="f"/>
                  <v:textbox>
                    <w:txbxContent>
                      <w:p>
                        <w:pPr>
                          <w:rPr>
                            <w:rFonts w:ascii="Times New Roman" w:hAnsi="Times New Roman"/>
                          </w:rPr>
                        </w:pPr>
                        <w:r>
                          <w:rPr>
                            <w:rFonts w:ascii="Times New Roman" w:hAnsi="Times New Roman"/>
                          </w:rPr>
                          <w:t>160.77</w:t>
                        </w:r>
                      </w:p>
                    </w:txbxContent>
                  </v:textbox>
                </v:shape>
                <v:shape id="文本框 465" o:spid="_x0000_s1026" o:spt="202" type="#_x0000_t202" style="position:absolute;left:28098;top:24384;height:2941;width:5957;" fillcolor="#FFFFFF" filled="t" stroked="f" coordsize="21600,21600" o:gfxdata="UEsDBAoAAAAAAIdO4kAAAAAAAAAAAAAAAAAEAAAAZHJzL1BLAwQUAAAACACHTuJA0MT3aLwAAADc&#10;AAAADwAAAGRycy9kb3ducmV2LnhtbEWPwWrDMBBE74H+g9hCbonsEtrgRM6hUOip0CT1ebE2kqm1&#10;MpIa2/n6qFDocZiZN8z+MLleXCnEzrOCcl2AIG697tgoOJ/eVlsQMSFr7D2TgpkiHOqHxR4r7Uf+&#10;pOsxGZEhHCtUYFMaKilja8lhXPuBOHsXHxymLIOROuCY4a6XT0XxLB12nBcsDvRqqf0+/jgFjXG3&#10;5qscgtWu3/DHbT6dfafU8rEsdiASTek//Nd+1wo25Qv8nslHQNZ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DE92i8AAAA&#10;3AAAAA8AAAAAAAAAAQAgAAAAIgAAAGRycy9kb3ducmV2LnhtbFBLAQIUABQAAAAIAIdO4kAzLwWe&#10;OwAAADkAAAAQAAAAAAAAAAEAIAAAAAsBAABkcnMvc2hhcGV4bWwueG1sUEsFBgAAAAAGAAYAWwEA&#10;ALUDAAAAAA==&#10;">
                  <v:fill on="t" focussize="0,0"/>
                  <v:stroke on="f" weight="0.5pt"/>
                  <v:imagedata o:title=""/>
                  <o:lock v:ext="edit" aspectratio="f"/>
                  <v:textbox>
                    <w:txbxContent>
                      <w:p>
                        <w:pPr>
                          <w:rPr>
                            <w:rFonts w:ascii="Times New Roman" w:hAnsi="Times New Roman"/>
                          </w:rPr>
                        </w:pPr>
                        <w:r>
                          <w:rPr>
                            <w:rFonts w:ascii="Times New Roman" w:hAnsi="Times New Roman"/>
                          </w:rPr>
                          <w:t>34.09</w:t>
                        </w:r>
                      </w:p>
                    </w:txbxContent>
                  </v:textbox>
                </v:shape>
                <v:shape id="文本框 466" o:spid="_x0000_s1026" o:spt="202" type="#_x0000_t202" style="position:absolute;left:22288;top:27241;height:2940;width:5004;" fillcolor="#FFFFFF" filled="t" stroked="f" coordsize="21600,21600" o:gfxdata="UEsDBAoAAAAAAIdO4kAAAAAAAAAAAAAAAAAEAAAAZHJzL1BLAwQUAAAACACHTuJAoVtjGrQAAADc&#10;AAAADwAAAGRycy9kb3ducmV2LnhtbEVPyQrCMBC9C/5DGMGbTSsiUo0eBMGT4HoemrEpNpOSxPXr&#10;zUHw+Hj7YvWyrXiQD41jBUWWgyCunG64VnA6bkYzECEia2wdk4I3BVgt+70Flto9eU+PQ6xFCuFQ&#10;ogITY1dKGSpDFkPmOuLEXZ23GBP0tdQenynctnKc51NpseHUYLCjtaHqdrhbBZfafi7novNG23bC&#10;u8/7eHKNUsNBkc9BRHrFv/jn3moFkyKtTWfSEZDLL1BLAwQUAAAACACHTuJAMy8FnjsAAAA5AAAA&#10;EAAAAGRycy9zaGFwZXhtbC54bWyzsa/IzVEoSy0qzszPs1Uy1DNQUkjNS85PycxLt1UKDXHTtVBS&#10;KC5JzEtJzMnPS7VVqkwtVrK34+UCAFBLAwQKAAAAAACHTuJAAAAAAAAAAAAAAAAABgAAAF9yZWxz&#10;L1BLAwQUAAAACACHTuJA1VwmKMwAAACPAQAACwAAAF9yZWxzLy5yZWxzpZCxagMxDIb3QN/BaO/5&#10;kqGUEF+2QtaQQldh6+5MzpaxzDV5+7iUQi9ky6BBv9D3Ce32lzCpmbJ4jgbWTQuKomXn42Dg8/Tx&#10;+g5KCkaHE0cycCWBffey2h1pwlKXZPRJVKVEMTCWkrZaix0poDScKNZJzzlgqW0edEJ7xoH0pm3f&#10;dP7PgG7BVAdnIB/cBtTpmqr5jh28zSzcl8Zy0Nz33j6iahkx0VeYKgbzQMWAy/Kb1tOaWqAfm9dP&#10;mh1/xyPNS/FPmGn+8+rFG7sbUEsDBBQAAAAIAIdO4kBa4xFm9wAAAOIBAAATAAAAW0NvbnRlbnRf&#10;VHlwZXNdLnhtbJWRTU/EIBCG7yb+BzJX01I9GGNK92D1qEbXHzCBaUu2BcJg3f330v24GNfEI8y8&#10;z/sE6tV2GsVMka13Cq7LCgQ57Y11vYKP9VNxB4ITOoOjd6RgRwyr5vKiXu8CschpxwqGlMK9lKwH&#10;mpBLH8jlSefjhCkfYy8D6g32JG+q6lZq7xK5VKSFAU3dUoefYxKP23x9MIk0MoiHw+LSpQBDGK3G&#10;lE3l7MyPluLYUObkfocHG/gqa4D8tWGZnC845l7y00RrSLxiTM84ZQ1pIkvjv1ykufwbslhOXPiu&#10;s5rKNnKbY280n6zO0XnAQBn9X/z7kjvB5f6Hmm9QSwECFAAUAAAACACHTuJAWuMRZvcAAADiAQAA&#10;EwAAAAAAAAABACAAAACFAgAAW0NvbnRlbnRfVHlwZXNdLnhtbFBLAQIUAAoAAAAAAIdO4kAAAAAA&#10;AAAAAAAAAAAGAAAAAAAAAAAAEAAAAGwBAABfcmVscy9QSwECFAAUAAAACACHTuJA1VwmKMwAAACP&#10;AQAACwAAAAAAAAABACAAAACQAQAAX3JlbHMvLnJlbHNQSwECFAAKAAAAAACHTuJAAAAAAAAAAAAA&#10;AAAABAAAAAAAAAAAABAAAAAAAAAAZHJzL1BLAQIUABQAAAAIAIdO4kChW2MatAAAANwAAAAPAAAA&#10;AAAAAAEAIAAAACIAAABkcnMvZG93bnJldi54bWxQSwECFAAUAAAACACHTuJAMy8FnjsAAAA5AAAA&#10;EAAAAAAAAAABACAAAAADAQAAZHJzL3NoYXBleG1sLnhtbFBLBQYAAAAABgAGAFsBAACtAwAAAAA=&#10;">
                  <v:fill on="t" focussize="0,0"/>
                  <v:stroke on="f" weight="0.5pt"/>
                  <v:imagedata o:title=""/>
                  <o:lock v:ext="edit" aspectratio="f"/>
                  <v:textbox>
                    <w:txbxContent>
                      <w:p>
                        <w:pPr>
                          <w:rPr>
                            <w:rFonts w:ascii="Times New Roman" w:hAnsi="Times New Roman"/>
                          </w:rPr>
                        </w:pPr>
                        <w:r>
                          <w:rPr>
                            <w:rFonts w:ascii="Times New Roman" w:hAnsi="Times New Roman"/>
                          </w:rPr>
                          <w:t>230.8</w:t>
                        </w:r>
                      </w:p>
                    </w:txbxContent>
                  </v:textbox>
                </v:shape>
                <v:shape id="文本框 467" o:spid="_x0000_s1026" o:spt="202" type="#_x0000_t202" style="position:absolute;left:62293;top:17811;height:2940;width:5956;" fillcolor="#FFFFFF" filled="t" stroked="f" coordsize="21600,21600" o:gfxdata="UEsDBAoAAAAAAIdO4kAAAAAAAAAAAAAAAAAEAAAAZHJzL1BLAwQUAAAACACHTuJAzhfGgbwAAADc&#10;AAAADwAAAGRycy9kb3ducmV2LnhtbEWPwWrDMBBE74H+g9hCbonsEkrjRM6hUOip0CT1ebE2kqm1&#10;MpIa2/n6qFDocZiZN8z+MLleXCnEzrOCcl2AIG697tgoOJ/eVi8gYkLW2HsmBTNFONQPiz1W2o/8&#10;SddjMiJDOFaowKY0VFLG1pLDuPYDcfYuPjhMWQYjdcAxw10vn4riWTrsOC9YHOjVUvt9/HEKGuNu&#10;zVc5BKtdv+GP23w6+06p5WNZ7EAkmtJ/+K/9rhVsyi38nslHQNZ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4XxoG8AAAA&#10;3AAAAA8AAAAAAAAAAQAgAAAAIgAAAGRycy9kb3ducmV2LnhtbFBLAQIUABQAAAAIAIdO4kAzLwWe&#10;OwAAADkAAAAQAAAAAAAAAAEAIAAAAAsBAABkcnMvc2hhcGV4bWwueG1sUEsFBgAAAAAGAAYAWwEA&#10;ALUDAAAAAA==&#10;">
                  <v:fill on="t" focussize="0,0"/>
                  <v:stroke on="f" weight="0.5pt"/>
                  <v:imagedata o:title=""/>
                  <o:lock v:ext="edit" aspectratio="f"/>
                  <v:textbox>
                    <w:txbxContent>
                      <w:p>
                        <w:pPr>
                          <w:rPr>
                            <w:rFonts w:ascii="Times New Roman" w:hAnsi="Times New Roman"/>
                          </w:rPr>
                        </w:pPr>
                        <w:r>
                          <w:rPr>
                            <w:rFonts w:ascii="Times New Roman" w:hAnsi="Times New Roman"/>
                          </w:rPr>
                          <w:t>131.14</w:t>
                        </w:r>
                      </w:p>
                    </w:txbxContent>
                  </v:textbox>
                </v:shape>
                <v:shape id="文本框 468" o:spid="_x0000_s1026" o:spt="202" type="#_x0000_t202" style="position:absolute;left:41529;top:22955;height:2540;width:5956;" fillcolor="#FFFFFF" filled="t" stroked="f" coordsize="21600,21600" o:gfxdata="UEsDBAoAAAAAAIdO4kAAAAAAAAAAAAAAAAAEAAAAZHJzL1BLAwQUAAAACACHTuJAkUGlobQAAADc&#10;AAAADwAAAGRycy9kb3ducmV2LnhtbEVPyQrCMBC9C/5DGMGbTSsiUo0eBMGT4HoemrEpNpOSxPXr&#10;zUHw+Hj7YvWyrXiQD41jBUWWgyCunG64VnA6bkYzECEia2wdk4I3BVgt+70Flto9eU+PQ6xFCuFQ&#10;ogITY1dKGSpDFkPmOuLEXZ23GBP0tdQenynctnKc51NpseHUYLCjtaHqdrhbBZfafi7novNG23bC&#10;u8/7eHKNUsNBkc9BRHrFv/jn3moFk3Gan86kIyCXX1BLAwQUAAAACACHTuJAMy8FnjsAAAA5AAAA&#10;EAAAAGRycy9zaGFwZXhtbC54bWyzsa/IzVEoSy0qzszPs1Uy1DNQUkjNS85PycxLt1UKDXHTtVBS&#10;KC5JzEtJzMnPS7VVqkwtVrK34+UCAFBLAwQKAAAAAACHTuJAAAAAAAAAAAAAAAAABgAAAF9yZWxz&#10;L1BLAwQUAAAACACHTuJA1VwmKMwAAACPAQAACwAAAF9yZWxzLy5yZWxzpZCxagMxDIb3QN/BaO/5&#10;kqGUEF+2QtaQQldh6+5MzpaxzDV5+7iUQi9ky6BBv9D3Ce32lzCpmbJ4jgbWTQuKomXn42Dg8/Tx&#10;+g5KCkaHE0cycCWBffey2h1pwlKXZPRJVKVEMTCWkrZaix0poDScKNZJzzlgqW0edEJ7xoH0pm3f&#10;dP7PgG7BVAdnIB/cBtTpmqr5jh28zSzcl8Zy0Nz33j6iahkx0VeYKgbzQMWAy/Kb1tOaWqAfm9dP&#10;mh1/xyPNS/FPmGn+8+rFG7sbUEsDBBQAAAAIAIdO4kBa4xFm9wAAAOIBAAATAAAAW0NvbnRlbnRf&#10;VHlwZXNdLnhtbJWRTU/EIBCG7yb+BzJX01I9GGNK92D1qEbXHzCBaUu2BcJg3f330v24GNfEI8y8&#10;z/sE6tV2GsVMka13Cq7LCgQ57Y11vYKP9VNxB4ITOoOjd6RgRwyr5vKiXu8CschpxwqGlMK9lKwH&#10;mpBLH8jlSefjhCkfYy8D6g32JG+q6lZq7xK5VKSFAU3dUoefYxKP23x9MIk0MoiHw+LSpQBDGK3G&#10;lE3l7MyPluLYUObkfocHG/gqa4D8tWGZnC845l7y00RrSLxiTM84ZQ1pIkvjv1ykufwbslhOXPiu&#10;s5rKNnKbY280n6zO0XnAQBn9X/z7kjvB5f6Hmm9QSwECFAAUAAAACACHTuJAWuMRZvcAAADiAQAA&#10;EwAAAAAAAAABACAAAACFAgAAW0NvbnRlbnRfVHlwZXNdLnhtbFBLAQIUAAoAAAAAAIdO4kAAAAAA&#10;AAAAAAAAAAAGAAAAAAAAAAAAEAAAAGwBAABfcmVscy9QSwECFAAUAAAACACHTuJA1VwmKMwAAACP&#10;AQAACwAAAAAAAAABACAAAACQAQAAX3JlbHMvLnJlbHNQSwECFAAKAAAAAACHTuJAAAAAAAAAAAAA&#10;AAAABAAAAAAAAAAAABAAAAAAAAAAZHJzL1BLAQIUABQAAAAIAIdO4kCRQaWhtAAAANwAAAAPAAAA&#10;AAAAAAEAIAAAACIAAABkcnMvZG93bnJldi54bWxQSwECFAAUAAAACACHTuJAMy8FnjsAAAA5AAAA&#10;EAAAAAAAAAABACAAAAADAQAAZHJzL3NoYXBleG1sLnhtbFBLBQYAAAAABgAGAFsBAACtAwAAAAA=&#10;">
                  <v:fill on="t" focussize="0,0"/>
                  <v:stroke on="f" weight="0.5pt"/>
                  <v:imagedata o:title=""/>
                  <o:lock v:ext="edit" aspectratio="f"/>
                  <v:textbox>
                    <w:txbxContent>
                      <w:p>
                        <w:pPr>
                          <w:rPr>
                            <w:rFonts w:ascii="Times New Roman" w:hAnsi="Times New Roman"/>
                          </w:rPr>
                        </w:pPr>
                        <w:r>
                          <w:rPr>
                            <w:rFonts w:ascii="Times New Roman" w:hAnsi="Times New Roman"/>
                          </w:rPr>
                          <w:t>1.7</w:t>
                        </w:r>
                      </w:p>
                    </w:txbxContent>
                  </v:textbox>
                </v:shape>
                <v:shape id="文本框 469" o:spid="_x0000_s1026" o:spt="202" type="#_x0000_t202" style="position:absolute;left:47625;top:24669;height:2942;width:5956;" fillcolor="#FFFFFF" filled="t" stroked="f" coordsize="21600,21600" o:gfxdata="UEsDBAoAAAAAAIdO4kAAAAAAAAAAAAAAAAAEAAAAZHJzL1BLAwQUAAAACACHTuJA/g0AOrcAAADc&#10;AAAADwAAAGRycy9kb3ducmV2LnhtbEWPSwvCMBCE74L/IazgTdOKiFSjB0HwJPg8L83aFJtNSeLz&#10;1xtB8DjMzDfMfPm0jbiTD7VjBfkwA0FcOl1zpeB4WA+mIEJE1tg4JgUvCrBcdDtzLLR78I7u+1iJ&#10;BOFQoAITY1tIGUpDFsPQtcTJuzhvMSbpK6k9PhLcNnKUZRNpsea0YLCllaHyur9ZBefKvs+nvPVG&#10;22bM2/frcHS1Uv1ens1ARHrGf/jX3mgF41EO3zPpCMjFB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DQA6twAAANwAAAAP&#10;AAAAAAAAAAEAIAAAACIAAABkcnMvZG93bnJldi54bWxQSwECFAAUAAAACACHTuJAMy8FnjsAAAA5&#10;AAAAEAAAAAAAAAABACAAAAAGAQAAZHJzL3NoYXBleG1sLnhtbFBLBQYAAAAABgAGAFsBAACwAwAA&#10;AAA=&#10;">
                  <v:fill on="t" focussize="0,0"/>
                  <v:stroke on="f" weight="0.5pt"/>
                  <v:imagedata o:title=""/>
                  <o:lock v:ext="edit" aspectratio="f"/>
                  <v:textbox>
                    <w:txbxContent>
                      <w:p>
                        <w:pPr>
                          <w:rPr>
                            <w:rFonts w:ascii="Times New Roman" w:hAnsi="Times New Roman"/>
                          </w:rPr>
                        </w:pPr>
                        <w:r>
                          <w:rPr>
                            <w:rFonts w:ascii="Times New Roman" w:hAnsi="Times New Roman"/>
                          </w:rPr>
                          <w:t>32.39</w:t>
                        </w:r>
                      </w:p>
                    </w:txbxContent>
                  </v:textbox>
                </v:shape>
                <v:shape id="文本框 470" o:spid="_x0000_s1026" o:spt="202" type="#_x0000_t202" style="position:absolute;left:40276;top:29908;height:2491;width:5793;" fillcolor="#FFFFFF" filled="t" stroked="f" coordsize="21600,21600" o:gfxdata="UEsDBAoAAAAAAIdO4kAAAAAAAAAAAAAAAAAEAAAAZHJzL1BLAwQUAAAACACHTuJADt+eTboAAADc&#10;AAAADwAAAGRycy9kb3ducmV2LnhtbEWPzarCMBSE94LvEI7gzqYtIpdqdCEIri5c9bo+NMem2JyU&#10;JP4+vREEl8PMfMMsVnfbiSv50DpWUGQ5COLa6ZYbBYf9ZvIDIkRkjZ1jUvCgAKvlcLDASrsb/9F1&#10;FxuRIBwqVGBi7CspQ23IYshcT5y8k/MWY5K+kdrjLcFtJ8s8n0mLLacFgz2tDdXn3cUqODb2efwv&#10;em+07ab8+3zsD65Vajwq8jmISPf4DX/aW61gWpbwPpOOgFy+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O355NugAAANwA&#10;AAAPAAAAAAAAAAEAIAAAACIAAABkcnMvZG93bnJldi54bWxQSwECFAAUAAAACACHTuJAMy8FnjsA&#10;AAA5AAAAEAAAAAAAAAABACAAAAAJAQAAZHJzL3NoYXBleG1sLnhtbFBLBQYAAAAABgAGAFsBAACz&#10;AwAAAAA=&#10;">
                  <v:fill on="t" focussize="0,0"/>
                  <v:stroke on="f" weight="0.5pt"/>
                  <v:imagedata o:title=""/>
                  <o:lock v:ext="edit" aspectratio="f"/>
                  <v:textbox>
                    <w:txbxContent>
                      <w:p>
                        <w:pPr>
                          <w:rPr>
                            <w:rFonts w:ascii="Times New Roman" w:hAnsi="Times New Roman"/>
                          </w:rPr>
                        </w:pPr>
                        <w:r>
                          <w:rPr>
                            <w:rFonts w:ascii="Times New Roman" w:hAnsi="Times New Roman"/>
                          </w:rPr>
                          <w:t>2.36</w:t>
                        </w:r>
                      </w:p>
                    </w:txbxContent>
                  </v:textbox>
                </v:shape>
                <v:shape id="文本框 471" o:spid="_x0000_s1026" o:spt="202" type="#_x0000_t202" style="position:absolute;left:22193;top:32004;height:2940;width:4692;" fillcolor="#FFFFFF" filled="t" stroked="f" coordsize="21600,21600" o:gfxdata="UEsDBAoAAAAAAIdO4kAAAAAAAAAAAAAAAAAEAAAAZHJzL1BLAwQUAAAACACHTuJAYZM71rsAAADc&#10;AAAADwAAAGRycy9kb3ducmV2LnhtbEWPzYvCMBTE78L+D+EJ3jStikjXtAdhwdPC+tHzo3k2ZZuX&#10;ksTPv36zIHgcZuY3zKa6215cyYfOsYJ8loEgbpzuuFVwPHxN1yBCRNbYOyYFDwpQlR+jDRba3fiH&#10;rvvYigThUKACE+NQSBkaQxbDzA3EyTs7bzEm6VupPd4S3PZynmUrabHjtGBwoK2h5nd/sQrq1j7r&#10;Uz54o22/5O/n43B0nVKTcZ59goh0j+/wq73TCpbzBfyfSUdAln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ZM71rsAAADc&#10;AAAADwAAAAAAAAABACAAAAAiAAAAZHJzL2Rvd25yZXYueG1sUEsBAhQAFAAAAAgAh07iQDMvBZ47&#10;AAAAOQAAABAAAAAAAAAAAQAgAAAACgEAAGRycy9zaGFwZXhtbC54bWxQSwUGAAAAAAYABgBbAQAA&#10;tAMAAAAA&#10;">
                  <v:fill on="t" focussize="0,0"/>
                  <v:stroke on="f" weight="0.5pt"/>
                  <v:imagedata o:title=""/>
                  <o:lock v:ext="edit" aspectratio="f"/>
                  <v:textbox>
                    <w:txbxContent>
                      <w:p>
                        <w:pPr>
                          <w:rPr>
                            <w:rFonts w:ascii="宋体" w:hAnsi="宋体"/>
                          </w:rPr>
                        </w:pPr>
                        <w:r>
                          <w:rPr>
                            <w:rFonts w:hint="eastAsia" w:ascii="宋体" w:hAnsi="宋体"/>
                          </w:rPr>
                          <w:t>蒸汽</w:t>
                        </w:r>
                      </w:p>
                    </w:txbxContent>
                  </v:textbox>
                </v:shape>
                <v:shape id="文本框 472" o:spid="_x0000_s1026" o:spt="202" type="#_x0000_t202" style="position:absolute;left:27813;top:30861;height:2941;width:5956;" fillcolor="#FFFFFF" filled="t" stroked="f" coordsize="21600,21600" o:gfxdata="UEsDBAoAAAAAAIdO4kAAAAAAAAAAAAAAAAAEAAAAZHJzL1BLAwQUAAAACACHTuJA7nqjorgAAADc&#10;AAAADwAAAGRycy9kb3ducmV2LnhtbEWPS6vCMBSE94L/IRzBnaaVcpFqdCEIrgSf60NzbIrNSUni&#10;89cbQbjLYWa+YebLp23FnXxoHCvIxxkI4srphmsFx8N6NAURIrLG1jEpeFGA5aLfm2Op3YN3dN/H&#10;WiQIhxIVmBi7UspQGbIYxq4jTt7FeYsxSV9L7fGR4LaVkyz7kxYbTgsGO1oZqq77m1Vwru37fMo7&#10;b7RtC96+X4eja5QaDvJsBiLSM/6Hf+2NVlBMCvieSUdALj5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7nqjorgAAADcAAAA&#10;DwAAAAAAAAABACAAAAAiAAAAZHJzL2Rvd25yZXYueG1sUEsBAhQAFAAAAAgAh07iQDMvBZ47AAAA&#10;OQAAABAAAAAAAAAAAQAgAAAABwEAAGRycy9zaGFwZXhtbC54bWxQSwUGAAAAAAYABgBbAQAAsQMA&#10;AAAA&#10;">
                  <v:fill on="t" focussize="0,0"/>
                  <v:stroke on="f" weight="0.5pt"/>
                  <v:imagedata o:title=""/>
                  <o:lock v:ext="edit" aspectratio="f"/>
                  <v:textbox>
                    <w:txbxContent>
                      <w:p>
                        <w:pPr>
                          <w:rPr>
                            <w:rFonts w:ascii="Times New Roman" w:hAnsi="Times New Roman"/>
                          </w:rPr>
                        </w:pPr>
                        <w:r>
                          <w:rPr>
                            <w:rFonts w:ascii="Times New Roman" w:hAnsi="Times New Roman"/>
                          </w:rPr>
                          <w:t>47.21</w:t>
                        </w:r>
                      </w:p>
                    </w:txbxContent>
                  </v:textbox>
                </v:shape>
                <v:shape id="文本框 473" o:spid="_x0000_s1026" o:spt="202" type="#_x0000_t202" style="position:absolute;left:46863;top:31337;height:2942;width:5956;" fillcolor="#FFFFFF" filled="t" stroked="f" coordsize="21600,21600" o:gfxdata="UEsDBAoAAAAAAIdO4kAAAAAAAAAAAAAAAAAEAAAAZHJzL1BLAwQUAAAACACHTuJAgTYGObkAAADc&#10;AAAADwAAAGRycy9kb3ducmV2LnhtbEWPS6vCMBSE9xf8D+EI7q5pRUWq0YUguBJ8rg/NsSk2JyWJ&#10;z19vBMHlMDPfMLPFwzbiRj7UjhXk/QwEcel0zZWCw371PwERIrLGxjEpeFKAxbzzN8NCuztv6baL&#10;lUgQDgUqMDG2hZShNGQx9F1LnLyz8xZjkr6S2uM9wW0jB1k2lhZrTgsGW1oaKi+7q1VwquzrdMxb&#10;b7Rthrx5PfcHVyvV6+bZFESkR/yFv+21VjAcjOBzJh0BOX8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E2Bjm5AAAA3AAA&#10;AA8AAAAAAAAAAQAgAAAAIgAAAGRycy9kb3ducmV2LnhtbFBLAQIUABQAAAAIAIdO4kAzLwWeOwAA&#10;ADkAAAAQAAAAAAAAAAEAIAAAAAgBAABkcnMvc2hhcGV4bWwueG1sUEsFBgAAAAAGAAYAWwEAALID&#10;AAAAAA==&#10;">
                  <v:fill on="t" focussize="0,0"/>
                  <v:stroke on="f" weight="0.5pt"/>
                  <v:imagedata o:title=""/>
                  <o:lock v:ext="edit" aspectratio="f"/>
                  <v:textbox>
                    <w:txbxContent>
                      <w:p>
                        <w:pPr>
                          <w:rPr>
                            <w:rFonts w:ascii="Times New Roman" w:hAnsi="Times New Roman"/>
                          </w:rPr>
                        </w:pPr>
                        <w:r>
                          <w:rPr>
                            <w:rFonts w:ascii="Times New Roman" w:hAnsi="Times New Roman"/>
                          </w:rPr>
                          <w:t>44.85</w:t>
                        </w:r>
                      </w:p>
                    </w:txbxContent>
                  </v:textbox>
                </v:shape>
                <v:shape id="文本框 474" o:spid="_x0000_s1026" o:spt="202" type="#_x0000_t202" style="position:absolute;left:34099;top:40005;height:3575;width:10097;" fillcolor="#FFFFFF" filled="t" stroked="t" coordsize="21600,21600" o:gfxdata="UEsDBAoAAAAAAIdO4kAAAAAAAAAAAAAAAAAEAAAAZHJzL1BLAwQUAAAACACHTuJAttrUPbwAAADc&#10;AAAADwAAAGRycy9kb3ducmV2LnhtbEWPzWrDMBCE74G8g9hCbrEcu5jiWgk0EDC5NfWlt8Va/1Br&#10;ZSQlTt++KgRyHGbmG6Y63M0kbuT8aFnBLklBELdWj9wraL5O2zcQPiBrnCyTgl/ycNivVxWW2i78&#10;SbdL6EWEsC9RwRDCXErp24EM+sTOxNHrrDMYonS91A6XCDeTzNK0kAZHjgsDznQcqP25XI2CuvgI&#10;39Tos86z3C6NbF03eaU2L7v0HUSge3iGH+1aK3jNCvg/E4+A3P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ba1D28AAAA&#10;3AAAAA8AAAAAAAAAAQAgAAAAIgAAAGRycy9kb3ducmV2LnhtbFBLAQIUABQAAAAIAIdO4kAzLwWe&#10;OwAAADkAAAAQAAAAAAAAAAEAIAAAAAsBAABkcnMvc2hhcGV4bWwueG1sUEsFBgAAAAAGAAYAWwEA&#10;ALUDAAAAAA==&#10;">
                  <v:fill on="t" focussize="0,0"/>
                  <v:stroke weight="0.5pt" color="#000000" joinstyle="miter"/>
                  <v:imagedata o:title=""/>
                  <o:lock v:ext="edit" aspectratio="f"/>
                  <v:textbox>
                    <w:txbxContent>
                      <w:p>
                        <w:pP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除尘器保温</w:t>
                        </w:r>
                      </w:p>
                    </w:txbxContent>
                  </v:textbox>
                </v:shape>
                <v:shape id="文本框 475" o:spid="_x0000_s1026" o:spt="202" type="#_x0000_t202" style="position:absolute;left:34290;top:45910;height:3575;width:10096;" fillcolor="#FFFFFF" filled="t" stroked="t" coordsize="21600,21600" o:gfxdata="UEsDBAoAAAAAAIdO4kAAAAAAAAAAAAAAAAAEAAAAZHJzL1BLAwQUAAAACACHTuJA2ZZxprwAAADc&#10;AAAADwAAAGRycy9kb3ducmV2LnhtbEWPT4vCMBTE7wt+h/CEva2p7aJSGwUFQbxttxdvj+b1DzYv&#10;JYnW/fZmYWGPw8z8hin2TzOIBznfW1awXCQgiGure24VVN+njw0IH5A1DpZJwQ952O9mbwXm2k78&#10;RY8ytCJC2OeooAthzKX0dUcG/cKOxNFrrDMYonSt1A6nCDeDTJNkJQ32HBc6HOnYUX0r70bBeXUI&#10;V6r0RWdpZqdK1q4ZvFLv82WyBRHoGf7Df+2zVvCZruH3TDwCcvc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mWcaa8AAAA&#10;3AAAAA8AAAAAAAAAAQAgAAAAIgAAAGRycy9kb3ducmV2LnhtbFBLAQIUABQAAAAIAIdO4kAzLwWe&#10;OwAAADkAAAAQAAAAAAAAAAEAIAAAAAsBAABkcnMvc2hhcGV4bWwueG1sUEsFBgAAAAAGAAYAWwEA&#10;ALUDAAAAAA==&#10;">
                  <v:fill on="t" focussize="0,0"/>
                  <v:stroke weight="0.5pt" color="#000000" joinstyle="miter"/>
                  <v:imagedata o:title=""/>
                  <o:lock v:ext="edit" aspectratio="f"/>
                  <v:textbox>
                    <w:txbxContent>
                      <w:p>
                        <w:pP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洗澡堂</w:t>
                        </w:r>
                      </w:p>
                    </w:txbxContent>
                  </v:textbox>
                </v:shape>
                <v:shape id="自选图形 476" o:spid="_x0000_s1026" o:spt="32" type="#_x0000_t32" style="position:absolute;left:37052;top:38195;flip:y;height:1833;width:3737;" filled="f" stroked="t" coordsize="21600,21600" o:gfxdata="UEsDBAoAAAAAAIdO4kAAAAAAAAAAAAAAAAAEAAAAZHJzL1BLAwQUAAAACACHTuJAJN6G3bwAAADc&#10;AAAADwAAAGRycy9kb3ducmV2LnhtbEVPPW/CMBDdK/U/WFepW3GCqogGTIZUiKrAAGVgPOIjiRKf&#10;I9sl8O/xUKnj0/teFDfTiys531pWkE4SEMSV1S3XCo4/q7cZCB+QNfaWScGdPBTL56cF5tqOvKfr&#10;IdQihrDPUUETwpBL6auGDPqJHYgjd7HOYIjQ1VI7HGO46eU0STJpsOXY0OBAZUNVd/g1Cla7c8nd&#10;5mPcfrL7vnCbrU/rTKnXlzSZgwh0C//iP/eXVvA+jWvjmXgE5PI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Teht28AAAA&#10;3AAAAA8AAAAAAAAAAQAgAAAAIgAAAGRycy9kb3ducmV2LnhtbFBLAQIUABQAAAAIAIdO4kAzLwWe&#10;OwAAADkAAAAQAAAAAAAAAAEAIAAAAAsBAABkcnMvc2hhcGV4bWwueG1sUEsFBgAAAAAGAAYAWwEA&#10;ALUDAAAAAA==&#10;">
                  <v:fill on="f" focussize="0,0"/>
                  <v:stroke weight="0.5pt" color="#000000" joinstyle="miter" dashstyle="dash" endarrow="block"/>
                  <v:imagedata o:title=""/>
                  <o:lock v:ext="edit" aspectratio="f"/>
                </v:shape>
                <v:shape id="自选图形 477" o:spid="_x0000_s1026" o:spt="32" type="#_x0000_t32" style="position:absolute;left:44672;top:45148;flip:y;height:1334;width:3099;" filled="f" stroked="t" coordsize="21600,21600" o:gfxdata="UEsDBAoAAAAAAIdO4kAAAAAAAAAAAAAAAAAEAAAAZHJzL1BLAwQUAAAACACHTuJAS5IjRr4AAADc&#10;AAAADwAAAGRycy9kb3ducmV2LnhtbEWPT4vCMBTE7wt+h/CEva2pImWtRg+KKLvuwT8Hj8/m2Rab&#10;l5JE6357Iwgeh5n5DTOZ3U0tbuR8ZVlBv5eAIM6trrhQcNgvv75B+ICssbZMCv7Jw2za+Zhgpm3L&#10;W7rtQiEihH2GCsoQmkxKn5dk0PdsQxy9s3UGQ5SukNphG+GmloMkSaXBiuNCiQ3NS8ovu6tRsPw7&#10;zfnyO2o3C3Y/Z67S1XGVKvXZ7SdjEIHu4R1+tddawXAwgueZeATk9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5IjRr4A&#10;AADcAAAADwAAAAAAAAABACAAAAAiAAAAZHJzL2Rvd25yZXYueG1sUEsBAhQAFAAAAAgAh07iQDMv&#10;BZ47AAAAOQAAABAAAAAAAAAAAQAgAAAADQEAAGRycy9zaGFwZXhtbC54bWxQSwUGAAAAAAYABgBb&#10;AQAAtwMAAAAA&#10;">
                  <v:fill on="f" focussize="0,0"/>
                  <v:stroke weight="0.5pt" color="#000000" joinstyle="miter" dashstyle="dash" endarrow="block"/>
                  <v:imagedata o:title=""/>
                  <o:lock v:ext="edit" aspectratio="f"/>
                </v:shape>
                <v:shape id="文本框 478" o:spid="_x0000_s1026" o:spt="202" type="#_x0000_t202" style="position:absolute;left:4286;top:39147;height:3258;width:8033;" fillcolor="#FFFFFF" filled="t" stroked="t" coordsize="21600,21600" o:gfxdata="UEsDBAoAAAAAAIdO4kAAAAAAAAAAAAAAAAAEAAAAZHJzL1BLAwQUAAAACACHTuJA06Z/D7UAAADc&#10;AAAADwAAAGRycy9kb3ducmV2LnhtbEVPvQrCMBDeBd8hnOBmU62IVKOgIIib2sXtaM622FxKEq2+&#10;vRkEx4/vf719m1a8yPnGsoJpkoIgLq1uuFJQXA+TJQgfkDW2lknBhzxsN8PBGnNtez7T6xIqEUPY&#10;56igDqHLpfRlTQZ9YjviyN2tMxgidJXUDvsYblo5S9OFNNhwbKixo31N5ePyNAqOi124UaFPOptl&#10;ti9k6e6tV2o8mqYrEIHe4S/+uY9awTyL8+OZeATk5gt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06Z/D7UAAADcAAAADwAA&#10;AAAAAAABACAAAAAiAAAAZHJzL2Rvd25yZXYueG1sUEsBAhQAFAAAAAgAh07iQDMvBZ47AAAAOQAA&#10;ABAAAAAAAAAAAQAgAAAABAEAAGRycy9zaGFwZXhtbC54bWxQSwUGAAAAAAYABgBbAQAArgMAAAAA&#10;">
                  <v:fill on="t" focussize="0,0"/>
                  <v:stroke weight="0.5pt" color="#000000" joinstyle="miter"/>
                  <v:imagedata o:title=""/>
                  <o:lock v:ext="edit" aspectratio="f"/>
                  <v:textbox>
                    <w:txbxContent>
                      <w:p>
                        <w:pPr>
                          <w:pStyle w:val="8"/>
                        </w:pPr>
                        <w:r>
                          <w:rPr>
                            <w:rFonts w:hint="eastAsia"/>
                          </w:rPr>
                          <w:t>碱液制备</w:t>
                        </w:r>
                      </w:p>
                    </w:txbxContent>
                  </v:textbox>
                </v:shape>
                <v:shape id="文本框 479" o:spid="_x0000_s1026" o:spt="202" type="#_x0000_t202" style="position:absolute;left:3423;top:34671;height:3340;width:4775;" fillcolor="#FFFFFF" filled="t" stroked="f" coordsize="21600,21600" o:gfxdata="UEsDBAoAAAAAAIdO4kAAAAAAAAAAAAAAAAAEAAAAZHJzL1BLAwQUAAAACACHTuJAe9SW57wAAADc&#10;AAAADwAAAGRycy9kb3ducmV2LnhtbEWPzWrDMBCE74W+g9hCb7XsNITgWPahEMip0PydF2tjmVor&#10;Iyl2kqevCoUeh5n5hqmamx3ERD70jhUUWQ6CuHW6507B8bB9W4MIEVnj4JgU3ClAUz8/VVhqN/MX&#10;TfvYiQThUKICE+NYShlaQxZD5kbi5F2ctxiT9J3UHucEt4Nc5PlKWuw5LRgc6cNQ+72/WgXnzj7O&#10;p2L0RtthyZ+P++HoeqVeX4p8AyLSLf6H/9o7rWD5XsDvmXQEZP0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vUlue8AAAA&#10;3AAAAA8AAAAAAAAAAQAgAAAAIgAAAGRycy9kb3ducmV2LnhtbFBLAQIUABQAAAAIAIdO4kAzLwWe&#10;OwAAADkAAAAQAAAAAAAAAAEAIAAAAAsBAABkcnMvc2hhcGV4bWwueG1sUEsFBgAAAAAGAAYAWwEA&#10;ALUDAAAAAA==&#10;">
                  <v:fill on="t" focussize="0,0"/>
                  <v:stroke on="f" weight="0.5pt"/>
                  <v:imagedata o:title=""/>
                  <o:lock v:ext="edit" aspectratio="f"/>
                  <v:textbox>
                    <w:txbxContent>
                      <w:p>
                        <w:pPr>
                          <w:rPr>
                            <w:rFonts w:ascii="Times New Roman" w:hAnsi="Times New Roman"/>
                          </w:rPr>
                        </w:pPr>
                        <w:r>
                          <w:rPr>
                            <w:rFonts w:ascii="Times New Roman" w:hAnsi="Times New Roman"/>
                          </w:rPr>
                          <w:t>12.2</w:t>
                        </w:r>
                      </w:p>
                    </w:txbxContent>
                  </v:textbox>
                </v:shape>
                <v:shape id="文本框 480" o:spid="_x0000_s1026" o:spt="202" type="#_x0000_t202" style="position:absolute;left:27908;top:37719;height:2941;width:5956;" fillcolor="#FFFFFF" filled="t" stroked="f" coordsize="21600,21600" o:gfxdata="UEsDBAoAAAAAAIdO4kAAAAAAAAAAAAAAAAAEAAAAZHJzL1BLAwQUAAAACACHTuJAiwYIkLsAAADc&#10;AAAADwAAAGRycy9kb3ducmV2LnhtbEWPzYvCMBTE78L+D+EJ3jStikjXtAdhwdPC+tHzo3k2ZZuX&#10;ksTPv36zIHgcZuY3zKa6215cyYfOsYJ8loEgbpzuuFVwPHxN1yBCRNbYOyYFDwpQlR+jDRba3fiH&#10;rvvYigThUKACE+NQSBkaQxbDzA3EyTs7bzEm6VupPd4S3PZynmUrabHjtGBwoK2h5nd/sQrq1j7r&#10;Uz54o22/5O/n43B0nVKTcZ59goh0j+/wq73TCpaLOfyfSUdAln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wYIkLsAAADc&#10;AAAADwAAAAAAAAABACAAAAAiAAAAZHJzL2Rvd25yZXYueG1sUEsBAhQAFAAAAAgAh07iQDMvBZ47&#10;AAAAOQAAABAAAAAAAAAAAQAgAAAACgEAAGRycy9zaGFwZXhtbC54bWxQSwUGAAAAAAYABgBbAQAA&#10;tAMAAAAA&#10;">
                  <v:fill on="t" focussize="0,0"/>
                  <v:stroke on="f" weight="0.5pt"/>
                  <v:imagedata o:title=""/>
                  <o:lock v:ext="edit" aspectratio="f"/>
                  <v:textbox>
                    <w:txbxContent>
                      <w:p>
                        <w:pPr>
                          <w:rPr>
                            <w:rFonts w:ascii="Times New Roman" w:hAnsi="Times New Roman"/>
                          </w:rPr>
                        </w:pPr>
                        <w:r>
                          <w:rPr>
                            <w:rFonts w:ascii="Times New Roman" w:hAnsi="Times New Roman"/>
                          </w:rPr>
                          <w:t>5.25</w:t>
                        </w:r>
                      </w:p>
                    </w:txbxContent>
                  </v:textbox>
                </v:shape>
                <v:shape id="文本框 481" o:spid="_x0000_s1026" o:spt="202" type="#_x0000_t202" style="position:absolute;left:28003;top:43053;height:2940;width:5956;" fillcolor="#FFFFFF" filled="t" stroked="f" coordsize="21600,21600" o:gfxdata="UEsDBAoAAAAAAIdO4kAAAAAAAAAAAAAAAAAEAAAAZHJzL1BLAwQUAAAACACHTuJA5EqtC7wAAADc&#10;AAAADwAAAGRycy9kb3ducmV2LnhtbEWPzWrDMBCE74W8g9hAbrXsJoTiWMkhEOipkN/zYm0tE2tl&#10;JNVO8vRRoNDjMDPfMNXmZjsxkA+tYwVFloMgrp1uuVFwOu7eP0GEiKyxc0wK7hRgs568VVhqN/Ke&#10;hkNsRIJwKFGBibEvpQy1IYshcz1x8n6ctxiT9I3UHscEt538yPOltNhyWjDY09ZQfT38WgWXxj4u&#10;56L3Rttuwd+P+/HkWqVm0yJfgYh0i//hv/aXVrCYz+F1Jh0BuX4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RKrQu8AAAA&#10;3AAAAA8AAAAAAAAAAQAgAAAAIgAAAGRycy9kb3ducmV2LnhtbFBLAQIUABQAAAAIAIdO4kAzLwWe&#10;OwAAADkAAAAQAAAAAAAAAAEAIAAAAAsBAABkcnMvc2hhcGV4bWwueG1sUEsFBgAAAAAGAAYAWwEA&#10;ALUDAAAAAA==&#10;">
                  <v:fill on="t" focussize="0,0"/>
                  <v:stroke on="f" weight="0.5pt"/>
                  <v:imagedata o:title=""/>
                  <o:lock v:ext="edit" aspectratio="f"/>
                  <v:textbox>
                    <w:txbxContent>
                      <w:p>
                        <w:pPr>
                          <w:rPr>
                            <w:rFonts w:ascii="Times New Roman" w:hAnsi="Times New Roman"/>
                          </w:rPr>
                        </w:pPr>
                        <w:r>
                          <w:rPr>
                            <w:rFonts w:ascii="Times New Roman" w:hAnsi="Times New Roman"/>
                          </w:rPr>
                          <w:t>13.11</w:t>
                        </w:r>
                      </w:p>
                    </w:txbxContent>
                  </v:textbox>
                </v:shape>
                <v:shape id="文本框 482" o:spid="_x0000_s1026" o:spt="202" type="#_x0000_t202" style="position:absolute;left:47720;top:44386;height:2940;width:5956;" fillcolor="#FFFFFF" filled="t" stroked="f" coordsize="21600,21600" o:gfxdata="UEsDBAoAAAAAAIdO4kAAAAAAAAAAAAAAAAAEAAAAZHJzL1BLAwQUAAAACACHTuJAa6M1f7wAAADc&#10;AAAADwAAAGRycy9kb3ducmV2LnhtbEWPwWrDMBBE74X+g9hCb7Xs1JTgRvEhUMip0CT1ebG2lom1&#10;MpIax/76KFDocZiZN8ymvtpBXMiH3rGCIstBELdO99wpOB0/XtYgQkTWODgmBTMFqLePDxustJv4&#10;iy6H2IkE4VChAhPjWEkZWkMWQ+ZG4uT9OG8xJuk7qT1OCW4HucrzN2mx57RgcKSdofZ8+LUKms4u&#10;zXcxeqPtUPLnMh9Prlfq+anI30FEusb/8F97rxWUryXcz6QjILc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ujNX+8AAAA&#10;3AAAAA8AAAAAAAAAAQAgAAAAIgAAAGRycy9kb3ducmV2LnhtbFBLAQIUABQAAAAIAIdO4kAzLwWe&#10;OwAAADkAAAAQAAAAAAAAAAEAIAAAAAsBAABkcnMvc2hhcGV4bWwueG1sUEsFBgAAAAAGAAYAWwEA&#10;ALUDAAAAAA==&#10;">
                  <v:fill on="t" focussize="0,0"/>
                  <v:stroke on="f" weight="0.5pt"/>
                  <v:imagedata o:title=""/>
                  <o:lock v:ext="edit" aspectratio="f"/>
                  <v:textbox>
                    <w:txbxContent>
                      <w:p>
                        <w:pPr>
                          <w:rPr>
                            <w:rFonts w:ascii="Times New Roman" w:hAnsi="Times New Roman"/>
                          </w:rPr>
                        </w:pPr>
                        <w:r>
                          <w:rPr>
                            <w:rFonts w:ascii="Times New Roman" w:hAnsi="Times New Roman"/>
                          </w:rPr>
                          <w:t>13.11</w:t>
                        </w:r>
                      </w:p>
                    </w:txbxContent>
                  </v:textbox>
                </v:shape>
                <v:shape id="文本框 483" o:spid="_x0000_s1026" o:spt="202" type="#_x0000_t202" style="position:absolute;left:41624;top:36671;height:2844;width:5976;" fillcolor="#FFFFFF" filled="t" stroked="f" coordsize="21600,21600" o:gfxdata="UEsDBAoAAAAAAIdO4kAAAAAAAAAAAAAAAAAEAAAAZHJzL1BLAwQUAAAACACHTuJABO+Q5L0AAADc&#10;AAAADwAAAGRycy9kb3ducmV2LnhtbEWPwWrDMBBE74X+g9hCbrXsJinBsexDodBToUma82JtLBNr&#10;ZSQ1dvL1VaGQ4zAzb5iqme0gLuRD71hBkeUgiFune+4UHPbvzxsQISJrHByTgisFaOrHhwpL7Sb+&#10;ossudiJBOJSowMQ4llKG1pDFkLmROHkn5y3GJH0ntccpwe0gX/L8VVrsOS0YHOnNUHve/VgFx87e&#10;jt/F6I22w4o/b9f9wfVKLZ6KfAsi0hzv4f/2h1awWq7h70w6ArL+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E75DkvQAA&#10;ANwAAAAPAAAAAAAAAAEAIAAAACIAAABkcnMvZG93bnJldi54bWxQSwECFAAUAAAACACHTuJAMy8F&#10;njsAAAA5AAAAEAAAAAAAAAABACAAAAAMAQAAZHJzL3NoYXBleG1sLnhtbFBLBQYAAAAABgAGAFsB&#10;AAC2AwAAAAA=&#10;">
                  <v:fill on="t" focussize="0,0"/>
                  <v:stroke on="f" weight="0.5pt"/>
                  <v:imagedata o:title=""/>
                  <o:lock v:ext="edit" aspectratio="f"/>
                  <v:textbox>
                    <w:txbxContent>
                      <w:p>
                        <w:pPr>
                          <w:rPr>
                            <w:rFonts w:ascii="Times New Roman" w:hAnsi="Times New Roman"/>
                          </w:rPr>
                        </w:pPr>
                        <w:r>
                          <w:rPr>
                            <w:rFonts w:ascii="Times New Roman" w:hAnsi="Times New Roman"/>
                          </w:rPr>
                          <w:t>0.26</w:t>
                        </w:r>
                      </w:p>
                    </w:txbxContent>
                  </v:textbox>
                </v:shape>
                <v:shape id="文本框 484" o:spid="_x0000_s1026" o:spt="202" type="#_x0000_t202" style="position:absolute;left:47053;top:38290;height:2942;width:5956;" fillcolor="#FFFFFF" filled="t" stroked="f" coordsize="21600,21600" o:gfxdata="UEsDBAoAAAAAAIdO4kAAAAAAAAAAAAAAAAAEAAAAZHJzL1BLAwQUAAAACACHTuJA9D0Ok7kAAADc&#10;AAAADwAAAGRycy9kb3ducmV2LnhtbEWPS6vCMBSE94L/IRzBnaZVEalGF4JwV4LP9aE5NsXmpCS5&#10;vn69EQSXw8x8wyxWD9uIG/lQO1aQDzMQxKXTNVcKjofNYAYiRGSNjWNS8KQAq2W3s8BCuzvv6LaP&#10;lUgQDgUqMDG2hZShNGQxDF1LnLyL8xZjkr6S2uM9wW0jR1k2lRZrTgsGW1obKq/7f6vgXNnX+ZS3&#10;3mjbTHj7eh6Orlaq38uzOYhIj/gLf9t/WsFkPIXPmXQE5PI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Q9DpO5AAAA3AAA&#10;AA8AAAAAAAAAAQAgAAAAIgAAAGRycy9kb3ducmV2LnhtbFBLAQIUABQAAAAIAIdO4kAzLwWeOwAA&#10;ADkAAAAQAAAAAAAAAAEAIAAAAAgBAABkcnMvc2hhcGV4bWwueG1sUEsFBgAAAAAGAAYAWwEAALID&#10;AAAAAA==&#10;">
                  <v:fill on="t" focussize="0,0"/>
                  <v:stroke on="f" weight="0.5pt"/>
                  <v:imagedata o:title=""/>
                  <o:lock v:ext="edit" aspectratio="f"/>
                  <v:textbox>
                    <w:txbxContent>
                      <w:p>
                        <w:pPr>
                          <w:rPr>
                            <w:rFonts w:ascii="Times New Roman" w:hAnsi="Times New Roman"/>
                          </w:rPr>
                        </w:pPr>
                        <w:r>
                          <w:rPr>
                            <w:rFonts w:ascii="Times New Roman" w:hAnsi="Times New Roman"/>
                          </w:rPr>
                          <w:t>4.99</w:t>
                        </w:r>
                      </w:p>
                    </w:txbxContent>
                  </v:textbox>
                </v:shape>
                <v:shape id="文本框 485" o:spid="_x0000_s1026" o:spt="202" type="#_x0000_t202" style="position:absolute;left:15430;top:40576;height:2940;width:5956;" fillcolor="#FFFFFF" filled="t" stroked="f" coordsize="21600,21600" o:gfxdata="UEsDBAoAAAAAAIdO4kAAAAAAAAAAAAAAAAAEAAAAZHJzL1BLAwQUAAAACACHTuJAm3GrCL0AAADc&#10;AAAADwAAAGRycy9kb3ducmV2LnhtbEWPwWrDMBBE74X+g9hCbrXsJqTBsexDodBToUma82JtLBNr&#10;ZSQ1dvL1VaGQ4zAzb5iqme0gLuRD71hBkeUgiFune+4UHPbvzxsQISJrHByTgisFaOrHhwpL7Sb+&#10;ossudiJBOJSowMQ4llKG1pDFkLmROHkn5y3GJH0ntccpwe0gX/J8LS32nBYMjvRmqD3vfqyCY2dv&#10;x+9i9EbbYcWft+v+4HqlFk9FvgURaY738H/7QytYLV/h70w6ArL+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bcasIvQAA&#10;ANwAAAAPAAAAAAAAAAEAIAAAACIAAABkcnMvZG93bnJldi54bWxQSwECFAAUAAAACACHTuJAMy8F&#10;njsAAAA5AAAAEAAAAAAAAAABACAAAAAMAQAAZHJzL3NoYXBleG1sLnhtbFBLBQYAAAAABgAGAFsB&#10;AAC2AwAAAAA=&#10;">
                  <v:fill on="t" focussize="0,0"/>
                  <v:stroke on="f" weight="0.5pt"/>
                  <v:imagedata o:title=""/>
                  <o:lock v:ext="edit" aspectratio="f"/>
                  <v:textbox>
                    <w:txbxContent>
                      <w:p>
                        <w:pPr>
                          <w:rPr>
                            <w:rFonts w:ascii="Times New Roman" w:hAnsi="Times New Roman"/>
                          </w:rPr>
                        </w:pPr>
                        <w:r>
                          <w:rPr>
                            <w:rFonts w:ascii="Times New Roman" w:hAnsi="Times New Roman"/>
                          </w:rPr>
                          <w:t>82.23</w:t>
                        </w:r>
                      </w:p>
                    </w:txbxContent>
                  </v:textbox>
                </v:shape>
              </v:group>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2000256" behindDoc="0" locked="0" layoutInCell="1" allowOverlap="1">
                <wp:simplePos x="0" y="0"/>
                <wp:positionH relativeFrom="column">
                  <wp:posOffset>1219200</wp:posOffset>
                </wp:positionH>
                <wp:positionV relativeFrom="paragraph">
                  <wp:posOffset>257175</wp:posOffset>
                </wp:positionV>
                <wp:extent cx="341630" cy="276225"/>
                <wp:effectExtent l="0" t="0" r="1270" b="9525"/>
                <wp:wrapNone/>
                <wp:docPr id="387" name="文本框 434"/>
                <wp:cNvGraphicFramePr/>
                <a:graphic xmlns:a="http://schemas.openxmlformats.org/drawingml/2006/main">
                  <a:graphicData uri="http://schemas.microsoft.com/office/word/2010/wordprocessingShape">
                    <wps:wsp>
                      <wps:cNvSpPr txBox="1"/>
                      <wps:spPr>
                        <a:xfrm>
                          <a:off x="0" y="0"/>
                          <a:ext cx="341630" cy="276225"/>
                        </a:xfrm>
                        <a:prstGeom prst="rect">
                          <a:avLst/>
                        </a:prstGeom>
                        <a:solidFill>
                          <a:srgbClr val="FFFFFF"/>
                        </a:solidFill>
                        <a:ln w="6350">
                          <a:noFill/>
                        </a:ln>
                      </wps:spPr>
                      <wps:txbx>
                        <w:txbxContent>
                          <w:p>
                            <w:pPr>
                              <w:rPr>
                                <w:rFonts w:ascii="Times New Roman" w:hAnsi="Times New Roman"/>
                              </w:rPr>
                            </w:pPr>
                            <w:r>
                              <w:rPr>
                                <w:rFonts w:ascii="Times New Roman" w:hAnsi="Times New Roman"/>
                              </w:rPr>
                              <w:t>12</w:t>
                            </w:r>
                          </w:p>
                        </w:txbxContent>
                      </wps:txbx>
                      <wps:bodyPr upright="1"/>
                    </wps:wsp>
                  </a:graphicData>
                </a:graphic>
              </wp:anchor>
            </w:drawing>
          </mc:Choice>
          <mc:Fallback>
            <w:pict>
              <v:shape id="文本框 434" o:spid="_x0000_s1026" o:spt="202" type="#_x0000_t202" style="position:absolute;left:0pt;margin-left:96pt;margin-top:20.25pt;height:21.75pt;width:26.9pt;z-index:252000256;mso-width-relative:page;mso-height-relative:page;" fillcolor="#FFFFFF" filled="t" stroked="f" coordsize="21600,21600" o:gfxdata="UEsDBAoAAAAAAIdO4kAAAAAAAAAAAAAAAAAEAAAAZHJzL1BLAwQUAAAACACHTuJA3vJYqNQAAAAJ&#10;AQAADwAAAGRycy9kb3ducmV2LnhtbE2Py07DMBBF90j8gzWV2FE7UYraEKcLJLZItKVrNx6SqPY4&#10;st3n1zOsYHk1V3fOadZX78QZYxoDaSjmCgRSF+xIvYbd9v15CSJlQ9a4QKjhhgnW7eNDY2obLvSJ&#10;503uBY9Qqo2GIeepljJ1A3qT5mFC4tt3iN5kjrGXNpoLj3snS6VepDcj8YfBTPg2YHfcnLyGfe/v&#10;+69iioP1rqKP+227C6PWT7NCvYLIeM1/ZfjFZ3RomekQTmSTcJxXJbtkDZVagOBCWS3Y5aBhWSmQ&#10;bSP/G7Q/UEsDBBQAAAAIAIdO4kD4EuvwywEAAIMDAAAOAAAAZHJzL2Uyb0RvYy54bWytU0Fu2zAQ&#10;vBfoHwjea8my4wSC5QCt4V6KtkDSB9AUJREguQRJW/IH2h/01EvvfZff0SWlOE1yyaE6UMvd5ezO&#10;LLm+HbQiR+G8BFPR+SynRBgOtTRtRb/d797dUOIDMzVTYERFT8LT283bN+velqKADlQtHEEQ48ve&#10;VrQLwZZZ5nknNPMzsMJgsAGnWcCta7PasR7RtcqKPF9lPbjaOuDCe/RuxyCdEN1rAKFpJBdb4Act&#10;TBhRnVAsICXfSevpJnXbNIKHL03jRSCqosg0pBWLoL2Pa7ZZs7J1zHaSTy2w17TwjJNm0mDRC9SW&#10;BUYOTr6A0pI78NCEGQedjUSSIshinj/T5q5jViQuKLW3F9H9/4Pln49fHZF1RRc315QYpnHk558/&#10;zr/+nH9/J8vFMkrUW19i5p3F3DC8hwEvzoPfozMyHxqn4x85EYyjwKeLwGIIhKNzsZyvFhjhGCqu&#10;V0VxFVGyx8PW+fBRgCbRqKjD+SVZ2fGTD2PqQ0qs5UHJeieVShvX7j8oR44MZ71L34T+JE0Z0ld0&#10;tbjKE7KBeH6EVgabiVxHTtEKw36YBNhDfUL+B+tk22FzSYGUjrNJLKZ7FIf/7z6BPr6dzV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De8lio1AAAAAkBAAAPAAAAAAAAAAEAIAAAACIAAABkcnMvZG93&#10;bnJldi54bWxQSwECFAAUAAAACACHTuJA+BLr8MsBAACDAwAADgAAAAAAAAABACAAAAAjAQAAZHJz&#10;L2Uyb0RvYy54bWxQSwUGAAAAAAYABgBZAQAAYAUAAAAA&#10;">
                <v:fill on="t" focussize="0,0"/>
                <v:stroke on="f" weight="0.5pt"/>
                <v:imagedata o:title=""/>
                <o:lock v:ext="edit" aspectratio="f"/>
                <v:textbox>
                  <w:txbxContent>
                    <w:p>
                      <w:pPr>
                        <w:rPr>
                          <w:rFonts w:ascii="Times New Roman" w:hAnsi="Times New Roman"/>
                        </w:rPr>
                      </w:pPr>
                      <w:r>
                        <w:rPr>
                          <w:rFonts w:ascii="Times New Roman" w:hAnsi="Times New Roman"/>
                        </w:rPr>
                        <w:t>12</w:t>
                      </w:r>
                    </w:p>
                  </w:txbxContent>
                </v:textbox>
              </v:shape>
            </w:pict>
          </mc:Fallback>
        </mc:AlternateContent>
      </w:r>
    </w:p>
    <w:p>
      <w:pPr>
        <w:pStyle w:val="8"/>
        <w:spacing w:line="360" w:lineRule="auto"/>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984896" behindDoc="0" locked="0" layoutInCell="1" allowOverlap="1">
                <wp:simplePos x="0" y="0"/>
                <wp:positionH relativeFrom="column">
                  <wp:posOffset>239395</wp:posOffset>
                </wp:positionH>
                <wp:positionV relativeFrom="paragraph">
                  <wp:posOffset>356870</wp:posOffset>
                </wp:positionV>
                <wp:extent cx="0" cy="1414780"/>
                <wp:effectExtent l="4445" t="0" r="14605" b="13970"/>
                <wp:wrapNone/>
                <wp:docPr id="372" name="直接连接符 21"/>
                <wp:cNvGraphicFramePr/>
                <a:graphic xmlns:a="http://schemas.openxmlformats.org/drawingml/2006/main">
                  <a:graphicData uri="http://schemas.microsoft.com/office/word/2010/wordprocessingShape">
                    <wps:wsp>
                      <wps:cNvCnPr/>
                      <wps:spPr>
                        <a:xfrm>
                          <a:off x="0" y="0"/>
                          <a:ext cx="0" cy="1414780"/>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w:pict>
              <v:line id="直接连接符 21" o:spid="_x0000_s1026" o:spt="20" style="position:absolute;left:0pt;margin-left:18.85pt;margin-top:28.1pt;height:111.4pt;width:0pt;z-index:251984896;mso-width-relative:page;mso-height-relative:page;" filled="f" stroked="t" coordsize="21600,21600" o:gfxdata="UEsDBAoAAAAAAIdO4kAAAAAAAAAAAAAAAAAEAAAAZHJzL1BLAwQUAAAACACHTuJAwmEAFNUAAAAI&#10;AQAADwAAAGRycy9kb3ducmV2LnhtbE2PMU/DMBCFdyT+g3VIbNRuEHUJcTogMSAhAYGB0Y2vcSA+&#10;B9tNwr/HsMD49J6++67aLW5gE4bYe1KwXglgSK03PXUKXl/uLrbAYtJk9OAJFXxhhF19elLp0viZ&#10;nnFqUscyhGKpFdiUxpLz2Fp0Oq78iJS7gw9OpxxDx03Qc4a7gRdCbLjTPeULVo94a7H9aI4uU0h+&#10;HpYhvD09PthtM7/j/SRRqfOztbgBlnBJf2P40c/qUGenvT+SiWxQcCllXiq42hTAcv+b9woKeS2A&#10;1xX//0D9DVBLAwQUAAAACACHTuJACBHYr/QBAADlAwAADgAAAGRycy9lMm9Eb2MueG1srVPNbhMx&#10;EL4j8Q6W72SzaWmrVTY9NJQLgkjAA0xsb9aS/+Rxs8lL8AJI3ODEkTtvQ3kMxt6QQrnkwB684/HM&#10;N/N9Hs+vd9awrYqovWt5PZlyppzwUrtNy9+/u312xRkmcBKMd6rle4X8evH0yXwIjZr53hupIiMQ&#10;h80QWt6nFJqqQtErCzjxQTk67Hy0kGgbN5WMMBC6NdVsOr2oBh9liF4oRPIux0N+QIynAPqu00It&#10;vbizyqURNSoDiShhrwPyRem265RIb7oOVWKm5cQ0lZWKkL3Oa7WYQ7OJEHotDi3AKS084mRBOyp6&#10;hFpCAnYX9T9QVovo0XdpIrytRiJFEWJRTx9p87aHoAoXkhrDUXT8f7Di9XYVmZYtP7uccebA0pXf&#10;f/z248Pnn98/0Xr/9Qub1VmnIWBD4TduFQ87DKuYSe+6aPOf6LBd0XZ/1FbtEhOjU5C3Pq/PL6+K&#10;7tVDYoiYXipvWTZabrTLtKGB7StMVIxCf4dkt3FsaPnF2XO6RQE0gx3dPZk2EA90m5KL3mh5q43J&#10;GRg36xsT2RbyHJQvUyLcv8JykSVgP8aVo3FCrE4qs4amVyBfOMnSPpBSjp4Iz81YJTkzil5Utkpk&#10;Am1OiaQmjKNesr6jotlae7kvQhc/3X7p9jCpebz+3Jfsh9e5+AV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CYQAU1QAAAAgBAAAPAAAAAAAAAAEAIAAAACIAAABkcnMvZG93bnJldi54bWxQSwECFAAU&#10;AAAACACHTuJACBHYr/QBAADlAwAADgAAAAAAAAABACAAAAAkAQAAZHJzL2Uyb0RvYy54bWxQSwUG&#10;AAAAAAYABgBZAQAAigUAAAAA&#10;">
                <v:fill on="f" focussize="0,0"/>
                <v:stroke weight="0.5pt" color="#000000" joinstyle="miter"/>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986944" behindDoc="0" locked="0" layoutInCell="1" allowOverlap="1">
                <wp:simplePos x="0" y="0"/>
                <wp:positionH relativeFrom="margin">
                  <wp:align>center</wp:align>
                </wp:positionH>
                <wp:positionV relativeFrom="paragraph">
                  <wp:posOffset>318135</wp:posOffset>
                </wp:positionV>
                <wp:extent cx="405765" cy="0"/>
                <wp:effectExtent l="0" t="38100" r="13335" b="38100"/>
                <wp:wrapNone/>
                <wp:docPr id="374" name="直接箭头连接符 26"/>
                <wp:cNvGraphicFramePr/>
                <a:graphic xmlns:a="http://schemas.openxmlformats.org/drawingml/2006/main">
                  <a:graphicData uri="http://schemas.microsoft.com/office/word/2010/wordprocessingShape">
                    <wps:wsp>
                      <wps:cNvCnPr/>
                      <wps:spPr>
                        <a:xfrm>
                          <a:off x="0" y="0"/>
                          <a:ext cx="405765" cy="0"/>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直接箭头连接符 26" o:spid="_x0000_s1026" o:spt="32" type="#_x0000_t32" style="position:absolute;left:0pt;margin-top:25.05pt;height:0pt;width:31.95pt;mso-position-horizontal:center;mso-position-horizontal-relative:margin;z-index:251986944;mso-width-relative:page;mso-height-relative:page;" filled="f" stroked="t" coordsize="21600,21600" o:gfxdata="UEsDBAoAAAAAAIdO4kAAAAAAAAAAAAAAAAAEAAAAZHJzL1BLAwQUAAAACACHTuJAixaiztIAAAAF&#10;AQAADwAAAGRycy9kb3ducmV2LnhtbE2PwU7DMBBE70j8g7VIvVE7RFRtiNMDUm4IidL2vI23SWi8&#10;jmw3bf8eIw5wHM1o5k25vtpBTORD71hDNlcgiBtnem41bD/rxyWIEJENDo5Jw40CrKv7uxIL4y78&#10;QdMmtiKVcChQQxfjWEgZmo4shrkbiZN3dN5iTNK30ni8pHI7yCelFtJiz2mhw5FeO2pOm7PV8Pa+&#10;Wm5P2TTVdbP/yj3XmMud1rOHTL2AiHSNf2H4wU/oUCWmgzuzCWLQkI5EDc8qA5HcRb4CcfjVsirl&#10;f/rqG1BLAwQUAAAACACHTuJAUN3x6QwCAAD8AwAADgAAAGRycy9lMm9Eb2MueG1srVPNbhMxEL4j&#10;8Q6W72STtknRKpseEsoFQSTgASZe764l/8nj5ucleAEkTsAJeuqdp4HyGIy9aQJFSD2wB+/YM/PN&#10;fJ/H04ut0WwtAypnKz4aDDmTVrha2bbib99cPnnKGUawNWhnZcV3EvnF7PGj6caX8sR1TtcyMAKx&#10;WG58xbsYfVkUKDppAAfOS0vOxgUDkbahLeoAG0I3ujgZDifFxoXaByckIp0ueiffI4aHALqmUUIu&#10;nLgy0sYeNUgNkShhpzzyWe62aaSIr5oGZWS64sQ05pWKkL1KazGbQtkG8J0S+xbgIS3c42RAWSp6&#10;gFpABHYV1F9QRong0DVxIJwpeiJZEWIxGt7T5nUHXmYuJDX6g+j4/2DFy/UyMFVX/PT8jDMLhq78&#10;9v3Nj3efbq+/fv948/Pbh2R/+cxOJkmtjceSkuZ2GfY79MuQqG+bYNKfSLFtVnh3UFhuIxN0eDYc&#10;n0/GnIk7V3HM8wHjc+kMS0bFMQZQbRfnzlq6RhdGWWBYv8BIlSnxLiEV1ZZtKj45HdPFCqCxbGgc&#10;yDSeqKFtcy46repLpXXKwNCu5jqwNaTRyF/iR7h/hKUiC8Cuj8uufmiMijJJAGUnoX5maxZ3nsSz&#10;9Gp4asbImjMt6ZElK0dGUPoYGYMC2+p/RFMj2lI/SfBe4mStXL3LyudzGorc8X6A09T9vs/Zx0c7&#10;+wV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LFqLO0gAAAAUBAAAPAAAAAAAAAAEAIAAAACIAAABk&#10;cnMvZG93bnJldi54bWxQSwECFAAUAAAACACHTuJAUN3x6QwCAAD8AwAADgAAAAAAAAABACAAAAAh&#10;AQAAZHJzL2Uyb0RvYy54bWxQSwUGAAAAAAYABgBZAQAAnwUAAAAA&#10;">
                <v:fill on="f" focussize="0,0"/>
                <v:stroke weight="0.5pt" color="#000000" joinstyle="miter"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985920" behindDoc="0" locked="0" layoutInCell="1" allowOverlap="1">
                <wp:simplePos x="0" y="0"/>
                <wp:positionH relativeFrom="column">
                  <wp:posOffset>1224915</wp:posOffset>
                </wp:positionH>
                <wp:positionV relativeFrom="paragraph">
                  <wp:posOffset>325755</wp:posOffset>
                </wp:positionV>
                <wp:extent cx="318135" cy="0"/>
                <wp:effectExtent l="0" t="38100" r="5715" b="38100"/>
                <wp:wrapNone/>
                <wp:docPr id="373" name="直接箭头连接符 25"/>
                <wp:cNvGraphicFramePr/>
                <a:graphic xmlns:a="http://schemas.openxmlformats.org/drawingml/2006/main">
                  <a:graphicData uri="http://schemas.microsoft.com/office/word/2010/wordprocessingShape">
                    <wps:wsp>
                      <wps:cNvCnPr/>
                      <wps:spPr>
                        <a:xfrm>
                          <a:off x="0" y="0"/>
                          <a:ext cx="318135" cy="0"/>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直接箭头连接符 25" o:spid="_x0000_s1026" o:spt="32" type="#_x0000_t32" style="position:absolute;left:0pt;margin-left:96.45pt;margin-top:25.65pt;height:0pt;width:25.05pt;z-index:251985920;mso-width-relative:page;mso-height-relative:page;" filled="f" stroked="t" coordsize="21600,21600" o:gfxdata="UEsDBAoAAAAAAIdO4kAAAAAAAAAAAAAAAAAEAAAAZHJzL1BLAwQUAAAACACHTuJA+CRjLdUAAAAJ&#10;AQAADwAAAGRycy9kb3ducmV2LnhtbE2PzU7DMBCE70i8g7VI3KjzA6gJcXpAyg0hUQrnbbwkofE6&#10;it20vD2LOMBxZj/NzlSbsxvVQnMYPBtIVwko4tbbgTsDu9fmZg0qRGSLo2cy8EUBNvXlRYWl9Sd+&#10;oWUbOyUhHEo00Mc4lVqHtieHYeUnYrl9+NlhFDl32s54knA36ixJ7rXDgeVDjxM99tQetkdn4Om5&#10;WO8O6bI0Tfv+mc/cYK7fjLm+SpMHUJHO8Q+Gn/pSHWrptPdHtkGNoousENTAXZqDEiC7zWXc/tfQ&#10;daX/L6i/AVBLAwQUAAAACACHTuJAr9rrAgsCAAD8AwAADgAAAGRycy9lMm9Eb2MueG1srVNLjhMx&#10;EN0jcQfLe9L5KMOolc4sEoYNgkjAASpud7cl/+Ty5HMJLoDEClgBq9nPaWA4BmV3JoFBSLOgF+6y&#10;q+pVvefy7GJnNNvIgMrZio8GQ86kFa5Wtq342zeXT845wwi2Bu2srPheIr+YP3402/pSjl3ndC0D&#10;IxCL5dZXvIvRl0WBopMGcOC8tORsXDAQaRvaog6wJXSji/FweFZsXah9cEIi0umyd/IDYngIoGsa&#10;JeTSiSsjbexRg9QQiRJ2yiOf526bRor4qmlQRqYrTkxjXqkI2eu0FvMZlG0A3ylxaAEe0sI9TgaU&#10;paJHqCVEYFdB/QVllAgOXRMHwpmiJ5IVIRaj4T1tXnfgZeZCUqM/io7/D1a83KwCU3XFJ08nnFkw&#10;dOW3769/vPt0++3r94/XP28+JPvLZzaeJrW2HktKWthVOOzQr0KivmuCSX8ixXZZ4f1RYbmLTNDh&#10;ZHQ+mkw5E3eu4pTnA8bn0hmWjIpjDKDaLi6ctXSNLoyywLB5gZEqU+JdQiqqLdtW/GwypYsVQGPZ&#10;0DiQaTxRQ9vmXHRa1ZdK65SBoV0vdGAbSKORv8SPcP8IS0WWgF0fl1390BgVZZIAyk5C/czWLO49&#10;iWfp1fDUjJE1Z1rSI0tWjoyg9CkyBgW21f+Ipka0pX6S4L3EyVq7ep+Vz+c0FLnjwwCnqft9n7NP&#10;j3b+C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PgkYy3VAAAACQEAAA8AAAAAAAAAAQAgAAAAIgAA&#10;AGRycy9kb3ducmV2LnhtbFBLAQIUABQAAAAIAIdO4kCv2usCCwIAAPwDAAAOAAAAAAAAAAEAIAAA&#10;ACQBAABkcnMvZTJvRG9jLnhtbFBLBQYAAAAABgAGAFkBAAChBQAAAAA=&#10;">
                <v:fill on="f" focussize="0,0"/>
                <v:stroke weight="0.5pt" color="#000000" joinstyle="miter"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983872" behindDoc="0" locked="0" layoutInCell="1" allowOverlap="1">
                <wp:simplePos x="0" y="0"/>
                <wp:positionH relativeFrom="column">
                  <wp:posOffset>231140</wp:posOffset>
                </wp:positionH>
                <wp:positionV relativeFrom="paragraph">
                  <wp:posOffset>356870</wp:posOffset>
                </wp:positionV>
                <wp:extent cx="389890" cy="0"/>
                <wp:effectExtent l="0" t="38100" r="10160" b="38100"/>
                <wp:wrapNone/>
                <wp:docPr id="371" name="自选图形 430"/>
                <wp:cNvGraphicFramePr/>
                <a:graphic xmlns:a="http://schemas.openxmlformats.org/drawingml/2006/main">
                  <a:graphicData uri="http://schemas.microsoft.com/office/word/2010/wordprocessingShape">
                    <wps:wsp>
                      <wps:cNvCnPr/>
                      <wps:spPr>
                        <a:xfrm>
                          <a:off x="0" y="0"/>
                          <a:ext cx="389890" cy="0"/>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自选图形 430" o:spid="_x0000_s1026" o:spt="32" type="#_x0000_t32" style="position:absolute;left:0pt;margin-left:18.2pt;margin-top:28.1pt;height:0pt;width:30.7pt;z-index:251983872;mso-width-relative:page;mso-height-relative:page;" filled="f" stroked="t" coordsize="21600,21600" o:gfxdata="UEsDBAoAAAAAAIdO4kAAAAAAAAAAAAAAAAAEAAAAZHJzL1BLAwQUAAAACACHTuJAkwrgNtQAAAAH&#10;AQAADwAAAGRycy9kb3ducmV2LnhtbE2PwU7DMBBE70j8g7VI3KiTBkIb4vSAlBtCohTO23hJQuN1&#10;FLtp+XsWcYDjaEYzb8rN2Q1qpin0ng2kiwQUceNtz62B3Wt9swIVIrLFwTMZ+KIAm+ryosTC+hO/&#10;0LyNrZISDgUa6GIcC61D05HDsPAjsXgffnIYRU6tthOepNwNepkkuXbYsyx0ONJjR81he3QGnp7X&#10;q90hnee6bt4/s4lrzPSbMddXafIAKtI5/oXhB1/QoRKmvT+yDWowkOW3kjRwly9Bib++lyf7X62r&#10;Uv/nr74BUEsDBBQAAAAIAIdO4kAGoyqrAgIAAPQDAAAOAAAAZHJzL2Uyb0RvYy54bWytU81uEzEQ&#10;viPxDpbvZJMGSrrKpoeEckFQCXiAie3dteQ/edxscuOGeAZuHHkHeJtK8BaMnTSBIqQe2IN37Jn5&#10;Zr7P4/nl1hq2URG1dw2fjMacKSe81K5r+Pt3V09mnGECJ8F4pxq+U8gvF48fzYdQqzPfeyNVZATi&#10;sB5Cw/uUQl1VKHplAUc+KEfO1kcLibaxq2SEgdCtqc7G4/Nq8FGG6IVCpNPV3skPiPEhgL5ttVAr&#10;L26scmmPGpWBRJSw1wH5onTbtkqkN22LKjHTcGKaykpFyF7ntVrMoe4ihF6LQwvwkBbucbKgHRU9&#10;Qq0gAbuJ+i8oq0X06Ns0Et5WeyJFEWIxGd/T5m0PQRUuJDWGo+j4/2DF6811ZFo2fPp8wpkDS1f+&#10;4+PXnx8+3X7+fvvtC3s6LSoNAWsKXrrrSJrlHYbrmClv22jzn8iwbVF2d1RWbRMTdDidXcwuSHNx&#10;56pOeSFieqm8ZdloOKYIuuvT0jtH1+fjpAgLm1eYqDIl3iXkosaxoeHn02cZHGgcWxoDMm0gSui6&#10;koveaHmljckZGLv10kS2gTwS5ctTQLh/hOUiK8B+H1dc+2GxOqksAdS9AvnCSZZ2gURz9Fp4bsYq&#10;yZlR9LiyVSITaHOKTFGD68w/oqkR46ifk8TZWnu5K8qXcxqG0vFhcPO0/b4v2afHuvg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kwrgNtQAAAAHAQAADwAAAAAAAAABACAAAAAiAAAAZHJzL2Rvd25y&#10;ZXYueG1sUEsBAhQAFAAAAAgAh07iQAajKqsCAgAA9AMAAA4AAAAAAAAAAQAgAAAAIwEAAGRycy9l&#10;Mm9Eb2MueG1sUEsFBgAAAAAGAAYAWQEAAJcFAAAAAA==&#10;">
                <v:fill on="f" focussize="0,0"/>
                <v:stroke weight="0.5pt" color="#000000" joinstyle="miter" endarrow="block"/>
                <v:imagedata o:title=""/>
                <o:lock v:ext="edit" aspectratio="f"/>
              </v:shape>
            </w:pict>
          </mc:Fallback>
        </mc:AlternateContent>
      </w:r>
    </w:p>
    <w:p>
      <w:pPr>
        <w:spacing w:line="360" w:lineRule="auto"/>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87968" behindDoc="0" locked="0" layoutInCell="1" allowOverlap="1">
                <wp:simplePos x="0" y="0"/>
                <wp:positionH relativeFrom="column">
                  <wp:posOffset>3770630</wp:posOffset>
                </wp:positionH>
                <wp:positionV relativeFrom="paragraph">
                  <wp:posOffset>71755</wp:posOffset>
                </wp:positionV>
                <wp:extent cx="508635" cy="0"/>
                <wp:effectExtent l="0" t="38100" r="5715" b="38100"/>
                <wp:wrapNone/>
                <wp:docPr id="375" name="直接箭头连接符 27"/>
                <wp:cNvGraphicFramePr/>
                <a:graphic xmlns:a="http://schemas.openxmlformats.org/drawingml/2006/main">
                  <a:graphicData uri="http://schemas.microsoft.com/office/word/2010/wordprocessingShape">
                    <wps:wsp>
                      <wps:cNvCnPr/>
                      <wps:spPr>
                        <a:xfrm>
                          <a:off x="0" y="0"/>
                          <a:ext cx="508635" cy="0"/>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直接箭头连接符 27" o:spid="_x0000_s1026" o:spt="32" type="#_x0000_t32" style="position:absolute;left:0pt;margin-left:296.9pt;margin-top:5.65pt;height:0pt;width:40.05pt;z-index:251987968;mso-width-relative:page;mso-height-relative:page;" filled="f" stroked="t" coordsize="21600,21600" o:gfxdata="UEsDBAoAAAAAAIdO4kAAAAAAAAAAAAAAAAAEAAAAZHJzL1BLAwQUAAAACACHTuJAdMyEa9UAAAAJ&#10;AQAADwAAAGRycy9kb3ducmV2LnhtbE2PwU7DMBBE70j8g7VI3KgTLEqTxukBKTeERCmct/E2CY3X&#10;ke2m5e8x4gDH2RnNvK02FzuKmXwYHGvIFxkI4taZgTsNu7fmbgUiRGSDo2PS8EUBNvX1VYWlcWd+&#10;pXkbO5FKOJSooY9xKqUMbU8Ww8JNxMk7OG8xJuk7aTyeU7kd5X2WLaXFgdNCjxM99dQetyer4fml&#10;WO2O+Tw3TfvxqTw3qOS71rc3ebYGEekS/8Lwg5/QoU5Me3diE8So4aFQCT0mI1cgUmD5qAoQ+9+D&#10;rCv5/4P6G1BLAwQUAAAACACHTuJAT3xpmQoCAAD8AwAADgAAAGRycy9lMm9Eb2MueG1srVNLjhMx&#10;EN0jcQfLe9JJRvNRK51ZJAwbBJGAA1Tc7m5L/snlSSeX4AJIrIAVsJo9p4HhGJTdmQQGIc2CXrjL&#10;rqpX9Z7Ls8ut0WwjAypnKz4ZjTmTVrha2bbib15fPbngDCPYGrSzsuI7ifxy/vjRrPelnLrO6VoG&#10;RiAWy95XvIvRl0WBopMGcOS8tORsXDAQaRvaog7QE7rRxXQ8Pit6F2ofnJCIdLocnHyPGB4C6JpG&#10;Cbl04tpIGwfUIDVEooSd8sjnudumkSK+bBqUkemKE9OYVypC9jqtxXwGZRvAd0rsW4CHtHCPkwFl&#10;qegBagkR2HVQf0EZJYJD18SRcKYYiGRFiMVkfE+bVx14mbmQ1OgPouP/gxUvNqvAVF3xk/NTziwY&#10;uvLbdzc/3n68/frl+4ebn9/eJ/vzJzY9T2r1HktKWthV2O/Qr0Kivm2CSX8ixbZZ4d1BYbmNTNDh&#10;6fji7ITqiDtXcczzAeMz6QxLRsUxBlBtFxfOWrpGFyZZYNg8x0iVKfEuIRXVlvUVJ2y6WAE0lg2N&#10;A5nGEzW0bc5Fp1V9pbROGRja9UIHtoE0GvlL/Aj3j7BUZAnYDXHZNQyNUVEmCaDsJNRPbc3izpN4&#10;ll4NT80YWXOmJT2yZOXICEofI2NQYFv9j2hqRFvqJwk+SJystat3Wfl8TkORO94PcJq63/c5+/ho&#10;57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dMyEa9UAAAAJAQAADwAAAAAAAAABACAAAAAiAAAA&#10;ZHJzL2Rvd25yZXYueG1sUEsBAhQAFAAAAAgAh07iQE98aZkKAgAA/AMAAA4AAAAAAAAAAQAgAAAA&#10;JAEAAGRycy9lMm9Eb2MueG1sUEsFBgAAAAAGAAYAWQEAAKAFAAAAAA==&#10;">
                <v:fill on="f" focussize="0,0"/>
                <v:stroke weight="0.5pt" color="#000000" joinstyle="miter" endarrow="block"/>
                <v:imagedata o:title=""/>
                <o:lock v:ext="edit" aspectratio="f"/>
              </v:shape>
            </w:pict>
          </mc:Fallback>
        </mc:AlternateContent>
      </w:r>
    </w:p>
    <w:p>
      <w:pPr>
        <w:pStyle w:val="8"/>
        <w:spacing w:line="360" w:lineRule="auto"/>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975680" behindDoc="0" locked="0" layoutInCell="1" allowOverlap="1">
                <wp:simplePos x="0" y="0"/>
                <wp:positionH relativeFrom="column">
                  <wp:posOffset>463550</wp:posOffset>
                </wp:positionH>
                <wp:positionV relativeFrom="paragraph">
                  <wp:posOffset>99060</wp:posOffset>
                </wp:positionV>
                <wp:extent cx="0" cy="1016000"/>
                <wp:effectExtent l="4445" t="0" r="14605" b="12700"/>
                <wp:wrapNone/>
                <wp:docPr id="363" name="直线 428"/>
                <wp:cNvGraphicFramePr/>
                <a:graphic xmlns:a="http://schemas.openxmlformats.org/drawingml/2006/main">
                  <a:graphicData uri="http://schemas.microsoft.com/office/word/2010/wordprocessingShape">
                    <wps:wsp>
                      <wps:cNvCnPr/>
                      <wps:spPr>
                        <a:xfrm flipH="1" flipV="1">
                          <a:off x="0" y="0"/>
                          <a:ext cx="0" cy="1016000"/>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w:pict>
              <v:line id="直线 428" o:spid="_x0000_s1026" o:spt="20" style="position:absolute;left:0pt;flip:x y;margin-left:36.5pt;margin-top:7.8pt;height:80pt;width:0pt;z-index:251975680;mso-width-relative:page;mso-height-relative:page;" filled="f" stroked="t" coordsize="21600,21600" o:gfxdata="UEsDBAoAAAAAAIdO4kAAAAAAAAAAAAAAAAAEAAAAZHJzL1BLAwQUAAAACACHTuJAGFtGE9UAAAAI&#10;AQAADwAAAGRycy9kb3ducmV2LnhtbE2PzW7CMBCE75X6DtZW6qUCByoISuMgBGqVKxTE1cTbJCJe&#10;R7bDz9t320t7/GZWszP58mY7cUEfWkcKJuMEBFLlTEu1gv3n+2gBIkRNRneOUMEdAyyLx4dcZ8Zd&#10;aYuXXawFh1DItIImxj6TMlQNWh3Grkdi78t5qyOjr6Xx+srhtpPTJJlLq1viD43ucd1gdd4NVsHL&#10;/dBSSdvz8cMfh+ksLTerdanU89MkeQMR8Rb/juGnPleHgjud3EAmiE5B+spTIuuzOQj2f/nEnLIg&#10;i1z+H1B8A1BLAwQUAAAACACHTuJABp5NKPQBAADxAwAADgAAAGRycy9lMm9Eb2MueG1srVNLjhMx&#10;EN0jcQfLe9KdBKJRK51ZTBhYIIjEZ19x292W/JPLk07OwjVYseE4cw3K7hBg2GRBL1rlctVzvefn&#10;9e3RGnaQEbV3LZ/Pas6kE77Trm/550/3L244wwSuA+OdbPlJIr/dPH+2HkMjF37wppOREYjDZgwt&#10;H1IKTVWhGKQFnPkgHW0qHy0kWsa+6iKMhG5NtajrVTX62IXohUSk7Hba5GfEeA2gV0oLufXiwUqX&#10;JtQoDSSihIMOyDdlWqWkSB+UQpmYaTkxTeVPh1C8z/9qs4amjxAGLc4jwDUjPOFkQTs69AK1hQTs&#10;Iep/oKwW0aNXaSa8rSYiRRFiMa+faPNxgCALF5Iaw0V0/H+w4v1hF5nuWr5cLTlzYOnKH79+e/z+&#10;g71c3GR9xoANld25XTyvMOxiJntU0TJldHhLRuIl+pKjvEfU2LHofLroLI+JiSkpKDuv56u6LndQ&#10;TWC5MURMb6S3LActN9plCaCBwztMNACV/irJaePY2PLV8hXdqADyoyIfUGgDcULXl170Rnf32pjc&#10;gbHf35nIDpA9Ub5Mk3D/KsuHbAGHqa5sTW6xOsmsBDSDhO6161g6BVLN0XPheRgrO86MpNeVo1KZ&#10;QJtrKmkI42iWrPmkco72vjsV8UuenFCmPbs2W+3Pden+/VI3P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YW0YT1QAAAAgBAAAPAAAAAAAAAAEAIAAAACIAAABkcnMvZG93bnJldi54bWxQSwECFAAU&#10;AAAACACHTuJABp5NKPQBAADxAwAADgAAAAAAAAABACAAAAAkAQAAZHJzL2Uyb0RvYy54bWxQSwUG&#10;AAAAAAYABgBZAQAAigUAAAAA&#10;">
                <v:fill on="f" focussize="0,0"/>
                <v:stroke weight="0.5pt" color="#000000" joinstyle="miter"/>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2026880" behindDoc="0" locked="0" layoutInCell="1" allowOverlap="1">
                <wp:simplePos x="0" y="0"/>
                <wp:positionH relativeFrom="column">
                  <wp:posOffset>863600</wp:posOffset>
                </wp:positionH>
                <wp:positionV relativeFrom="paragraph">
                  <wp:posOffset>346710</wp:posOffset>
                </wp:positionV>
                <wp:extent cx="0" cy="768985"/>
                <wp:effectExtent l="4445" t="0" r="14605" b="12065"/>
                <wp:wrapNone/>
                <wp:docPr id="476" name="直线 427"/>
                <wp:cNvGraphicFramePr/>
                <a:graphic xmlns:a="http://schemas.openxmlformats.org/drawingml/2006/main">
                  <a:graphicData uri="http://schemas.microsoft.com/office/word/2010/wordprocessingShape">
                    <wps:wsp>
                      <wps:cNvCnPr/>
                      <wps:spPr>
                        <a:xfrm>
                          <a:off x="0" y="0"/>
                          <a:ext cx="0" cy="768985"/>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w:pict>
              <v:line id="直线 427" o:spid="_x0000_s1026" o:spt="20" style="position:absolute;left:0pt;margin-left:68pt;margin-top:27.3pt;height:60.55pt;width:0pt;z-index:252026880;mso-width-relative:page;mso-height-relative:page;" filled="f" stroked="t" coordsize="21600,21600" o:gfxdata="UEsDBAoAAAAAAIdO4kAAAAAAAAAAAAAAAAAEAAAAZHJzL1BLAwQUAAAACACHTuJAY6OreNcAAAAK&#10;AQAADwAAAGRycy9kb3ducmV2LnhtbE2PMU/DMBCFdyT+g3VIbNQp0KRK43RAYkBCAgIDo5tckxT7&#10;HGw3Cf+eK0vZ7t09vftesZ2tESP60DtSsFwkIJBq1/TUKvh4f7xZgwhRU6ONI1TwgwG25eVFofPG&#10;TfSGYxVbwSEUcq2gi3HIpQx1h1aHhRuQ+LZ33urI0rey8XricGvkbZKk0uqe+EOnB3zosP6qjpZT&#10;KPvez8Z/vr48d+tqOuDTmKFS11fLZAMi4hzPZjjhMzqUzLRzR2qCMKzvUu4SFazuUxAnw99ix0O2&#10;ykCWhfxfofwFUEsDBBQAAAAIAIdO4kBiTIbk5gEAANwDAAAOAAAAZHJzL2Uyb0RvYy54bWytU0ty&#10;EzEQ3VPFHVTa43FMYpspj7OICRsKXBU4QFvSeFSlX6kVj30WrsGKDcfJNWhpBgfCxgtmoWm1np76&#10;vZZWt0dr2EFF1N41/Goy5Uw54aV2+4Z//XL/ZskZJnASjHeq4SeF/Hb9+tWqD7Wa+c4bqSIjEod1&#10;HxrepRTqqkLRKQs48UE5Wmx9tJBoGveVjNATuzXVbDqdV72PMkQvFCJlN8MiHxnjJYS+bbVQGy8e&#10;rXJpYI3KQCJJ2OmAfF2qbVsl0ue2RZWYaTgpTWWkQyje5bFar6DeRwidFmMJcEkJLzRZ0I4OPVNt&#10;IAF7jPofKqtF9OjbNBHeVoOQ4gipuJq+8Oahg6CKFrIaw9l0/H+04tNhG5mWDb9ezDlzYKnlT9++&#10;P/34ya5ni+xPH7Am2J3bxnGGYRuz2GMbbf6TDHYsnp7OnqpjYmJICsou5st3y5tMVz3vCxHTB+Ut&#10;y0HDjXZZLdRw+IhpgP6G5LRxrG/4/O0NNU8AXb2WWk6hDVQ+un3Zi95oea+NyTsw7nd3JrID5PaX&#10;byzhL1g+ZAPYDbiylGFQW51UFg11p0C+d5KlUyCDHL0MnouxSnJmFD2kHBVkAm0uQZIPxpEd2d7B&#10;0BztvDwVn0ueml4MGy9ovlV/zsvu50e5/gV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Bjo6t41wAA&#10;AAoBAAAPAAAAAAAAAAEAIAAAACIAAABkcnMvZG93bnJldi54bWxQSwECFAAUAAAACACHTuJAYkyG&#10;5OYBAADcAwAADgAAAAAAAAABACAAAAAmAQAAZHJzL2Uyb0RvYy54bWxQSwUGAAAAAAYABgBZAQAA&#10;fgUAAAAA&#10;">
                <v:fill on="f" focussize="0,0"/>
                <v:stroke weight="0.5pt" color="#000000" joinstyle="miter"/>
                <v:imagedata o:title=""/>
                <o:lock v:ext="edit" aspectratio="f"/>
              </v:line>
            </w:pict>
          </mc:Fallback>
        </mc:AlternateContent>
      </w:r>
    </w:p>
    <w:p>
      <w:pPr>
        <w:pStyle w:val="8"/>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991040" behindDoc="0" locked="0" layoutInCell="1" allowOverlap="1">
                <wp:simplePos x="0" y="0"/>
                <wp:positionH relativeFrom="column">
                  <wp:posOffset>5095875</wp:posOffset>
                </wp:positionH>
                <wp:positionV relativeFrom="paragraph">
                  <wp:posOffset>70485</wp:posOffset>
                </wp:positionV>
                <wp:extent cx="0" cy="222250"/>
                <wp:effectExtent l="38100" t="0" r="38100" b="6350"/>
                <wp:wrapNone/>
                <wp:docPr id="378" name="直接箭头连接符 30"/>
                <wp:cNvGraphicFramePr/>
                <a:graphic xmlns:a="http://schemas.openxmlformats.org/drawingml/2006/main">
                  <a:graphicData uri="http://schemas.microsoft.com/office/word/2010/wordprocessingShape">
                    <wps:wsp>
                      <wps:cNvCnPr/>
                      <wps:spPr>
                        <a:xfrm flipV="1">
                          <a:off x="0" y="0"/>
                          <a:ext cx="0" cy="222250"/>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直接箭头连接符 30" o:spid="_x0000_s1026" o:spt="32" type="#_x0000_t32" style="position:absolute;left:0pt;flip:y;margin-left:401.25pt;margin-top:5.55pt;height:17.5pt;width:0pt;z-index:251991040;mso-width-relative:page;mso-height-relative:page;" filled="f" stroked="t" coordsize="21600,21600" o:gfxdata="UEsDBAoAAAAAAIdO4kAAAAAAAAAAAAAAAAAEAAAAZHJzL1BLAwQUAAAACACHTuJA55ZqFNYAAAAJ&#10;AQAADwAAAGRycy9kb3ducmV2LnhtbE2PwU7DMAyG70i8Q2QkLhNLUsE0StMdBggkJASDB8ga01Yk&#10;TtVka3l7jDjA0f4//f5cbebgxRHH1EcyoJcKBFITXU+tgfe3+4s1iJQtOesjoYEvTLCpT08qW7o4&#10;0Ssed7kVXEKptAa6nIdSytR0GGxaxgGJs484Bpt5HFvpRjtxefCyUGolg+2JL3R2wG2HzefuEAzM&#10;8u76US2ah1t6mgrX+OeX7bQw5vxMqxsQGef8B8OPPqtDzU77eCCXhDewVsUVoxxoDYKB38XewOVK&#10;g6wr+f+D+htQSwMEFAAAAAgAh07iQPJROxYOAgAABgQAAA4AAABkcnMvZTJvRG9jLnhtbK1TzW4T&#10;MRC+I/EOlu9k00QUtMqmh4RyQRCJn/vE69215D953GzyErwAEifgBD31ztPQ9jEYe0MCRUg94IM1&#10;tmc+f/P58+xsazTbyIDK2YqfjMacSStcrWxb8bdvzh895Qwj2Bq0s7LiO4n8bP7wwaz3pZy4zula&#10;BkYgFsveV7yL0ZdFgaKTBnDkvLR02LhgINIytEUdoCd0o4vJeHxa9C7UPjghEWl3ORzyPWK4D6Br&#10;GiXk0okLI20cUIPUEKkl7JRHPs9sm0aK+KppUEamK06dxjzTJRSv01zMZ1C2AXynxJ4C3IfCnZ4M&#10;KEuXHqCWEIFdBPUXlFEiOHRNHAlniqGRrAh1cTK+o83rDrzMvZDU6A+i4/+DFS83q8BUXfHpE3p4&#10;C4ae/ObD1fX7zzeX3358urr9/jHFX7+waVar91hS0cKuAmmXVuhXIbW+bYJhjVb+Hdkqi0HtsW3W&#10;enfQWm4jE8OmoN0JjccZuBgQEpIPGJ9LZ1gKKo4xgGq7uHDW0oO6MKDD5gVG4kCFvwpSsbasr/jp&#10;lFCZADJoQ8ag0HhqEm2bmaHTqj5XWqcKDO16oQPbQDJJHskXhPtHWrpkCdgNeflosI9RUSYxoOwk&#10;1M9szeLOk4yW/g9PZIysOdOSvluKcmYEpY+ZMSiwrf5HNhHRlvgcxU7R2tW7/AZ5n+yRGe+tnPz3&#10;+zpXH7/v/C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nlmoU1gAAAAkBAAAPAAAAAAAAAAEAIAAA&#10;ACIAAABkcnMvZG93bnJldi54bWxQSwECFAAUAAAACACHTuJA8lE7Fg4CAAAGBAAADgAAAAAAAAAB&#10;ACAAAAAlAQAAZHJzL2Uyb0RvYy54bWxQSwUGAAAAAAYABgBZAQAApQUAAAAA&#10;">
                <v:fill on="f" focussize="0,0"/>
                <v:stroke weight="0.5pt" color="#000000" joinstyle="miter"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988992" behindDoc="0" locked="0" layoutInCell="1" allowOverlap="1">
                <wp:simplePos x="0" y="0"/>
                <wp:positionH relativeFrom="column">
                  <wp:posOffset>1054100</wp:posOffset>
                </wp:positionH>
                <wp:positionV relativeFrom="paragraph">
                  <wp:posOffset>220980</wp:posOffset>
                </wp:positionV>
                <wp:extent cx="0" cy="514350"/>
                <wp:effectExtent l="4445" t="0" r="14605" b="0"/>
                <wp:wrapNone/>
                <wp:docPr id="376" name="直接连接符 28"/>
                <wp:cNvGraphicFramePr/>
                <a:graphic xmlns:a="http://schemas.openxmlformats.org/drawingml/2006/main">
                  <a:graphicData uri="http://schemas.microsoft.com/office/word/2010/wordprocessingShape">
                    <wps:wsp>
                      <wps:cNvCnPr/>
                      <wps:spPr>
                        <a:xfrm flipV="1">
                          <a:off x="0" y="0"/>
                          <a:ext cx="0" cy="514350"/>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w:pict>
              <v:line id="直接连接符 28" o:spid="_x0000_s1026" o:spt="20" style="position:absolute;left:0pt;flip:y;margin-left:83pt;margin-top:17.4pt;height:40.5pt;width:0pt;z-index:251988992;mso-width-relative:page;mso-height-relative:page;" filled="f" stroked="t" coordsize="21600,21600" o:gfxdata="UEsDBAoAAAAAAIdO4kAAAAAAAAAAAAAAAAAEAAAAZHJzL1BLAwQUAAAACACHTuJAKn6RIdYAAAAK&#10;AQAADwAAAGRycy9kb3ducmV2LnhtbE2PQW/CMAyF75P4D5GRdhtpgVW0a4pg0rbbpMG4h8a0FY1T&#10;mhTYv5/Zhd387Kfn9+XLq23FGXvfOFIQTyIQSKUzDVUKvrdvTwsQPmgyunWECn7Qw7IYPeQ6M+5C&#10;X3jehEpwCPlMK6hD6DIpfVmj1X7iOiS+HVxvdWDZV9L0+sLhtpXTKEqk1Q3xh1p3+FpjedwMVsF6&#10;m87ezW74OH6mc1yt09gPp51Sj+M4egER8BruZrjV5+pQcKe9G8h40bJOEmYJCmZzRrgZ/hZ7HuLn&#10;Bcgil/8Ril9QSwMEFAAAAAgAh07iQIrS89b5AQAA7gMAAA4AAABkcnMvZTJvRG9jLnhtbK1TvY4T&#10;MRDukXgHyz3ZJMeF0yqbKy4cDYJIwPUT25u15D95fNnkJXgBJDqoKOnvbTge48beEOBoUrCFNR6P&#10;v5nv28/zy501bKsiau8aPhmNOVNOeKndpuEf3l8/u+AMEzgJxjvV8L1Cfrl4+mTeh1pNfeeNVJER&#10;iMO6Dw3vUgp1VaHolAUc+aAcHbY+Wki0jZtKRugJ3ZpqOh7Pqt5HGaIXCpGyy+GQHxDjKYC+bbVQ&#10;Sy9urXJpQI3KQCJK2OmAfFGmbVsl0tu2RZWYaTgxTWWlJhSv81ot5lBvIoROi8MIcMoIjzhZ0I6a&#10;HqGWkIDdRv0PlNUievRtGglvq4FIUYRYTMaPtHnXQVCFC0mN4Sg6/j9Y8Wa7ikzLhp+9mHHmwNIv&#10;v//0/cfHLz/vPtN6/+0rm15knfqANZVfuVU87DCsYia9a6NlrdHhhgxVZCBibFdU3h9VVrvExJAU&#10;lD2fPD87Lz+gGhAyUoiYXilvWQ4abrTL/KGG7WtM1JVKf5XktHGsb/gs4zABZMaWTEChDUQI3abc&#10;RW+0vNbG5BsYN+srE9kWsiHKl7kR7l9luckSsBvqytFgFauTyvSh7hTIl06ytA8kmaO3wvMwVknO&#10;jKKnlaNSmUCbUyppCONoliz0IG2O1l7ui+IlTzYo0x4sm332577c/v1MFw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qfpEh1gAAAAoBAAAPAAAAAAAAAAEAIAAAACIAAABkcnMvZG93bnJldi54bWxQ&#10;SwECFAAUAAAACACHTuJAitLz1vkBAADuAwAADgAAAAAAAAABACAAAAAlAQAAZHJzL2Uyb0RvYy54&#10;bWxQSwUGAAAAAAYABgBZAQAAkAUAAAAA&#10;">
                <v:fill on="f" focussize="0,0"/>
                <v:stroke weight="0.5pt" color="#000000" joinstyle="miter"/>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992064" behindDoc="0" locked="0" layoutInCell="1" allowOverlap="1">
                <wp:simplePos x="0" y="0"/>
                <wp:positionH relativeFrom="column">
                  <wp:posOffset>1061085</wp:posOffset>
                </wp:positionH>
                <wp:positionV relativeFrom="paragraph">
                  <wp:posOffset>230505</wp:posOffset>
                </wp:positionV>
                <wp:extent cx="1725295" cy="0"/>
                <wp:effectExtent l="0" t="38100" r="8255" b="38100"/>
                <wp:wrapNone/>
                <wp:docPr id="379" name="直接箭头连接符 31"/>
                <wp:cNvGraphicFramePr/>
                <a:graphic xmlns:a="http://schemas.openxmlformats.org/drawingml/2006/main">
                  <a:graphicData uri="http://schemas.microsoft.com/office/word/2010/wordprocessingShape">
                    <wps:wsp>
                      <wps:cNvCnPr/>
                      <wps:spPr>
                        <a:xfrm>
                          <a:off x="0" y="0"/>
                          <a:ext cx="1725295" cy="0"/>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直接箭头连接符 31" o:spid="_x0000_s1026" o:spt="32" type="#_x0000_t32" style="position:absolute;left:0pt;margin-left:83.55pt;margin-top:18.15pt;height:0pt;width:135.85pt;z-index:251992064;mso-width-relative:page;mso-height-relative:page;" filled="f" stroked="t" coordsize="21600,21600" o:gfxdata="UEsDBAoAAAAAAIdO4kAAAAAAAAAAAAAAAAAEAAAAZHJzL1BLAwQUAAAACACHTuJAOMbhBdQAAAAJ&#10;AQAADwAAAGRycy9kb3ducmV2LnhtbE2PwU7DMBBE70j8g7VI3KgTjEIIcXpAyg0hUQpnN16S0Hgd&#10;2W5a/p5FHOhxZp9mZ+r1yU1iwRBHTxryVQYCqfN2pF7D9q29KUHEZMiayRNq+MYI6+byojaV9Ud6&#10;xWWTesEhFCujYUhprqSM3YDOxJWfkfj26YMziWXopQ3myOFukrdZVkhnRuIPg5nxacBuvzk4Dc8v&#10;D+V2ny9L23YfXypQa5R81/r6Ks8eQSQ8pX8YfutzdWi4084fyEYxsS7uc0Y1qEKBYOBOlbxl92fI&#10;ppbnC5ofUEsDBBQAAAAIAIdO4kBZvrQ/DQIAAP0DAAAOAAAAZHJzL2Uyb0RvYy54bWytU0tuFDEQ&#10;3SNxB8t7puejSUhrerKYIWwQRAIOUON2d1vyTy5nPpfgAkisgBVklT2ngXAMyu7JDAQhZUEv3GVX&#10;1at6z+XZ+dZotpYBlbMVHw2GnEkrXK1sW/G3by6ePOUMI9gatLOy4juJ/Hz++NFs40s5dp3TtQyM&#10;QCyWG1/xLkZfFgWKThrAgfPSkrNxwUCkbWiLOsCG0I0uxsPhSbFxofbBCYlIp8veyfeI4SGArmmU&#10;kEsnroy0sUcNUkMkStgpj3yeu20aKeKrpkEZma44MY15pSJkr9JazGdQtgF8p8S+BXhIC/c4GVCW&#10;ih6glhCBXQX1F5RRIjh0TRwIZ4qeSFaEWIyG97R53YGXmQtJjf4gOv4/WPFyfRmYqis+OT3jzIKh&#10;K799f/Pj3afb66/fP978/PYh2V8+s8koqbXxWFLSwl6G/Q79ZUjUt00w6U+k2DYrvDsoLLeRCToc&#10;nY6n47MpZ+LOVxwTfcD4XDrDklFxjAFU28WFs5bu0YVRVhjWLzBSaUq8S0hVtWWbip9MpnSzAmgu&#10;G5oHMo0nbmjbnItOq/pCaZ0yMLSrhQ5sDWk28pcIEu4fYanIErDr47KrnxqjokwaQNlJqJ/ZmsWd&#10;J/UsPRuemjGy5kxLemXJypERlD5GxqDAtvof0dSIttRPUrzXOFkrV++y9PmcpiJ3vJ/gNHa/73P2&#10;8dXOf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4xuEF1AAAAAkBAAAPAAAAAAAAAAEAIAAAACIA&#10;AABkcnMvZG93bnJldi54bWxQSwECFAAUAAAACACHTuJAWb60Pw0CAAD9AwAADgAAAAAAAAABACAA&#10;AAAjAQAAZHJzL2Uyb0RvYy54bWxQSwUGAAAAAAYABgBZAQAAogUAAAAA&#10;">
                <v:fill on="f" focussize="0,0"/>
                <v:stroke weight="0.5pt" color="#000000" joinstyle="miter" endarrow="block"/>
                <v:imagedata o:title=""/>
                <o:lock v:ext="edit" aspectratio="f"/>
              </v:shape>
            </w:pict>
          </mc:Fallback>
        </mc:AlternateContent>
      </w:r>
    </w:p>
    <w:p>
      <w:pPr>
        <w:pStyle w:val="8"/>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990016" behindDoc="0" locked="0" layoutInCell="1" allowOverlap="1">
                <wp:simplePos x="0" y="0"/>
                <wp:positionH relativeFrom="column">
                  <wp:posOffset>3802380</wp:posOffset>
                </wp:positionH>
                <wp:positionV relativeFrom="paragraph">
                  <wp:posOffset>10160</wp:posOffset>
                </wp:positionV>
                <wp:extent cx="1287780" cy="0"/>
                <wp:effectExtent l="0" t="4445" r="0" b="5080"/>
                <wp:wrapNone/>
                <wp:docPr id="377" name="直接连接符 29"/>
                <wp:cNvGraphicFramePr/>
                <a:graphic xmlns:a="http://schemas.openxmlformats.org/drawingml/2006/main">
                  <a:graphicData uri="http://schemas.microsoft.com/office/word/2010/wordprocessingShape">
                    <wps:wsp>
                      <wps:cNvCnPr/>
                      <wps:spPr>
                        <a:xfrm>
                          <a:off x="0" y="0"/>
                          <a:ext cx="1287780" cy="0"/>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w:pict>
              <v:line id="直接连接符 29" o:spid="_x0000_s1026" o:spt="20" style="position:absolute;left:0pt;margin-left:299.4pt;margin-top:0.8pt;height:0pt;width:101.4pt;z-index:251990016;mso-width-relative:page;mso-height-relative:page;" filled="f" stroked="t" coordsize="21600,21600" o:gfxdata="UEsDBAoAAAAAAIdO4kAAAAAAAAAAAAAAAAAEAAAAZHJzL1BLAwQUAAAACACHTuJARh9YqtMAAAAH&#10;AQAADwAAAGRycy9kb3ducmV2LnhtbE2OMU/DMBCFdyT+g3VIbNQuEm0IcTogMSAhASkDoxtf47Tx&#10;OcRuEv49VxbY7uk9ffcVm9l3YsQhtoE0LBcKBFIdbEuNho/t000GIiZD1nSBUMM3RtiUlxeFyW2Y&#10;6B3HKjWCIRRzo8Gl1OdSxtqhN3EReiTu9mHwJnEcGmkHMzHcd/JWqZX0piX+4EyPjw7rY3XyTKH1&#10;137uhs+31xeXVdMBn8c1an19tVQPIBLO6W8MZ31Wh5KdduFENopOw919xuqJixUI7jN1Pna/WZaF&#10;/O9f/gBQSwMEFAAAAAgAh07iQNQUSD7zAQAA5QMAAA4AAABkcnMvZTJvRG9jLnhtbK1TvY4TMRDu&#10;kXgHyz3ZJCcuYZXNFReOBkEk4AEmtjdryX/y+LLJS/ACSHRQUdLzNhyPwdiby8HRpGAL73g88818&#10;n8eLq701bKciau8aPhmNOVNOeKndtuEf3t88m3OGCZwE451q+EEhv1o+fbLoQ62mvvNGqsgIxGHd&#10;h4Z3KYW6qlB0ygKOfFCODlsfLSTaxm0lI/SEbk01HY8vq95HGaIXCpG8q+GQHxHjOYC+bbVQKy9u&#10;rXJpQI3KQCJK2OmAfFm6bVsl0tu2RZWYaTgxTWWlImRv8lotF1BvI4ROi2MLcE4LjzhZ0I6KnqBW&#10;kIDdRv0PlNUievRtGglvq4FIUYRYTMaPtHnXQVCFC0mN4SQ6/j9Y8Wa3jkzLhl/MZpw5sHTld5++&#10;//z45dePz7TeffvKpi+yTn3AmsKv3ToedxjWMZPet9HmP9Fh+6Lt4aSt2icmyDmZzmezOcku7s+q&#10;h8QQMb1S3rJsNNxol2lDDbvXmKgYhd6HZLdxrG/45cXzDAc0gy3dPZk2EA9025KL3mh5o43JGRi3&#10;m2sT2Q7yHJQvUyLcv8JykRVgN8SVo2FCrE4qs4a6UyBfOsnSIZBSjp4Iz81YJTkzil5UtkpkAm3O&#10;iaQmjKNesr6DotnaeHkoQhc/3X7p9jipebz+3Jfsh9e5/A1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GH1iq0wAAAAcBAAAPAAAAAAAAAAEAIAAAACIAAABkcnMvZG93bnJldi54bWxQSwECFAAUAAAA&#10;CACHTuJA1BRIPvMBAADlAwAADgAAAAAAAAABACAAAAAiAQAAZHJzL2Uyb0RvYy54bWxQSwUGAAAA&#10;AAYABgBZAQAAhwUAAAAA&#10;">
                <v:fill on="f" focussize="0,0"/>
                <v:stroke weight="0.5pt" color="#000000" joinstyle="miter"/>
                <v:imagedata o:title=""/>
                <o:lock v:ext="edit" aspectratio="f"/>
              </v:line>
            </w:pict>
          </mc:Fallback>
        </mc:AlternateContent>
      </w:r>
    </w:p>
    <w:p>
      <w:pPr>
        <w:ind w:firstLine="480"/>
        <w:rPr>
          <w:rFonts w:ascii="Times New Roman" w:hAnsi="Times New Roman" w:cs="Times New Roman"/>
          <w:color w:val="000000" w:themeColor="text1"/>
          <w14:textFill>
            <w14:solidFill>
              <w14:schemeClr w14:val="tx1"/>
            </w14:solidFill>
          </w14:textFill>
        </w:rPr>
      </w:pPr>
    </w:p>
    <w:p>
      <w:pPr>
        <w:pStyle w:val="8"/>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981824" behindDoc="0" locked="0" layoutInCell="1" allowOverlap="1">
                <wp:simplePos x="0" y="0"/>
                <wp:positionH relativeFrom="column">
                  <wp:posOffset>1911350</wp:posOffset>
                </wp:positionH>
                <wp:positionV relativeFrom="paragraph">
                  <wp:posOffset>33020</wp:posOffset>
                </wp:positionV>
                <wp:extent cx="0" cy="2660650"/>
                <wp:effectExtent l="4445" t="0" r="14605" b="6350"/>
                <wp:wrapNone/>
                <wp:docPr id="369" name="直线 422"/>
                <wp:cNvGraphicFramePr/>
                <a:graphic xmlns:a="http://schemas.openxmlformats.org/drawingml/2006/main">
                  <a:graphicData uri="http://schemas.microsoft.com/office/word/2010/wordprocessingShape">
                    <wps:wsp>
                      <wps:cNvCnPr/>
                      <wps:spPr>
                        <a:xfrm>
                          <a:off x="0" y="0"/>
                          <a:ext cx="0" cy="2660650"/>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w:pict>
              <v:line id="直线 422" o:spid="_x0000_s1026" o:spt="20" style="position:absolute;left:0pt;margin-left:150.5pt;margin-top:2.6pt;height:209.5pt;width:0pt;z-index:251981824;mso-width-relative:page;mso-height-relative:page;" filled="f" stroked="t" coordsize="21600,21600" o:gfxdata="UEsDBAoAAAAAAIdO4kAAAAAAAAAAAAAAAAAEAAAAZHJzL1BLAwQUAAAACACHTuJA7A77qdUAAAAJ&#10;AQAADwAAAGRycy9kb3ducmV2LnhtbE2PMU/DMBCFdyT+g3VIbNROKLQKcTogMSAhAYGB0Y2vccA+&#10;B9tNwr/HiAHGp3f67nv1bnGWTRji4ElCsRLAkDqvB+olvL7cXWyBxaRIK+sJJXxhhF1zelKrSvuZ&#10;nnFqU88yhGKlJJiUxorz2Bl0Kq78iJS7gw9OpRxDz3VQc4Y7y0shrrlTA+UPRo14a7D7aI8uU2jz&#10;eVhseHt6fDDbdn7H+2mDUp6fFeIGWMIl/R3Dj35WhyY77f2RdGRWwqUo8pYk4aoElvvfvJewLtcl&#10;8Kbm/xc031BLAwQUAAAACACHTuJABvILMuYBAADdAwAADgAAAGRycy9lMm9Eb2MueG1srVPNjtMw&#10;EL4j8Q6W7zTdLEQQNd3DluWCoBLLA0xtJ7HkP3m8TfssvAYnLjzOvgZjp3RhufRADs54PPPNfJ/H&#10;q5uDNWyvImrvOn61WHKmnPBSu6HjX+/vXr3lDBM4CcY71fGjQn6zfvliNYVW1X70RqrICMRhO4WO&#10;jymFtqpQjMoCLnxQjg57Hy0k2sahkhEmQremqpfLppp8lCF6oRDJu5kP+QkxXgLo+14LtfHiwSqX&#10;ZtSoDCSihKMOyNel275XIn3ue1SJmY4T01RWKkL2Lq/VegXtECGMWpxagEtaeMbJgnZU9Ay1gQTs&#10;Iep/oKwW0aPv00J4W81EiiLE4mr5TJsvIwRVuJDUGM6i4/+DFZ/228i07Ph1844zB5au/PHb98cf&#10;P9nrus76TAFbCrt123jaYdjGTPbQR5v/RIMdiqbHs6bqkJiYnYK8ddMsmzdF7+opMURMH5S3LBsd&#10;N9plutDC/iMmKkahv0Oy2zg2dby5JhwmgGavpzsn0wbqH91QctEbLe+0MTkD47C7NZHtId9/+TIl&#10;wv0rLBfZAI5zXDmaJ8PqpDJraEcF8r2TLB0DKeToafDcjFWSM6PoJWWrRCbQ5pJIasI46iXrOyua&#10;rZ2XxyJ08dOtl25PE5rH6s99yX56let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7A77qdUAAAAJ&#10;AQAADwAAAAAAAAABACAAAAAiAAAAZHJzL2Rvd25yZXYueG1sUEsBAhQAFAAAAAgAh07iQAbyCzLm&#10;AQAA3QMAAA4AAAAAAAAAAQAgAAAAJAEAAGRycy9lMm9Eb2MueG1sUEsFBgAAAAAGAAYAWQEAAHwF&#10;AAAAAA==&#10;">
                <v:fill on="f" focussize="0,0"/>
                <v:stroke weight="0.5pt" color="#000000" joinstyle="miter"/>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982848" behindDoc="0" locked="0" layoutInCell="1" allowOverlap="1">
                <wp:simplePos x="0" y="0"/>
                <wp:positionH relativeFrom="column">
                  <wp:posOffset>-179705</wp:posOffset>
                </wp:positionH>
                <wp:positionV relativeFrom="paragraph">
                  <wp:posOffset>160020</wp:posOffset>
                </wp:positionV>
                <wp:extent cx="309880" cy="0"/>
                <wp:effectExtent l="0" t="38100" r="13970" b="38100"/>
                <wp:wrapNone/>
                <wp:docPr id="370" name="直接箭头连接符 14"/>
                <wp:cNvGraphicFramePr/>
                <a:graphic xmlns:a="http://schemas.openxmlformats.org/drawingml/2006/main">
                  <a:graphicData uri="http://schemas.microsoft.com/office/word/2010/wordprocessingShape">
                    <wps:wsp>
                      <wps:cNvCnPr/>
                      <wps:spPr>
                        <a:xfrm>
                          <a:off x="0" y="0"/>
                          <a:ext cx="309880" cy="0"/>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直接箭头连接符 14" o:spid="_x0000_s1026" o:spt="32" type="#_x0000_t32" style="position:absolute;left:0pt;margin-left:-14.15pt;margin-top:12.6pt;height:0pt;width:24.4pt;z-index:251982848;mso-width-relative:page;mso-height-relative:page;" filled="f" stroked="t" coordsize="21600,21600" o:gfxdata="UEsDBAoAAAAAAIdO4kAAAAAAAAAAAAAAAAAEAAAAZHJzL1BLAwQUAAAACACHTuJAUIK2/tQAAAAI&#10;AQAADwAAAGRycy9kb3ducmV2LnhtbE2PwU7DMBBE70j8g7VI3Fo7jopCiNMDUm4IiVI4b+MlCY3X&#10;Ueym5e8x4gDH0T7NvK22FzeKheYweDaQrRUI4tbbgTsD+9dmVYAIEdni6JkMfFGAbX19VWFp/Zlf&#10;aNnFTqQSDiUa6GOcSilD25PDsPYTcbp9+NlhTHHupJ3xnMrdKLVSd9LhwGmhx4kee2qPu5Mz8PR8&#10;X+yP2bI0Tfv+mc/cYC7fjLm9ydQDiEiX+AfDj35Shzo5HfyJbRCjgZUu8oQa0BsNIgFabUAcfrOs&#10;K/n/gfobUEsDBBQAAAAIAIdO4kCnqrnWCgIAAPwDAAAOAAAAZHJzL2Uyb0RvYy54bWytU82O0zAQ&#10;viPxDpbvNO0WlhI13UPLckGwEvAAU8dJLPlPHm/TvgQvgMQJOAGnvfM0sDwGY6fbwiKkPZCDM/bM&#10;fDPf5/H8bGs028iAytmKT0ZjzqQVrla2rfib1+cPZpxhBFuDdlZWfCeRny3u35v3vpQnrnO6loER&#10;iMWy9xXvYvRlUaDopAEcOS8tORsXDETahraoA/SEbnRxMh6fFr0LtQ9OSEQ6XQ1OvkcMdwF0TaOE&#10;XDlxaaSNA2qQGiJRwk555IvcbdNIEV82DcrIdMWJacwrFSF7ndZiMYeyDeA7JfYtwF1auMXJgLJU&#10;9AC1ggjsMqi/oIwSwaFr4kg4UwxEsiLEYjK+pc2rDrzMXEhq9AfR8f/Bihebi8BUXfHpY9LEgqEr&#10;v3539ePtx+uvX75/uPr57X2yP39ik4dJrd5jSUlLexH2O/QXIVHfNsGkP5Fi26zw7qCw3EYm6HA6&#10;fjKbUR1x4yqOeT5gfCadYcmoOMYAqu3i0llL1+jCJAsMm+cYqTIl3iSkotqyvuKn00cJHGgsGxoH&#10;Mo0namjbnItOq/pcaZ0yMLTrpQ5sA2k08pf4Ee4fYanICrAb4rJrGBqjokwSQNlJqJ/amsWdJ/Es&#10;vRqemjGy5kxLemTJypERlD5GxqDAtvof0dSIttRPEnyQOFlrV++y8vmchiJ3vB/gNHW/73P28dEu&#10;fg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Qgrb+1AAAAAgBAAAPAAAAAAAAAAEAIAAAACIAAABk&#10;cnMvZG93bnJldi54bWxQSwECFAAUAAAACACHTuJAp6q51goCAAD8AwAADgAAAAAAAAABACAAAAAj&#10;AQAAZHJzL2Uyb0RvYy54bWxQSwUGAAAAAAYABgBZAQAAnwUAAAAA&#10;">
                <v:fill on="f" focussize="0,0"/>
                <v:stroke weight="0.5pt" color="#000000" joinstyle="miter"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976704" behindDoc="0" locked="0" layoutInCell="1" allowOverlap="1">
                <wp:simplePos x="0" y="0"/>
                <wp:positionH relativeFrom="column">
                  <wp:posOffset>1899920</wp:posOffset>
                </wp:positionH>
                <wp:positionV relativeFrom="paragraph">
                  <wp:posOffset>18415</wp:posOffset>
                </wp:positionV>
                <wp:extent cx="643890" cy="0"/>
                <wp:effectExtent l="0" t="38100" r="3810" b="38100"/>
                <wp:wrapNone/>
                <wp:docPr id="364" name="自选图形 420"/>
                <wp:cNvGraphicFramePr/>
                <a:graphic xmlns:a="http://schemas.openxmlformats.org/drawingml/2006/main">
                  <a:graphicData uri="http://schemas.microsoft.com/office/word/2010/wordprocessingShape">
                    <wps:wsp>
                      <wps:cNvCnPr/>
                      <wps:spPr>
                        <a:xfrm>
                          <a:off x="0" y="0"/>
                          <a:ext cx="643890" cy="0"/>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自选图形 420" o:spid="_x0000_s1026" o:spt="32" type="#_x0000_t32" style="position:absolute;left:0pt;margin-left:149.6pt;margin-top:1.45pt;height:0pt;width:50.7pt;z-index:251976704;mso-width-relative:page;mso-height-relative:page;" filled="f" stroked="t" coordsize="21600,21600" o:gfxdata="UEsDBAoAAAAAAIdO4kAAAAAAAAAAAAAAAAAEAAAAZHJzL1BLAwQUAAAACACHTuJAZEexldIAAAAH&#10;AQAADwAAAGRycy9kb3ducmV2LnhtbE2OwU7DMBBE70j8g7VI3KiTFKEmjdMDUm4IiVI4b+NtEhqv&#10;o9hNy9+z5QK3Gc1o5pWbixvUTFPoPRtIFwko4sbbnlsDu/f6YQUqRGSLg2cy8E0BNtXtTYmF9Wd+&#10;o3kbWyUjHAo00MU4FlqHpiOHYeFHYskOfnIYxU6tthOeZdwNOkuSJ+2wZ3nocKTnjprj9uQMvLzm&#10;q90xnee6bj6/lhPXuNQfxtzfpckaVKRL/CvDFV/QoRKmvT+xDWowkOV5JtWrACX5o7yB2v96XZX6&#10;P3/1A1BLAwQUAAAACACHTuJAcM8mhwECAAD0AwAADgAAAGRycy9lMm9Eb2MueG1srVNLjhMxEN0j&#10;cQfLe9L5Ec200plFwrBBEAk4QMXt7rbkn1yedLJjhzgDO5bcAW4z0nALyk4mGQYhzYJeuMuuqlf1&#10;nsvzq53RbCsDKmcrPhoMOZNWuFrZtuIfP1y/uOAMI9gatLOy4nuJ/Grx/Nm896Ucu87pWgZGIBbL&#10;3le8i9GXRYGikwZw4Ly05GxcMBBpG9qiDtATutHFeDicFb0LtQ9OSEQ6XR2c/IgYngLomkYJuXLi&#10;xkgbD6hBaohECTvlkS9yt00jRXzXNCgj0xUnpjGvVITsTVqLxRzKNoDvlDi2AE9p4REnA8pS0RPU&#10;CiKwm6D+gjJKBIeuiQPhTHEgkhUhFqPhI23ed+Bl5kJSoz+Jjv8PVrzdrgNTdcUnsylnFgxd+d3n&#10;778+fbn9+vP2xzc2HWeVeo8lBS/tOpBmaYd+HRLlXRNM+hMZtsvK7k/Kyl1kgg5n08nFJWku7l3F&#10;Oc8HjK+lMywZFccYQLVdXDpr6fpcGGVhYfsGI1WmxPuEVFRb1hP85GUCBxrHhsaATOOJEto256LT&#10;qr5WWqcMDO1mqQPbQhqJ/KUpINw/wlKRFWB3iMuuw7AYFWWSAMpOQv3K1izuPYlm6bXw1IyRNWda&#10;0uNKVo6MoPQ5MgYFttX/iKZGtKV+zhIna+PqfVY+n9Mw5I6Pg5um7eE+Z58f6+I3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ZEexldIAAAAHAQAADwAAAAAAAAABACAAAAAiAAAAZHJzL2Rvd25yZXYu&#10;eG1sUEsBAhQAFAAAAAgAh07iQHDPJocBAgAA9AMAAA4AAAAAAAAAAQAgAAAAIQEAAGRycy9lMm9E&#10;b2MueG1sUEsFBgAAAAAGAAYAWQEAAJQFAAAAAA==&#10;">
                <v:fill on="f" focussize="0,0"/>
                <v:stroke weight="0.5pt" color="#000000" joinstyle="miter" endarrow="block"/>
                <v:imagedata o:title=""/>
                <o:lock v:ext="edit" aspectratio="f"/>
              </v:shape>
            </w:pict>
          </mc:Fallback>
        </mc:AlternateContent>
      </w:r>
    </w:p>
    <w:p>
      <w:pPr>
        <w:spacing w:line="360" w:lineRule="auto"/>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80800" behindDoc="0" locked="0" layoutInCell="1" allowOverlap="1">
                <wp:simplePos x="0" y="0"/>
                <wp:positionH relativeFrom="column">
                  <wp:posOffset>585470</wp:posOffset>
                </wp:positionH>
                <wp:positionV relativeFrom="paragraph">
                  <wp:posOffset>41275</wp:posOffset>
                </wp:positionV>
                <wp:extent cx="0" cy="445135"/>
                <wp:effectExtent l="38100" t="0" r="38100" b="12065"/>
                <wp:wrapNone/>
                <wp:docPr id="368" name="自选图形 419"/>
                <wp:cNvGraphicFramePr/>
                <a:graphic xmlns:a="http://schemas.openxmlformats.org/drawingml/2006/main">
                  <a:graphicData uri="http://schemas.microsoft.com/office/word/2010/wordprocessingShape">
                    <wps:wsp>
                      <wps:cNvCnPr/>
                      <wps:spPr>
                        <a:xfrm>
                          <a:off x="0" y="0"/>
                          <a:ext cx="0" cy="445135"/>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自选图形 419" o:spid="_x0000_s1026" o:spt="32" type="#_x0000_t32" style="position:absolute;left:0pt;margin-left:46.1pt;margin-top:3.25pt;height:35.05pt;width:0pt;z-index:251980800;mso-width-relative:page;mso-height-relative:page;" filled="f" stroked="t" coordsize="21600,21600" o:gfxdata="UEsDBAoAAAAAAIdO4kAAAAAAAAAAAAAAAAAEAAAAZHJzL1BLAwQUAAAACACHTuJAJhASW9IAAAAG&#10;AQAADwAAAGRycy9kb3ducmV2LnhtbE2OwU7DMBBE70j8g7VI3KiTVIQ2ZNMDUm4IiVI4b+MlCY3X&#10;Ueym5e8xXOhxNKM3r9yc7aBmnnzvBCFdJKBYGmd6aRF2b/XdCpQPJIYGJ4zwzR421fVVSYVxJ3nl&#10;eRtaFSHiC0LoQhgLrX3TsSW/cCNL7D7dZCnEOLXaTHSKcDvoLElybamX+NDRyE8dN4ft0SI8v6xX&#10;u0M6z3XdfHwtJ6lpqd8Rb2/S5BFU4HP4H8OvflSHKjrt3VGMVwPCOsviEiG/BxXrv7hHeMhz0FWp&#10;L/WrH1BLAwQUAAAACACHTuJAq7RQWQICAAD0AwAADgAAAGRycy9lMm9Eb2MueG1srVNLjhMxEN0j&#10;cQfLe9LJ5CNopTOLhGGDIBJwgIrb3W3JP7k86WTHDnEGdiy5A9xmJLgFZXdIYBDSLOiFu1yuelXv&#10;uby8PhjN9jKgcrbik9GYM2mFq5VtK/7u7c2Tp5xhBFuDdlZW/CiRX68eP1r2vpRXrnO6loERiMWy&#10;9xXvYvRlUaDopAEcOS8tHTYuGIi0DW1RB+gJ3ejiajxeFL0LtQ9OSETyboZDfkIMDwF0TaOE3Dhx&#10;a6SNA2qQGiJRwk555KvcbdNIEV83DcrIdMWJacwrFSF7l9ZitYSyDeA7JU4twENauMfJgLJU9Ay1&#10;gQjsNqi/oIwSwaFr4kg4UwxEsiLEYjK+p82bDrzMXEhq9GfR8f/Bilf7bWCqrvh0QRdvwdCVf//w&#10;5cf7j3efvt19/cxmk2dJpd5jScFruw2nHfptSJQPTTDpT2TYISt7PCsrD5GJwSnIO5vNJ9N5gisu&#10;eT5gfCGdYcmoOMYAqu3i2llL1+fCJAsL+5cYh8RfCamotqyv+GI6pwsVQOPY0BiQaTxRQtvmXHRa&#10;1TdK65SBod2tdWB7SCORv1NDf4SlIhvAbojLRykMSqOiTBJA2Umon9uaxaMn0Sy9Fp6aMbLmTEt6&#10;XMnKkRGUvkTGoMC2+h/RpIy2JFASfJA4WTtXH7Py2U/DkCU8DW6att/3OfvyWFc/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CYQElvSAAAABgEAAA8AAAAAAAAAAQAgAAAAIgAAAGRycy9kb3ducmV2&#10;LnhtbFBLAQIUABQAAAAIAIdO4kCrtFBZAgIAAPQDAAAOAAAAAAAAAAEAIAAAACEBAABkcnMvZTJv&#10;RG9jLnhtbFBLBQYAAAAABgAGAFkBAACVBQAAAAA=&#10;">
                <v:fill on="f" focussize="0,0"/>
                <v:stroke weight="0.5pt" color="#000000" joinstyle="miter" endarrow="block"/>
                <v:imagedata o:title=""/>
                <o:lock v:ext="edit" aspectratio="f"/>
              </v:shape>
            </w:pict>
          </mc:Fallback>
        </mc:AlternateContent>
      </w:r>
    </w:p>
    <w:p>
      <w:pPr>
        <w:pStyle w:val="8"/>
        <w:spacing w:line="360" w:lineRule="auto"/>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994112" behindDoc="0" locked="0" layoutInCell="1" allowOverlap="1">
                <wp:simplePos x="0" y="0"/>
                <wp:positionH relativeFrom="column">
                  <wp:posOffset>4732020</wp:posOffset>
                </wp:positionH>
                <wp:positionV relativeFrom="paragraph">
                  <wp:posOffset>118745</wp:posOffset>
                </wp:positionV>
                <wp:extent cx="0" cy="2226310"/>
                <wp:effectExtent l="4445" t="0" r="14605" b="2540"/>
                <wp:wrapNone/>
                <wp:docPr id="381" name="直接连接符 1"/>
                <wp:cNvGraphicFramePr/>
                <a:graphic xmlns:a="http://schemas.openxmlformats.org/drawingml/2006/main">
                  <a:graphicData uri="http://schemas.microsoft.com/office/word/2010/wordprocessingShape">
                    <wps:wsp>
                      <wps:cNvCnPr/>
                      <wps:spPr>
                        <a:xfrm>
                          <a:off x="0" y="0"/>
                          <a:ext cx="0" cy="2226310"/>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w:pict>
              <v:line id="直接连接符 1" o:spid="_x0000_s1026" o:spt="20" style="position:absolute;left:0pt;margin-left:372.6pt;margin-top:9.35pt;height:175.3pt;width:0pt;z-index:251994112;mso-width-relative:page;mso-height-relative:page;" filled="f" stroked="t" coordsize="21600,21600" o:gfxdata="UEsDBAoAAAAAAIdO4kAAAAAAAAAAAAAAAAAEAAAAZHJzL1BLAwQUAAAACACHTuJABQ2nH9cAAAAK&#10;AQAADwAAAGRycy9kb3ducmV2LnhtbE2PwU7DMAyG70i8Q2QkbizdBmvXNd0BiQMSElA4cMwary0k&#10;Tmmytrw9RhzgaP+/Pn8u9rOzYsQhdJ4ULBcJCKTam44aBa8vd1cZiBA1GW09oYIvDLAvz88KnRs/&#10;0TOOVWwEQyjkWkEbY59LGeoWnQ4L3yNxdvSD05HHoZFm0BPDnZWrJNlIpzviC63u8bbF+qM6OaZQ&#10;+nmc7fD29PjQZtX0jvdjikpdXiyTHYiIc/wrw48+q0PJTgd/IhOEVZBe36y4ykGWguDC7+KgYL3Z&#10;rkGWhfz/QvkNUEsDBBQAAAAIAIdO4kB1Rd538gEAAOQDAAAOAAAAZHJzL2Uyb0RvYy54bWytU72O&#10;EzEQ7pF4B8s92WwiotMqmysuHA2CSMADTGxv1pL/5PFlk5fgBZDooKKk5204HoOxN+TgaFKwhXc8&#10;nvlmvs/j5fXBGrZXEbV3La8nU86UE15qt2v5+3e3z644wwROgvFOtfyokF+vnj5ZDqFRM997I1Vk&#10;BOKwGULL+5RCU1UoemUBJz4oR4edjxYSbeOukhEGQremmk2ni2rwUYbohUIk73o85CfEeAmg7zot&#10;1NqLO6tcGlGjMpCIEvY6IF+VbrtOifSm61AlZlpOTFNZqQjZ27xWqyU0uwih1+LUAlzSwiNOFrSj&#10;omeoNSRgd1H/A2W1iB59lybC22okUhQhFvX0kTZvewiqcCGpMZxFx/8HK17vN5Fp2fL5Vc2ZA0tX&#10;fv/x248Pn39+/0Tr/dcvrM4yDQEbir5xm3jaYdjEzPnQRZv/xIYdirTHs7TqkJgYnYK8s9lsMa+L&#10;7NVDYoiYXipvWTZabrTLrKGB/StMVIxCf4dkt3FsaPli/pwuUQCNYEdXT6YNRAPdruSiN1reamNy&#10;Bsbd9sZEtoc8BuXLlAj3r7BcZA3Yj3HlaBwQq5PKrKHpFcgXTrJ0DCSUoxfCczNWSc6MogeVrRKZ&#10;QJtLIqkJ46iXrO+oaLa2Xh6L0MVPl1+6PQ1qnq4/9yX74XGufg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FDacf1wAAAAoBAAAPAAAAAAAAAAEAIAAAACIAAABkcnMvZG93bnJldi54bWxQSwECFAAU&#10;AAAACACHTuJAdUXed/IBAADkAwAADgAAAAAAAAABACAAAAAmAQAAZHJzL2Uyb0RvYy54bWxQSwUG&#10;AAAAAAYABgBZAQAAigUAAAAA&#10;">
                <v:fill on="f" focussize="0,0"/>
                <v:stroke weight="0.5pt" color="#000000" joinstyle="miter"/>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995136" behindDoc="0" locked="0" layoutInCell="1" allowOverlap="1">
                <wp:simplePos x="0" y="0"/>
                <wp:positionH relativeFrom="column">
                  <wp:posOffset>3603625</wp:posOffset>
                </wp:positionH>
                <wp:positionV relativeFrom="paragraph">
                  <wp:posOffset>128905</wp:posOffset>
                </wp:positionV>
                <wp:extent cx="1137285" cy="0"/>
                <wp:effectExtent l="0" t="4445" r="0" b="0"/>
                <wp:wrapNone/>
                <wp:docPr id="382" name="直线 417"/>
                <wp:cNvGraphicFramePr/>
                <a:graphic xmlns:a="http://schemas.openxmlformats.org/drawingml/2006/main">
                  <a:graphicData uri="http://schemas.microsoft.com/office/word/2010/wordprocessingShape">
                    <wps:wsp>
                      <wps:cNvCnPr/>
                      <wps:spPr>
                        <a:xfrm>
                          <a:off x="0" y="0"/>
                          <a:ext cx="1137285" cy="0"/>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w:pict>
              <v:line id="直线 417" o:spid="_x0000_s1026" o:spt="20" style="position:absolute;left:0pt;margin-left:283.75pt;margin-top:10.15pt;height:0pt;width:89.55pt;z-index:251995136;mso-width-relative:page;mso-height-relative:page;" filled="f" stroked="t" coordsize="21600,21600" o:gfxdata="UEsDBAoAAAAAAIdO4kAAAAAAAAAAAAAAAAAEAAAAZHJzL1BLAwQUAAAACACHTuJArgE0tNcAAAAJ&#10;AQAADwAAAGRycy9kb3ducmV2LnhtbE2PsU7DMBCGdyTewTokNmq30KRK43RAYkBCAgIDoxtf45T4&#10;HGw3CW+PEUMZ7+7Xd99f7mbbsxF96BxJWC4EMKTG6Y5aCe9vDzcbYCEq0qp3hBK+McCuurwoVaHd&#10;RK841rFlCUKhUBJMjEPBeWgMWhUWbkBKt4PzVsU0+pZrr6YEtz1fCZFxqzpKH4wa8N5g81mfbKJQ&#10;/nWYe//x8vxkNvV0xMcxRymvr5ZiCyziHM9h+NVP6lAlp707kQ6sl7DO8nWKSliJW2ApkN9lGbD9&#10;34JXJf/foPoBUEsDBBQAAAAIAIdO4kAURm7d6QEAAN0DAAAOAAAAZHJzL2Uyb0RvYy54bWytU0tu&#10;2zAQ3RfoHQjua1l2kxiC5SzippuiNdD0AGOSsgjwBw5j2WfpNbrqpsfJNTqkHKdNN15UC2o4M3yc&#10;92a4vD1Yw/Yqovau5fVkyplywkvtdi3/9nD/bsEZJnASjHeq5UeF/Hb19s1yCI2a+d4bqSIjEIfN&#10;EFrepxSaqkLRKws48UE5CnY+Wki0jbtKRhgI3ZpqNp1eV4OPMkQvFCJ512OQnxDjJYC+67RQay8e&#10;rXJpRI3KQCJK2OuAfFWq7Tol0peuQ5WYaTkxTWWlS8je5rVaLaHZRQi9FqcS4JISXnGyoB1deoZa&#10;QwL2GPU/UFaL6NF3aSK8rUYiRRFiUU9fafO1h6AKF5Iaw1l0/H+w4vN+E5mWLZ8vZpw5sNTyp+8/&#10;nn7+Yu/rm6zPELChtDu3iacdhk3MZA9dtPlPNNihaHo8a6oOiQly1vX8Zra44kw8x6qXgyFi+qi8&#10;ZdloudEu04UG9p8w0WWU+pyS3caxoeXX8yvqngCavY56TqYNVD+6XTmL3mh5r43JJzDutncmsj3k&#10;/pcvUyLcv9LyJWvAfswroXEyrE4qs4amVyA/OMnSMZBCjp4Gz8VYJTkzil5StkpmAm0uyaQijKNa&#10;sr6jotnaenksQhc/db1Ue5rQPFZ/7svpl1e5+g1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uATS0&#10;1wAAAAkBAAAPAAAAAAAAAAEAIAAAACIAAABkcnMvZG93bnJldi54bWxQSwECFAAUAAAACACHTuJA&#10;FEZu3ekBAADdAwAADgAAAAAAAAABACAAAAAmAQAAZHJzL2Uyb0RvYy54bWxQSwUGAAAAAAYABgBZ&#10;AQAAgQUAAAAA&#10;">
                <v:fill on="f" focussize="0,0"/>
                <v:stroke weight="0.5pt" color="#000000" joinstyle="miter"/>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977728" behindDoc="0" locked="0" layoutInCell="1" allowOverlap="1">
                <wp:simplePos x="0" y="0"/>
                <wp:positionH relativeFrom="column">
                  <wp:posOffset>1918970</wp:posOffset>
                </wp:positionH>
                <wp:positionV relativeFrom="paragraph">
                  <wp:posOffset>109855</wp:posOffset>
                </wp:positionV>
                <wp:extent cx="643890" cy="0"/>
                <wp:effectExtent l="0" t="38100" r="3810" b="38100"/>
                <wp:wrapNone/>
                <wp:docPr id="365" name="自选图形 416"/>
                <wp:cNvGraphicFramePr/>
                <a:graphic xmlns:a="http://schemas.openxmlformats.org/drawingml/2006/main">
                  <a:graphicData uri="http://schemas.microsoft.com/office/word/2010/wordprocessingShape">
                    <wps:wsp>
                      <wps:cNvCnPr/>
                      <wps:spPr>
                        <a:xfrm>
                          <a:off x="0" y="0"/>
                          <a:ext cx="643890" cy="0"/>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自选图形 416" o:spid="_x0000_s1026" o:spt="32" type="#_x0000_t32" style="position:absolute;left:0pt;margin-left:151.1pt;margin-top:8.65pt;height:0pt;width:50.7pt;z-index:251977728;mso-width-relative:page;mso-height-relative:page;" filled="f" stroked="t" coordsize="21600,21600" o:gfxdata="UEsDBAoAAAAAAIdO4kAAAAAAAAAAAAAAAAAEAAAAZHJzL1BLAwQUAAAACACHTuJAj5tjJ9UAAAAJ&#10;AQAADwAAAGRycy9kb3ducmV2LnhtbE2PwU7DMAyG70i8Q2Qkbixpg8bomu6A1BtCYgzOXhPabo1T&#10;NVk33h4jDnC0/0+/P5ebix/E7KbYBzKQLRQIR02wPbUGdm/13QpETEgWh0DOwJeLsKmur0osbDjT&#10;q5u3qRVcQrFAA11KYyFlbDrnMS7C6IizzzB5TDxOrbQTnrncDzJXaik99sQXOhzdU+ea4/bkDTy/&#10;PK52x2ye67r5OOiJatTy3Zjbm0ytQSR3SX8w/OizOlTstA8nslEMBrTKc0Y5eNAgGLhXegli/7uQ&#10;VSn/f1B9A1BLAwQUAAAACACHTuJAzrnm2gMCAAD0AwAADgAAAGRycy9lMm9Eb2MueG1srVPNbhMx&#10;EL4j8Q6W72STpo3aVTY9JJQLgkjQB5h4vbuW/CePm01u3BDPwI0j7wBvUwnegrE3TaAIqQf24B17&#10;Zr6Z7/N4fr0zmm1lQOVsxSejMWfSClcr21b89v3Ni0vOMIKtQTsrK76XyK8Xz5/Ne1/KM9c5XcvA&#10;CMRi2fuKdzH6sihQdNIAjpyXlpyNCwYibUNb1AF6Qje6OBuPZ0XvQu2DExKRTleDkx8Qw1MAXdMo&#10;IVdO3Blp44AapIZIlLBTHvkid9s0UsS3TYMyMl1xYhrzSkXI3qS1WMyhbAP4TolDC/CUFh5xMqAs&#10;FT1CrSACuwvqLyijRHDomjgSzhQDkawIsZiMH2nzrgMvMxeSGv1RdPx/sOLNdh2Yqis+nV1wZsHQ&#10;lf/4+PXnh0/3n7/ff/vCziezpFLvsaTgpV2Hww79OiTKuyaY9CcybJeV3R+VlbvIBB3OzqeXV6S5&#10;eHAVpzwfML6SzrBkVBxjANV2cemspetzYZKFhe1rjFSZEh8SUlFtWU/w04sEDjSODY0BmcYTJbRt&#10;zkWnVX2jtE4ZGNrNUge2hTQS+Uv8CPePsFRkBdgNcdk1DItRUSYJoOwk1C9tzeLek2iWXgtPzRhZ&#10;c6YlPa5k5cgISp8iY1BgW/2PaGpEW+onCT5InKyNq/dZ+XxOw5A7Pgxumrbf9zn79FgXv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Pm2Mn1QAAAAkBAAAPAAAAAAAAAAEAIAAAACIAAABkcnMvZG93&#10;bnJldi54bWxQSwECFAAUAAAACACHTuJAzrnm2gMCAAD0AwAADgAAAAAAAAABACAAAAAkAQAAZHJz&#10;L2Uyb0RvYy54bWxQSwUGAAAAAAYABgBZAQAAmQUAAAAA&#10;">
                <v:fill on="f" focussize="0,0"/>
                <v:stroke weight="0.5pt" color="#000000" joinstyle="miter" endarrow="block"/>
                <v:imagedata o:title=""/>
                <o:lock v:ext="edit" aspectratio="f"/>
              </v:shape>
            </w:pict>
          </mc:Fallback>
        </mc:AlternateContent>
      </w:r>
    </w:p>
    <w:p>
      <w:pPr>
        <w:spacing w:line="360" w:lineRule="auto"/>
        <w:ind w:firstLine="480"/>
        <w:rPr>
          <w:rFonts w:ascii="Times New Roman" w:hAnsi="Times New Roman" w:cs="Times New Roman"/>
          <w:color w:val="000000" w:themeColor="text1"/>
          <w14:textFill>
            <w14:solidFill>
              <w14:schemeClr w14:val="tx1"/>
            </w14:solidFill>
          </w14:textFill>
        </w:rPr>
      </w:pPr>
    </w:p>
    <w:p>
      <w:pPr>
        <w:pStyle w:val="8"/>
        <w:spacing w:line="360" w:lineRule="auto"/>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999232" behindDoc="0" locked="0" layoutInCell="1" allowOverlap="1">
                <wp:simplePos x="0" y="0"/>
                <wp:positionH relativeFrom="column">
                  <wp:posOffset>594995</wp:posOffset>
                </wp:positionH>
                <wp:positionV relativeFrom="paragraph">
                  <wp:posOffset>109855</wp:posOffset>
                </wp:positionV>
                <wp:extent cx="0" cy="1558925"/>
                <wp:effectExtent l="38100" t="0" r="38100" b="3175"/>
                <wp:wrapNone/>
                <wp:docPr id="386" name="自选图形 415"/>
                <wp:cNvGraphicFramePr/>
                <a:graphic xmlns:a="http://schemas.openxmlformats.org/drawingml/2006/main">
                  <a:graphicData uri="http://schemas.microsoft.com/office/word/2010/wordprocessingShape">
                    <wps:wsp>
                      <wps:cNvCnPr/>
                      <wps:spPr>
                        <a:xfrm flipV="1">
                          <a:off x="0" y="0"/>
                          <a:ext cx="0" cy="1558925"/>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自选图形 415" o:spid="_x0000_s1026" o:spt="32" type="#_x0000_t32" style="position:absolute;left:0pt;flip:y;margin-left:46.85pt;margin-top:8.65pt;height:122.75pt;width:0pt;z-index:251999232;mso-width-relative:page;mso-height-relative:page;" filled="f" stroked="t" coordsize="21600,21600" o:gfxdata="UEsDBAoAAAAAAIdO4kAAAAAAAAAAAAAAAAAEAAAAZHJzL1BLAwQUAAAACACHTuJAfBtBWdcAAAAI&#10;AQAADwAAAGRycy9kb3ducmV2LnhtbE2PzU7DMBCE70i8g7VIXCrqNJX6E+L0UEAgIVXQ9gFce0ki&#10;7HUUu014exYucJyd0ew35Wb0Tlywj20gBbNpBgLJBNtSreB4eLpbgYhJk9UuECr4wgib6vqq1IUN&#10;A73jZZ9qwSUUC62gSakrpIymQa/jNHRI7H2E3uvEsq+l7fXA5d7JPMsW0uuW+EOjO9w2aD73Z69g&#10;lI/rl2xinh/odcitcbu37TBR6vZmlt2DSDimvzD84DM6VMx0CmeyUTgF6/mSk3xfzkGw/6tPCvJF&#10;vgJZlfL/gOobUEsDBBQAAAAIAIdO4kAHd865CwIAAP8DAAAOAAAAZHJzL2Uyb0RvYy54bWytU0uO&#10;EzEQ3SNxB8t70kmGRKGVziwShg2CSHz2Fbe725J/cnnSyY4d4gzsWHIH5jYjwS0ou0MGBiHNgl60&#10;yuWq5/eey8vLg9FsLwMqZys+GY05k1a4Wtm24u/eXj1ZcIYRbA3aWVnxo0R+uXr8aNn7Uk5d53Qt&#10;AyMQi2XvK97F6MuiQNFJAzhyXlrabFwwEGkZ2qIO0BO60cV0PJ4XvQu1D05IRMpuhk1+QgwPAXRN&#10;o4TcOHFtpI0DapAaIknCTnnkq8y2aaSIr5sGZWS64qQ05j8dQvEu/YvVEso2gO+UOFGAh1C4p8mA&#10;snToGWoDEdh1UH9BGSWCQ9fEkXCmGIRkR0jFZHzPmzcdeJm1kNXoz6bj/4MVr/bbwFRd8YvFnDML&#10;hq78+8evPz58uv18c/vtC3s6mSWXeo8lFa/tNpxW6LchST40wbBGK/+eximbQLLYIXt8PHssD5GJ&#10;ISkoO5nNFs+mGbkYIBKUDxhfSGdYCiqOMYBqu7h21tJNujDAw/4lRiJBjb8aUrO2rK/4/GJGdyuA&#10;JrOhiaDQeFKHts3U0GlVXymtUweGdrfWge0hTUf+klTC/aMsHbIB7Ia6vDXMjVFRJjeg7CTUz23N&#10;4tGTf5YeDk9kjKw505LeWYpyZQSl7ypjUGBb/Y9qIqIt8UneD26naOfqY76EnKe5yIxPM5wG7/d1&#10;7r57t6u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fBtBWdcAAAAIAQAADwAAAAAAAAABACAAAAAi&#10;AAAAZHJzL2Rvd25yZXYueG1sUEsBAhQAFAAAAAgAh07iQAd3zrkLAgAA/wMAAA4AAAAAAAAAAQAg&#10;AAAAJgEAAGRycy9lMm9Eb2MueG1sUEsFBgAAAAAGAAYAWQEAAKMFAAAAAA==&#10;">
                <v:fill on="f" focussize="0,0"/>
                <v:stroke weight="0.5pt" color="#000000" joinstyle="miter"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993088" behindDoc="0" locked="0" layoutInCell="1" allowOverlap="1">
                <wp:simplePos x="0" y="0"/>
                <wp:positionH relativeFrom="margin">
                  <wp:posOffset>1905</wp:posOffset>
                </wp:positionH>
                <wp:positionV relativeFrom="paragraph">
                  <wp:posOffset>98425</wp:posOffset>
                </wp:positionV>
                <wp:extent cx="0" cy="485140"/>
                <wp:effectExtent l="38100" t="0" r="38100" b="10160"/>
                <wp:wrapNone/>
                <wp:docPr id="380" name="直接箭头连接符 32"/>
                <wp:cNvGraphicFramePr/>
                <a:graphic xmlns:a="http://schemas.openxmlformats.org/drawingml/2006/main">
                  <a:graphicData uri="http://schemas.microsoft.com/office/word/2010/wordprocessingShape">
                    <wps:wsp>
                      <wps:cNvCnPr/>
                      <wps:spPr>
                        <a:xfrm>
                          <a:off x="0" y="0"/>
                          <a:ext cx="0" cy="485140"/>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直接箭头连接符 32" o:spid="_x0000_s1026" o:spt="32" type="#_x0000_t32" style="position:absolute;left:0pt;margin-left:0.15pt;margin-top:7.75pt;height:38.2pt;width:0pt;mso-position-horizontal-relative:margin;z-index:251993088;mso-width-relative:page;mso-height-relative:page;" filled="f" stroked="t" coordsize="21600,21600" o:gfxdata="UEsDBAoAAAAAAIdO4kAAAAAAAAAAAAAAAAAEAAAAZHJzL1BLAwQUAAAACACHTuJAXLIGws8AAAAD&#10;AQAADwAAAGRycy9kb3ducmV2LnhtbE2OzU7DMBCE70i8g7VI3KgToqImxOkBKTeERCmct/GShMbr&#10;yHbT8vYsJzjOj2a+entxk1ooxNGzgXyVgSLuvB25N7B/a+82oGJCtjh5JgPfFGHbXF/VWFl/5lda&#10;dqlXMsKxQgNDSnOldewGchhXfiaW7NMHh0lk6LUNeJZxN+n7LHvQDkeWhwFnehqoO+5OzsDzS7nZ&#10;H/Nladvu46sI3GKh3425vcmzR1CJLumvDL/4gg6NMB38iW1Uk4FCeuKu16AkFXUwUOYl6KbW/9mb&#10;H1BLAwQUAAAACACHTuJAk3XHIwoCAAD8AwAADgAAAGRycy9lMm9Eb2MueG1srVNLjhMxEN0jcQfL&#10;e9L5zIyiVjqzSBg2CCIBB6i43d2W/JPLk88luAASK2AFrGY/p4HhGJTdIYFBSLOgF+5yuepVvefy&#10;7HJnNNvIgMrZio8GQ86kFa5Wtq34m9dXT6acYQRbg3ZWVnwvkV/OHz+abX0px65zupaBEYjFcusr&#10;3sXoy6JA0UkDOHBeWjpsXDAQaRvaog6wJXSji/FweFFsXah9cEIiknfZH/IDYngIoGsaJeTSiWsj&#10;bexRg9QQiRJ2yiOf526bRor4smlQRqYrTkxjXqkI2eu0FvMZlG0A3ylxaAEe0sI9TgaUpaJHqCVE&#10;YNdB/QVllAgOXRMHwpmiJ5IVIRaj4T1tXnXgZeZCUqM/io7/D1a82KwCU3XFJ1PSxIKhK797d/P9&#10;7ce7r1++fbj5cfs+2Z8/sck4qbX1WFLSwq7CYYd+FRL1XRNM+hMptssK748Ky11koncK8p5Nz0dn&#10;WfzilOcDxmfSGZaMimMMoNouLpy1dI0ujLLAsHmOkSpT4q+EVFRbtq34xeScSAigsWxoHMg0nqih&#10;bXMuOq3qK6V1ysDQrhc6sA2k0chf4ke4f4SlIkvAro/LR/3QGBVlkgDKTkL91NYs7j2JZ+nV8NSM&#10;kTVnWtIjS1aOjKD0KTIGBbbV/4imRrSlfpLgvcTJWrt6n5XPfhqK3PFhgNPU/b7P2adHO/8J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XLIGws8AAAADAQAADwAAAAAAAAABACAAAAAiAAAAZHJzL2Rv&#10;d25yZXYueG1sUEsBAhQAFAAAAAgAh07iQJN1xyMKAgAA/AMAAA4AAAAAAAAAAQAgAAAAHgEAAGRy&#10;cy9lMm9Eb2MueG1sUEsFBgAAAAAGAAYAWQEAAJoFAAAAAA==&#10;">
                <v:fill on="f" focussize="0,0"/>
                <v:stroke weight="0.5pt" color="#000000" joinstyle="miter"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996160" behindDoc="0" locked="0" layoutInCell="1" allowOverlap="1">
                <wp:simplePos x="0" y="0"/>
                <wp:positionH relativeFrom="column">
                  <wp:posOffset>3573145</wp:posOffset>
                </wp:positionH>
                <wp:positionV relativeFrom="paragraph">
                  <wp:posOffset>129540</wp:posOffset>
                </wp:positionV>
                <wp:extent cx="1137285" cy="0"/>
                <wp:effectExtent l="0" t="4445" r="0" b="0"/>
                <wp:wrapNone/>
                <wp:docPr id="383" name="直线 413"/>
                <wp:cNvGraphicFramePr/>
                <a:graphic xmlns:a="http://schemas.openxmlformats.org/drawingml/2006/main">
                  <a:graphicData uri="http://schemas.microsoft.com/office/word/2010/wordprocessingShape">
                    <wps:wsp>
                      <wps:cNvCnPr/>
                      <wps:spPr>
                        <a:xfrm>
                          <a:off x="0" y="0"/>
                          <a:ext cx="1137285" cy="0"/>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w:pict>
              <v:line id="直线 413" o:spid="_x0000_s1026" o:spt="20" style="position:absolute;left:0pt;margin-left:281.35pt;margin-top:10.2pt;height:0pt;width:89.55pt;z-index:251996160;mso-width-relative:page;mso-height-relative:page;" filled="f" stroked="t" coordsize="21600,21600" o:gfxdata="UEsDBAoAAAAAAIdO4kAAAAAAAAAAAAAAAAAEAAAAZHJzL1BLAwQUAAAACACHTuJA6SJlzNYAAAAJ&#10;AQAADwAAAGRycy9kb3ducmV2LnhtbE2PwU7DMAyG70i8Q2QkbixtNdapNN0BiQMS0qBw4Ji1XltI&#10;nJJkbff2GHGAo+1fn7+/3C3WiAl9GBwpSFcJCKTGtQN1Ct5eH262IELU1GrjCBWcMcCuurwoddG6&#10;mV5wqmMnGEKh0Ar6GMdCytD0aHVYuRGJb0fnrY48+k62Xs8Mt0ZmSbKRVg/EH3o94n2PzWd9skyh&#10;/Ou4GP/+vH/qt/X8gY9TjkpdX6XJHYiIS/wLw48+q0PFTgd3ojYIo+B2k+UcVZAlaxAcyNcpdzn8&#10;LmRVyv8Nqm9QSwMEFAAAAAgAh07iQJV0FK7pAQAA3QMAAA4AAABkcnMvZTJvRG9jLnhtbK1TS27b&#10;MBDdF+gdCO5rWXaTGoLlLOKmm6I10PYAY5KyCPAHDmPZZ+k1uuqmx8k1OqQcp002XkQLajgzfJz3&#10;Zri8OVjD9iqi9q7l9WTKmXLCS+12Lf/x/e7dgjNM4CQY71TLjwr5zertm+UQGjXzvTdSRUYgDpsh&#10;tLxPKTRVhaJXFnDig3IU7Hy0kGgbd5WMMBC6NdVsOr2uBh9liF4oRPKuxyA/IcZLAH3XaaHWXtxb&#10;5dKIGpWBRJSw1wH5qlTbdUqkr12HKjHTcmKaykqXkL3Na7VaQrOLEHotTiXAJSU842RBO7r0DLWG&#10;BOw+6hdQVovo0XdpIrytRiJFEWJRT59p862HoAoXkhrDWXR8PVjxZb+JTMuWzxdzzhxYavnDz18P&#10;v/+w9/U86zMEbCjt1m3iaYdhEzPZQxdt/hMNdiiaHs+aqkNigpx1Pf8wW1xxJh5j1dPBEDF9Ut6y&#10;bLTcaJfpQgP7z5joMkp9TMlu49jQ8uv5FXVPAM1eRz0n0waqH92unEVvtLzTxuQTGHfbWxPZHnL/&#10;y5cpEe5/afmSNWA/5pXQOBlWJ5VZQ9MrkB+dZOkYSCFHT4PnYqySnBlFLylbJTOBNpdkUhHGUS1Z&#10;31HRbG29PBahi5+6Xqo9TWgeq3/35fTTq1z9B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OkiZczW&#10;AAAACQEAAA8AAAAAAAAAAQAgAAAAIgAAAGRycy9kb3ducmV2LnhtbFBLAQIUABQAAAAIAIdO4kCV&#10;dBSu6QEAAN0DAAAOAAAAAAAAAAEAIAAAACUBAABkcnMvZTJvRG9jLnhtbFBLBQYAAAAABgAGAFkB&#10;AACABQAAAAA=&#10;">
                <v:fill on="f" focussize="0,0"/>
                <v:stroke weight="0.5pt" color="#000000" joinstyle="miter"/>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978752" behindDoc="0" locked="0" layoutInCell="1" allowOverlap="1">
                <wp:simplePos x="0" y="0"/>
                <wp:positionH relativeFrom="column">
                  <wp:posOffset>1915160</wp:posOffset>
                </wp:positionH>
                <wp:positionV relativeFrom="paragraph">
                  <wp:posOffset>105410</wp:posOffset>
                </wp:positionV>
                <wp:extent cx="643890" cy="0"/>
                <wp:effectExtent l="0" t="38100" r="3810" b="38100"/>
                <wp:wrapNone/>
                <wp:docPr id="366" name="自选图形 412"/>
                <wp:cNvGraphicFramePr/>
                <a:graphic xmlns:a="http://schemas.openxmlformats.org/drawingml/2006/main">
                  <a:graphicData uri="http://schemas.microsoft.com/office/word/2010/wordprocessingShape">
                    <wps:wsp>
                      <wps:cNvCnPr/>
                      <wps:spPr>
                        <a:xfrm>
                          <a:off x="0" y="0"/>
                          <a:ext cx="643890" cy="0"/>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自选图形 412" o:spid="_x0000_s1026" o:spt="32" type="#_x0000_t32" style="position:absolute;left:0pt;margin-left:150.8pt;margin-top:8.3pt;height:0pt;width:50.7pt;z-index:251978752;mso-width-relative:page;mso-height-relative:page;" filled="f" stroked="t" coordsize="21600,21600" o:gfxdata="UEsDBAoAAAAAAIdO4kAAAAAAAAAAAAAAAAAEAAAAZHJzL1BLAwQUAAAACACHTuJAtHRsetQAAAAJ&#10;AQAADwAAAGRycy9kb3ducmV2LnhtbE2PQU/DMAyF70j8h8hI3FhSiqpRmu6A1BtCYgzOXmPassap&#10;mqwb/x4jDnCy7Pf0/L1qc/ajWmiOQ2AL2cqAIm6DG7izsHttbtagYkJ2OAYmC18UYVNfXlRYunDi&#10;F1q2qVMSwrFEC31KU6l1bHvyGFdhIhbtI8wek6xzp92MJwn3o741ptAeB5YPPU702FN72B69hafn&#10;+/XukC1L07Tvn/nMDeb6zdrrq8w8gEp0Tn9m+MEXdKiFaR+O7KIaLeQmK8QqQiFTDHcml3L734Ou&#10;K/2/Qf0NUEsDBBQAAAAIAIdO4kDF5k9dAgIAAPQDAAAOAAAAZHJzL2Uyb0RvYy54bWytU0uOEzEQ&#10;3SNxB8t70vkM0dBKZxYJwwZBJOAAFbe725J/cnnSyY4d4gzsWHIHuM1Iwy0ouzMJDEKaBb1wl11V&#10;r+o9lxdXe6PZTgZUzlZ8MhpzJq1wtbJtxT+8v352yRlGsDVoZ2XFDxL51fLpk0XvSzl1ndO1DIxA&#10;LJa9r3gXoy+LAkUnDeDIeWnJ2bhgINI2tEUdoCd0o4vpeDwvehdqH5yQiHS6Hpz8iBgeA+iaRgm5&#10;duLGSBsH1CA1RKKEnfLIl7nbppEivm0alJHpihPTmFcqQvY2rcVyAWUbwHdKHFuAx7TwgJMBZano&#10;CWoNEdhNUH9BGSWCQ9fEkXCmGIhkRYjFZPxAm3cdeJm5kNToT6Lj/4MVb3abwFRd8dl8zpkFQ1d+&#10;9+nbz4+fb7/8uP3+lV1Mpkml3mNJwSu7Cccd+k1IlPdNMOlPZNg+K3s4KSv3kQk6nF/MLl+Q5uLe&#10;VZzzfMD4SjrDklFxjAFU28WVs5auz4VJFhZ2rzFSZUq8T0hFtWU9wc+eJ3CgcWxoDMg0niihbXMu&#10;Oq3qa6V1ysDQblc6sB2kkchf4ke4f4SlImvAbojLrmFYjIoySQBlJ6F+aWsWD55Es/RaeGrGyJoz&#10;LelxJStHRlD6HBmDAtvqf0RTI9pSP0nwQeJkbV19yMrncxqG3PFxcNO0/b7P2efHuvw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tHRsetQAAAAJAQAADwAAAAAAAAABACAAAAAiAAAAZHJzL2Rvd25y&#10;ZXYueG1sUEsBAhQAFAAAAAgAh07iQMXmT10CAgAA9AMAAA4AAAAAAAAAAQAgAAAAIwEAAGRycy9l&#10;Mm9Eb2MueG1sUEsFBgAAAAAGAAYAWQEAAJcFAAAAAA==&#10;">
                <v:fill on="f" focussize="0,0"/>
                <v:stroke weight="0.5pt" color="#000000" joinstyle="miter" endarrow="block"/>
                <v:imagedata o:title=""/>
                <o:lock v:ext="edit" aspectratio="f"/>
              </v:shape>
            </w:pict>
          </mc:Fallback>
        </mc:AlternateContent>
      </w:r>
    </w:p>
    <w:p>
      <w:pPr>
        <w:spacing w:line="360" w:lineRule="auto"/>
        <w:ind w:firstLine="480"/>
        <w:rPr>
          <w:rFonts w:ascii="Times New Roman" w:hAnsi="Times New Roman" w:cs="Times New Roman"/>
          <w:color w:val="000000" w:themeColor="text1"/>
          <w14:textFill>
            <w14:solidFill>
              <w14:schemeClr w14:val="tx1"/>
            </w14:solidFill>
          </w14:textFill>
        </w:rPr>
      </w:pPr>
    </w:p>
    <w:p>
      <w:pPr>
        <w:pStyle w:val="8"/>
        <w:spacing w:line="360" w:lineRule="auto"/>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997184" behindDoc="0" locked="0" layoutInCell="1" allowOverlap="1">
                <wp:simplePos x="0" y="0"/>
                <wp:positionH relativeFrom="column">
                  <wp:posOffset>3572510</wp:posOffset>
                </wp:positionH>
                <wp:positionV relativeFrom="paragraph">
                  <wp:posOffset>147955</wp:posOffset>
                </wp:positionV>
                <wp:extent cx="1137285" cy="0"/>
                <wp:effectExtent l="0" t="4445" r="0" b="0"/>
                <wp:wrapNone/>
                <wp:docPr id="384" name="直线 411"/>
                <wp:cNvGraphicFramePr/>
                <a:graphic xmlns:a="http://schemas.openxmlformats.org/drawingml/2006/main">
                  <a:graphicData uri="http://schemas.microsoft.com/office/word/2010/wordprocessingShape">
                    <wps:wsp>
                      <wps:cNvCnPr/>
                      <wps:spPr>
                        <a:xfrm>
                          <a:off x="0" y="0"/>
                          <a:ext cx="1137285" cy="0"/>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w:pict>
              <v:line id="直线 411" o:spid="_x0000_s1026" o:spt="20" style="position:absolute;left:0pt;margin-left:281.3pt;margin-top:11.65pt;height:0pt;width:89.55pt;z-index:251997184;mso-width-relative:page;mso-height-relative:page;" filled="f" stroked="t" coordsize="21600,21600" o:gfxdata="UEsDBAoAAAAAAIdO4kAAAAAAAAAAAAAAAAAEAAAAZHJzL1BLAwQUAAAACACHTuJAD1BcFdcAAAAJ&#10;AQAADwAAAGRycy9kb3ducmV2LnhtbE2PsU7DMBCGdyTewTokNuokhaRK43RAYkBCAgIDoxtfkxT7&#10;HGw3CW+PEUMZ7+7Xd99f7Raj2YTOD5YEpKsEGFJr1UCdgPe3h5sNMB8kKaktoYBv9LCrLy8qWSo7&#10;0ytOTehYhJAvpYA+hLHk3Lc9GulXdkSKt4N1RoY4uo4rJ+cIN5pnSZJzIweKH3o54n2P7WdzMpFC&#10;xddh0e7j5fmp3zTzER+nAoW4vkqTLbCASziH4Vc/qkMdnfb2RMozLeAuz/IYFZCt18BioLhNC2D7&#10;vwWvK/6/Qf0DUEsDBBQAAAAIAIdO4kDqbhEW6QEAAN0DAAAOAAAAZHJzL2Uyb0RvYy54bWytU0tu&#10;2zAQ3RfoHQjua1l2khqC5SzippuiNdD0AGOSsgjwBw5j2WfpNbrqpsfJNTqkHKdNN15UC2o4M3yc&#10;92a4vD1Yw/Yqovau5fVkyplywkvtdi3/9nD/bsEZJnASjHeq5UeF/Hb19s1yCI2a+d4bqSIjEIfN&#10;EFrepxSaqkLRKws48UE5CnY+Wki0jbtKRhgI3ZpqNp3eVIOPMkQvFCJ512OQnxDjJYC+67RQay8e&#10;rXJpRI3KQCJK2OuAfFWq7Tol0peuQ5WYaTkxTWWlS8je5rVaLaHZRQi9FqcS4JISXnGyoB1deoZa&#10;QwL2GPU/UFaL6NF3aSK8rUYiRRFiUU9fafO1h6AKF5Iaw1l0/H+w4vN+E5mWLZ8vrjhzYKnlT99/&#10;PP38xa7qOuszBGwo7c5t4mmHYRMz2UMXbf4TDXYomh7PmqpDYoKcdT1/P1tccyaeY9XLwRAxfVTe&#10;smy03GiX6UID+0+Y6DJKfU7JbuPY0PKb+TV1TwDNXkc9J9MGqh/drpxFb7S818bkExh32zsT2R5y&#10;/8uXKRHuX2n5kjVgP+aV0DgZVieVWUPTK5AfnGTpGEghR0+D52KskpwZRS8pWyUzgTaXZFIRxlEt&#10;Wd9R0WxtvTwWoYuful6qPU1oHqs/9+X0y6tc/QZ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PUFwV&#10;1wAAAAkBAAAPAAAAAAAAAAEAIAAAACIAAABkcnMvZG93bnJldi54bWxQSwECFAAUAAAACACHTuJA&#10;6m4RFukBAADdAwAADgAAAAAAAAABACAAAAAmAQAAZHJzL2Uyb0RvYy54bWxQSwUGAAAAAAYABgBZ&#10;AQAAgQUAAAAA&#10;">
                <v:fill on="f" focussize="0,0"/>
                <v:stroke weight="0.5pt" color="#000000" joinstyle="miter"/>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979776" behindDoc="0" locked="0" layoutInCell="1" allowOverlap="1">
                <wp:simplePos x="0" y="0"/>
                <wp:positionH relativeFrom="column">
                  <wp:posOffset>1915795</wp:posOffset>
                </wp:positionH>
                <wp:positionV relativeFrom="paragraph">
                  <wp:posOffset>142875</wp:posOffset>
                </wp:positionV>
                <wp:extent cx="643890" cy="0"/>
                <wp:effectExtent l="0" t="38100" r="3810" b="38100"/>
                <wp:wrapNone/>
                <wp:docPr id="367" name="自选图形 410"/>
                <wp:cNvGraphicFramePr/>
                <a:graphic xmlns:a="http://schemas.openxmlformats.org/drawingml/2006/main">
                  <a:graphicData uri="http://schemas.microsoft.com/office/word/2010/wordprocessingShape">
                    <wps:wsp>
                      <wps:cNvCnPr/>
                      <wps:spPr>
                        <a:xfrm>
                          <a:off x="0" y="0"/>
                          <a:ext cx="643890" cy="0"/>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自选图形 410" o:spid="_x0000_s1026" o:spt="32" type="#_x0000_t32" style="position:absolute;left:0pt;margin-left:150.85pt;margin-top:11.25pt;height:0pt;width:50.7pt;z-index:251979776;mso-width-relative:page;mso-height-relative:page;" filled="f" stroked="t" coordsize="21600,21600" o:gfxdata="UEsDBAoAAAAAAIdO4kAAAAAAAAAAAAAAAAAEAAAAZHJzL1BLAwQUAAAACACHTuJAopU279UAAAAJ&#10;AQAADwAAAGRycy9kb3ducmV2LnhtbE2PwU7DMAyG70i8Q2QkbixJC2wrTXdA6g0hMQZnrzFtWeNU&#10;TdaNtyeIAxxtf/r9/eXm7AYx0xR6zwb0QoEgbrztuTWwe61vViBCRLY4eCYDXxRgU11elFhYf+IX&#10;mrexFSmEQ4EGuhjHQsrQdOQwLPxInG4ffnIY0zi10k54SuFukJlS99Jhz+lDhyM9dtQctkdn4Ol5&#10;vdod9DzXdfP+mU9cYy7fjLm+0uoBRKRz/IPhRz+pQ5Wc9v7INojBQK70MqEGsuwORAJuVa5B7H8X&#10;sirl/wbVN1BLAwQUAAAACACHTuJAzkZUGQECAAD0AwAADgAAAGRycy9lMm9Eb2MueG1srVPNbhMx&#10;EL4j8Q6W72STpoSyyqaHhHJBUAl4gInt3bXkP3ncbHLjhngGbhx5B3ibSvAWjJ00gSKkHtiDd+yZ&#10;+Wa+z+P55dYatlERtXcNn4zGnCknvNSua/j7d1dPLjjDBE6C8U41fKeQXy4eP5oPoVZnvvdGqsgI&#10;xGE9hIb3KYW6qlD0ygKOfFCOnK2PFhJtY1fJCAOhW1OdjcezavBRhuiFQqTT1d7JD4jxIYC+bbVQ&#10;Ky9urHJpjxqVgUSUsNcB+aJ027ZKpDdtiyox03BimspKRche57VazKHuIoRei0ML8JAW7nGyoB0V&#10;PUKtIAG7ifovKKtF9OjbNBLeVnsiRRFiMRnf0+ZtD0EVLiQ1hqPo+P9gxevNdWRaNnw6e8aZA0tX&#10;/uPj158fPt1+/n777Qs7nxSVhoA1BS/ddSTN8g7DdcyUt220+U9k2LYouzsqq7aJCTqcnU8vnpPm&#10;4s5VnfJCxPRSecuy0XBMEXTXp6V3jq7Px0kRFjavMFFlSrxLyEWNYwPBT59mcKBxbGkMyLSBKKHr&#10;Si56o+WVNiZnYOzWSxPZBvJIlC9PAeH+EZaLrAD7fVxx7YfF6qSyBFD3CuQLJ1naBRLN0WvhuRmr&#10;JGdG0ePKVolMoM0pMkUNrjP/iKZGjKN+ThJna+3lrihfzmkYSseHwc3T9vu+ZJ8e6+IX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opU279UAAAAJAQAADwAAAAAAAAABACAAAAAiAAAAZHJzL2Rvd25y&#10;ZXYueG1sUEsBAhQAFAAAAAgAh07iQM5GVBkBAgAA9AMAAA4AAAAAAAAAAQAgAAAAJAEAAGRycy9l&#10;Mm9Eb2MueG1sUEsFBgAAAAAGAAYAWQEAAJcFAAAAAA==&#10;">
                <v:fill on="f" focussize="0,0"/>
                <v:stroke weight="0.5pt" color="#000000" joinstyle="miter" endarrow="block"/>
                <v:imagedata o:title=""/>
                <o:lock v:ext="edit" aspectratio="f"/>
              </v:shape>
            </w:pict>
          </mc:Fallback>
        </mc:AlternateContent>
      </w:r>
    </w:p>
    <w:p>
      <w:pPr>
        <w:spacing w:line="360" w:lineRule="auto"/>
        <w:ind w:firstLine="480"/>
        <w:rPr>
          <w:rFonts w:ascii="Times New Roman" w:hAnsi="Times New Roman" w:cs="Times New Roman"/>
          <w:color w:val="000000" w:themeColor="text1"/>
          <w14:textFill>
            <w14:solidFill>
              <w14:schemeClr w14:val="tx1"/>
            </w14:solidFill>
          </w14:textFill>
        </w:rPr>
      </w:pPr>
    </w:p>
    <w:p>
      <w:pPr>
        <w:pStyle w:val="8"/>
        <w:spacing w:line="360" w:lineRule="auto"/>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2002304" behindDoc="0" locked="0" layoutInCell="1" allowOverlap="1">
                <wp:simplePos x="0" y="0"/>
                <wp:positionH relativeFrom="column">
                  <wp:posOffset>1913255</wp:posOffset>
                </wp:positionH>
                <wp:positionV relativeFrom="paragraph">
                  <wp:posOffset>95885</wp:posOffset>
                </wp:positionV>
                <wp:extent cx="681990" cy="6350"/>
                <wp:effectExtent l="0" t="37465" r="3810" b="32385"/>
                <wp:wrapNone/>
                <wp:docPr id="439" name="自选图形 409"/>
                <wp:cNvGraphicFramePr/>
                <a:graphic xmlns:a="http://schemas.openxmlformats.org/drawingml/2006/main">
                  <a:graphicData uri="http://schemas.microsoft.com/office/word/2010/wordprocessingShape">
                    <wps:wsp>
                      <wps:cNvCnPr/>
                      <wps:spPr>
                        <a:xfrm flipV="1">
                          <a:off x="0" y="0"/>
                          <a:ext cx="681990" cy="6350"/>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自选图形 409" o:spid="_x0000_s1026" o:spt="32" type="#_x0000_t32" style="position:absolute;left:0pt;flip:y;margin-left:150.65pt;margin-top:7.55pt;height:0.5pt;width:53.7pt;z-index:252002304;mso-width-relative:page;mso-height-relative:page;" filled="f" stroked="t" coordsize="21600,21600" o:gfxdata="UEsDBAoAAAAAAIdO4kAAAAAAAAAAAAAAAAAEAAAAZHJzL1BLAwQUAAAACACHTuJA0FSpaNgAAAAJ&#10;AQAADwAAAGRycy9kb3ducmV2LnhtbE2PwU7DMAyG70i8Q2QkLhNLssEYpekOAwQSEoLBA2SJaSsa&#10;p2qytbw95gRH+//0+3O5mUInjjikNpIBPVcgkFz0LdUGPt4fLtYgUrbkbRcJDXxjgk11elLawseR&#10;3vC4y7XgEkqFNdDk3BdSJtdgsGkeeyTOPuMQbOZxqKUf7MjloZMLpVYy2Jb4QmN73DbovnaHYGCS&#10;9zdPauYe7+h5XHjXvbxux5kx52da3YLIOOU/GH71WR0qdtrHA/kkOgNLpZeMcnClQTBwqdbXIPa8&#10;WGmQVSn/f1D9AFBLAwQUAAAACACHTuJAjeA/jA0CAAABBAAADgAAAGRycy9lMm9Eb2MueG1srVPN&#10;jtMwEL4j8Q6W7zTp7lJto6Z7aFkuCCrxc586TmLJf/J4m/bGDfEM3DjyDvA2K8FbMHZKFxYh7YEc&#10;Itsz8833fR4vrvZGs50MqJyt+XRSciatcI2yXc3fvrl+cskZRrANaGdlzQ8S+dXy8aPF4Ct55nqn&#10;GxkYgVisBl/zPkZfFQWKXhrAifPSUrB1wUCkbeiKJsBA6EYXZ2U5KwYXGh+ckIh0uh6D/IgYHgLo&#10;2lYJuXbixkgbR9QgNUSShL3yyJeZbdtKEV+1LcrIdM1Jacx/akLrbfoXywVUXQDfK3GkAA+hcE+T&#10;AWWp6QlqDRHYTVB/QRklgkPXxolwphiFZEdIxbS8583rHrzMWshq9CfT8f/Bipe7TWCqqfnF+Zwz&#10;C4au/PuHLz/ef7z99O3262d2Uc6TS4PHipJXdhOOO/SbkCTv22BYq5V/R+OUTSBZbJ89Ppw8lvvI&#10;BB3OLqfzObkvKDQ7f5pvoBhBEpgPGJ9LZ1ha1BxjANX1ceWspbt0YWwAuxcYiQYV/ipIxdqy4YjK&#10;BNBstjQT1Mp40oe2y+TQadVcK61TBYZuu9KB7SDNR/6SWML9Iy01WQP2Y14OjZNjVJTJD6h6Cc0z&#10;27B48OSgpafDExkjG860pJeWVjkzgtJ3mTEosJ3+RzYR0Zb4JPdHv9Nq65pDvoZ8TpORGR+nOI3e&#10;7/tcffdylz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0FSpaNgAAAAJAQAADwAAAAAAAAABACAA&#10;AAAiAAAAZHJzL2Rvd25yZXYueG1sUEsBAhQAFAAAAAgAh07iQI3gP4wNAgAAAQQAAA4AAAAAAAAA&#10;AQAgAAAAJwEAAGRycy9lMm9Eb2MueG1sUEsFBgAAAAAGAAYAWQEAAKYFAAAAAA==&#10;">
                <v:fill on="f" focussize="0,0"/>
                <v:stroke weight="0.5pt" color="#000000" joinstyle="miter"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998208" behindDoc="0" locked="0" layoutInCell="1" allowOverlap="1">
                <wp:simplePos x="0" y="0"/>
                <wp:positionH relativeFrom="column">
                  <wp:posOffset>579120</wp:posOffset>
                </wp:positionH>
                <wp:positionV relativeFrom="paragraph">
                  <wp:posOffset>334645</wp:posOffset>
                </wp:positionV>
                <wp:extent cx="4165600" cy="0"/>
                <wp:effectExtent l="0" t="4445" r="0" b="0"/>
                <wp:wrapNone/>
                <wp:docPr id="385" name="直线 408"/>
                <wp:cNvGraphicFramePr/>
                <a:graphic xmlns:a="http://schemas.openxmlformats.org/drawingml/2006/main">
                  <a:graphicData uri="http://schemas.microsoft.com/office/word/2010/wordprocessingShape">
                    <wps:wsp>
                      <wps:cNvCnPr/>
                      <wps:spPr>
                        <a:xfrm flipH="1">
                          <a:off x="0" y="0"/>
                          <a:ext cx="4165600" cy="0"/>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w:pict>
              <v:line id="直线 408" o:spid="_x0000_s1026" o:spt="20" style="position:absolute;left:0pt;flip:x;margin-left:45.6pt;margin-top:26.35pt;height:0pt;width:328pt;z-index:251998208;mso-width-relative:page;mso-height-relative:page;" filled="f" stroked="t" coordsize="21600,21600" o:gfxdata="UEsDBAoAAAAAAIdO4kAAAAAAAAAAAAAAAAAEAAAAZHJzL1BLAwQUAAAACACHTuJA5MFFzNYAAAAI&#10;AQAADwAAAGRycy9kb3ducmV2LnhtbE2PQU/CQBCF7yT+h82YeINtK1pbuiVCgt5MBLkv3aFt6M7W&#10;7hbw3zvGgx7nvZc33yuWV9uJMw6+daQgnkUgkCpnWqoVfOw20ycQPmgyunOECr7Qw7K8mRQ6N+5C&#10;73jehlpwCflcK2hC6HMpfdWg1X7meiT2jm6wOvA51NIM+sLltpNJFD1Kq1viD43ucd1gddqOVsFq&#10;l92/mP34enrL5vi8ymI/fu6VuruNowWIgNfwF4YffEaHkpkObiTjRacgixNOKnhIUhDsp/OUhcOv&#10;IMtC/h9QfgNQSwMEFAAAAAgAh07iQImpO2LvAQAA5wMAAA4AAABkcnMvZTJvRG9jLnhtbK1TS24b&#10;MQzdF+gdBO3rGSexYQw8ziJu2kXRGmh7AFojeQToB1Hx2GfpNbrqpsfJNUppHLdJNl5UC4EiqUe+&#10;J2p5e7CG7WVE7V3Lp5OaM+mE77Tbtfz7t/t3C84wgevAeCdbfpTIb1dv3yyH0Mgr33vTycgIxGEz&#10;hJb3KYWmqlD00gJOfJCOgspHC4mOcVd1EQZCt6a6qut5NfjYheiFRCTvegzyE2K8BNArpYVce/Fg&#10;pUsjapQGElHCXgfkq9KtUlKkL0qhTMy0nJimslMRsrd5r1ZLaHYRQq/FqQW4pIUXnCxoR0XPUGtI&#10;wB6ifgVltYgevUoT4W01EimKEItp/UKbrz0EWbiQ1BjOouP/gxWf95vIdNfy68WMMweWnvzxx8/H&#10;X7/ZTb3I+gwBG0q7c5t4OmHYxEz2oKJlyujwkQap0CdC7FDUPZ7VlYfEBDlvpvPZvCbhxVOsGiEy&#10;VIiYPkhvWTZabrTLxKGB/SdMVJZSn1Ky2zg2tHx+PctwQFOo6PXJtIGYoNuVu+iN7u61MfkGxt32&#10;zkS2hzwJZWVyhPssLRdZA/ZjXgmNM2J1kpk/NL2E7r3rWDoG0srRJ+G5GSs7zoykP5WtkplAm0sy&#10;qQnjqJes9Khttra+OxbJi5/ev3R7mtU8YP+ey+2//3P1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OTBRczWAAAACAEAAA8AAAAAAAAAAQAgAAAAIgAAAGRycy9kb3ducmV2LnhtbFBLAQIUABQAAAAI&#10;AIdO4kCJqTti7wEAAOcDAAAOAAAAAAAAAAEAIAAAACUBAABkcnMvZTJvRG9jLnhtbFBLBQYAAAAA&#10;BgAGAFkBAACGBQAAAAA=&#10;">
                <v:fill on="f" focussize="0,0"/>
                <v:stroke weight="0.5pt" color="#000000" joinstyle="miter"/>
                <v:imagedata o:title=""/>
                <o:lock v:ext="edit" aspectratio="f"/>
              </v:line>
            </w:pict>
          </mc:Fallback>
        </mc:AlternateContent>
      </w:r>
    </w:p>
    <w:p>
      <w:pPr>
        <w:spacing w:line="360" w:lineRule="auto"/>
        <w:ind w:firstLine="482"/>
        <w:jc w:val="center"/>
        <w:rPr>
          <w:rFonts w:ascii="Times New Roman" w:hAnsi="Times New Roman" w:cs="Times New Roman"/>
          <w:b w:val="0"/>
          <w:bCs w:val="0"/>
          <w:color w:val="000000" w:themeColor="text1"/>
          <w:sz w:val="24"/>
          <w:szCs w:val="24"/>
          <w:u w:val="single"/>
          <w14:textFill>
            <w14:solidFill>
              <w14:schemeClr w14:val="tx1"/>
            </w14:solidFill>
          </w14:textFill>
        </w:rPr>
      </w:pPr>
      <w:r>
        <w:rPr>
          <w:rFonts w:ascii="Times New Roman" w:hAnsi="Times New Roman" w:cs="Times New Roman"/>
          <w:b w:val="0"/>
          <w:bCs w:val="0"/>
          <w:color w:val="000000" w:themeColor="text1"/>
          <w:sz w:val="24"/>
          <w:szCs w:val="24"/>
          <w:u w:val="single"/>
          <w14:textFill>
            <w14:solidFill>
              <w14:schemeClr w14:val="tx1"/>
            </w14:solidFill>
          </w14:textFill>
        </w:rPr>
        <w:t>图3.4-2  现有工程蒸汽平衡图   单位：m</w:t>
      </w:r>
      <w:r>
        <w:rPr>
          <w:rFonts w:ascii="Times New Roman" w:hAnsi="Times New Roman" w:cs="Times New Roman"/>
          <w:b w:val="0"/>
          <w:bCs w:val="0"/>
          <w:color w:val="000000" w:themeColor="text1"/>
          <w:sz w:val="24"/>
          <w:szCs w:val="24"/>
          <w:u w:val="single"/>
          <w:vertAlign w:val="superscript"/>
          <w14:textFill>
            <w14:solidFill>
              <w14:schemeClr w14:val="tx1"/>
            </w14:solidFill>
          </w14:textFill>
        </w:rPr>
        <w:t>3</w:t>
      </w:r>
      <w:r>
        <w:rPr>
          <w:rFonts w:ascii="Times New Roman" w:hAnsi="Times New Roman" w:cs="Times New Roman"/>
          <w:b w:val="0"/>
          <w:bCs w:val="0"/>
          <w:color w:val="000000" w:themeColor="text1"/>
          <w:sz w:val="24"/>
          <w:szCs w:val="24"/>
          <w:u w:val="single"/>
          <w14:textFill>
            <w14:solidFill>
              <w14:schemeClr w14:val="tx1"/>
            </w14:solidFill>
          </w14:textFill>
        </w:rPr>
        <w:t>/d</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2）达标排放情况</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建设单位委托河南省政院检测研究院有限公司对生产废水处理站出口及生活污水处理站出口废水进行例行监测，2023年1月~6月份例行监测结果见表3.4-11，现有工程Ⅲ环保验收对生活污水处理站的进口、出口浓度进行了监测，监测结果见表3.4-12。</w:t>
      </w:r>
    </w:p>
    <w:p>
      <w:pPr>
        <w:ind w:firstLine="482"/>
        <w:rPr>
          <w:rFonts w:ascii="Times New Roman" w:hAnsi="Times New Roman" w:cs="Times New Roman"/>
          <w:b/>
          <w:bCs/>
          <w:color w:val="000000" w:themeColor="text1"/>
          <w:szCs w:val="24"/>
          <w14:textFill>
            <w14:solidFill>
              <w14:schemeClr w14:val="tx1"/>
            </w14:solidFill>
          </w14:textFill>
        </w:rPr>
        <w:sectPr>
          <w:pgSz w:w="11906" w:h="16838"/>
          <w:pgMar w:top="1440" w:right="1800" w:bottom="1440" w:left="1800" w:header="851" w:footer="992" w:gutter="0"/>
          <w:cols w:space="720" w:num="1"/>
          <w:docGrid w:type="lines" w:linePitch="312" w:charSpace="0"/>
        </w:sectPr>
      </w:pP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hint="eastAsia" w:ascii="Times New Roman" w:hAnsi="Times New Roman" w:eastAsia="宋体" w:cs="Times New Roman"/>
          <w:b/>
          <w:color w:val="000000" w:themeColor="text1"/>
          <w:sz w:val="24"/>
          <w:szCs w:val="24"/>
          <w:lang w:eastAsia="zh-CN"/>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表3.4-12                                                  废水例行监测结果一览表          单位：mg/</w:t>
      </w:r>
      <w:r>
        <w:rPr>
          <w:rFonts w:hint="eastAsia" w:ascii="Times New Roman" w:hAnsi="Times New Roman" w:cs="Times New Roman"/>
          <w:b/>
          <w:color w:val="000000" w:themeColor="text1"/>
          <w:sz w:val="24"/>
          <w:szCs w:val="24"/>
          <w:lang w:eastAsia="zh-CN"/>
          <w14:textFill>
            <w14:solidFill>
              <w14:schemeClr w14:val="tx1"/>
            </w14:solidFill>
          </w14:textFill>
        </w:rPr>
        <w:t>L</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2"/>
        <w:gridCol w:w="1506"/>
        <w:gridCol w:w="1085"/>
        <w:gridCol w:w="1209"/>
        <w:gridCol w:w="1529"/>
        <w:gridCol w:w="1421"/>
        <w:gridCol w:w="1460"/>
        <w:gridCol w:w="1440"/>
        <w:gridCol w:w="1441"/>
        <w:gridCol w:w="17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1" w:hRule="atLeast"/>
          <w:tblHeader/>
          <w:jc w:val="center"/>
        </w:trPr>
        <w:tc>
          <w:tcPr>
            <w:tcW w:w="1271"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监测点</w:t>
            </w:r>
          </w:p>
        </w:tc>
        <w:tc>
          <w:tcPr>
            <w:tcW w:w="1482"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监测时间</w:t>
            </w:r>
          </w:p>
        </w:tc>
        <w:tc>
          <w:tcPr>
            <w:tcW w:w="1068"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pH</w:t>
            </w:r>
          </w:p>
        </w:tc>
        <w:tc>
          <w:tcPr>
            <w:tcW w:w="1190"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化学需氧量</w:t>
            </w:r>
          </w:p>
        </w:tc>
        <w:tc>
          <w:tcPr>
            <w:tcW w:w="1505"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氨氮（以N计）</w:t>
            </w:r>
          </w:p>
        </w:tc>
        <w:tc>
          <w:tcPr>
            <w:tcW w:w="1398"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五日生化需氧量</w:t>
            </w:r>
          </w:p>
        </w:tc>
        <w:tc>
          <w:tcPr>
            <w:tcW w:w="1437"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总磷</w:t>
            </w:r>
          </w:p>
        </w:tc>
        <w:tc>
          <w:tcPr>
            <w:tcW w:w="1417"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总大肠菌群（MPN/100ml）</w:t>
            </w:r>
          </w:p>
        </w:tc>
        <w:tc>
          <w:tcPr>
            <w:tcW w:w="1418"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悬浮物</w:t>
            </w:r>
          </w:p>
        </w:tc>
        <w:tc>
          <w:tcPr>
            <w:tcW w:w="1762"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总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8" w:hRule="atLeast"/>
          <w:jc w:val="center"/>
        </w:trPr>
        <w:tc>
          <w:tcPr>
            <w:tcW w:w="1271" w:type="dxa"/>
            <w:vMerge w:val="restart"/>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废水总排口（生活污水）DW001</w:t>
            </w:r>
          </w:p>
        </w:tc>
        <w:tc>
          <w:tcPr>
            <w:tcW w:w="1482"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23年1月</w:t>
            </w:r>
          </w:p>
        </w:tc>
        <w:tc>
          <w:tcPr>
            <w:tcW w:w="1068"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5~7.8</w:t>
            </w:r>
          </w:p>
        </w:tc>
        <w:tc>
          <w:tcPr>
            <w:tcW w:w="1190"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3~59</w:t>
            </w:r>
          </w:p>
        </w:tc>
        <w:tc>
          <w:tcPr>
            <w:tcW w:w="1505"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1~1.09</w:t>
            </w:r>
          </w:p>
        </w:tc>
        <w:tc>
          <w:tcPr>
            <w:tcW w:w="1398"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8~7.5</w:t>
            </w:r>
          </w:p>
        </w:tc>
        <w:tc>
          <w:tcPr>
            <w:tcW w:w="1437"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12~0.16</w:t>
            </w:r>
          </w:p>
        </w:tc>
        <w:tc>
          <w:tcPr>
            <w:tcW w:w="1417"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418"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29</w:t>
            </w:r>
          </w:p>
        </w:tc>
        <w:tc>
          <w:tcPr>
            <w:tcW w:w="1762"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25~8.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271" w:type="dxa"/>
            <w:vMerge w:val="continue"/>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1482"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23年2月</w:t>
            </w:r>
          </w:p>
        </w:tc>
        <w:tc>
          <w:tcPr>
            <w:tcW w:w="1068"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1~7.2</w:t>
            </w:r>
          </w:p>
        </w:tc>
        <w:tc>
          <w:tcPr>
            <w:tcW w:w="1190"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4~18</w:t>
            </w:r>
          </w:p>
        </w:tc>
        <w:tc>
          <w:tcPr>
            <w:tcW w:w="1505"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146~0.175</w:t>
            </w:r>
          </w:p>
        </w:tc>
        <w:tc>
          <w:tcPr>
            <w:tcW w:w="1398"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1~3.8</w:t>
            </w:r>
          </w:p>
        </w:tc>
        <w:tc>
          <w:tcPr>
            <w:tcW w:w="1437"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8~1.16</w:t>
            </w:r>
          </w:p>
        </w:tc>
        <w:tc>
          <w:tcPr>
            <w:tcW w:w="1417"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1418"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9</w:t>
            </w:r>
          </w:p>
        </w:tc>
        <w:tc>
          <w:tcPr>
            <w:tcW w:w="1762"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6~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271" w:type="dxa"/>
            <w:vMerge w:val="continue"/>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1482"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23年3月</w:t>
            </w:r>
          </w:p>
        </w:tc>
        <w:tc>
          <w:tcPr>
            <w:tcW w:w="1068"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2~7.4</w:t>
            </w:r>
          </w:p>
        </w:tc>
        <w:tc>
          <w:tcPr>
            <w:tcW w:w="1190"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11</w:t>
            </w:r>
          </w:p>
        </w:tc>
        <w:tc>
          <w:tcPr>
            <w:tcW w:w="1505"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926~0.973</w:t>
            </w:r>
          </w:p>
        </w:tc>
        <w:tc>
          <w:tcPr>
            <w:tcW w:w="1398"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9~2.8</w:t>
            </w:r>
          </w:p>
        </w:tc>
        <w:tc>
          <w:tcPr>
            <w:tcW w:w="1437"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10~0.14</w:t>
            </w:r>
          </w:p>
        </w:tc>
        <w:tc>
          <w:tcPr>
            <w:tcW w:w="1417"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1418"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9</w:t>
            </w:r>
          </w:p>
        </w:tc>
        <w:tc>
          <w:tcPr>
            <w:tcW w:w="1762"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5~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271" w:type="dxa"/>
            <w:vMerge w:val="continue"/>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1482"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23年4月</w:t>
            </w:r>
          </w:p>
        </w:tc>
        <w:tc>
          <w:tcPr>
            <w:tcW w:w="1068"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8~7.9</w:t>
            </w:r>
          </w:p>
        </w:tc>
        <w:tc>
          <w:tcPr>
            <w:tcW w:w="1190"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4~26</w:t>
            </w:r>
          </w:p>
        </w:tc>
        <w:tc>
          <w:tcPr>
            <w:tcW w:w="1505"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28~1.37</w:t>
            </w:r>
          </w:p>
        </w:tc>
        <w:tc>
          <w:tcPr>
            <w:tcW w:w="1398"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1~5.6</w:t>
            </w:r>
          </w:p>
        </w:tc>
        <w:tc>
          <w:tcPr>
            <w:tcW w:w="1437"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23~1.50</w:t>
            </w:r>
          </w:p>
        </w:tc>
        <w:tc>
          <w:tcPr>
            <w:tcW w:w="1417"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4</w:t>
            </w:r>
          </w:p>
        </w:tc>
        <w:tc>
          <w:tcPr>
            <w:tcW w:w="1418"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8</w:t>
            </w:r>
          </w:p>
        </w:tc>
        <w:tc>
          <w:tcPr>
            <w:tcW w:w="1762"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8~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271" w:type="dxa"/>
            <w:vMerge w:val="continue"/>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1482"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23年5月</w:t>
            </w:r>
          </w:p>
        </w:tc>
        <w:tc>
          <w:tcPr>
            <w:tcW w:w="1068"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7~7.9</w:t>
            </w:r>
          </w:p>
        </w:tc>
        <w:tc>
          <w:tcPr>
            <w:tcW w:w="1190"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2~15</w:t>
            </w:r>
          </w:p>
        </w:tc>
        <w:tc>
          <w:tcPr>
            <w:tcW w:w="1505"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365~0.398</w:t>
            </w:r>
          </w:p>
        </w:tc>
        <w:tc>
          <w:tcPr>
            <w:tcW w:w="1398"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5~3.2</w:t>
            </w:r>
          </w:p>
        </w:tc>
        <w:tc>
          <w:tcPr>
            <w:tcW w:w="1437"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89~0.98</w:t>
            </w:r>
          </w:p>
        </w:tc>
        <w:tc>
          <w:tcPr>
            <w:tcW w:w="1417"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1418"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8</w:t>
            </w:r>
          </w:p>
        </w:tc>
        <w:tc>
          <w:tcPr>
            <w:tcW w:w="1762"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6~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271" w:type="dxa"/>
            <w:vMerge w:val="continue"/>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1482"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23年6月</w:t>
            </w:r>
          </w:p>
        </w:tc>
        <w:tc>
          <w:tcPr>
            <w:tcW w:w="1068"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6~7.8</w:t>
            </w:r>
          </w:p>
        </w:tc>
        <w:tc>
          <w:tcPr>
            <w:tcW w:w="1190"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12</w:t>
            </w:r>
          </w:p>
        </w:tc>
        <w:tc>
          <w:tcPr>
            <w:tcW w:w="1505"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73~0.088</w:t>
            </w:r>
          </w:p>
        </w:tc>
        <w:tc>
          <w:tcPr>
            <w:tcW w:w="1398"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5~3.1</w:t>
            </w:r>
          </w:p>
        </w:tc>
        <w:tc>
          <w:tcPr>
            <w:tcW w:w="1437"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64~0.79</w:t>
            </w:r>
          </w:p>
        </w:tc>
        <w:tc>
          <w:tcPr>
            <w:tcW w:w="1417"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1418"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8</w:t>
            </w:r>
          </w:p>
        </w:tc>
        <w:tc>
          <w:tcPr>
            <w:tcW w:w="1762"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6~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271" w:type="dxa"/>
            <w:vMerge w:val="continue"/>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1482"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排放限值</w:t>
            </w:r>
          </w:p>
        </w:tc>
        <w:tc>
          <w:tcPr>
            <w:tcW w:w="1068"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9</w:t>
            </w:r>
          </w:p>
        </w:tc>
        <w:tc>
          <w:tcPr>
            <w:tcW w:w="1190"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0</w:t>
            </w:r>
          </w:p>
        </w:tc>
        <w:tc>
          <w:tcPr>
            <w:tcW w:w="1505"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5（30）</w:t>
            </w:r>
          </w:p>
        </w:tc>
        <w:tc>
          <w:tcPr>
            <w:tcW w:w="1398"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0</w:t>
            </w:r>
          </w:p>
        </w:tc>
        <w:tc>
          <w:tcPr>
            <w:tcW w:w="1437"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w:t>
            </w:r>
          </w:p>
        </w:tc>
        <w:tc>
          <w:tcPr>
            <w:tcW w:w="1417"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418"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0</w:t>
            </w:r>
          </w:p>
        </w:tc>
        <w:tc>
          <w:tcPr>
            <w:tcW w:w="1762"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1271" w:type="dxa"/>
            <w:vMerge w:val="restart"/>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生产废水</w:t>
            </w:r>
          </w:p>
        </w:tc>
        <w:tc>
          <w:tcPr>
            <w:tcW w:w="1482"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23年3月</w:t>
            </w:r>
          </w:p>
        </w:tc>
        <w:tc>
          <w:tcPr>
            <w:tcW w:w="1068"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6~7.7</w:t>
            </w:r>
          </w:p>
        </w:tc>
        <w:tc>
          <w:tcPr>
            <w:tcW w:w="1190"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4~46</w:t>
            </w:r>
          </w:p>
        </w:tc>
        <w:tc>
          <w:tcPr>
            <w:tcW w:w="1505"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64~3.82</w:t>
            </w:r>
          </w:p>
        </w:tc>
        <w:tc>
          <w:tcPr>
            <w:tcW w:w="1398"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5~9.4</w:t>
            </w:r>
          </w:p>
        </w:tc>
        <w:tc>
          <w:tcPr>
            <w:tcW w:w="1437"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417"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pacing w:val="0"/>
                <w:sz w:val="21"/>
                <w:szCs w:val="21"/>
                <w14:textFill>
                  <w14:solidFill>
                    <w14:schemeClr w14:val="tx1"/>
                  </w14:solidFill>
                </w14:textFill>
              </w:rPr>
              <w:t>未检出</w:t>
            </w:r>
          </w:p>
        </w:tc>
        <w:tc>
          <w:tcPr>
            <w:tcW w:w="1418"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9~22</w:t>
            </w:r>
          </w:p>
        </w:tc>
        <w:tc>
          <w:tcPr>
            <w:tcW w:w="1762"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0~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1271" w:type="dxa"/>
            <w:vMerge w:val="continue"/>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1482"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3年6月</w:t>
            </w:r>
          </w:p>
        </w:tc>
        <w:tc>
          <w:tcPr>
            <w:tcW w:w="1068"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4~8.5</w:t>
            </w:r>
          </w:p>
        </w:tc>
        <w:tc>
          <w:tcPr>
            <w:tcW w:w="1190"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3~37</w:t>
            </w:r>
          </w:p>
        </w:tc>
        <w:tc>
          <w:tcPr>
            <w:tcW w:w="1505"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3~1.14</w:t>
            </w:r>
          </w:p>
        </w:tc>
        <w:tc>
          <w:tcPr>
            <w:tcW w:w="1398"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7~7.5</w:t>
            </w:r>
          </w:p>
        </w:tc>
        <w:tc>
          <w:tcPr>
            <w:tcW w:w="1437"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417" w:type="dxa"/>
            <w:shd w:val="clear" w:color="auto" w:fill="auto"/>
            <w:vAlign w:val="center"/>
          </w:tcPr>
          <w:p>
            <w:pPr>
              <w:pStyle w:val="25"/>
              <w:spacing w:before="0" w:after="0" w:line="240" w:lineRule="auto"/>
              <w:ind w:left="0" w:leftChars="0" w:firstLine="0" w:firstLineChars="0"/>
              <w:contextualSpacing/>
              <w:jc w:val="center"/>
              <w:rPr>
                <w:color w:val="000000" w:themeColor="text1"/>
                <w:spacing w:val="0"/>
                <w:sz w:val="21"/>
                <w:szCs w:val="21"/>
                <w14:textFill>
                  <w14:solidFill>
                    <w14:schemeClr w14:val="tx1"/>
                  </w14:solidFill>
                </w14:textFill>
              </w:rPr>
            </w:pPr>
            <w:r>
              <w:rPr>
                <w:color w:val="000000" w:themeColor="text1"/>
                <w:spacing w:val="0"/>
                <w:sz w:val="21"/>
                <w:szCs w:val="21"/>
                <w14:textFill>
                  <w14:solidFill>
                    <w14:schemeClr w14:val="tx1"/>
                  </w14:solidFill>
                </w14:textFill>
              </w:rPr>
              <w:t>＜2</w:t>
            </w:r>
          </w:p>
        </w:tc>
        <w:tc>
          <w:tcPr>
            <w:tcW w:w="1418"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2~17</w:t>
            </w:r>
          </w:p>
        </w:tc>
        <w:tc>
          <w:tcPr>
            <w:tcW w:w="1762"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1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1271" w:type="dxa"/>
            <w:vMerge w:val="continue"/>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p>
        </w:tc>
        <w:tc>
          <w:tcPr>
            <w:tcW w:w="1482"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排放限值</w:t>
            </w:r>
          </w:p>
        </w:tc>
        <w:tc>
          <w:tcPr>
            <w:tcW w:w="1068"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0~9.0</w:t>
            </w:r>
          </w:p>
        </w:tc>
        <w:tc>
          <w:tcPr>
            <w:tcW w:w="1190"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505"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w:t>
            </w:r>
          </w:p>
        </w:tc>
        <w:tc>
          <w:tcPr>
            <w:tcW w:w="1398"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w:t>
            </w:r>
          </w:p>
        </w:tc>
        <w:tc>
          <w:tcPr>
            <w:tcW w:w="1437"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417" w:type="dxa"/>
            <w:shd w:val="clear" w:color="auto" w:fill="auto"/>
            <w:vAlign w:val="center"/>
          </w:tcPr>
          <w:p>
            <w:pPr>
              <w:pStyle w:val="25"/>
              <w:spacing w:before="0" w:after="0" w:line="240" w:lineRule="auto"/>
              <w:ind w:left="0" w:leftChars="0" w:firstLine="0" w:firstLineChars="0"/>
              <w:contextualSpacing/>
              <w:jc w:val="center"/>
              <w:rPr>
                <w:color w:val="000000" w:themeColor="text1"/>
                <w:spacing w:val="0"/>
                <w:sz w:val="21"/>
                <w:szCs w:val="21"/>
                <w14:textFill>
                  <w14:solidFill>
                    <w14:schemeClr w14:val="tx1"/>
                  </w14:solidFill>
                </w14:textFill>
              </w:rPr>
            </w:pPr>
            <w:r>
              <w:rPr>
                <w:color w:val="000000" w:themeColor="text1"/>
                <w:spacing w:val="0"/>
                <w:sz w:val="21"/>
                <w:szCs w:val="21"/>
                <w14:textFill>
                  <w14:solidFill>
                    <w14:schemeClr w14:val="tx1"/>
                  </w14:solidFill>
                </w14:textFill>
              </w:rPr>
              <w:t>无</w:t>
            </w:r>
          </w:p>
        </w:tc>
        <w:tc>
          <w:tcPr>
            <w:tcW w:w="1418"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762" w:type="dxa"/>
            <w:shd w:val="clear" w:color="auto" w:fill="auto"/>
            <w:vAlign w:val="center"/>
          </w:tcPr>
          <w:p>
            <w:pPr>
              <w:pStyle w:val="25"/>
              <w:spacing w:before="0" w:after="0" w:line="240" w:lineRule="auto"/>
              <w:ind w:left="0" w:leftChars="0" w:firstLine="0" w:firstLineChars="0"/>
              <w:contextualSpacing/>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mg/</w:t>
            </w:r>
            <w:r>
              <w:rPr>
                <w:rFonts w:hint="eastAsia"/>
                <w:color w:val="000000" w:themeColor="text1"/>
                <w:sz w:val="21"/>
                <w:szCs w:val="21"/>
                <w:lang w:eastAsia="zh-CN"/>
                <w14:textFill>
                  <w14:solidFill>
                    <w14:schemeClr w14:val="tx1"/>
                  </w14:solidFill>
                </w14:textFill>
              </w:rPr>
              <w:t>L</w:t>
            </w:r>
            <w:r>
              <w:rPr>
                <w:color w:val="000000" w:themeColor="text1"/>
                <w:sz w:val="21"/>
                <w:szCs w:val="21"/>
                <w14:textFill>
                  <w14:solidFill>
                    <w14:schemeClr w14:val="tx1"/>
                  </w14:solidFill>
                </w14:textFill>
              </w:rPr>
              <w:t>（出厂），0.2（官网末端）</w:t>
            </w:r>
          </w:p>
        </w:tc>
      </w:tr>
    </w:tbl>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hint="eastAsia" w:ascii="Times New Roman" w:hAnsi="Times New Roman" w:eastAsia="宋体" w:cs="Times New Roman"/>
          <w:b/>
          <w:color w:val="000000" w:themeColor="text1"/>
          <w:sz w:val="24"/>
          <w:szCs w:val="24"/>
          <w:lang w:eastAsia="zh-CN"/>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表3.4-13                                      现有工程Ⅲ生活污水处理设施验收监测结果一览表          单位：mg/</w:t>
      </w:r>
      <w:r>
        <w:rPr>
          <w:rFonts w:hint="eastAsia" w:ascii="Times New Roman" w:hAnsi="Times New Roman" w:cs="Times New Roman"/>
          <w:b/>
          <w:color w:val="000000" w:themeColor="text1"/>
          <w:sz w:val="24"/>
          <w:szCs w:val="24"/>
          <w:lang w:eastAsia="zh-CN"/>
          <w14:textFill>
            <w14:solidFill>
              <w14:schemeClr w14:val="tx1"/>
            </w14:solidFill>
          </w14:textFill>
        </w:rPr>
        <w:t>L</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546"/>
        <w:gridCol w:w="1555"/>
        <w:gridCol w:w="1555"/>
        <w:gridCol w:w="1554"/>
        <w:gridCol w:w="1555"/>
        <w:gridCol w:w="1555"/>
        <w:gridCol w:w="1555"/>
        <w:gridCol w:w="1546"/>
        <w:gridCol w:w="15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380" w:type="dxa"/>
            <w:vAlign w:val="center"/>
          </w:tcPr>
          <w:p>
            <w:pPr>
              <w:pStyle w:val="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监测点</w:t>
            </w:r>
          </w:p>
        </w:tc>
        <w:tc>
          <w:tcPr>
            <w:tcW w:w="1388" w:type="dxa"/>
            <w:vAlign w:val="center"/>
          </w:tcPr>
          <w:p>
            <w:pPr>
              <w:pStyle w:val="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监测时间</w:t>
            </w:r>
          </w:p>
        </w:tc>
        <w:tc>
          <w:tcPr>
            <w:tcW w:w="1388" w:type="dxa"/>
            <w:vAlign w:val="center"/>
          </w:tcPr>
          <w:p>
            <w:pPr>
              <w:pStyle w:val="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pH</w:t>
            </w:r>
          </w:p>
        </w:tc>
        <w:tc>
          <w:tcPr>
            <w:tcW w:w="1387" w:type="dxa"/>
            <w:vAlign w:val="center"/>
          </w:tcPr>
          <w:p>
            <w:pPr>
              <w:pStyle w:val="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化学需氧量</w:t>
            </w:r>
          </w:p>
        </w:tc>
        <w:tc>
          <w:tcPr>
            <w:tcW w:w="1388" w:type="dxa"/>
            <w:vAlign w:val="center"/>
          </w:tcPr>
          <w:p>
            <w:pPr>
              <w:pStyle w:val="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氨氮（以N计）</w:t>
            </w:r>
          </w:p>
        </w:tc>
        <w:tc>
          <w:tcPr>
            <w:tcW w:w="1388" w:type="dxa"/>
            <w:vAlign w:val="center"/>
          </w:tcPr>
          <w:p>
            <w:pPr>
              <w:pStyle w:val="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五日生化需氧量</w:t>
            </w:r>
          </w:p>
        </w:tc>
        <w:tc>
          <w:tcPr>
            <w:tcW w:w="1388" w:type="dxa"/>
            <w:vAlign w:val="center"/>
          </w:tcPr>
          <w:p>
            <w:pPr>
              <w:pStyle w:val="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总磷</w:t>
            </w:r>
          </w:p>
        </w:tc>
        <w:tc>
          <w:tcPr>
            <w:tcW w:w="1380" w:type="dxa"/>
            <w:vAlign w:val="center"/>
          </w:tcPr>
          <w:p>
            <w:pPr>
              <w:pStyle w:val="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悬浮物</w:t>
            </w:r>
          </w:p>
        </w:tc>
        <w:tc>
          <w:tcPr>
            <w:tcW w:w="1380" w:type="dxa"/>
            <w:vAlign w:val="center"/>
          </w:tcPr>
          <w:p>
            <w:pPr>
              <w:pStyle w:val="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流量（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380" w:type="dxa"/>
            <w:vMerge w:val="restart"/>
            <w:vAlign w:val="center"/>
          </w:tcPr>
          <w:p>
            <w:pPr>
              <w:pStyle w:val="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污水处理站进口</w:t>
            </w:r>
          </w:p>
        </w:tc>
        <w:tc>
          <w:tcPr>
            <w:tcW w:w="1388" w:type="dxa"/>
            <w:vAlign w:val="center"/>
          </w:tcPr>
          <w:p>
            <w:pPr>
              <w:pStyle w:val="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23.05.20</w:t>
            </w:r>
          </w:p>
        </w:tc>
        <w:tc>
          <w:tcPr>
            <w:tcW w:w="1388" w:type="dxa"/>
            <w:vAlign w:val="center"/>
          </w:tcPr>
          <w:p>
            <w:pPr>
              <w:pStyle w:val="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47~7.61</w:t>
            </w:r>
          </w:p>
        </w:tc>
        <w:tc>
          <w:tcPr>
            <w:tcW w:w="1387" w:type="dxa"/>
            <w:vAlign w:val="center"/>
          </w:tcPr>
          <w:p>
            <w:pPr>
              <w:pStyle w:val="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2~218</w:t>
            </w:r>
          </w:p>
        </w:tc>
        <w:tc>
          <w:tcPr>
            <w:tcW w:w="1388" w:type="dxa"/>
            <w:vAlign w:val="center"/>
          </w:tcPr>
          <w:p>
            <w:pPr>
              <w:pStyle w:val="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16~9.34</w:t>
            </w:r>
          </w:p>
        </w:tc>
        <w:tc>
          <w:tcPr>
            <w:tcW w:w="1388" w:type="dxa"/>
            <w:vAlign w:val="center"/>
          </w:tcPr>
          <w:p>
            <w:pPr>
              <w:pStyle w:val="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7~65.8</w:t>
            </w:r>
          </w:p>
        </w:tc>
        <w:tc>
          <w:tcPr>
            <w:tcW w:w="1388" w:type="dxa"/>
            <w:vAlign w:val="center"/>
          </w:tcPr>
          <w:p>
            <w:pPr>
              <w:pStyle w:val="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87~0.98</w:t>
            </w:r>
          </w:p>
        </w:tc>
        <w:tc>
          <w:tcPr>
            <w:tcW w:w="1380" w:type="dxa"/>
            <w:vAlign w:val="center"/>
          </w:tcPr>
          <w:p>
            <w:pPr>
              <w:pStyle w:val="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0~86</w:t>
            </w:r>
          </w:p>
        </w:tc>
        <w:tc>
          <w:tcPr>
            <w:tcW w:w="1380" w:type="dxa"/>
            <w:vAlign w:val="center"/>
          </w:tcPr>
          <w:p>
            <w:pPr>
              <w:pStyle w:val="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1~1.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380" w:type="dxa"/>
            <w:vMerge w:val="continue"/>
            <w:vAlign w:val="center"/>
          </w:tcPr>
          <w:p>
            <w:pPr>
              <w:pStyle w:val="8"/>
              <w:jc w:val="center"/>
              <w:rPr>
                <w:color w:val="000000" w:themeColor="text1"/>
                <w:szCs w:val="21"/>
                <w14:textFill>
                  <w14:solidFill>
                    <w14:schemeClr w14:val="tx1"/>
                  </w14:solidFill>
                </w14:textFill>
              </w:rPr>
            </w:pPr>
          </w:p>
        </w:tc>
        <w:tc>
          <w:tcPr>
            <w:tcW w:w="1388" w:type="dxa"/>
            <w:vAlign w:val="center"/>
          </w:tcPr>
          <w:p>
            <w:pPr>
              <w:pStyle w:val="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23.05.21</w:t>
            </w:r>
          </w:p>
        </w:tc>
        <w:tc>
          <w:tcPr>
            <w:tcW w:w="1388" w:type="dxa"/>
            <w:vAlign w:val="center"/>
          </w:tcPr>
          <w:p>
            <w:pPr>
              <w:pStyle w:val="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51~7.64</w:t>
            </w:r>
          </w:p>
        </w:tc>
        <w:tc>
          <w:tcPr>
            <w:tcW w:w="1387" w:type="dxa"/>
            <w:vAlign w:val="center"/>
          </w:tcPr>
          <w:p>
            <w:pPr>
              <w:pStyle w:val="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6~220</w:t>
            </w:r>
          </w:p>
        </w:tc>
        <w:tc>
          <w:tcPr>
            <w:tcW w:w="1388" w:type="dxa"/>
            <w:vAlign w:val="center"/>
          </w:tcPr>
          <w:p>
            <w:pPr>
              <w:pStyle w:val="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17~9.34</w:t>
            </w:r>
          </w:p>
        </w:tc>
        <w:tc>
          <w:tcPr>
            <w:tcW w:w="1388" w:type="dxa"/>
            <w:vAlign w:val="center"/>
          </w:tcPr>
          <w:p>
            <w:pPr>
              <w:pStyle w:val="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7~62.6</w:t>
            </w:r>
          </w:p>
        </w:tc>
        <w:tc>
          <w:tcPr>
            <w:tcW w:w="1388" w:type="dxa"/>
            <w:vAlign w:val="center"/>
          </w:tcPr>
          <w:p>
            <w:pPr>
              <w:pStyle w:val="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81~0.86</w:t>
            </w:r>
          </w:p>
        </w:tc>
        <w:tc>
          <w:tcPr>
            <w:tcW w:w="1380" w:type="dxa"/>
            <w:vAlign w:val="center"/>
          </w:tcPr>
          <w:p>
            <w:pPr>
              <w:pStyle w:val="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9~84</w:t>
            </w:r>
          </w:p>
        </w:tc>
        <w:tc>
          <w:tcPr>
            <w:tcW w:w="1380" w:type="dxa"/>
            <w:vAlign w:val="center"/>
          </w:tcPr>
          <w:p>
            <w:pPr>
              <w:pStyle w:val="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3~1.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380" w:type="dxa"/>
            <w:vMerge w:val="restart"/>
            <w:vAlign w:val="center"/>
          </w:tcPr>
          <w:p>
            <w:pPr>
              <w:pStyle w:val="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污水处理站出口</w:t>
            </w:r>
          </w:p>
        </w:tc>
        <w:tc>
          <w:tcPr>
            <w:tcW w:w="1388" w:type="dxa"/>
            <w:vAlign w:val="center"/>
          </w:tcPr>
          <w:p>
            <w:pPr>
              <w:pStyle w:val="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23.05.20</w:t>
            </w:r>
          </w:p>
        </w:tc>
        <w:tc>
          <w:tcPr>
            <w:tcW w:w="1388" w:type="dxa"/>
            <w:vAlign w:val="center"/>
          </w:tcPr>
          <w:p>
            <w:pPr>
              <w:pStyle w:val="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04~7.23</w:t>
            </w:r>
          </w:p>
        </w:tc>
        <w:tc>
          <w:tcPr>
            <w:tcW w:w="1387" w:type="dxa"/>
            <w:vAlign w:val="center"/>
          </w:tcPr>
          <w:p>
            <w:pPr>
              <w:pStyle w:val="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25</w:t>
            </w:r>
          </w:p>
        </w:tc>
        <w:tc>
          <w:tcPr>
            <w:tcW w:w="1388" w:type="dxa"/>
            <w:vAlign w:val="center"/>
          </w:tcPr>
          <w:p>
            <w:pPr>
              <w:pStyle w:val="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7~0.22</w:t>
            </w:r>
          </w:p>
        </w:tc>
        <w:tc>
          <w:tcPr>
            <w:tcW w:w="1388" w:type="dxa"/>
            <w:vAlign w:val="center"/>
          </w:tcPr>
          <w:p>
            <w:pPr>
              <w:pStyle w:val="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4.2</w:t>
            </w:r>
          </w:p>
        </w:tc>
        <w:tc>
          <w:tcPr>
            <w:tcW w:w="1388" w:type="dxa"/>
            <w:vAlign w:val="center"/>
          </w:tcPr>
          <w:p>
            <w:pPr>
              <w:pStyle w:val="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4~0.18</w:t>
            </w:r>
          </w:p>
        </w:tc>
        <w:tc>
          <w:tcPr>
            <w:tcW w:w="1380" w:type="dxa"/>
            <w:vAlign w:val="center"/>
          </w:tcPr>
          <w:p>
            <w:pPr>
              <w:pStyle w:val="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3~19</w:t>
            </w:r>
          </w:p>
        </w:tc>
        <w:tc>
          <w:tcPr>
            <w:tcW w:w="1380" w:type="dxa"/>
            <w:vAlign w:val="center"/>
          </w:tcPr>
          <w:p>
            <w:pPr>
              <w:pStyle w:val="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79~0.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380" w:type="dxa"/>
            <w:vMerge w:val="continue"/>
            <w:vAlign w:val="center"/>
          </w:tcPr>
          <w:p>
            <w:pPr>
              <w:pStyle w:val="8"/>
              <w:jc w:val="center"/>
              <w:rPr>
                <w:color w:val="000000" w:themeColor="text1"/>
                <w:szCs w:val="21"/>
                <w14:textFill>
                  <w14:solidFill>
                    <w14:schemeClr w14:val="tx1"/>
                  </w14:solidFill>
                </w14:textFill>
              </w:rPr>
            </w:pPr>
          </w:p>
        </w:tc>
        <w:tc>
          <w:tcPr>
            <w:tcW w:w="1388" w:type="dxa"/>
            <w:vAlign w:val="center"/>
          </w:tcPr>
          <w:p>
            <w:pPr>
              <w:pStyle w:val="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23.05.21</w:t>
            </w:r>
          </w:p>
        </w:tc>
        <w:tc>
          <w:tcPr>
            <w:tcW w:w="1388" w:type="dxa"/>
            <w:vAlign w:val="center"/>
          </w:tcPr>
          <w:p>
            <w:pPr>
              <w:pStyle w:val="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07~7.21</w:t>
            </w:r>
          </w:p>
        </w:tc>
        <w:tc>
          <w:tcPr>
            <w:tcW w:w="1387" w:type="dxa"/>
            <w:vAlign w:val="center"/>
          </w:tcPr>
          <w:p>
            <w:pPr>
              <w:pStyle w:val="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2~28</w:t>
            </w:r>
          </w:p>
        </w:tc>
        <w:tc>
          <w:tcPr>
            <w:tcW w:w="1388" w:type="dxa"/>
            <w:vAlign w:val="center"/>
          </w:tcPr>
          <w:p>
            <w:pPr>
              <w:pStyle w:val="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4~0.18</w:t>
            </w:r>
          </w:p>
        </w:tc>
        <w:tc>
          <w:tcPr>
            <w:tcW w:w="1388" w:type="dxa"/>
            <w:vAlign w:val="center"/>
          </w:tcPr>
          <w:p>
            <w:pPr>
              <w:pStyle w:val="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3~4.9</w:t>
            </w:r>
          </w:p>
        </w:tc>
        <w:tc>
          <w:tcPr>
            <w:tcW w:w="1388" w:type="dxa"/>
            <w:vAlign w:val="center"/>
          </w:tcPr>
          <w:p>
            <w:pPr>
              <w:pStyle w:val="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7~0.21</w:t>
            </w:r>
          </w:p>
        </w:tc>
        <w:tc>
          <w:tcPr>
            <w:tcW w:w="1380" w:type="dxa"/>
            <w:vAlign w:val="center"/>
          </w:tcPr>
          <w:p>
            <w:pPr>
              <w:pStyle w:val="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3~18</w:t>
            </w:r>
          </w:p>
        </w:tc>
        <w:tc>
          <w:tcPr>
            <w:tcW w:w="1380" w:type="dxa"/>
            <w:vAlign w:val="center"/>
          </w:tcPr>
          <w:p>
            <w:pPr>
              <w:pStyle w:val="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82~0.88</w:t>
            </w:r>
          </w:p>
        </w:tc>
      </w:tr>
    </w:tbl>
    <w:p>
      <w:pPr>
        <w:pStyle w:val="8"/>
        <w:rPr>
          <w:color w:val="000000" w:themeColor="text1"/>
          <w14:textFill>
            <w14:solidFill>
              <w14:schemeClr w14:val="tx1"/>
            </w14:solidFill>
          </w14:textFill>
        </w:rPr>
      </w:pPr>
    </w:p>
    <w:p>
      <w:pPr>
        <w:ind w:firstLine="480"/>
        <w:rPr>
          <w:rFonts w:ascii="Times New Roman" w:hAnsi="Times New Roman" w:cs="Times New Roman"/>
          <w:color w:val="000000" w:themeColor="text1"/>
          <w14:textFill>
            <w14:solidFill>
              <w14:schemeClr w14:val="tx1"/>
            </w14:solidFill>
          </w14:textFill>
        </w:rPr>
        <w:sectPr>
          <w:pgSz w:w="16838" w:h="11906" w:orient="landscape"/>
          <w:pgMar w:top="1800" w:right="1440" w:bottom="1800" w:left="1440" w:header="851" w:footer="992" w:gutter="0"/>
          <w:cols w:space="720" w:num="1"/>
          <w:docGrid w:type="lines" w:linePitch="326" w:charSpace="0"/>
        </w:sectPr>
      </w:pP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由监测结果可知，现有工程生产废水经厂区生产废水处理站处理后pH、氨氮、五日生化需氧量、总氯的排放浓度均满足《城市污水再生利用 城市杂用水水质》（GB/T18920-2020）中车辆冲洗的要求，回用于周转桶及运输车辆清洗用水。生活污水依托厂区生活污水处理站处理后pH、氨氮、化学需氧量、五日生化需氧量、总磷、悬浮物的排放浓度能够满足华南城污水处理厂收水标准及《污水综合排放标准》（GB8978-1996）表4三级标准。</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291" w:name="_Toc3562"/>
      <w:r>
        <w:rPr>
          <w:rFonts w:ascii="Times New Roman" w:hAnsi="Times New Roman" w:cs="Times New Roman"/>
          <w:b/>
          <w:bCs/>
          <w:color w:val="000000" w:themeColor="text1"/>
          <w:sz w:val="28"/>
          <w:szCs w:val="28"/>
          <w14:textFill>
            <w14:solidFill>
              <w14:schemeClr w14:val="tx1"/>
            </w14:solidFill>
          </w14:textFill>
        </w:rPr>
        <w:t>3.4.3噪声治理措施及达标排放情况</w:t>
      </w:r>
      <w:bookmarkEnd w:id="291"/>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建设单位委托河南省政院检测研究院有限公司于2023年4月15日至4月16日对西、北、东厂界的声环境质量进行监测，南厂界为河南中环信环保科技股份有限公司，监测结果见表3.4-14。</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表3.4-14                   厂界噪声监测结果一览表</w:t>
      </w:r>
    </w:p>
    <w:tbl>
      <w:tblPr>
        <w:tblStyle w:val="26"/>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1"/>
        <w:gridCol w:w="2236"/>
        <w:gridCol w:w="1306"/>
        <w:gridCol w:w="1398"/>
        <w:gridCol w:w="1352"/>
        <w:gridCol w:w="13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4" w:type="pct"/>
            <w:vMerge w:val="restar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序号</w:t>
            </w:r>
          </w:p>
        </w:tc>
        <w:tc>
          <w:tcPr>
            <w:tcW w:w="1312" w:type="pct"/>
            <w:vMerge w:val="restar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检测点位</w:t>
            </w:r>
          </w:p>
        </w:tc>
        <w:tc>
          <w:tcPr>
            <w:tcW w:w="3193" w:type="pct"/>
            <w:gridSpan w:val="4"/>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检测结果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4"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1312"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1586" w:type="pct"/>
            <w:gridSpan w:val="2"/>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23.4.15</w:t>
            </w:r>
          </w:p>
        </w:tc>
        <w:tc>
          <w:tcPr>
            <w:tcW w:w="1606" w:type="pct"/>
            <w:gridSpan w:val="2"/>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23.4.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4"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1312"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76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昼间</w:t>
            </w:r>
          </w:p>
        </w:tc>
        <w:tc>
          <w:tcPr>
            <w:tcW w:w="82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夜间</w:t>
            </w:r>
          </w:p>
        </w:tc>
        <w:tc>
          <w:tcPr>
            <w:tcW w:w="79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昼间</w:t>
            </w:r>
          </w:p>
        </w:tc>
        <w:tc>
          <w:tcPr>
            <w:tcW w:w="81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4" w:type="pct"/>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w:t>
            </w:r>
          </w:p>
        </w:tc>
        <w:tc>
          <w:tcPr>
            <w:tcW w:w="131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西厂界</w:t>
            </w:r>
          </w:p>
        </w:tc>
        <w:tc>
          <w:tcPr>
            <w:tcW w:w="76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7</w:t>
            </w:r>
          </w:p>
        </w:tc>
        <w:tc>
          <w:tcPr>
            <w:tcW w:w="82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6</w:t>
            </w:r>
          </w:p>
        </w:tc>
        <w:tc>
          <w:tcPr>
            <w:tcW w:w="79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6</w:t>
            </w:r>
          </w:p>
        </w:tc>
        <w:tc>
          <w:tcPr>
            <w:tcW w:w="81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4" w:type="pct"/>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2#</w:t>
            </w:r>
          </w:p>
        </w:tc>
        <w:tc>
          <w:tcPr>
            <w:tcW w:w="131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北厂界</w:t>
            </w:r>
          </w:p>
        </w:tc>
        <w:tc>
          <w:tcPr>
            <w:tcW w:w="76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6</w:t>
            </w:r>
          </w:p>
        </w:tc>
        <w:tc>
          <w:tcPr>
            <w:tcW w:w="82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5</w:t>
            </w:r>
          </w:p>
        </w:tc>
        <w:tc>
          <w:tcPr>
            <w:tcW w:w="79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4</w:t>
            </w:r>
          </w:p>
        </w:tc>
        <w:tc>
          <w:tcPr>
            <w:tcW w:w="81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4" w:type="pct"/>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3#</w:t>
            </w:r>
          </w:p>
        </w:tc>
        <w:tc>
          <w:tcPr>
            <w:tcW w:w="131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东厂界</w:t>
            </w:r>
          </w:p>
        </w:tc>
        <w:tc>
          <w:tcPr>
            <w:tcW w:w="76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5</w:t>
            </w:r>
          </w:p>
        </w:tc>
        <w:tc>
          <w:tcPr>
            <w:tcW w:w="82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6</w:t>
            </w:r>
          </w:p>
        </w:tc>
        <w:tc>
          <w:tcPr>
            <w:tcW w:w="79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4</w:t>
            </w:r>
          </w:p>
        </w:tc>
        <w:tc>
          <w:tcPr>
            <w:tcW w:w="81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06" w:type="pct"/>
            <w:gridSpan w:val="2"/>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声环境质量标准》（GB3096-2008）2类标准</w:t>
            </w:r>
          </w:p>
        </w:tc>
        <w:tc>
          <w:tcPr>
            <w:tcW w:w="76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0</w:t>
            </w:r>
          </w:p>
        </w:tc>
        <w:tc>
          <w:tcPr>
            <w:tcW w:w="82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0</w:t>
            </w:r>
          </w:p>
        </w:tc>
        <w:tc>
          <w:tcPr>
            <w:tcW w:w="79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0</w:t>
            </w:r>
          </w:p>
        </w:tc>
        <w:tc>
          <w:tcPr>
            <w:tcW w:w="81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4" w:type="pct"/>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备注</w:t>
            </w:r>
          </w:p>
        </w:tc>
        <w:tc>
          <w:tcPr>
            <w:tcW w:w="4505" w:type="pct"/>
            <w:gridSpan w:val="5"/>
            <w:vAlign w:val="center"/>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中华人民共和国环境噪声污染防治法》，“昼间”是指6:00至22:00之间的时段；“夜间”是指22:00至次日6:00之间的时段</w:t>
            </w:r>
          </w:p>
        </w:tc>
      </w:tr>
    </w:tbl>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由上表可知，项目总厂界东、西、北三个厂界昼夜噪声监测值均能满足《工业企业厂界环境噪声排放标准》（GB12348-2008）2类标准的要求。</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292" w:name="_Toc16630"/>
      <w:r>
        <w:rPr>
          <w:rFonts w:ascii="Times New Roman" w:hAnsi="Times New Roman" w:cs="Times New Roman"/>
          <w:b/>
          <w:bCs/>
          <w:color w:val="000000" w:themeColor="text1"/>
          <w:sz w:val="28"/>
          <w:szCs w:val="28"/>
          <w14:textFill>
            <w14:solidFill>
              <w14:schemeClr w14:val="tx1"/>
            </w14:solidFill>
          </w14:textFill>
        </w:rPr>
        <w:t>3.4.4固体废物处置措施及有效性分析</w:t>
      </w:r>
      <w:bookmarkEnd w:id="292"/>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固体废物处置措施及有效性分析见表3.4-15。</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表3.4-15                    现有工程固废处置措施一览表</w:t>
      </w:r>
    </w:p>
    <w:tbl>
      <w:tblPr>
        <w:tblStyle w:val="26"/>
        <w:tblW w:w="4998"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108" w:type="dxa"/>
          <w:bottom w:w="0" w:type="dxa"/>
          <w:right w:w="108" w:type="dxa"/>
        </w:tblCellMar>
      </w:tblPr>
      <w:tblGrid>
        <w:gridCol w:w="2085"/>
        <w:gridCol w:w="948"/>
        <w:gridCol w:w="1516"/>
        <w:gridCol w:w="1510"/>
        <w:gridCol w:w="2460"/>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23"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污染物</w:t>
            </w:r>
          </w:p>
        </w:tc>
        <w:tc>
          <w:tcPr>
            <w:tcW w:w="556"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固废性质</w:t>
            </w:r>
          </w:p>
        </w:tc>
        <w:tc>
          <w:tcPr>
            <w:tcW w:w="889"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产生量（t/a）</w:t>
            </w:r>
          </w:p>
        </w:tc>
        <w:tc>
          <w:tcPr>
            <w:tcW w:w="886"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物代码</w:t>
            </w:r>
          </w:p>
        </w:tc>
        <w:tc>
          <w:tcPr>
            <w:tcW w:w="1443"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处置措施</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23"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飞灰</w:t>
            </w:r>
          </w:p>
        </w:tc>
        <w:tc>
          <w:tcPr>
            <w:tcW w:w="556" w:type="pct"/>
            <w:vMerge w:val="restar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危险废物</w:t>
            </w:r>
          </w:p>
        </w:tc>
        <w:tc>
          <w:tcPr>
            <w:tcW w:w="889" w:type="pct"/>
            <w:vAlign w:val="center"/>
          </w:tcPr>
          <w:p>
            <w:pPr>
              <w:kinsoku w:val="0"/>
              <w:overflowPunct w:val="0"/>
              <w:contextualSpacing/>
              <w:jc w:val="center"/>
              <w:rPr>
                <w:rFonts w:ascii="Times New Roman" w:hAnsi="Times New Roman" w:cs="Times New Roman"/>
                <w:color w:val="000000" w:themeColor="text1"/>
                <w:spacing w:val="-2"/>
                <w14:textFill>
                  <w14:solidFill>
                    <w14:schemeClr w14:val="tx1"/>
                  </w14:solidFill>
                </w14:textFill>
              </w:rPr>
            </w:pPr>
            <w:r>
              <w:rPr>
                <w:rFonts w:ascii="Times New Roman" w:hAnsi="Times New Roman" w:cs="Times New Roman"/>
                <w:color w:val="000000" w:themeColor="text1"/>
                <w:spacing w:val="-2"/>
                <w14:textFill>
                  <w14:solidFill>
                    <w14:schemeClr w14:val="tx1"/>
                  </w14:solidFill>
                </w14:textFill>
              </w:rPr>
              <w:t>262.8</w:t>
            </w:r>
          </w:p>
        </w:tc>
        <w:tc>
          <w:tcPr>
            <w:tcW w:w="886" w:type="pct"/>
            <w:vAlign w:val="center"/>
          </w:tcPr>
          <w:p>
            <w:pPr>
              <w:kinsoku w:val="0"/>
              <w:overflowPunct w:val="0"/>
              <w:contextualSpacing/>
              <w:jc w:val="center"/>
              <w:rPr>
                <w:rFonts w:ascii="Times New Roman" w:hAnsi="Times New Roman" w:cs="Times New Roman"/>
                <w:color w:val="000000" w:themeColor="text1"/>
                <w:spacing w:val="-2"/>
                <w14:textFill>
                  <w14:solidFill>
                    <w14:schemeClr w14:val="tx1"/>
                  </w14:solidFill>
                </w14:textFill>
              </w:rPr>
            </w:pPr>
            <w:r>
              <w:rPr>
                <w:rFonts w:ascii="Times New Roman" w:hAnsi="Times New Roman" w:cs="Times New Roman"/>
                <w:color w:val="000000" w:themeColor="text1"/>
                <w:spacing w:val="-2"/>
                <w14:textFill>
                  <w14:solidFill>
                    <w14:schemeClr w14:val="tx1"/>
                  </w14:solidFill>
                </w14:textFill>
              </w:rPr>
              <w:t>772-003-18</w:t>
            </w:r>
          </w:p>
        </w:tc>
        <w:tc>
          <w:tcPr>
            <w:tcW w:w="1443" w:type="pct"/>
            <w:vMerge w:val="restar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p>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交由有资质的单位安全处置</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23"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焚烧炉炉渣（含水率</w:t>
            </w:r>
            <w:r>
              <w:rPr>
                <w:rFonts w:ascii="Times New Roman" w:hAnsi="Times New Roman" w:cs="Times New Roman"/>
                <w:color w:val="000000" w:themeColor="text1"/>
                <w:spacing w:val="-44"/>
                <w14:textFill>
                  <w14:solidFill>
                    <w14:schemeClr w14:val="tx1"/>
                  </w14:solidFill>
                </w14:textFill>
              </w:rPr>
              <w:t xml:space="preserve"> </w:t>
            </w:r>
            <w:r>
              <w:rPr>
                <w:rFonts w:ascii="Times New Roman" w:hAnsi="Times New Roman" w:eastAsia="Times New Roman" w:cs="Times New Roman"/>
                <w:color w:val="000000" w:themeColor="text1"/>
                <w:spacing w:val="-3"/>
                <w14:textFill>
                  <w14:solidFill>
                    <w14:schemeClr w14:val="tx1"/>
                  </w14:solidFill>
                </w14:textFill>
              </w:rPr>
              <w:t>30</w:t>
            </w:r>
            <w:r>
              <w:rPr>
                <w:rFonts w:ascii="Times New Roman" w:hAnsi="Times New Roman" w:cs="Times New Roman"/>
                <w:color w:val="000000" w:themeColor="text1"/>
                <w:spacing w:val="-3"/>
                <w14:textFill>
                  <w14:solidFill>
                    <w14:schemeClr w14:val="tx1"/>
                  </w14:solidFill>
                </w14:textFill>
              </w:rPr>
              <w:t>%）</w:t>
            </w:r>
          </w:p>
        </w:tc>
        <w:tc>
          <w:tcPr>
            <w:tcW w:w="556" w:type="pct"/>
            <w:vMerge w:val="continue"/>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p>
        </w:tc>
        <w:tc>
          <w:tcPr>
            <w:tcW w:w="889" w:type="pct"/>
            <w:vAlign w:val="center"/>
          </w:tcPr>
          <w:p>
            <w:pPr>
              <w:kinsoku w:val="0"/>
              <w:overflowPunct w:val="0"/>
              <w:contextualSpacing/>
              <w:jc w:val="center"/>
              <w:rPr>
                <w:rFonts w:ascii="Times New Roman" w:hAnsi="Times New Roman" w:cs="Times New Roman"/>
                <w:color w:val="000000" w:themeColor="text1"/>
                <w:spacing w:val="-2"/>
                <w14:textFill>
                  <w14:solidFill>
                    <w14:schemeClr w14:val="tx1"/>
                  </w14:solidFill>
                </w14:textFill>
              </w:rPr>
            </w:pPr>
            <w:r>
              <w:rPr>
                <w:rFonts w:ascii="Times New Roman" w:hAnsi="Times New Roman" w:cs="Times New Roman"/>
                <w:color w:val="000000" w:themeColor="text1"/>
                <w:spacing w:val="-2"/>
                <w14:textFill>
                  <w14:solidFill>
                    <w14:schemeClr w14:val="tx1"/>
                  </w14:solidFill>
                </w14:textFill>
              </w:rPr>
              <w:t>1752</w:t>
            </w:r>
          </w:p>
        </w:tc>
        <w:tc>
          <w:tcPr>
            <w:tcW w:w="886" w:type="pct"/>
            <w:vAlign w:val="center"/>
          </w:tcPr>
          <w:p>
            <w:pPr>
              <w:kinsoku w:val="0"/>
              <w:overflowPunct w:val="0"/>
              <w:contextualSpacing/>
              <w:jc w:val="center"/>
              <w:rPr>
                <w:rFonts w:ascii="Times New Roman" w:hAnsi="Times New Roman" w:cs="Times New Roman"/>
                <w:color w:val="000000" w:themeColor="text1"/>
                <w:spacing w:val="-2"/>
                <w14:textFill>
                  <w14:solidFill>
                    <w14:schemeClr w14:val="tx1"/>
                  </w14:solidFill>
                </w14:textFill>
              </w:rPr>
            </w:pPr>
            <w:r>
              <w:rPr>
                <w:rFonts w:ascii="Times New Roman" w:hAnsi="Times New Roman" w:cs="Times New Roman"/>
                <w:color w:val="000000" w:themeColor="text1"/>
                <w:spacing w:val="-2"/>
                <w14:textFill>
                  <w14:solidFill>
                    <w14:schemeClr w14:val="tx1"/>
                  </w14:solidFill>
                </w14:textFill>
              </w:rPr>
              <w:t>772-003-18</w:t>
            </w:r>
          </w:p>
        </w:tc>
        <w:tc>
          <w:tcPr>
            <w:tcW w:w="1443" w:type="pct"/>
            <w:vMerge w:val="continue"/>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23"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活性炭</w:t>
            </w:r>
          </w:p>
        </w:tc>
        <w:tc>
          <w:tcPr>
            <w:tcW w:w="556" w:type="pct"/>
            <w:vMerge w:val="continue"/>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p>
        </w:tc>
        <w:tc>
          <w:tcPr>
            <w:tcW w:w="889" w:type="pct"/>
            <w:vAlign w:val="center"/>
          </w:tcPr>
          <w:p>
            <w:pPr>
              <w:kinsoku w:val="0"/>
              <w:overflowPunct w:val="0"/>
              <w:contextualSpacing/>
              <w:jc w:val="center"/>
              <w:rPr>
                <w:rFonts w:ascii="Times New Roman" w:hAnsi="Times New Roman" w:cs="Times New Roman"/>
                <w:color w:val="000000" w:themeColor="text1"/>
                <w:spacing w:val="-2"/>
                <w14:textFill>
                  <w14:solidFill>
                    <w14:schemeClr w14:val="tx1"/>
                  </w14:solidFill>
                </w14:textFill>
              </w:rPr>
            </w:pPr>
            <w:r>
              <w:rPr>
                <w:rFonts w:ascii="Times New Roman" w:hAnsi="Times New Roman" w:cs="Times New Roman"/>
                <w:color w:val="000000" w:themeColor="text1"/>
                <w:spacing w:val="-2"/>
                <w14:textFill>
                  <w14:solidFill>
                    <w14:schemeClr w14:val="tx1"/>
                  </w14:solidFill>
                </w14:textFill>
              </w:rPr>
              <w:t>9.87</w:t>
            </w:r>
          </w:p>
        </w:tc>
        <w:tc>
          <w:tcPr>
            <w:tcW w:w="886" w:type="pct"/>
            <w:vAlign w:val="center"/>
          </w:tcPr>
          <w:p>
            <w:pPr>
              <w:kinsoku w:val="0"/>
              <w:overflowPunct w:val="0"/>
              <w:contextualSpacing/>
              <w:jc w:val="center"/>
              <w:rPr>
                <w:rFonts w:ascii="Times New Roman" w:hAnsi="Times New Roman" w:cs="Times New Roman"/>
                <w:color w:val="000000" w:themeColor="text1"/>
                <w:spacing w:val="-2"/>
                <w14:textFill>
                  <w14:solidFill>
                    <w14:schemeClr w14:val="tx1"/>
                  </w14:solidFill>
                </w14:textFill>
              </w:rPr>
            </w:pPr>
            <w:r>
              <w:rPr>
                <w:rFonts w:ascii="Times New Roman" w:hAnsi="Times New Roman" w:cs="Times New Roman"/>
                <w:color w:val="000000" w:themeColor="text1"/>
                <w:spacing w:val="-2"/>
                <w14:textFill>
                  <w14:solidFill>
                    <w14:schemeClr w14:val="tx1"/>
                  </w14:solidFill>
                </w14:textFill>
              </w:rPr>
              <w:t>900-039-49</w:t>
            </w:r>
          </w:p>
        </w:tc>
        <w:tc>
          <w:tcPr>
            <w:tcW w:w="1443" w:type="pct"/>
            <w:vMerge w:val="continue"/>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23"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润滑油</w:t>
            </w:r>
          </w:p>
        </w:tc>
        <w:tc>
          <w:tcPr>
            <w:tcW w:w="556" w:type="pct"/>
            <w:vMerge w:val="continue"/>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p>
        </w:tc>
        <w:tc>
          <w:tcPr>
            <w:tcW w:w="889"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44</w:t>
            </w:r>
          </w:p>
        </w:tc>
        <w:tc>
          <w:tcPr>
            <w:tcW w:w="886"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00-214-08</w:t>
            </w:r>
          </w:p>
        </w:tc>
        <w:tc>
          <w:tcPr>
            <w:tcW w:w="1443" w:type="pct"/>
            <w:vMerge w:val="continue"/>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23"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除尘器收尘</w:t>
            </w:r>
          </w:p>
        </w:tc>
        <w:tc>
          <w:tcPr>
            <w:tcW w:w="556" w:type="pct"/>
            <w:vMerge w:val="continue"/>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p>
        </w:tc>
        <w:tc>
          <w:tcPr>
            <w:tcW w:w="889"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53</w:t>
            </w:r>
          </w:p>
        </w:tc>
        <w:tc>
          <w:tcPr>
            <w:tcW w:w="886"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1443" w:type="pct"/>
            <w:vMerge w:val="continue"/>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23"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热解渣</w:t>
            </w:r>
          </w:p>
        </w:tc>
        <w:tc>
          <w:tcPr>
            <w:tcW w:w="556" w:type="pct"/>
            <w:vMerge w:val="continue"/>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p>
        </w:tc>
        <w:tc>
          <w:tcPr>
            <w:tcW w:w="889"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522.9</w:t>
            </w:r>
          </w:p>
        </w:tc>
        <w:tc>
          <w:tcPr>
            <w:tcW w:w="886"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1443" w:type="pct"/>
            <w:vMerge w:val="continue"/>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23"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UV灯管</w:t>
            </w:r>
          </w:p>
        </w:tc>
        <w:tc>
          <w:tcPr>
            <w:tcW w:w="556" w:type="pct"/>
            <w:vMerge w:val="continue"/>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p>
        </w:tc>
        <w:tc>
          <w:tcPr>
            <w:tcW w:w="889"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15</w:t>
            </w:r>
          </w:p>
        </w:tc>
        <w:tc>
          <w:tcPr>
            <w:tcW w:w="886"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00-023-29</w:t>
            </w:r>
          </w:p>
        </w:tc>
        <w:tc>
          <w:tcPr>
            <w:tcW w:w="1443" w:type="pct"/>
            <w:vMerge w:val="continue"/>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23"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劳保用品</w:t>
            </w:r>
          </w:p>
        </w:tc>
        <w:tc>
          <w:tcPr>
            <w:tcW w:w="556" w:type="pct"/>
            <w:vMerge w:val="continue"/>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p>
        </w:tc>
        <w:tc>
          <w:tcPr>
            <w:tcW w:w="889"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5</w:t>
            </w:r>
          </w:p>
        </w:tc>
        <w:tc>
          <w:tcPr>
            <w:tcW w:w="886"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41-001-01</w:t>
            </w:r>
          </w:p>
        </w:tc>
        <w:tc>
          <w:tcPr>
            <w:tcW w:w="1443" w:type="pct"/>
            <w:vMerge w:val="restar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送现有工程焚烧炉焚烧处置</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23"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滤袋</w:t>
            </w:r>
          </w:p>
        </w:tc>
        <w:tc>
          <w:tcPr>
            <w:tcW w:w="556" w:type="pct"/>
            <w:vMerge w:val="continue"/>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p>
        </w:tc>
        <w:tc>
          <w:tcPr>
            <w:tcW w:w="889"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212</w:t>
            </w:r>
          </w:p>
        </w:tc>
        <w:tc>
          <w:tcPr>
            <w:tcW w:w="886"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00-041-49</w:t>
            </w:r>
          </w:p>
        </w:tc>
        <w:tc>
          <w:tcPr>
            <w:tcW w:w="1443" w:type="pct"/>
            <w:vMerge w:val="continue"/>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23"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医废周转桶</w:t>
            </w:r>
          </w:p>
        </w:tc>
        <w:tc>
          <w:tcPr>
            <w:tcW w:w="556" w:type="pct"/>
            <w:vMerge w:val="continue"/>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p>
        </w:tc>
        <w:tc>
          <w:tcPr>
            <w:tcW w:w="889"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55</w:t>
            </w:r>
          </w:p>
        </w:tc>
        <w:tc>
          <w:tcPr>
            <w:tcW w:w="886"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00-041-49</w:t>
            </w:r>
          </w:p>
        </w:tc>
        <w:tc>
          <w:tcPr>
            <w:tcW w:w="1443" w:type="pct"/>
            <w:vMerge w:val="continue"/>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23"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污水处理污泥</w:t>
            </w:r>
          </w:p>
        </w:tc>
        <w:tc>
          <w:tcPr>
            <w:tcW w:w="556" w:type="pct"/>
            <w:vMerge w:val="continue"/>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p>
        </w:tc>
        <w:tc>
          <w:tcPr>
            <w:tcW w:w="889"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5</w:t>
            </w:r>
          </w:p>
        </w:tc>
        <w:tc>
          <w:tcPr>
            <w:tcW w:w="886"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72-006-49</w:t>
            </w:r>
          </w:p>
        </w:tc>
        <w:tc>
          <w:tcPr>
            <w:tcW w:w="1443" w:type="pct"/>
            <w:vMerge w:val="continue"/>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23"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化学消毒后残渣</w:t>
            </w:r>
          </w:p>
        </w:tc>
        <w:tc>
          <w:tcPr>
            <w:tcW w:w="556" w:type="pct"/>
            <w:vMerge w:val="continue"/>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p>
        </w:tc>
        <w:tc>
          <w:tcPr>
            <w:tcW w:w="889"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760</w:t>
            </w:r>
          </w:p>
        </w:tc>
        <w:tc>
          <w:tcPr>
            <w:tcW w:w="886"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41-001-01</w:t>
            </w:r>
          </w:p>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41-002-01</w:t>
            </w:r>
          </w:p>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41-003-01</w:t>
            </w:r>
          </w:p>
        </w:tc>
        <w:tc>
          <w:tcPr>
            <w:tcW w:w="1443"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厂区处理后直接送至光大环保能源（新郑）有限公司焚烧处理</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23" w:type="pct"/>
            <w:vAlign w:val="center"/>
          </w:tcPr>
          <w:p>
            <w:pPr>
              <w:adjustRightInd w:val="0"/>
              <w:contextualSpacing/>
              <w:jc w:val="center"/>
              <w:textAlignment w:val="baseline"/>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包装袋</w:t>
            </w:r>
          </w:p>
        </w:tc>
        <w:tc>
          <w:tcPr>
            <w:tcW w:w="556" w:type="pct"/>
            <w:vMerge w:val="restart"/>
            <w:vAlign w:val="center"/>
          </w:tcPr>
          <w:p>
            <w:pPr>
              <w:adjustRightInd w:val="0"/>
              <w:contextualSpacing/>
              <w:jc w:val="center"/>
              <w:textAlignment w:val="baseline"/>
              <w:rPr>
                <w:rFonts w:ascii="Times New Roman" w:hAnsi="Times New Roman" w:eastAsia="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般固废</w:t>
            </w:r>
          </w:p>
        </w:tc>
        <w:tc>
          <w:tcPr>
            <w:tcW w:w="889" w:type="pct"/>
            <w:vAlign w:val="center"/>
          </w:tcPr>
          <w:p>
            <w:pPr>
              <w:adjustRightInd w:val="0"/>
              <w:contextualSpacing/>
              <w:jc w:val="center"/>
              <w:textAlignment w:val="baseline"/>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47</w:t>
            </w:r>
          </w:p>
        </w:tc>
        <w:tc>
          <w:tcPr>
            <w:tcW w:w="886" w:type="pct"/>
            <w:vAlign w:val="center"/>
          </w:tcPr>
          <w:p>
            <w:pPr>
              <w:adjustRightInd w:val="0"/>
              <w:contextualSpacing/>
              <w:jc w:val="center"/>
              <w:textAlignment w:val="baseline"/>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1443" w:type="pct"/>
            <w:vAlign w:val="center"/>
          </w:tcPr>
          <w:p>
            <w:pPr>
              <w:adjustRightInd w:val="0"/>
              <w:contextualSpacing/>
              <w:jc w:val="center"/>
              <w:textAlignment w:val="baseline"/>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厂区暂存，定期外售</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23"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碳分子筛</w:t>
            </w:r>
          </w:p>
        </w:tc>
        <w:tc>
          <w:tcPr>
            <w:tcW w:w="556" w:type="pct"/>
            <w:vMerge w:val="continue"/>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p>
        </w:tc>
        <w:tc>
          <w:tcPr>
            <w:tcW w:w="889"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w:t>
            </w:r>
          </w:p>
        </w:tc>
        <w:tc>
          <w:tcPr>
            <w:tcW w:w="886"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1443" w:type="pct"/>
            <w:vMerge w:val="restart"/>
            <w:vAlign w:val="center"/>
          </w:tcPr>
          <w:p>
            <w:pPr>
              <w:ind w:firstLine="42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交由厂家回收</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PrEx>
        <w:trPr>
          <w:trHeight w:val="397" w:hRule="atLeast"/>
          <w:jc w:val="center"/>
        </w:trPr>
        <w:tc>
          <w:tcPr>
            <w:tcW w:w="1223"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离子交换树脂</w:t>
            </w:r>
          </w:p>
        </w:tc>
        <w:tc>
          <w:tcPr>
            <w:tcW w:w="556" w:type="pct"/>
            <w:vMerge w:val="continue"/>
            <w:vAlign w:val="center"/>
          </w:tcPr>
          <w:p>
            <w:pPr>
              <w:kinsoku w:val="0"/>
              <w:overflowPunct w:val="0"/>
              <w:contextualSpacing/>
              <w:jc w:val="center"/>
              <w:rPr>
                <w:rFonts w:ascii="Times New Roman" w:hAnsi="Times New Roman" w:eastAsia="Times New Roman" w:cs="Times New Roman"/>
                <w:color w:val="000000" w:themeColor="text1"/>
                <w14:textFill>
                  <w14:solidFill>
                    <w14:schemeClr w14:val="tx1"/>
                  </w14:solidFill>
                </w14:textFill>
              </w:rPr>
            </w:pPr>
          </w:p>
        </w:tc>
        <w:tc>
          <w:tcPr>
            <w:tcW w:w="889"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44</w:t>
            </w:r>
          </w:p>
        </w:tc>
        <w:tc>
          <w:tcPr>
            <w:tcW w:w="886"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1443"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23"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生活垃圾</w:t>
            </w:r>
          </w:p>
        </w:tc>
        <w:tc>
          <w:tcPr>
            <w:tcW w:w="556" w:type="pct"/>
            <w:vMerge w:val="continue"/>
            <w:vAlign w:val="center"/>
          </w:tcPr>
          <w:p>
            <w:pPr>
              <w:kinsoku w:val="0"/>
              <w:overflowPunct w:val="0"/>
              <w:contextualSpacing/>
              <w:jc w:val="center"/>
              <w:rPr>
                <w:rFonts w:ascii="Times New Roman" w:hAnsi="Times New Roman" w:eastAsia="Times New Roman" w:cs="Times New Roman"/>
                <w:color w:val="000000" w:themeColor="text1"/>
                <w14:textFill>
                  <w14:solidFill>
                    <w14:schemeClr w14:val="tx1"/>
                  </w14:solidFill>
                </w14:textFill>
              </w:rPr>
            </w:pPr>
          </w:p>
        </w:tc>
        <w:tc>
          <w:tcPr>
            <w:tcW w:w="889"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606</w:t>
            </w:r>
          </w:p>
        </w:tc>
        <w:tc>
          <w:tcPr>
            <w:tcW w:w="886"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1443" w:type="pct"/>
            <w:vAlign w:val="center"/>
          </w:tcPr>
          <w:p>
            <w:pPr>
              <w:kinsoku w:val="0"/>
              <w:overflowPunct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环卫部门清运处理</w:t>
            </w:r>
          </w:p>
        </w:tc>
      </w:tr>
    </w:tbl>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由上表可知，现有工程产生的各项固废均可得到有效处置。</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293" w:name="_Toc15541"/>
      <w:r>
        <w:rPr>
          <w:rFonts w:ascii="Times New Roman" w:hAnsi="Times New Roman" w:cs="Times New Roman"/>
          <w:b/>
          <w:bCs/>
          <w:color w:val="000000" w:themeColor="text1"/>
          <w:sz w:val="28"/>
          <w:szCs w:val="28"/>
          <w14:textFill>
            <w14:solidFill>
              <w14:schemeClr w14:val="tx1"/>
            </w14:solidFill>
          </w14:textFill>
        </w:rPr>
        <w:t>3.4.5地下水防渗措施</w:t>
      </w:r>
      <w:bookmarkEnd w:id="293"/>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根据现场调查，干化学消毒车间及危废库车间地面已进行防渗，焚烧生产线生产车间、干化学预处理与低温热解车间、污水处理站均采取防腐涂料防渗处理，污水输送管线、污水处理池体均进行防渗防腐处理或采用防渗材料修筑，可以有效防止污染物泄漏。采取的措施能够满足环评要求。</w:t>
      </w:r>
    </w:p>
    <w:p>
      <w:pPr>
        <w:tabs>
          <w:tab w:val="left" w:pos="567"/>
        </w:tabs>
        <w:adjustRightInd w:val="0"/>
        <w:snapToGrid w:val="0"/>
        <w:spacing w:before="156"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294" w:name="_Toc134455428"/>
      <w:bookmarkStart w:id="295" w:name="_Toc12865"/>
      <w:bookmarkStart w:id="296" w:name="_Toc134447116"/>
      <w:bookmarkStart w:id="297" w:name="_Toc145332229"/>
      <w:bookmarkStart w:id="298" w:name="_Toc134455479"/>
      <w:bookmarkStart w:id="299" w:name="_Toc134455607"/>
      <w:bookmarkStart w:id="300" w:name="_Toc134446969"/>
      <w:bookmarkStart w:id="301" w:name="_Toc134445590"/>
      <w:r>
        <w:rPr>
          <w:rFonts w:ascii="Times New Roman" w:hAnsi="Times New Roman" w:cs="Times New Roman"/>
          <w:b/>
          <w:color w:val="000000" w:themeColor="text1"/>
          <w:sz w:val="32"/>
          <w:szCs w:val="32"/>
          <w14:textFill>
            <w14:solidFill>
              <w14:schemeClr w14:val="tx1"/>
            </w14:solidFill>
          </w14:textFill>
        </w:rPr>
        <w:t>3.5 现有工程主要污染物排放汇总</w:t>
      </w:r>
      <w:bookmarkEnd w:id="294"/>
      <w:bookmarkEnd w:id="295"/>
      <w:bookmarkEnd w:id="296"/>
      <w:bookmarkEnd w:id="297"/>
      <w:bookmarkEnd w:id="298"/>
      <w:bookmarkEnd w:id="299"/>
      <w:bookmarkEnd w:id="300"/>
      <w:bookmarkEnd w:id="301"/>
    </w:p>
    <w:p>
      <w:pPr>
        <w:spacing w:line="360" w:lineRule="auto"/>
        <w:ind w:firstLine="480"/>
        <w:rPr>
          <w:rFonts w:ascii="Times New Roman" w:hAnsi="Times New Roman" w:cs="Times New Roman"/>
          <w:b/>
          <w:bCs w:val="0"/>
          <w:color w:val="000000" w:themeColor="text1"/>
          <w:sz w:val="24"/>
          <w:szCs w:val="24"/>
          <w:u w:val="single"/>
          <w14:textFill>
            <w14:solidFill>
              <w14:schemeClr w14:val="tx1"/>
            </w14:solidFill>
          </w14:textFill>
        </w:rPr>
      </w:pPr>
      <w:r>
        <w:rPr>
          <w:rFonts w:ascii="Times New Roman" w:hAnsi="Times New Roman" w:cs="Times New Roman"/>
          <w:b/>
          <w:bCs w:val="0"/>
          <w:color w:val="000000" w:themeColor="text1"/>
          <w:sz w:val="24"/>
          <w:szCs w:val="24"/>
          <w:u w:val="single"/>
          <w14:textFill>
            <w14:solidFill>
              <w14:schemeClr w14:val="tx1"/>
            </w14:solidFill>
          </w14:textFill>
        </w:rPr>
        <w:t>根据现有工程Ⅰ、现有工程Ⅱ和现有工程Ⅲ监测数据进行核算，现有工程污染物排放汇总见表3.5-1。</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bCs w:val="0"/>
          <w:color w:val="000000" w:themeColor="text1"/>
          <w:sz w:val="24"/>
          <w:szCs w:val="24"/>
          <w:u w:val="single"/>
          <w14:textFill>
            <w14:solidFill>
              <w14:schemeClr w14:val="tx1"/>
            </w14:solidFill>
          </w14:textFill>
        </w:rPr>
      </w:pPr>
      <w:r>
        <w:rPr>
          <w:rFonts w:ascii="Times New Roman" w:hAnsi="Times New Roman" w:eastAsia="宋体" w:cs="Times New Roman"/>
          <w:b/>
          <w:bCs w:val="0"/>
          <w:color w:val="000000" w:themeColor="text1"/>
          <w:sz w:val="24"/>
          <w:szCs w:val="24"/>
          <w:u w:val="single"/>
          <w14:textFill>
            <w14:solidFill>
              <w14:schemeClr w14:val="tx1"/>
            </w14:solidFill>
          </w14:textFill>
        </w:rPr>
        <w:t>表3.5-1                  现有工程污染物排放汇总一览表         单位：t/a</w:t>
      </w:r>
    </w:p>
    <w:tbl>
      <w:tblPr>
        <w:tblStyle w:val="26"/>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6"/>
        <w:gridCol w:w="3176"/>
        <w:gridCol w:w="2021"/>
        <w:gridCol w:w="21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562" w:type="pct"/>
            <w:gridSpan w:val="2"/>
            <w:shd w:val="clear" w:color="auto" w:fill="auto"/>
            <w:vAlign w:val="center"/>
          </w:tcPr>
          <w:p>
            <w:pPr>
              <w:adjustRightInd w:val="0"/>
              <w:contextualSpacing/>
              <w:jc w:val="center"/>
              <w:textAlignment w:val="baseline"/>
              <w:rPr>
                <w:rFonts w:ascii="Times New Roman" w:hAnsi="Times New Roman" w:cs="Times New Roman"/>
                <w:b/>
                <w:bCs w:val="0"/>
                <w:u w:val="single"/>
              </w:rPr>
            </w:pPr>
            <w:bookmarkStart w:id="302" w:name="_Toc145332230"/>
            <w:r>
              <w:rPr>
                <w:rFonts w:ascii="Times New Roman" w:hAnsi="Times New Roman" w:cs="Times New Roman"/>
                <w:b/>
                <w:bCs w:val="0"/>
                <w:u w:val="single"/>
              </w:rPr>
              <w:t>污染物种类</w:t>
            </w:r>
          </w:p>
        </w:tc>
        <w:tc>
          <w:tcPr>
            <w:tcW w:w="1187" w:type="pct"/>
            <w:shd w:val="clear" w:color="auto" w:fill="auto"/>
            <w:vAlign w:val="center"/>
          </w:tcPr>
          <w:p>
            <w:pPr>
              <w:adjustRightInd w:val="0"/>
              <w:contextualSpacing/>
              <w:jc w:val="center"/>
              <w:textAlignment w:val="baseline"/>
              <w:rPr>
                <w:rFonts w:ascii="Times New Roman" w:hAnsi="Times New Roman" w:cs="Times New Roman"/>
                <w:b/>
                <w:bCs w:val="0"/>
                <w:u w:val="single"/>
              </w:rPr>
            </w:pPr>
            <w:r>
              <w:rPr>
                <w:rFonts w:ascii="Times New Roman" w:hAnsi="Times New Roman" w:cs="Times New Roman"/>
                <w:b/>
                <w:bCs w:val="0"/>
                <w:u w:val="single"/>
              </w:rPr>
              <w:t>实际排放量</w:t>
            </w:r>
          </w:p>
        </w:tc>
        <w:tc>
          <w:tcPr>
            <w:tcW w:w="1250" w:type="pct"/>
            <w:shd w:val="clear" w:color="auto" w:fill="auto"/>
            <w:vAlign w:val="center"/>
          </w:tcPr>
          <w:p>
            <w:pPr>
              <w:adjustRightInd w:val="0"/>
              <w:contextualSpacing/>
              <w:jc w:val="center"/>
              <w:textAlignment w:val="baseline"/>
              <w:rPr>
                <w:rFonts w:ascii="Times New Roman" w:hAnsi="Times New Roman" w:cs="Times New Roman"/>
                <w:b/>
                <w:bCs w:val="0"/>
                <w:u w:val="single"/>
              </w:rPr>
            </w:pPr>
            <w:r>
              <w:rPr>
                <w:rFonts w:hint="eastAsia" w:ascii="Times New Roman" w:hAnsi="Times New Roman" w:cs="Times New Roman"/>
                <w:b/>
                <w:bCs w:val="0"/>
                <w:u w:val="single"/>
              </w:rPr>
              <w:t>排污许可证许可</w:t>
            </w:r>
            <w:r>
              <w:rPr>
                <w:rFonts w:ascii="Times New Roman" w:hAnsi="Times New Roman" w:cs="Times New Roman"/>
                <w:b/>
                <w:bCs w:val="0"/>
                <w:u w:val="single"/>
              </w:rPr>
              <w:t>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pct"/>
            <w:vMerge w:val="restart"/>
            <w:shd w:val="clear" w:color="auto" w:fill="auto"/>
            <w:vAlign w:val="center"/>
          </w:tcPr>
          <w:p>
            <w:pPr>
              <w:adjustRightInd w:val="0"/>
              <w:contextualSpacing/>
              <w:jc w:val="center"/>
              <w:textAlignment w:val="baseline"/>
              <w:rPr>
                <w:rFonts w:ascii="Times New Roman" w:hAnsi="Times New Roman" w:cs="Times New Roman"/>
                <w:b/>
                <w:bCs w:val="0"/>
                <w:u w:val="single"/>
              </w:rPr>
            </w:pPr>
            <w:r>
              <w:rPr>
                <w:rFonts w:ascii="Times New Roman" w:hAnsi="Times New Roman" w:cs="Times New Roman"/>
                <w:b/>
                <w:bCs w:val="0"/>
                <w:u w:val="single"/>
              </w:rPr>
              <w:t>废气</w:t>
            </w:r>
          </w:p>
        </w:tc>
        <w:tc>
          <w:tcPr>
            <w:tcW w:w="1864" w:type="pct"/>
            <w:shd w:val="clear" w:color="auto" w:fill="auto"/>
            <w:vAlign w:val="center"/>
          </w:tcPr>
          <w:p>
            <w:pPr>
              <w:adjustRightInd w:val="0"/>
              <w:contextualSpacing/>
              <w:jc w:val="center"/>
              <w:textAlignment w:val="baseline"/>
              <w:rPr>
                <w:rFonts w:ascii="Times New Roman" w:hAnsi="Times New Roman" w:cs="Times New Roman"/>
                <w:b/>
                <w:bCs w:val="0"/>
                <w:u w:val="single"/>
              </w:rPr>
            </w:pPr>
            <w:r>
              <w:rPr>
                <w:rFonts w:ascii="Times New Roman" w:hAnsi="Times New Roman" w:cs="Times New Roman"/>
                <w:b/>
                <w:bCs w:val="0"/>
                <w:u w:val="single"/>
              </w:rPr>
              <w:t>颗粒物</w:t>
            </w:r>
          </w:p>
        </w:tc>
        <w:tc>
          <w:tcPr>
            <w:tcW w:w="1187" w:type="pct"/>
            <w:shd w:val="clear" w:color="auto" w:fill="auto"/>
            <w:vAlign w:val="center"/>
          </w:tcPr>
          <w:p>
            <w:pPr>
              <w:widowControl/>
              <w:contextualSpacing/>
              <w:jc w:val="center"/>
              <w:textAlignment w:val="center"/>
              <w:rPr>
                <w:rFonts w:ascii="Times New Roman" w:hAnsi="Times New Roman" w:cs="Times New Roman"/>
                <w:b/>
                <w:bCs w:val="0"/>
                <w:u w:val="single"/>
              </w:rPr>
            </w:pPr>
            <w:r>
              <w:rPr>
                <w:rFonts w:hint="eastAsia" w:ascii="Times New Roman" w:hAnsi="Times New Roman" w:cs="Times New Roman"/>
                <w:b/>
                <w:bCs w:val="0"/>
                <w:u w:val="single"/>
              </w:rPr>
              <w:t>1.683</w:t>
            </w:r>
          </w:p>
        </w:tc>
        <w:tc>
          <w:tcPr>
            <w:tcW w:w="1250" w:type="pct"/>
            <w:shd w:val="clear" w:color="auto" w:fill="auto"/>
            <w:vAlign w:val="center"/>
          </w:tcPr>
          <w:p>
            <w:pPr>
              <w:adjustRightInd w:val="0"/>
              <w:contextualSpacing/>
              <w:jc w:val="center"/>
              <w:textAlignment w:val="baseline"/>
              <w:rPr>
                <w:rFonts w:ascii="Times New Roman" w:hAnsi="Times New Roman" w:cs="Times New Roman"/>
                <w:b/>
                <w:bCs w:val="0"/>
                <w:highlight w:val="none"/>
                <w:u w:val="single"/>
              </w:rPr>
            </w:pPr>
            <w:r>
              <w:rPr>
                <w:rFonts w:ascii="Times New Roman" w:hAnsi="Times New Roman" w:cs="Times New Roman"/>
                <w:b/>
                <w:bCs w:val="0"/>
                <w:highlight w:val="none"/>
                <w:u w:val="single"/>
              </w:rPr>
              <w:t>7.3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pct"/>
            <w:vMerge w:val="continue"/>
            <w:shd w:val="clear" w:color="auto" w:fill="auto"/>
            <w:vAlign w:val="center"/>
          </w:tcPr>
          <w:p>
            <w:pPr>
              <w:adjustRightInd w:val="0"/>
              <w:contextualSpacing/>
              <w:jc w:val="center"/>
              <w:textAlignment w:val="baseline"/>
              <w:rPr>
                <w:rFonts w:ascii="Times New Roman" w:hAnsi="Times New Roman" w:cs="Times New Roman"/>
                <w:b/>
                <w:bCs w:val="0"/>
                <w:u w:val="single"/>
              </w:rPr>
            </w:pPr>
          </w:p>
        </w:tc>
        <w:tc>
          <w:tcPr>
            <w:tcW w:w="1864" w:type="pct"/>
            <w:shd w:val="clear" w:color="auto" w:fill="auto"/>
            <w:vAlign w:val="center"/>
          </w:tcPr>
          <w:p>
            <w:pPr>
              <w:adjustRightInd w:val="0"/>
              <w:contextualSpacing/>
              <w:jc w:val="center"/>
              <w:textAlignment w:val="baseline"/>
              <w:rPr>
                <w:rFonts w:ascii="Times New Roman" w:hAnsi="Times New Roman" w:cs="Times New Roman"/>
                <w:b/>
                <w:bCs w:val="0"/>
                <w:u w:val="single"/>
              </w:rPr>
            </w:pPr>
            <w:r>
              <w:rPr>
                <w:rFonts w:ascii="Times New Roman" w:hAnsi="Times New Roman" w:cs="Times New Roman"/>
                <w:b/>
                <w:bCs w:val="0"/>
                <w:u w:val="single"/>
              </w:rPr>
              <w:t>SO</w:t>
            </w:r>
            <w:r>
              <w:rPr>
                <w:rFonts w:ascii="Times New Roman" w:hAnsi="Times New Roman" w:cs="Times New Roman"/>
                <w:b/>
                <w:bCs w:val="0"/>
                <w:u w:val="single"/>
                <w:vertAlign w:val="subscript"/>
              </w:rPr>
              <w:t>2</w:t>
            </w:r>
          </w:p>
        </w:tc>
        <w:tc>
          <w:tcPr>
            <w:tcW w:w="1187" w:type="pct"/>
            <w:shd w:val="clear" w:color="auto" w:fill="auto"/>
            <w:vAlign w:val="center"/>
          </w:tcPr>
          <w:p>
            <w:pPr>
              <w:widowControl/>
              <w:contextualSpacing/>
              <w:jc w:val="center"/>
              <w:textAlignment w:val="center"/>
              <w:rPr>
                <w:rFonts w:ascii="Times New Roman" w:hAnsi="Times New Roman" w:cs="Times New Roman"/>
                <w:b/>
                <w:bCs w:val="0"/>
                <w:u w:val="single"/>
              </w:rPr>
            </w:pPr>
            <w:r>
              <w:rPr>
                <w:rFonts w:hint="eastAsia" w:ascii="Times New Roman" w:hAnsi="Times New Roman" w:cs="Times New Roman"/>
                <w:b/>
                <w:bCs w:val="0"/>
                <w:u w:val="single"/>
              </w:rPr>
              <w:t>1.035</w:t>
            </w:r>
          </w:p>
        </w:tc>
        <w:tc>
          <w:tcPr>
            <w:tcW w:w="1250" w:type="pct"/>
            <w:shd w:val="clear" w:color="auto" w:fill="auto"/>
            <w:vAlign w:val="center"/>
          </w:tcPr>
          <w:p>
            <w:pPr>
              <w:adjustRightInd w:val="0"/>
              <w:contextualSpacing/>
              <w:jc w:val="center"/>
              <w:textAlignment w:val="baseline"/>
              <w:rPr>
                <w:rFonts w:hint="default" w:ascii="Times New Roman" w:hAnsi="Times New Roman" w:eastAsia="宋体" w:cs="Times New Roman"/>
                <w:b/>
                <w:bCs w:val="0"/>
                <w:highlight w:val="none"/>
                <w:u w:val="single"/>
                <w:lang w:val="en-US" w:eastAsia="zh-CN"/>
              </w:rPr>
            </w:pPr>
            <w:r>
              <w:rPr>
                <w:rFonts w:hint="eastAsia" w:ascii="Times New Roman" w:hAnsi="Times New Roman" w:cs="Times New Roman"/>
                <w:b/>
                <w:bCs w:val="0"/>
                <w:highlight w:val="none"/>
                <w:u w:val="single"/>
                <w:lang w:val="en-US" w:eastAsia="zh-CN"/>
              </w:rPr>
              <w:t>10.67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pct"/>
            <w:vMerge w:val="continue"/>
            <w:shd w:val="clear" w:color="auto" w:fill="auto"/>
            <w:vAlign w:val="center"/>
          </w:tcPr>
          <w:p>
            <w:pPr>
              <w:adjustRightInd w:val="0"/>
              <w:contextualSpacing/>
              <w:jc w:val="center"/>
              <w:textAlignment w:val="baseline"/>
              <w:rPr>
                <w:rFonts w:ascii="Times New Roman" w:hAnsi="Times New Roman" w:cs="Times New Roman"/>
                <w:b/>
                <w:bCs w:val="0"/>
                <w:u w:val="single"/>
              </w:rPr>
            </w:pPr>
          </w:p>
        </w:tc>
        <w:tc>
          <w:tcPr>
            <w:tcW w:w="1864" w:type="pct"/>
            <w:shd w:val="clear" w:color="auto" w:fill="auto"/>
            <w:vAlign w:val="center"/>
          </w:tcPr>
          <w:p>
            <w:pPr>
              <w:adjustRightInd w:val="0"/>
              <w:contextualSpacing/>
              <w:jc w:val="center"/>
              <w:textAlignment w:val="baseline"/>
              <w:rPr>
                <w:rFonts w:ascii="Times New Roman" w:hAnsi="Times New Roman" w:cs="Times New Roman"/>
                <w:b/>
                <w:bCs w:val="0"/>
                <w:u w:val="single"/>
              </w:rPr>
            </w:pPr>
            <w:r>
              <w:rPr>
                <w:rFonts w:ascii="Times New Roman" w:hAnsi="Times New Roman" w:cs="Times New Roman"/>
                <w:b/>
                <w:bCs w:val="0"/>
                <w:u w:val="single"/>
              </w:rPr>
              <w:t>NOx</w:t>
            </w:r>
          </w:p>
        </w:tc>
        <w:tc>
          <w:tcPr>
            <w:tcW w:w="1187" w:type="pct"/>
            <w:shd w:val="clear" w:color="auto" w:fill="auto"/>
            <w:vAlign w:val="center"/>
          </w:tcPr>
          <w:p>
            <w:pPr>
              <w:widowControl/>
              <w:contextualSpacing/>
              <w:jc w:val="center"/>
              <w:textAlignment w:val="center"/>
              <w:rPr>
                <w:rFonts w:ascii="Times New Roman" w:hAnsi="Times New Roman" w:cs="Times New Roman"/>
                <w:b/>
                <w:bCs w:val="0"/>
                <w:u w:val="single"/>
              </w:rPr>
            </w:pPr>
            <w:r>
              <w:rPr>
                <w:rFonts w:hint="eastAsia" w:ascii="Times New Roman" w:hAnsi="Times New Roman" w:cs="Times New Roman"/>
                <w:b/>
                <w:bCs w:val="0"/>
                <w:u w:val="single"/>
              </w:rPr>
              <w:t>43.143</w:t>
            </w:r>
          </w:p>
        </w:tc>
        <w:tc>
          <w:tcPr>
            <w:tcW w:w="1250" w:type="pct"/>
            <w:shd w:val="clear" w:color="auto" w:fill="auto"/>
            <w:vAlign w:val="center"/>
          </w:tcPr>
          <w:p>
            <w:pPr>
              <w:adjustRightInd w:val="0"/>
              <w:contextualSpacing/>
              <w:jc w:val="center"/>
              <w:textAlignment w:val="baseline"/>
              <w:rPr>
                <w:rFonts w:hint="default" w:ascii="Times New Roman" w:hAnsi="Times New Roman" w:eastAsia="宋体" w:cs="Times New Roman"/>
                <w:b/>
                <w:bCs w:val="0"/>
                <w:highlight w:val="none"/>
                <w:u w:val="single"/>
                <w:lang w:val="en-US" w:eastAsia="zh-CN"/>
              </w:rPr>
            </w:pPr>
            <w:r>
              <w:rPr>
                <w:rFonts w:ascii="Times New Roman" w:hAnsi="Times New Roman" w:cs="Times New Roman"/>
                <w:b/>
                <w:bCs w:val="0"/>
                <w:highlight w:val="none"/>
                <w:u w:val="single"/>
              </w:rPr>
              <w:t>80.</w:t>
            </w:r>
            <w:r>
              <w:rPr>
                <w:rFonts w:hint="eastAsia" w:ascii="Times New Roman" w:hAnsi="Times New Roman" w:cs="Times New Roman"/>
                <w:b/>
                <w:bCs w:val="0"/>
                <w:highlight w:val="none"/>
                <w:u w:val="single"/>
                <w:lang w:val="en-US" w:eastAsia="zh-CN"/>
              </w:rPr>
              <w:t>19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pct"/>
            <w:vMerge w:val="continue"/>
            <w:shd w:val="clear" w:color="auto" w:fill="auto"/>
            <w:vAlign w:val="center"/>
          </w:tcPr>
          <w:p>
            <w:pPr>
              <w:adjustRightInd w:val="0"/>
              <w:contextualSpacing/>
              <w:jc w:val="center"/>
              <w:textAlignment w:val="baseline"/>
              <w:rPr>
                <w:rFonts w:ascii="Times New Roman" w:hAnsi="Times New Roman" w:cs="Times New Roman"/>
                <w:b/>
                <w:bCs w:val="0"/>
                <w:u w:val="single"/>
              </w:rPr>
            </w:pPr>
          </w:p>
        </w:tc>
        <w:tc>
          <w:tcPr>
            <w:tcW w:w="1864" w:type="pct"/>
            <w:shd w:val="clear" w:color="auto" w:fill="auto"/>
            <w:vAlign w:val="center"/>
          </w:tcPr>
          <w:p>
            <w:pPr>
              <w:contextualSpacing/>
              <w:jc w:val="center"/>
              <w:rPr>
                <w:rFonts w:ascii="Times New Roman" w:hAnsi="Times New Roman" w:cs="Times New Roman"/>
                <w:b/>
                <w:bCs w:val="0"/>
                <w:u w:val="single"/>
              </w:rPr>
            </w:pPr>
            <w:r>
              <w:rPr>
                <w:rFonts w:ascii="Times New Roman" w:hAnsi="Times New Roman" w:cs="Times New Roman"/>
                <w:b/>
                <w:bCs w:val="0"/>
                <w:u w:val="single"/>
              </w:rPr>
              <w:t>铅及其化合物</w:t>
            </w:r>
          </w:p>
        </w:tc>
        <w:tc>
          <w:tcPr>
            <w:tcW w:w="1187" w:type="pct"/>
            <w:shd w:val="clear" w:color="auto" w:fill="auto"/>
            <w:vAlign w:val="center"/>
          </w:tcPr>
          <w:p>
            <w:pPr>
              <w:widowControl/>
              <w:contextualSpacing/>
              <w:jc w:val="center"/>
              <w:textAlignment w:val="center"/>
              <w:rPr>
                <w:rFonts w:ascii="Times New Roman" w:hAnsi="Times New Roman" w:cs="Times New Roman"/>
                <w:b/>
                <w:bCs w:val="0"/>
                <w:kern w:val="0"/>
                <w:u w:val="single"/>
                <w:lang w:bidi="ar"/>
              </w:rPr>
            </w:pPr>
            <w:r>
              <w:rPr>
                <w:rFonts w:hint="eastAsia" w:ascii="Times New Roman" w:hAnsi="Times New Roman" w:cs="Times New Roman"/>
                <w:b/>
                <w:bCs w:val="0"/>
                <w:kern w:val="0"/>
                <w:u w:val="single"/>
                <w:lang w:bidi="ar"/>
              </w:rPr>
              <w:t>1.982</w:t>
            </w:r>
          </w:p>
        </w:tc>
        <w:tc>
          <w:tcPr>
            <w:tcW w:w="1250" w:type="pct"/>
            <w:shd w:val="clear" w:color="auto" w:fill="auto"/>
            <w:vAlign w:val="center"/>
          </w:tcPr>
          <w:p>
            <w:pPr>
              <w:adjustRightInd w:val="0"/>
              <w:contextualSpacing/>
              <w:jc w:val="center"/>
              <w:textAlignment w:val="baseline"/>
              <w:rPr>
                <w:rFonts w:ascii="Times New Roman" w:hAnsi="Times New Roman" w:cs="Times New Roman"/>
                <w:b/>
                <w:bCs w:val="0"/>
                <w:u w:val="single"/>
              </w:rPr>
            </w:pPr>
            <w:r>
              <w:rPr>
                <w:rFonts w:hint="eastAsia" w:ascii="Times New Roman" w:hAnsi="Times New Roman" w:cs="Times New Roman"/>
                <w:b/>
                <w:bCs w:val="0"/>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pct"/>
            <w:vMerge w:val="continue"/>
            <w:shd w:val="clear" w:color="auto" w:fill="auto"/>
            <w:vAlign w:val="center"/>
          </w:tcPr>
          <w:p>
            <w:pPr>
              <w:adjustRightInd w:val="0"/>
              <w:contextualSpacing/>
              <w:jc w:val="center"/>
              <w:textAlignment w:val="baseline"/>
              <w:rPr>
                <w:rFonts w:ascii="Times New Roman" w:hAnsi="Times New Roman" w:cs="Times New Roman"/>
                <w:b/>
                <w:bCs w:val="0"/>
                <w:u w:val="single"/>
              </w:rPr>
            </w:pPr>
          </w:p>
        </w:tc>
        <w:tc>
          <w:tcPr>
            <w:tcW w:w="1864" w:type="pct"/>
            <w:shd w:val="clear" w:color="auto" w:fill="auto"/>
            <w:vAlign w:val="center"/>
          </w:tcPr>
          <w:p>
            <w:pPr>
              <w:contextualSpacing/>
              <w:jc w:val="center"/>
              <w:rPr>
                <w:rFonts w:ascii="Times New Roman" w:hAnsi="Times New Roman" w:cs="Times New Roman"/>
                <w:b/>
                <w:bCs w:val="0"/>
                <w:u w:val="single"/>
              </w:rPr>
            </w:pPr>
            <w:r>
              <w:rPr>
                <w:rFonts w:ascii="Times New Roman" w:hAnsi="Times New Roman" w:cs="Times New Roman"/>
                <w:b/>
                <w:bCs w:val="0"/>
                <w:u w:val="single"/>
              </w:rPr>
              <w:t>镉及其化合物</w:t>
            </w:r>
          </w:p>
        </w:tc>
        <w:tc>
          <w:tcPr>
            <w:tcW w:w="1187" w:type="pct"/>
            <w:shd w:val="clear" w:color="auto" w:fill="auto"/>
            <w:vAlign w:val="center"/>
          </w:tcPr>
          <w:p>
            <w:pPr>
              <w:widowControl/>
              <w:contextualSpacing/>
              <w:jc w:val="center"/>
              <w:textAlignment w:val="center"/>
              <w:rPr>
                <w:rFonts w:ascii="Times New Roman" w:hAnsi="Times New Roman" w:cs="Times New Roman"/>
                <w:b/>
                <w:bCs w:val="0"/>
                <w:kern w:val="0"/>
                <w:u w:val="single"/>
                <w:lang w:bidi="ar"/>
              </w:rPr>
            </w:pPr>
            <w:r>
              <w:rPr>
                <w:rFonts w:ascii="Times New Roman" w:hAnsi="Times New Roman" w:cs="Times New Roman"/>
                <w:b/>
                <w:bCs w:val="0"/>
                <w:kern w:val="0"/>
                <w:u w:val="single"/>
                <w:lang w:bidi="ar"/>
              </w:rPr>
              <w:t>0.4</w:t>
            </w:r>
            <w:r>
              <w:rPr>
                <w:rFonts w:hint="eastAsia" w:ascii="Times New Roman" w:hAnsi="Times New Roman" w:cs="Times New Roman"/>
                <w:b/>
                <w:bCs w:val="0"/>
                <w:kern w:val="0"/>
                <w:u w:val="single"/>
                <w:lang w:bidi="ar"/>
              </w:rPr>
              <w:t>1</w:t>
            </w:r>
            <w:r>
              <w:rPr>
                <w:rFonts w:ascii="Times New Roman" w:hAnsi="Times New Roman" w:cs="Times New Roman"/>
                <w:b/>
                <w:bCs w:val="0"/>
                <w:kern w:val="0"/>
                <w:u w:val="single"/>
                <w:lang w:bidi="ar"/>
              </w:rPr>
              <w:t>2</w:t>
            </w:r>
          </w:p>
        </w:tc>
        <w:tc>
          <w:tcPr>
            <w:tcW w:w="1250" w:type="pct"/>
            <w:shd w:val="clear" w:color="auto" w:fill="auto"/>
            <w:vAlign w:val="center"/>
          </w:tcPr>
          <w:p>
            <w:pPr>
              <w:adjustRightInd w:val="0"/>
              <w:contextualSpacing/>
              <w:jc w:val="center"/>
              <w:textAlignment w:val="baseline"/>
              <w:rPr>
                <w:rFonts w:ascii="Times New Roman" w:hAnsi="Times New Roman" w:cs="Times New Roman"/>
                <w:b/>
                <w:bCs w:val="0"/>
                <w:u w:val="single"/>
              </w:rPr>
            </w:pPr>
            <w:r>
              <w:rPr>
                <w:rFonts w:hint="eastAsia" w:ascii="Times New Roman" w:hAnsi="Times New Roman" w:cs="Times New Roman"/>
                <w:b/>
                <w:bCs w:val="0"/>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pct"/>
            <w:vMerge w:val="continue"/>
            <w:shd w:val="clear" w:color="auto" w:fill="auto"/>
            <w:vAlign w:val="center"/>
          </w:tcPr>
          <w:p>
            <w:pPr>
              <w:adjustRightInd w:val="0"/>
              <w:contextualSpacing/>
              <w:jc w:val="center"/>
              <w:textAlignment w:val="baseline"/>
              <w:rPr>
                <w:rFonts w:ascii="Times New Roman" w:hAnsi="Times New Roman" w:cs="Times New Roman"/>
                <w:b/>
                <w:bCs w:val="0"/>
                <w:u w:val="single"/>
              </w:rPr>
            </w:pPr>
          </w:p>
        </w:tc>
        <w:tc>
          <w:tcPr>
            <w:tcW w:w="1864" w:type="pct"/>
            <w:shd w:val="clear" w:color="auto" w:fill="auto"/>
            <w:vAlign w:val="center"/>
          </w:tcPr>
          <w:p>
            <w:pPr>
              <w:contextualSpacing/>
              <w:jc w:val="center"/>
              <w:rPr>
                <w:rFonts w:ascii="Times New Roman" w:hAnsi="Times New Roman" w:cs="Times New Roman"/>
                <w:b/>
                <w:bCs w:val="0"/>
                <w:u w:val="single"/>
              </w:rPr>
            </w:pPr>
            <w:r>
              <w:rPr>
                <w:rFonts w:ascii="Times New Roman" w:hAnsi="Times New Roman" w:cs="Times New Roman"/>
                <w:b/>
                <w:bCs w:val="0"/>
                <w:u w:val="single"/>
              </w:rPr>
              <w:t>锑及其化合物</w:t>
            </w:r>
          </w:p>
        </w:tc>
        <w:tc>
          <w:tcPr>
            <w:tcW w:w="1187" w:type="pct"/>
            <w:shd w:val="clear" w:color="auto" w:fill="auto"/>
            <w:vAlign w:val="center"/>
          </w:tcPr>
          <w:p>
            <w:pPr>
              <w:widowControl/>
              <w:contextualSpacing/>
              <w:jc w:val="center"/>
              <w:textAlignment w:val="center"/>
              <w:rPr>
                <w:rFonts w:ascii="Times New Roman" w:hAnsi="Times New Roman" w:cs="Times New Roman"/>
                <w:b/>
                <w:bCs w:val="0"/>
                <w:kern w:val="0"/>
                <w:u w:val="single"/>
                <w:lang w:bidi="ar"/>
              </w:rPr>
            </w:pPr>
            <w:r>
              <w:rPr>
                <w:rFonts w:ascii="Times New Roman" w:hAnsi="Times New Roman" w:cs="Times New Roman"/>
                <w:b/>
                <w:bCs w:val="0"/>
                <w:kern w:val="0"/>
                <w:u w:val="single"/>
                <w:lang w:bidi="ar"/>
              </w:rPr>
              <w:t>0.22</w:t>
            </w:r>
            <w:r>
              <w:rPr>
                <w:rFonts w:hint="eastAsia" w:ascii="Times New Roman" w:hAnsi="Times New Roman" w:cs="Times New Roman"/>
                <w:b/>
                <w:bCs w:val="0"/>
                <w:kern w:val="0"/>
                <w:u w:val="single"/>
                <w:lang w:bidi="ar"/>
              </w:rPr>
              <w:t>3</w:t>
            </w:r>
          </w:p>
        </w:tc>
        <w:tc>
          <w:tcPr>
            <w:tcW w:w="1250" w:type="pct"/>
            <w:shd w:val="clear" w:color="auto" w:fill="auto"/>
            <w:vAlign w:val="center"/>
          </w:tcPr>
          <w:p>
            <w:pPr>
              <w:adjustRightInd w:val="0"/>
              <w:contextualSpacing/>
              <w:jc w:val="center"/>
              <w:textAlignment w:val="baseline"/>
              <w:rPr>
                <w:rFonts w:ascii="Times New Roman" w:hAnsi="Times New Roman" w:cs="Times New Roman"/>
                <w:b/>
                <w:bCs w:val="0"/>
                <w:u w:val="single"/>
              </w:rPr>
            </w:pPr>
            <w:r>
              <w:rPr>
                <w:rFonts w:ascii="Times New Roman" w:hAnsi="Times New Roman" w:cs="Times New Roman"/>
                <w:b/>
                <w:bCs w:val="0"/>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pct"/>
            <w:vMerge w:val="continue"/>
            <w:shd w:val="clear" w:color="auto" w:fill="auto"/>
            <w:vAlign w:val="center"/>
          </w:tcPr>
          <w:p>
            <w:pPr>
              <w:adjustRightInd w:val="0"/>
              <w:contextualSpacing/>
              <w:jc w:val="center"/>
              <w:textAlignment w:val="baseline"/>
              <w:rPr>
                <w:rFonts w:ascii="Times New Roman" w:hAnsi="Times New Roman" w:cs="Times New Roman"/>
                <w:b/>
                <w:bCs w:val="0"/>
                <w:u w:val="single"/>
              </w:rPr>
            </w:pPr>
          </w:p>
        </w:tc>
        <w:tc>
          <w:tcPr>
            <w:tcW w:w="1864" w:type="pct"/>
            <w:shd w:val="clear" w:color="auto" w:fill="auto"/>
            <w:vAlign w:val="center"/>
          </w:tcPr>
          <w:p>
            <w:pPr>
              <w:contextualSpacing/>
              <w:jc w:val="center"/>
              <w:rPr>
                <w:rFonts w:ascii="Times New Roman" w:hAnsi="Times New Roman" w:cs="Times New Roman"/>
                <w:b/>
                <w:bCs w:val="0"/>
                <w:u w:val="single"/>
              </w:rPr>
            </w:pPr>
            <w:r>
              <w:rPr>
                <w:rFonts w:ascii="Times New Roman" w:hAnsi="Times New Roman" w:cs="Times New Roman"/>
                <w:b/>
                <w:bCs w:val="0"/>
                <w:u w:val="single"/>
              </w:rPr>
              <w:t>锰及其化合物</w:t>
            </w:r>
          </w:p>
        </w:tc>
        <w:tc>
          <w:tcPr>
            <w:tcW w:w="1187" w:type="pct"/>
            <w:shd w:val="clear" w:color="auto" w:fill="auto"/>
            <w:vAlign w:val="center"/>
          </w:tcPr>
          <w:p>
            <w:pPr>
              <w:widowControl/>
              <w:contextualSpacing/>
              <w:jc w:val="center"/>
              <w:textAlignment w:val="center"/>
              <w:rPr>
                <w:rFonts w:ascii="Times New Roman" w:hAnsi="Times New Roman" w:cs="Times New Roman"/>
                <w:b/>
                <w:bCs w:val="0"/>
                <w:kern w:val="0"/>
                <w:u w:val="single"/>
                <w:lang w:bidi="ar"/>
              </w:rPr>
            </w:pPr>
            <w:r>
              <w:rPr>
                <w:rFonts w:ascii="Times New Roman" w:hAnsi="Times New Roman" w:cs="Times New Roman"/>
                <w:b/>
                <w:bCs w:val="0"/>
                <w:kern w:val="0"/>
                <w:u w:val="single"/>
                <w:lang w:bidi="ar"/>
              </w:rPr>
              <w:t>0.</w:t>
            </w:r>
            <w:r>
              <w:rPr>
                <w:rFonts w:hint="eastAsia" w:ascii="Times New Roman" w:hAnsi="Times New Roman" w:cs="Times New Roman"/>
                <w:b/>
                <w:bCs w:val="0"/>
                <w:kern w:val="0"/>
                <w:u w:val="single"/>
                <w:lang w:bidi="ar"/>
              </w:rPr>
              <w:t>411</w:t>
            </w:r>
          </w:p>
        </w:tc>
        <w:tc>
          <w:tcPr>
            <w:tcW w:w="1250" w:type="pct"/>
            <w:shd w:val="clear" w:color="auto" w:fill="auto"/>
            <w:vAlign w:val="center"/>
          </w:tcPr>
          <w:p>
            <w:pPr>
              <w:adjustRightInd w:val="0"/>
              <w:contextualSpacing/>
              <w:jc w:val="center"/>
              <w:textAlignment w:val="baseline"/>
              <w:rPr>
                <w:rFonts w:ascii="Times New Roman" w:hAnsi="Times New Roman" w:cs="Times New Roman"/>
                <w:b/>
                <w:bCs w:val="0"/>
                <w:u w:val="single"/>
              </w:rPr>
            </w:pPr>
            <w:r>
              <w:rPr>
                <w:rFonts w:ascii="Times New Roman" w:hAnsi="Times New Roman" w:cs="Times New Roman"/>
                <w:b/>
                <w:bCs w:val="0"/>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pct"/>
            <w:vMerge w:val="continue"/>
            <w:shd w:val="clear" w:color="auto" w:fill="auto"/>
            <w:vAlign w:val="center"/>
          </w:tcPr>
          <w:p>
            <w:pPr>
              <w:adjustRightInd w:val="0"/>
              <w:contextualSpacing/>
              <w:jc w:val="center"/>
              <w:textAlignment w:val="baseline"/>
              <w:rPr>
                <w:rFonts w:ascii="Times New Roman" w:hAnsi="Times New Roman" w:cs="Times New Roman"/>
                <w:b/>
                <w:bCs w:val="0"/>
                <w:u w:val="single"/>
              </w:rPr>
            </w:pPr>
          </w:p>
        </w:tc>
        <w:tc>
          <w:tcPr>
            <w:tcW w:w="1864" w:type="pct"/>
            <w:shd w:val="clear" w:color="auto" w:fill="auto"/>
            <w:vAlign w:val="center"/>
          </w:tcPr>
          <w:p>
            <w:pPr>
              <w:contextualSpacing/>
              <w:jc w:val="center"/>
              <w:rPr>
                <w:rFonts w:ascii="Times New Roman" w:hAnsi="Times New Roman" w:cs="Times New Roman"/>
                <w:b/>
                <w:bCs w:val="0"/>
                <w:u w:val="single"/>
              </w:rPr>
            </w:pPr>
            <w:r>
              <w:rPr>
                <w:rFonts w:ascii="Times New Roman" w:hAnsi="Times New Roman" w:cs="Times New Roman"/>
                <w:b/>
                <w:bCs w:val="0"/>
                <w:u w:val="single"/>
              </w:rPr>
              <w:t>镍及其化合物</w:t>
            </w:r>
          </w:p>
        </w:tc>
        <w:tc>
          <w:tcPr>
            <w:tcW w:w="1187" w:type="pct"/>
            <w:shd w:val="clear" w:color="auto" w:fill="auto"/>
            <w:vAlign w:val="center"/>
          </w:tcPr>
          <w:p>
            <w:pPr>
              <w:widowControl/>
              <w:contextualSpacing/>
              <w:jc w:val="center"/>
              <w:textAlignment w:val="center"/>
              <w:rPr>
                <w:rFonts w:ascii="Times New Roman" w:hAnsi="Times New Roman" w:cs="Times New Roman"/>
                <w:b/>
                <w:bCs w:val="0"/>
                <w:kern w:val="0"/>
                <w:u w:val="single"/>
                <w:lang w:bidi="ar"/>
              </w:rPr>
            </w:pPr>
            <w:r>
              <w:rPr>
                <w:rFonts w:ascii="Times New Roman" w:hAnsi="Times New Roman" w:cs="Times New Roman"/>
                <w:b/>
                <w:bCs w:val="0"/>
                <w:kern w:val="0"/>
                <w:u w:val="single"/>
                <w:lang w:bidi="ar"/>
              </w:rPr>
              <w:t>0.19</w:t>
            </w:r>
            <w:r>
              <w:rPr>
                <w:rFonts w:hint="eastAsia" w:ascii="Times New Roman" w:hAnsi="Times New Roman" w:cs="Times New Roman"/>
                <w:b/>
                <w:bCs w:val="0"/>
                <w:kern w:val="0"/>
                <w:u w:val="single"/>
                <w:lang w:bidi="ar"/>
              </w:rPr>
              <w:t>7</w:t>
            </w:r>
          </w:p>
        </w:tc>
        <w:tc>
          <w:tcPr>
            <w:tcW w:w="1250" w:type="pct"/>
            <w:shd w:val="clear" w:color="auto" w:fill="auto"/>
            <w:vAlign w:val="center"/>
          </w:tcPr>
          <w:p>
            <w:pPr>
              <w:adjustRightInd w:val="0"/>
              <w:contextualSpacing/>
              <w:jc w:val="center"/>
              <w:textAlignment w:val="baseline"/>
              <w:rPr>
                <w:rFonts w:ascii="Times New Roman" w:hAnsi="Times New Roman" w:cs="Times New Roman"/>
                <w:b/>
                <w:bCs w:val="0"/>
                <w:u w:val="single"/>
              </w:rPr>
            </w:pPr>
            <w:r>
              <w:rPr>
                <w:rFonts w:ascii="Times New Roman" w:hAnsi="Times New Roman" w:cs="Times New Roman"/>
                <w:b/>
                <w:bCs w:val="0"/>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pct"/>
            <w:vMerge w:val="continue"/>
            <w:shd w:val="clear" w:color="auto" w:fill="auto"/>
            <w:vAlign w:val="center"/>
          </w:tcPr>
          <w:p>
            <w:pPr>
              <w:adjustRightInd w:val="0"/>
              <w:contextualSpacing/>
              <w:jc w:val="center"/>
              <w:textAlignment w:val="baseline"/>
              <w:rPr>
                <w:rFonts w:ascii="Times New Roman" w:hAnsi="Times New Roman" w:cs="Times New Roman"/>
                <w:b/>
                <w:bCs w:val="0"/>
                <w:u w:val="single"/>
              </w:rPr>
            </w:pPr>
          </w:p>
        </w:tc>
        <w:tc>
          <w:tcPr>
            <w:tcW w:w="1864" w:type="pct"/>
            <w:shd w:val="clear" w:color="auto" w:fill="auto"/>
            <w:vAlign w:val="center"/>
          </w:tcPr>
          <w:p>
            <w:pPr>
              <w:contextualSpacing/>
              <w:jc w:val="center"/>
              <w:rPr>
                <w:rFonts w:ascii="Times New Roman" w:hAnsi="Times New Roman" w:cs="Times New Roman"/>
                <w:b/>
                <w:bCs w:val="0"/>
                <w:u w:val="single"/>
              </w:rPr>
            </w:pPr>
            <w:r>
              <w:rPr>
                <w:rFonts w:ascii="Times New Roman" w:hAnsi="Times New Roman" w:cs="Times New Roman"/>
                <w:b/>
                <w:bCs w:val="0"/>
                <w:u w:val="single"/>
              </w:rPr>
              <w:t>砷及其化合物</w:t>
            </w:r>
          </w:p>
        </w:tc>
        <w:tc>
          <w:tcPr>
            <w:tcW w:w="1187" w:type="pct"/>
            <w:shd w:val="clear" w:color="auto" w:fill="auto"/>
            <w:vAlign w:val="center"/>
          </w:tcPr>
          <w:p>
            <w:pPr>
              <w:widowControl/>
              <w:contextualSpacing/>
              <w:jc w:val="center"/>
              <w:textAlignment w:val="center"/>
              <w:rPr>
                <w:rFonts w:ascii="Times New Roman" w:hAnsi="Times New Roman" w:cs="Times New Roman"/>
                <w:b/>
                <w:bCs w:val="0"/>
                <w:kern w:val="0"/>
                <w:u w:val="single"/>
                <w:lang w:bidi="ar"/>
              </w:rPr>
            </w:pPr>
            <w:r>
              <w:rPr>
                <w:rFonts w:ascii="Times New Roman" w:hAnsi="Times New Roman" w:cs="Times New Roman"/>
                <w:b/>
                <w:bCs w:val="0"/>
                <w:kern w:val="0"/>
                <w:u w:val="single"/>
                <w:lang w:bidi="ar"/>
              </w:rPr>
              <w:t>3.972</w:t>
            </w:r>
          </w:p>
        </w:tc>
        <w:tc>
          <w:tcPr>
            <w:tcW w:w="2129" w:type="dxa"/>
            <w:shd w:val="clear" w:color="auto" w:fill="auto"/>
            <w:vAlign w:val="center"/>
          </w:tcPr>
          <w:p>
            <w:pPr>
              <w:adjustRightInd w:val="0"/>
              <w:contextualSpacing/>
              <w:jc w:val="center"/>
              <w:textAlignment w:val="baseline"/>
              <w:rPr>
                <w:rFonts w:ascii="Times New Roman" w:hAnsi="Times New Roman" w:cs="Times New Roman"/>
                <w:b/>
                <w:bCs w:val="0"/>
                <w:u w:val="single"/>
              </w:rPr>
            </w:pPr>
            <w:r>
              <w:rPr>
                <w:rFonts w:ascii="Times New Roman" w:hAnsi="Times New Roman" w:cs="Times New Roman"/>
                <w:b/>
                <w:bCs w:val="0"/>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pct"/>
            <w:vMerge w:val="continue"/>
            <w:shd w:val="clear" w:color="auto" w:fill="auto"/>
            <w:vAlign w:val="center"/>
          </w:tcPr>
          <w:p>
            <w:pPr>
              <w:adjustRightInd w:val="0"/>
              <w:contextualSpacing/>
              <w:jc w:val="center"/>
              <w:textAlignment w:val="baseline"/>
              <w:rPr>
                <w:rFonts w:ascii="Times New Roman" w:hAnsi="Times New Roman" w:cs="Times New Roman"/>
                <w:b/>
                <w:bCs w:val="0"/>
                <w:u w:val="single"/>
              </w:rPr>
            </w:pPr>
          </w:p>
        </w:tc>
        <w:tc>
          <w:tcPr>
            <w:tcW w:w="1864" w:type="pct"/>
            <w:shd w:val="clear" w:color="auto" w:fill="auto"/>
            <w:vAlign w:val="center"/>
          </w:tcPr>
          <w:p>
            <w:pPr>
              <w:contextualSpacing/>
              <w:jc w:val="center"/>
              <w:rPr>
                <w:rFonts w:ascii="Times New Roman" w:hAnsi="Times New Roman" w:cs="Times New Roman"/>
                <w:b/>
                <w:bCs w:val="0"/>
                <w:u w:val="single"/>
              </w:rPr>
            </w:pPr>
            <w:r>
              <w:rPr>
                <w:rFonts w:ascii="Times New Roman" w:hAnsi="Times New Roman" w:cs="Times New Roman"/>
                <w:b/>
                <w:bCs w:val="0"/>
                <w:u w:val="single"/>
              </w:rPr>
              <w:t>铬及其化合物</w:t>
            </w:r>
          </w:p>
        </w:tc>
        <w:tc>
          <w:tcPr>
            <w:tcW w:w="1187" w:type="pct"/>
            <w:shd w:val="clear" w:color="auto" w:fill="auto"/>
            <w:vAlign w:val="center"/>
          </w:tcPr>
          <w:p>
            <w:pPr>
              <w:widowControl/>
              <w:contextualSpacing/>
              <w:jc w:val="center"/>
              <w:textAlignment w:val="center"/>
              <w:rPr>
                <w:rFonts w:ascii="Times New Roman" w:hAnsi="Times New Roman" w:cs="Times New Roman"/>
                <w:b/>
                <w:bCs w:val="0"/>
                <w:kern w:val="0"/>
                <w:u w:val="single"/>
                <w:lang w:bidi="ar"/>
              </w:rPr>
            </w:pPr>
            <w:r>
              <w:rPr>
                <w:rFonts w:ascii="Times New Roman" w:hAnsi="Times New Roman" w:cs="Times New Roman"/>
                <w:b/>
                <w:bCs w:val="0"/>
                <w:kern w:val="0"/>
                <w:u w:val="single"/>
                <w:lang w:bidi="ar"/>
              </w:rPr>
              <w:t>1.563</w:t>
            </w:r>
          </w:p>
        </w:tc>
        <w:tc>
          <w:tcPr>
            <w:tcW w:w="2129" w:type="dxa"/>
            <w:shd w:val="clear" w:color="auto" w:fill="auto"/>
            <w:vAlign w:val="center"/>
          </w:tcPr>
          <w:p>
            <w:pPr>
              <w:adjustRightInd w:val="0"/>
              <w:contextualSpacing/>
              <w:jc w:val="center"/>
              <w:textAlignment w:val="baseline"/>
              <w:rPr>
                <w:rFonts w:ascii="Times New Roman" w:hAnsi="Times New Roman" w:cs="Times New Roman"/>
                <w:b/>
                <w:bCs w:val="0"/>
                <w:u w:val="single"/>
              </w:rPr>
            </w:pPr>
            <w:r>
              <w:rPr>
                <w:rFonts w:ascii="Times New Roman" w:hAnsi="Times New Roman" w:cs="Times New Roman"/>
                <w:b/>
                <w:bCs w:val="0"/>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pct"/>
            <w:vMerge w:val="continue"/>
            <w:shd w:val="clear" w:color="auto" w:fill="auto"/>
            <w:vAlign w:val="center"/>
          </w:tcPr>
          <w:p>
            <w:pPr>
              <w:adjustRightInd w:val="0"/>
              <w:contextualSpacing/>
              <w:jc w:val="center"/>
              <w:textAlignment w:val="baseline"/>
              <w:rPr>
                <w:rFonts w:ascii="Times New Roman" w:hAnsi="Times New Roman" w:cs="Times New Roman"/>
                <w:b/>
                <w:bCs w:val="0"/>
                <w:u w:val="single"/>
              </w:rPr>
            </w:pPr>
          </w:p>
        </w:tc>
        <w:tc>
          <w:tcPr>
            <w:tcW w:w="1864" w:type="pct"/>
            <w:shd w:val="clear" w:color="auto" w:fill="auto"/>
            <w:vAlign w:val="center"/>
          </w:tcPr>
          <w:p>
            <w:pPr>
              <w:contextualSpacing/>
              <w:jc w:val="center"/>
              <w:rPr>
                <w:rFonts w:ascii="Times New Roman" w:hAnsi="Times New Roman" w:cs="Times New Roman"/>
                <w:b/>
                <w:bCs w:val="0"/>
                <w:u w:val="single"/>
              </w:rPr>
            </w:pPr>
            <w:r>
              <w:rPr>
                <w:rFonts w:ascii="Times New Roman" w:hAnsi="Times New Roman" w:cs="Times New Roman"/>
                <w:b/>
                <w:bCs w:val="0"/>
                <w:u w:val="single"/>
              </w:rPr>
              <w:t>锡及其化合物</w:t>
            </w:r>
          </w:p>
        </w:tc>
        <w:tc>
          <w:tcPr>
            <w:tcW w:w="1187" w:type="pct"/>
            <w:shd w:val="clear" w:color="auto" w:fill="auto"/>
            <w:vAlign w:val="center"/>
          </w:tcPr>
          <w:p>
            <w:pPr>
              <w:widowControl/>
              <w:contextualSpacing/>
              <w:jc w:val="center"/>
              <w:textAlignment w:val="center"/>
              <w:rPr>
                <w:rFonts w:ascii="Times New Roman" w:hAnsi="Times New Roman" w:cs="Times New Roman"/>
                <w:b/>
                <w:bCs w:val="0"/>
                <w:kern w:val="0"/>
                <w:u w:val="single"/>
                <w:lang w:bidi="ar"/>
              </w:rPr>
            </w:pPr>
            <w:r>
              <w:rPr>
                <w:rFonts w:ascii="Times New Roman" w:hAnsi="Times New Roman" w:cs="Times New Roman"/>
                <w:b/>
                <w:bCs w:val="0"/>
                <w:kern w:val="0"/>
                <w:u w:val="single"/>
                <w:lang w:bidi="ar"/>
              </w:rPr>
              <w:t>0.299</w:t>
            </w:r>
          </w:p>
        </w:tc>
        <w:tc>
          <w:tcPr>
            <w:tcW w:w="1250" w:type="pct"/>
            <w:shd w:val="clear" w:color="auto" w:fill="auto"/>
            <w:vAlign w:val="center"/>
          </w:tcPr>
          <w:p>
            <w:pPr>
              <w:adjustRightInd w:val="0"/>
              <w:contextualSpacing/>
              <w:jc w:val="center"/>
              <w:textAlignment w:val="baseline"/>
              <w:rPr>
                <w:rFonts w:ascii="Times New Roman" w:hAnsi="Times New Roman" w:cs="Times New Roman"/>
                <w:b/>
                <w:bCs w:val="0"/>
                <w:u w:val="single"/>
              </w:rPr>
            </w:pPr>
            <w:r>
              <w:rPr>
                <w:rFonts w:ascii="Times New Roman" w:hAnsi="Times New Roman" w:cs="Times New Roman"/>
                <w:b/>
                <w:bCs w:val="0"/>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pct"/>
            <w:vMerge w:val="continue"/>
            <w:shd w:val="clear" w:color="auto" w:fill="auto"/>
            <w:vAlign w:val="center"/>
          </w:tcPr>
          <w:p>
            <w:pPr>
              <w:adjustRightInd w:val="0"/>
              <w:contextualSpacing/>
              <w:jc w:val="center"/>
              <w:textAlignment w:val="baseline"/>
              <w:rPr>
                <w:rFonts w:ascii="Times New Roman" w:hAnsi="Times New Roman" w:cs="Times New Roman"/>
                <w:b/>
                <w:bCs w:val="0"/>
                <w:u w:val="single"/>
              </w:rPr>
            </w:pPr>
          </w:p>
        </w:tc>
        <w:tc>
          <w:tcPr>
            <w:tcW w:w="1864" w:type="pct"/>
            <w:shd w:val="clear" w:color="auto" w:fill="auto"/>
            <w:vAlign w:val="center"/>
          </w:tcPr>
          <w:p>
            <w:pPr>
              <w:contextualSpacing/>
              <w:jc w:val="center"/>
              <w:rPr>
                <w:rFonts w:ascii="Times New Roman" w:hAnsi="Times New Roman" w:cs="Times New Roman"/>
                <w:b/>
                <w:bCs w:val="0"/>
                <w:u w:val="single"/>
              </w:rPr>
            </w:pPr>
            <w:r>
              <w:rPr>
                <w:rFonts w:ascii="Times New Roman" w:hAnsi="Times New Roman" w:cs="Times New Roman"/>
                <w:b/>
                <w:bCs w:val="0"/>
                <w:u w:val="single"/>
              </w:rPr>
              <w:t>铜及其化合物</w:t>
            </w:r>
          </w:p>
        </w:tc>
        <w:tc>
          <w:tcPr>
            <w:tcW w:w="1187" w:type="pct"/>
            <w:shd w:val="clear" w:color="auto" w:fill="auto"/>
            <w:vAlign w:val="center"/>
          </w:tcPr>
          <w:p>
            <w:pPr>
              <w:widowControl/>
              <w:contextualSpacing/>
              <w:jc w:val="center"/>
              <w:textAlignment w:val="center"/>
              <w:rPr>
                <w:rFonts w:ascii="Times New Roman" w:hAnsi="Times New Roman" w:cs="Times New Roman"/>
                <w:b/>
                <w:bCs w:val="0"/>
                <w:kern w:val="0"/>
                <w:u w:val="single"/>
                <w:lang w:bidi="ar"/>
              </w:rPr>
            </w:pPr>
            <w:r>
              <w:rPr>
                <w:rFonts w:ascii="Times New Roman" w:hAnsi="Times New Roman" w:cs="Times New Roman"/>
                <w:b/>
                <w:bCs w:val="0"/>
                <w:kern w:val="0"/>
                <w:u w:val="single"/>
                <w:lang w:bidi="ar"/>
              </w:rPr>
              <w:t>1.567</w:t>
            </w:r>
          </w:p>
        </w:tc>
        <w:tc>
          <w:tcPr>
            <w:tcW w:w="1250" w:type="pct"/>
            <w:shd w:val="clear" w:color="auto" w:fill="auto"/>
            <w:vAlign w:val="center"/>
          </w:tcPr>
          <w:p>
            <w:pPr>
              <w:adjustRightInd w:val="0"/>
              <w:contextualSpacing/>
              <w:jc w:val="center"/>
              <w:textAlignment w:val="baseline"/>
              <w:rPr>
                <w:rFonts w:ascii="Times New Roman" w:hAnsi="Times New Roman" w:cs="Times New Roman"/>
                <w:b/>
                <w:bCs w:val="0"/>
                <w:u w:val="single"/>
              </w:rPr>
            </w:pPr>
            <w:r>
              <w:rPr>
                <w:rFonts w:ascii="Times New Roman" w:hAnsi="Times New Roman" w:cs="Times New Roman"/>
                <w:b/>
                <w:bCs w:val="0"/>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pct"/>
            <w:vMerge w:val="continue"/>
            <w:shd w:val="clear" w:color="auto" w:fill="auto"/>
            <w:vAlign w:val="center"/>
          </w:tcPr>
          <w:p>
            <w:pPr>
              <w:adjustRightInd w:val="0"/>
              <w:contextualSpacing/>
              <w:jc w:val="center"/>
              <w:textAlignment w:val="baseline"/>
              <w:rPr>
                <w:rFonts w:ascii="Times New Roman" w:hAnsi="Times New Roman" w:cs="Times New Roman"/>
                <w:b/>
                <w:bCs w:val="0"/>
                <w:u w:val="single"/>
              </w:rPr>
            </w:pPr>
          </w:p>
        </w:tc>
        <w:tc>
          <w:tcPr>
            <w:tcW w:w="1864" w:type="pct"/>
            <w:shd w:val="clear" w:color="auto" w:fill="auto"/>
            <w:vAlign w:val="center"/>
          </w:tcPr>
          <w:p>
            <w:pPr>
              <w:contextualSpacing/>
              <w:jc w:val="center"/>
              <w:rPr>
                <w:rFonts w:ascii="Times New Roman" w:hAnsi="Times New Roman" w:cs="Times New Roman"/>
                <w:b/>
                <w:bCs w:val="0"/>
                <w:u w:val="single"/>
              </w:rPr>
            </w:pPr>
            <w:r>
              <w:rPr>
                <w:rFonts w:ascii="Times New Roman" w:hAnsi="Times New Roman" w:cs="Times New Roman"/>
                <w:b/>
                <w:bCs w:val="0"/>
                <w:u w:val="single"/>
              </w:rPr>
              <w:t>铊及其化合物</w:t>
            </w:r>
          </w:p>
        </w:tc>
        <w:tc>
          <w:tcPr>
            <w:tcW w:w="1187" w:type="pct"/>
            <w:shd w:val="clear" w:color="auto" w:fill="auto"/>
            <w:vAlign w:val="center"/>
          </w:tcPr>
          <w:p>
            <w:pPr>
              <w:widowControl/>
              <w:contextualSpacing/>
              <w:jc w:val="center"/>
              <w:textAlignment w:val="center"/>
              <w:rPr>
                <w:rFonts w:ascii="Times New Roman" w:hAnsi="Times New Roman" w:cs="Times New Roman"/>
                <w:b/>
                <w:bCs w:val="0"/>
                <w:kern w:val="0"/>
                <w:u w:val="single"/>
                <w:lang w:bidi="ar"/>
              </w:rPr>
            </w:pPr>
            <w:r>
              <w:rPr>
                <w:rFonts w:ascii="Times New Roman" w:hAnsi="Times New Roman" w:cs="Times New Roman"/>
                <w:b/>
                <w:bCs w:val="0"/>
                <w:kern w:val="0"/>
                <w:u w:val="single"/>
                <w:lang w:bidi="ar"/>
              </w:rPr>
              <w:t>1.</w:t>
            </w:r>
            <w:r>
              <w:rPr>
                <w:rFonts w:hint="eastAsia" w:ascii="Times New Roman" w:hAnsi="Times New Roman" w:cs="Times New Roman"/>
                <w:b/>
                <w:bCs w:val="0"/>
                <w:kern w:val="0"/>
                <w:u w:val="single"/>
                <w:lang w:bidi="ar"/>
              </w:rPr>
              <w:t>1</w:t>
            </w:r>
            <w:r>
              <w:rPr>
                <w:rFonts w:ascii="Times New Roman" w:hAnsi="Times New Roman" w:cs="Times New Roman"/>
                <w:b/>
                <w:bCs w:val="0"/>
                <w:kern w:val="0"/>
                <w:u w:val="single"/>
                <w:lang w:bidi="ar"/>
              </w:rPr>
              <w:t>0×10</w:t>
            </w:r>
            <w:r>
              <w:rPr>
                <w:rFonts w:ascii="Times New Roman" w:hAnsi="Times New Roman" w:cs="Times New Roman"/>
                <w:b/>
                <w:bCs w:val="0"/>
                <w:kern w:val="0"/>
                <w:u w:val="single"/>
                <w:vertAlign w:val="superscript"/>
                <w:lang w:bidi="ar"/>
              </w:rPr>
              <w:t>-3</w:t>
            </w:r>
          </w:p>
        </w:tc>
        <w:tc>
          <w:tcPr>
            <w:tcW w:w="1250" w:type="pct"/>
            <w:shd w:val="clear" w:color="auto" w:fill="auto"/>
            <w:vAlign w:val="center"/>
          </w:tcPr>
          <w:p>
            <w:pPr>
              <w:adjustRightInd w:val="0"/>
              <w:contextualSpacing/>
              <w:jc w:val="center"/>
              <w:textAlignment w:val="baseline"/>
              <w:rPr>
                <w:rFonts w:ascii="Times New Roman" w:hAnsi="Times New Roman" w:cs="Times New Roman"/>
                <w:b/>
                <w:bCs w:val="0"/>
                <w:u w:val="single"/>
              </w:rPr>
            </w:pPr>
            <w:r>
              <w:rPr>
                <w:rFonts w:ascii="Times New Roman" w:hAnsi="Times New Roman" w:cs="Times New Roman"/>
                <w:b/>
                <w:bCs w:val="0"/>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pct"/>
            <w:vMerge w:val="continue"/>
            <w:shd w:val="clear" w:color="auto" w:fill="auto"/>
            <w:vAlign w:val="center"/>
          </w:tcPr>
          <w:p>
            <w:pPr>
              <w:adjustRightInd w:val="0"/>
              <w:contextualSpacing/>
              <w:jc w:val="center"/>
              <w:textAlignment w:val="baseline"/>
              <w:rPr>
                <w:rFonts w:ascii="Times New Roman" w:hAnsi="Times New Roman" w:cs="Times New Roman"/>
                <w:b/>
                <w:bCs w:val="0"/>
                <w:u w:val="single"/>
              </w:rPr>
            </w:pPr>
          </w:p>
        </w:tc>
        <w:tc>
          <w:tcPr>
            <w:tcW w:w="1864" w:type="pct"/>
            <w:shd w:val="clear" w:color="auto" w:fill="auto"/>
            <w:vAlign w:val="center"/>
          </w:tcPr>
          <w:p>
            <w:pPr>
              <w:contextualSpacing/>
              <w:jc w:val="center"/>
              <w:rPr>
                <w:rFonts w:ascii="Times New Roman" w:hAnsi="Times New Roman" w:cs="Times New Roman"/>
                <w:b/>
                <w:bCs w:val="0"/>
                <w:u w:val="single"/>
              </w:rPr>
            </w:pPr>
            <w:r>
              <w:rPr>
                <w:rFonts w:ascii="Times New Roman" w:hAnsi="Times New Roman" w:cs="Times New Roman"/>
                <w:b/>
                <w:bCs w:val="0"/>
                <w:u w:val="single"/>
              </w:rPr>
              <w:t>HCl</w:t>
            </w:r>
          </w:p>
        </w:tc>
        <w:tc>
          <w:tcPr>
            <w:tcW w:w="1187" w:type="pct"/>
            <w:shd w:val="clear" w:color="auto" w:fill="auto"/>
            <w:vAlign w:val="center"/>
          </w:tcPr>
          <w:p>
            <w:pPr>
              <w:contextualSpacing/>
              <w:jc w:val="center"/>
              <w:rPr>
                <w:rFonts w:ascii="Times New Roman" w:hAnsi="Times New Roman" w:cs="Times New Roman"/>
                <w:b/>
                <w:bCs w:val="0"/>
                <w:u w:val="single"/>
              </w:rPr>
            </w:pPr>
            <w:r>
              <w:rPr>
                <w:rFonts w:hint="eastAsia" w:ascii="Times New Roman" w:hAnsi="Times New Roman" w:cs="Times New Roman"/>
                <w:b/>
                <w:bCs w:val="0"/>
                <w:u w:val="single"/>
              </w:rPr>
              <w:t>3.224</w:t>
            </w:r>
          </w:p>
        </w:tc>
        <w:tc>
          <w:tcPr>
            <w:tcW w:w="1250" w:type="pct"/>
            <w:shd w:val="clear" w:color="auto" w:fill="auto"/>
            <w:vAlign w:val="center"/>
          </w:tcPr>
          <w:p>
            <w:pPr>
              <w:adjustRightInd w:val="0"/>
              <w:contextualSpacing/>
              <w:jc w:val="center"/>
              <w:textAlignment w:val="baseline"/>
              <w:rPr>
                <w:rFonts w:ascii="Times New Roman" w:hAnsi="Times New Roman" w:cs="Times New Roman"/>
                <w:b/>
                <w:bCs w:val="0"/>
                <w:u w:val="single"/>
              </w:rPr>
            </w:pPr>
            <w:r>
              <w:rPr>
                <w:rFonts w:hint="eastAsia" w:ascii="Times New Roman" w:hAnsi="Times New Roman" w:cs="Times New Roman"/>
                <w:b/>
                <w:bCs w:val="0"/>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pct"/>
            <w:vMerge w:val="continue"/>
            <w:shd w:val="clear" w:color="auto" w:fill="auto"/>
            <w:vAlign w:val="center"/>
          </w:tcPr>
          <w:p>
            <w:pPr>
              <w:adjustRightInd w:val="0"/>
              <w:contextualSpacing/>
              <w:jc w:val="center"/>
              <w:textAlignment w:val="baseline"/>
              <w:rPr>
                <w:rFonts w:ascii="Times New Roman" w:hAnsi="Times New Roman" w:cs="Times New Roman"/>
                <w:b/>
                <w:bCs w:val="0"/>
                <w:u w:val="single"/>
              </w:rPr>
            </w:pPr>
          </w:p>
        </w:tc>
        <w:tc>
          <w:tcPr>
            <w:tcW w:w="1864" w:type="pct"/>
            <w:shd w:val="clear" w:color="auto" w:fill="auto"/>
            <w:vAlign w:val="center"/>
          </w:tcPr>
          <w:p>
            <w:pPr>
              <w:contextualSpacing/>
              <w:jc w:val="center"/>
              <w:rPr>
                <w:rFonts w:ascii="Times New Roman" w:hAnsi="Times New Roman" w:cs="Times New Roman"/>
                <w:b/>
                <w:bCs w:val="0"/>
                <w:u w:val="single"/>
              </w:rPr>
            </w:pPr>
            <w:r>
              <w:rPr>
                <w:rFonts w:ascii="Times New Roman" w:hAnsi="Times New Roman" w:cs="Times New Roman"/>
                <w:b/>
                <w:bCs w:val="0"/>
                <w:u w:val="single"/>
              </w:rPr>
              <w:t>HF</w:t>
            </w:r>
          </w:p>
        </w:tc>
        <w:tc>
          <w:tcPr>
            <w:tcW w:w="1187" w:type="pct"/>
            <w:shd w:val="clear" w:color="auto" w:fill="auto"/>
            <w:vAlign w:val="center"/>
          </w:tcPr>
          <w:p>
            <w:pPr>
              <w:widowControl/>
              <w:contextualSpacing/>
              <w:jc w:val="center"/>
              <w:textAlignment w:val="center"/>
              <w:rPr>
                <w:rFonts w:ascii="Times New Roman" w:hAnsi="Times New Roman" w:cs="Times New Roman"/>
                <w:b/>
                <w:bCs w:val="0"/>
                <w:u w:val="single"/>
              </w:rPr>
            </w:pPr>
            <w:r>
              <w:rPr>
                <w:rFonts w:hint="eastAsia" w:ascii="Times New Roman" w:hAnsi="Times New Roman" w:cs="Times New Roman"/>
                <w:b/>
                <w:bCs w:val="0"/>
                <w:u w:val="single"/>
              </w:rPr>
              <w:t>0.088</w:t>
            </w:r>
          </w:p>
        </w:tc>
        <w:tc>
          <w:tcPr>
            <w:tcW w:w="1250" w:type="pct"/>
            <w:shd w:val="clear" w:color="auto" w:fill="auto"/>
            <w:vAlign w:val="center"/>
          </w:tcPr>
          <w:p>
            <w:pPr>
              <w:adjustRightInd w:val="0"/>
              <w:contextualSpacing/>
              <w:jc w:val="center"/>
              <w:textAlignment w:val="baseline"/>
              <w:rPr>
                <w:rFonts w:ascii="Times New Roman" w:hAnsi="Times New Roman" w:cs="Times New Roman"/>
                <w:b/>
                <w:bCs w:val="0"/>
                <w:u w:val="single"/>
              </w:rPr>
            </w:pPr>
            <w:r>
              <w:rPr>
                <w:rFonts w:hint="eastAsia" w:ascii="Times New Roman" w:hAnsi="Times New Roman" w:cs="Times New Roman"/>
                <w:b/>
                <w:bCs w:val="0"/>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pct"/>
            <w:vMerge w:val="continue"/>
            <w:shd w:val="clear" w:color="auto" w:fill="auto"/>
            <w:vAlign w:val="center"/>
          </w:tcPr>
          <w:p>
            <w:pPr>
              <w:adjustRightInd w:val="0"/>
              <w:contextualSpacing/>
              <w:jc w:val="center"/>
              <w:textAlignment w:val="baseline"/>
              <w:rPr>
                <w:rFonts w:ascii="Times New Roman" w:hAnsi="Times New Roman" w:cs="Times New Roman"/>
                <w:b/>
                <w:bCs w:val="0"/>
                <w:u w:val="single"/>
              </w:rPr>
            </w:pPr>
          </w:p>
        </w:tc>
        <w:tc>
          <w:tcPr>
            <w:tcW w:w="1864" w:type="pct"/>
            <w:shd w:val="clear" w:color="auto" w:fill="auto"/>
            <w:vAlign w:val="center"/>
          </w:tcPr>
          <w:p>
            <w:pPr>
              <w:contextualSpacing/>
              <w:jc w:val="center"/>
              <w:rPr>
                <w:rFonts w:ascii="Times New Roman" w:hAnsi="Times New Roman" w:cs="Times New Roman"/>
                <w:b/>
                <w:bCs w:val="0"/>
                <w:u w:val="single"/>
              </w:rPr>
            </w:pPr>
            <w:r>
              <w:rPr>
                <w:rFonts w:ascii="Times New Roman" w:hAnsi="Times New Roman" w:cs="Times New Roman"/>
                <w:b/>
                <w:bCs w:val="0"/>
                <w:u w:val="single"/>
              </w:rPr>
              <w:t>二噁英</w:t>
            </w:r>
          </w:p>
        </w:tc>
        <w:tc>
          <w:tcPr>
            <w:tcW w:w="1187" w:type="pct"/>
            <w:shd w:val="clear" w:color="auto" w:fill="auto"/>
            <w:vAlign w:val="center"/>
          </w:tcPr>
          <w:p>
            <w:pPr>
              <w:widowControl/>
              <w:contextualSpacing/>
              <w:jc w:val="center"/>
              <w:textAlignment w:val="center"/>
              <w:rPr>
                <w:rFonts w:ascii="Times New Roman" w:hAnsi="Times New Roman" w:cs="Times New Roman"/>
                <w:b/>
                <w:bCs w:val="0"/>
                <w:u w:val="single"/>
              </w:rPr>
            </w:pPr>
            <w:r>
              <w:rPr>
                <w:rFonts w:hint="eastAsia" w:ascii="Times New Roman" w:hAnsi="Times New Roman" w:cs="Times New Roman"/>
                <w:b/>
                <w:bCs w:val="0"/>
                <w:u w:val="single"/>
              </w:rPr>
              <w:t>9.268</w:t>
            </w:r>
            <w:r>
              <w:rPr>
                <w:rFonts w:ascii="Times New Roman" w:hAnsi="Times New Roman" w:cs="Times New Roman"/>
                <w:b/>
                <w:bCs w:val="0"/>
                <w:u w:val="single"/>
              </w:rPr>
              <w:t>×</w:t>
            </w:r>
            <w:r>
              <w:rPr>
                <w:rFonts w:ascii="Times New Roman" w:hAnsi="Times New Roman" w:cs="Times New Roman"/>
                <w:b/>
                <w:bCs w:val="0"/>
                <w:kern w:val="0"/>
                <w:u w:val="single"/>
                <w:lang w:bidi="ar"/>
              </w:rPr>
              <w:t>1</w:t>
            </w:r>
            <w:r>
              <w:rPr>
                <w:rFonts w:hint="eastAsia" w:ascii="Times New Roman" w:hAnsi="Times New Roman" w:cs="Times New Roman"/>
                <w:b/>
                <w:bCs w:val="0"/>
                <w:kern w:val="0"/>
                <w:u w:val="single"/>
                <w:lang w:bidi="ar"/>
              </w:rPr>
              <w:t>8</w:t>
            </w:r>
          </w:p>
        </w:tc>
        <w:tc>
          <w:tcPr>
            <w:tcW w:w="1250" w:type="pct"/>
            <w:shd w:val="clear" w:color="auto" w:fill="auto"/>
            <w:vAlign w:val="center"/>
          </w:tcPr>
          <w:p>
            <w:pPr>
              <w:adjustRightInd w:val="0"/>
              <w:contextualSpacing/>
              <w:jc w:val="center"/>
              <w:textAlignment w:val="baseline"/>
              <w:rPr>
                <w:rFonts w:ascii="Times New Roman" w:hAnsi="Times New Roman" w:cs="Times New Roman"/>
                <w:b/>
                <w:bCs w:val="0"/>
                <w:u w:val="single"/>
              </w:rPr>
            </w:pPr>
            <w:r>
              <w:rPr>
                <w:rFonts w:hint="eastAsia" w:ascii="Times New Roman" w:hAnsi="Times New Roman" w:cs="Times New Roman"/>
                <w:b/>
                <w:bCs w:val="0"/>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pct"/>
            <w:vMerge w:val="continue"/>
            <w:shd w:val="clear" w:color="auto" w:fill="auto"/>
            <w:vAlign w:val="center"/>
          </w:tcPr>
          <w:p>
            <w:pPr>
              <w:adjustRightInd w:val="0"/>
              <w:contextualSpacing/>
              <w:jc w:val="center"/>
              <w:textAlignment w:val="baseline"/>
              <w:rPr>
                <w:rFonts w:ascii="Times New Roman" w:hAnsi="Times New Roman" w:cs="Times New Roman"/>
                <w:b/>
                <w:bCs w:val="0"/>
                <w:u w:val="single"/>
              </w:rPr>
            </w:pPr>
          </w:p>
        </w:tc>
        <w:tc>
          <w:tcPr>
            <w:tcW w:w="1864" w:type="pct"/>
            <w:shd w:val="clear" w:color="auto" w:fill="auto"/>
            <w:vAlign w:val="center"/>
          </w:tcPr>
          <w:p>
            <w:pPr>
              <w:contextualSpacing/>
              <w:jc w:val="center"/>
              <w:rPr>
                <w:rFonts w:ascii="Times New Roman" w:hAnsi="Times New Roman" w:cs="Times New Roman"/>
                <w:b/>
                <w:bCs w:val="0"/>
                <w:u w:val="single"/>
              </w:rPr>
            </w:pPr>
            <w:r>
              <w:rPr>
                <w:rFonts w:ascii="Times New Roman" w:hAnsi="Times New Roman" w:cs="Times New Roman"/>
                <w:b/>
                <w:bCs w:val="0"/>
                <w:u w:val="single"/>
              </w:rPr>
              <w:t>非甲烷总烃</w:t>
            </w:r>
          </w:p>
        </w:tc>
        <w:tc>
          <w:tcPr>
            <w:tcW w:w="1187" w:type="pct"/>
            <w:shd w:val="clear" w:color="auto" w:fill="auto"/>
            <w:vAlign w:val="center"/>
          </w:tcPr>
          <w:p>
            <w:pPr>
              <w:widowControl/>
              <w:contextualSpacing/>
              <w:jc w:val="center"/>
              <w:textAlignment w:val="center"/>
              <w:rPr>
                <w:rFonts w:ascii="Times New Roman" w:hAnsi="Times New Roman" w:cs="Times New Roman"/>
                <w:b/>
                <w:bCs w:val="0"/>
                <w:kern w:val="0"/>
                <w:u w:val="single"/>
                <w:lang w:bidi="ar"/>
              </w:rPr>
            </w:pPr>
            <w:r>
              <w:rPr>
                <w:rFonts w:ascii="Times New Roman" w:hAnsi="Times New Roman" w:cs="Times New Roman"/>
                <w:b/>
                <w:bCs w:val="0"/>
                <w:kern w:val="0"/>
                <w:u w:val="single"/>
                <w:lang w:bidi="ar"/>
              </w:rPr>
              <w:t>0.602</w:t>
            </w:r>
          </w:p>
        </w:tc>
        <w:tc>
          <w:tcPr>
            <w:tcW w:w="1250" w:type="pct"/>
            <w:shd w:val="clear" w:color="auto" w:fill="auto"/>
            <w:vAlign w:val="center"/>
          </w:tcPr>
          <w:p>
            <w:pPr>
              <w:adjustRightInd w:val="0"/>
              <w:contextualSpacing/>
              <w:jc w:val="center"/>
              <w:textAlignment w:val="baseline"/>
              <w:rPr>
                <w:rFonts w:ascii="Times New Roman" w:hAnsi="Times New Roman" w:cs="Times New Roman"/>
                <w:b/>
                <w:bCs w:val="0"/>
                <w:u w:val="single"/>
              </w:rPr>
            </w:pPr>
            <w:r>
              <w:rPr>
                <w:rFonts w:ascii="Times New Roman" w:hAnsi="Times New Roman" w:cs="Times New Roman"/>
                <w:b/>
                <w:bCs w:val="0"/>
                <w:u w:val="single"/>
              </w:rPr>
              <w:t>1.68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pct"/>
            <w:vMerge w:val="continue"/>
            <w:shd w:val="clear" w:color="auto" w:fill="auto"/>
            <w:vAlign w:val="center"/>
          </w:tcPr>
          <w:p>
            <w:pPr>
              <w:adjustRightInd w:val="0"/>
              <w:contextualSpacing/>
              <w:jc w:val="center"/>
              <w:textAlignment w:val="baseline"/>
              <w:rPr>
                <w:rFonts w:ascii="Times New Roman" w:hAnsi="Times New Roman" w:cs="Times New Roman"/>
                <w:b/>
                <w:bCs w:val="0"/>
                <w:u w:val="single"/>
              </w:rPr>
            </w:pPr>
          </w:p>
        </w:tc>
        <w:tc>
          <w:tcPr>
            <w:tcW w:w="1864" w:type="pct"/>
            <w:shd w:val="clear" w:color="auto" w:fill="auto"/>
            <w:vAlign w:val="center"/>
          </w:tcPr>
          <w:p>
            <w:pPr>
              <w:contextualSpacing/>
              <w:jc w:val="center"/>
              <w:rPr>
                <w:rFonts w:ascii="Times New Roman" w:hAnsi="Times New Roman" w:cs="Times New Roman"/>
                <w:b/>
                <w:bCs w:val="0"/>
                <w:u w:val="single"/>
              </w:rPr>
            </w:pPr>
            <w:r>
              <w:rPr>
                <w:rFonts w:ascii="Times New Roman" w:hAnsi="Times New Roman" w:cs="Times New Roman"/>
                <w:b/>
                <w:bCs w:val="0"/>
                <w:u w:val="single"/>
              </w:rPr>
              <w:t>CO</w:t>
            </w:r>
          </w:p>
        </w:tc>
        <w:tc>
          <w:tcPr>
            <w:tcW w:w="1187" w:type="pct"/>
            <w:shd w:val="clear" w:color="auto" w:fill="auto"/>
            <w:vAlign w:val="center"/>
          </w:tcPr>
          <w:p>
            <w:pPr>
              <w:widowControl/>
              <w:contextualSpacing/>
              <w:jc w:val="center"/>
              <w:textAlignment w:val="center"/>
              <w:rPr>
                <w:rFonts w:ascii="Times New Roman" w:hAnsi="Times New Roman" w:cs="Times New Roman"/>
                <w:b/>
                <w:bCs w:val="0"/>
                <w:kern w:val="0"/>
                <w:u w:val="single"/>
                <w:lang w:bidi="ar"/>
              </w:rPr>
            </w:pPr>
            <w:r>
              <w:rPr>
                <w:rFonts w:hint="eastAsia" w:ascii="Times New Roman" w:hAnsi="Times New Roman" w:cs="Times New Roman"/>
                <w:b/>
                <w:bCs w:val="0"/>
                <w:kern w:val="0"/>
                <w:u w:val="single"/>
                <w:lang w:bidi="ar"/>
              </w:rPr>
              <w:t>0.953</w:t>
            </w:r>
          </w:p>
        </w:tc>
        <w:tc>
          <w:tcPr>
            <w:tcW w:w="1250" w:type="pct"/>
            <w:shd w:val="clear" w:color="auto" w:fill="auto"/>
            <w:vAlign w:val="center"/>
          </w:tcPr>
          <w:p>
            <w:pPr>
              <w:adjustRightInd w:val="0"/>
              <w:contextualSpacing/>
              <w:jc w:val="center"/>
              <w:textAlignment w:val="baseline"/>
              <w:rPr>
                <w:rFonts w:ascii="Times New Roman" w:hAnsi="Times New Roman" w:cs="Times New Roman"/>
                <w:b/>
                <w:bCs w:val="0"/>
                <w:u w:val="single"/>
              </w:rPr>
            </w:pPr>
            <w:r>
              <w:rPr>
                <w:rFonts w:hint="eastAsia" w:ascii="Times New Roman" w:hAnsi="Times New Roman" w:cs="Times New Roman"/>
                <w:b/>
                <w:bCs w:val="0"/>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pct"/>
            <w:vMerge w:val="continue"/>
            <w:shd w:val="clear" w:color="auto" w:fill="auto"/>
            <w:vAlign w:val="center"/>
          </w:tcPr>
          <w:p>
            <w:pPr>
              <w:adjustRightInd w:val="0"/>
              <w:contextualSpacing/>
              <w:jc w:val="center"/>
              <w:textAlignment w:val="baseline"/>
              <w:rPr>
                <w:rFonts w:ascii="Times New Roman" w:hAnsi="Times New Roman" w:cs="Times New Roman"/>
                <w:b/>
                <w:bCs w:val="0"/>
                <w:u w:val="single"/>
              </w:rPr>
            </w:pPr>
          </w:p>
        </w:tc>
        <w:tc>
          <w:tcPr>
            <w:tcW w:w="1864" w:type="pct"/>
            <w:shd w:val="clear" w:color="auto" w:fill="auto"/>
            <w:vAlign w:val="center"/>
          </w:tcPr>
          <w:p>
            <w:pPr>
              <w:contextualSpacing/>
              <w:jc w:val="center"/>
              <w:rPr>
                <w:rFonts w:ascii="Times New Roman" w:hAnsi="Times New Roman" w:cs="Times New Roman"/>
                <w:b/>
                <w:bCs w:val="0"/>
                <w:u w:val="single"/>
              </w:rPr>
            </w:pPr>
            <w:r>
              <w:rPr>
                <w:rFonts w:ascii="Times New Roman" w:hAnsi="Times New Roman" w:cs="Times New Roman"/>
                <w:b/>
                <w:bCs w:val="0"/>
                <w:u w:val="single"/>
              </w:rPr>
              <w:t>氨</w:t>
            </w:r>
          </w:p>
        </w:tc>
        <w:tc>
          <w:tcPr>
            <w:tcW w:w="1187" w:type="pct"/>
            <w:shd w:val="clear" w:color="auto" w:fill="auto"/>
            <w:vAlign w:val="center"/>
          </w:tcPr>
          <w:p>
            <w:pPr>
              <w:widowControl/>
              <w:contextualSpacing/>
              <w:jc w:val="center"/>
              <w:textAlignment w:val="center"/>
              <w:rPr>
                <w:rFonts w:ascii="Times New Roman" w:hAnsi="Times New Roman" w:cs="Times New Roman"/>
                <w:b/>
                <w:bCs w:val="0"/>
                <w:u w:val="single"/>
              </w:rPr>
            </w:pPr>
            <w:r>
              <w:rPr>
                <w:rFonts w:ascii="Times New Roman" w:hAnsi="Times New Roman" w:cs="Times New Roman"/>
                <w:b/>
                <w:bCs w:val="0"/>
                <w:u w:val="single"/>
              </w:rPr>
              <w:t>0.318</w:t>
            </w:r>
          </w:p>
        </w:tc>
        <w:tc>
          <w:tcPr>
            <w:tcW w:w="1250" w:type="pct"/>
            <w:shd w:val="clear" w:color="auto" w:fill="auto"/>
            <w:vAlign w:val="center"/>
          </w:tcPr>
          <w:p>
            <w:pPr>
              <w:adjustRightInd w:val="0"/>
              <w:contextualSpacing/>
              <w:jc w:val="center"/>
              <w:textAlignment w:val="baseline"/>
              <w:rPr>
                <w:rFonts w:ascii="Times New Roman" w:hAnsi="Times New Roman" w:cs="Times New Roman"/>
                <w:b/>
                <w:bCs w:val="0"/>
                <w:u w:val="single"/>
              </w:rPr>
            </w:pPr>
            <w:r>
              <w:rPr>
                <w:rFonts w:hint="eastAsia" w:ascii="Times New Roman" w:hAnsi="Times New Roman" w:cs="Times New Roman"/>
                <w:b/>
                <w:bCs w:val="0"/>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pct"/>
            <w:vMerge w:val="continue"/>
            <w:shd w:val="clear" w:color="auto" w:fill="auto"/>
            <w:vAlign w:val="center"/>
          </w:tcPr>
          <w:p>
            <w:pPr>
              <w:adjustRightInd w:val="0"/>
              <w:contextualSpacing/>
              <w:jc w:val="center"/>
              <w:textAlignment w:val="baseline"/>
              <w:rPr>
                <w:rFonts w:ascii="Times New Roman" w:hAnsi="Times New Roman" w:cs="Times New Roman"/>
                <w:b/>
                <w:bCs w:val="0"/>
                <w:u w:val="single"/>
              </w:rPr>
            </w:pPr>
          </w:p>
        </w:tc>
        <w:tc>
          <w:tcPr>
            <w:tcW w:w="1864" w:type="pct"/>
            <w:shd w:val="clear" w:color="auto" w:fill="auto"/>
            <w:vAlign w:val="center"/>
          </w:tcPr>
          <w:p>
            <w:pPr>
              <w:contextualSpacing/>
              <w:jc w:val="center"/>
              <w:rPr>
                <w:rFonts w:ascii="Times New Roman" w:hAnsi="Times New Roman" w:cs="Times New Roman"/>
                <w:b/>
                <w:bCs w:val="0"/>
                <w:u w:val="single"/>
              </w:rPr>
            </w:pPr>
            <w:r>
              <w:rPr>
                <w:rFonts w:ascii="Times New Roman" w:hAnsi="Times New Roman" w:cs="Times New Roman"/>
                <w:b/>
                <w:bCs w:val="0"/>
                <w:u w:val="single"/>
              </w:rPr>
              <w:t>硫化氢</w:t>
            </w:r>
          </w:p>
        </w:tc>
        <w:tc>
          <w:tcPr>
            <w:tcW w:w="1187" w:type="pct"/>
            <w:shd w:val="clear" w:color="auto" w:fill="auto"/>
            <w:vAlign w:val="center"/>
          </w:tcPr>
          <w:p>
            <w:pPr>
              <w:widowControl/>
              <w:contextualSpacing/>
              <w:jc w:val="center"/>
              <w:textAlignment w:val="center"/>
              <w:rPr>
                <w:rFonts w:ascii="Times New Roman" w:hAnsi="Times New Roman" w:cs="Times New Roman"/>
                <w:b/>
                <w:bCs w:val="0"/>
                <w:kern w:val="0"/>
                <w:u w:val="single"/>
                <w:lang w:bidi="ar"/>
              </w:rPr>
            </w:pPr>
            <w:r>
              <w:rPr>
                <w:rFonts w:ascii="Times New Roman" w:hAnsi="Times New Roman" w:cs="Times New Roman"/>
                <w:b/>
                <w:bCs w:val="0"/>
                <w:kern w:val="0"/>
                <w:u w:val="single"/>
                <w:lang w:bidi="ar"/>
              </w:rPr>
              <w:t>0.086</w:t>
            </w:r>
          </w:p>
        </w:tc>
        <w:tc>
          <w:tcPr>
            <w:tcW w:w="1250" w:type="pct"/>
            <w:shd w:val="clear" w:color="auto" w:fill="auto"/>
            <w:vAlign w:val="center"/>
          </w:tcPr>
          <w:p>
            <w:pPr>
              <w:adjustRightInd w:val="0"/>
              <w:contextualSpacing/>
              <w:jc w:val="center"/>
              <w:textAlignment w:val="baseline"/>
              <w:rPr>
                <w:rFonts w:ascii="Times New Roman" w:hAnsi="Times New Roman" w:cs="Times New Roman"/>
                <w:b/>
                <w:bCs w:val="0"/>
                <w:u w:val="single"/>
              </w:rPr>
            </w:pPr>
            <w:r>
              <w:rPr>
                <w:rFonts w:hint="eastAsia" w:ascii="Times New Roman" w:hAnsi="Times New Roman" w:cs="Times New Roman"/>
                <w:b/>
                <w:bCs w:val="0"/>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pct"/>
            <w:vMerge w:val="restart"/>
            <w:shd w:val="clear" w:color="auto" w:fill="auto"/>
            <w:vAlign w:val="center"/>
          </w:tcPr>
          <w:p>
            <w:pPr>
              <w:adjustRightInd w:val="0"/>
              <w:contextualSpacing/>
              <w:jc w:val="center"/>
              <w:textAlignment w:val="baseline"/>
              <w:rPr>
                <w:rFonts w:ascii="Times New Roman" w:hAnsi="Times New Roman" w:cs="Times New Roman"/>
                <w:b/>
                <w:bCs w:val="0"/>
                <w:u w:val="single"/>
              </w:rPr>
            </w:pPr>
            <w:r>
              <w:rPr>
                <w:rFonts w:ascii="Times New Roman" w:hAnsi="Times New Roman" w:cs="Times New Roman"/>
                <w:b/>
                <w:bCs w:val="0"/>
                <w:u w:val="single"/>
              </w:rPr>
              <w:t>废水</w:t>
            </w:r>
          </w:p>
        </w:tc>
        <w:tc>
          <w:tcPr>
            <w:tcW w:w="1864" w:type="pct"/>
            <w:shd w:val="clear" w:color="auto" w:fill="auto"/>
            <w:vAlign w:val="center"/>
          </w:tcPr>
          <w:p>
            <w:pPr>
              <w:adjustRightInd w:val="0"/>
              <w:contextualSpacing/>
              <w:jc w:val="center"/>
              <w:textAlignment w:val="baseline"/>
              <w:rPr>
                <w:rFonts w:ascii="Times New Roman" w:hAnsi="Times New Roman" w:cs="Times New Roman"/>
                <w:b/>
                <w:bCs w:val="0"/>
                <w:u w:val="single"/>
              </w:rPr>
            </w:pPr>
            <w:r>
              <w:rPr>
                <w:rFonts w:ascii="Times New Roman" w:hAnsi="Times New Roman" w:cs="Times New Roman"/>
                <w:b/>
                <w:bCs w:val="0"/>
                <w:u w:val="single"/>
              </w:rPr>
              <w:t>废水量（万m</w:t>
            </w:r>
            <w:r>
              <w:rPr>
                <w:rFonts w:ascii="Times New Roman" w:hAnsi="Times New Roman" w:cs="Times New Roman"/>
                <w:b/>
                <w:bCs w:val="0"/>
                <w:u w:val="single"/>
                <w:vertAlign w:val="superscript"/>
              </w:rPr>
              <w:t>3</w:t>
            </w:r>
            <w:r>
              <w:rPr>
                <w:rFonts w:ascii="Times New Roman" w:hAnsi="Times New Roman" w:cs="Times New Roman"/>
                <w:b/>
                <w:bCs w:val="0"/>
                <w:u w:val="single"/>
              </w:rPr>
              <w:t>/a）</w:t>
            </w:r>
          </w:p>
        </w:tc>
        <w:tc>
          <w:tcPr>
            <w:tcW w:w="1187" w:type="pct"/>
            <w:shd w:val="clear" w:color="auto" w:fill="auto"/>
            <w:vAlign w:val="center"/>
          </w:tcPr>
          <w:p>
            <w:pPr>
              <w:adjustRightInd w:val="0"/>
              <w:contextualSpacing/>
              <w:jc w:val="center"/>
              <w:textAlignment w:val="baseline"/>
              <w:rPr>
                <w:rFonts w:ascii="Times New Roman" w:hAnsi="Times New Roman" w:cs="Times New Roman"/>
                <w:b/>
                <w:bCs w:val="0"/>
                <w:u w:val="single"/>
              </w:rPr>
            </w:pPr>
            <w:r>
              <w:rPr>
                <w:rFonts w:ascii="Times New Roman" w:hAnsi="Times New Roman" w:cs="Times New Roman"/>
                <w:b/>
                <w:bCs w:val="0"/>
                <w:u w:val="single"/>
              </w:rPr>
              <w:t>0.2453</w:t>
            </w:r>
          </w:p>
        </w:tc>
        <w:tc>
          <w:tcPr>
            <w:tcW w:w="1250" w:type="pct"/>
            <w:shd w:val="clear" w:color="auto" w:fill="auto"/>
            <w:vAlign w:val="center"/>
          </w:tcPr>
          <w:p>
            <w:pPr>
              <w:adjustRightInd w:val="0"/>
              <w:contextualSpacing/>
              <w:jc w:val="center"/>
              <w:textAlignment w:val="baseline"/>
              <w:rPr>
                <w:rFonts w:ascii="Times New Roman" w:hAnsi="Times New Roman" w:cs="Times New Roman"/>
                <w:b/>
                <w:bCs w:val="0"/>
                <w:u w:val="single"/>
              </w:rPr>
            </w:pPr>
            <w:r>
              <w:rPr>
                <w:rFonts w:ascii="Times New Roman" w:hAnsi="Times New Roman" w:cs="Times New Roman"/>
                <w:b/>
                <w:bCs w:val="0"/>
                <w:u w:val="single"/>
              </w:rPr>
              <w:t>0.46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pct"/>
            <w:vMerge w:val="continue"/>
            <w:shd w:val="clear" w:color="auto" w:fill="auto"/>
            <w:vAlign w:val="center"/>
          </w:tcPr>
          <w:p>
            <w:pPr>
              <w:adjustRightInd w:val="0"/>
              <w:contextualSpacing/>
              <w:jc w:val="center"/>
              <w:textAlignment w:val="baseline"/>
              <w:rPr>
                <w:rFonts w:ascii="Times New Roman" w:hAnsi="Times New Roman" w:cs="Times New Roman"/>
                <w:b/>
                <w:bCs w:val="0"/>
                <w:u w:val="single"/>
              </w:rPr>
            </w:pPr>
          </w:p>
        </w:tc>
        <w:tc>
          <w:tcPr>
            <w:tcW w:w="1864" w:type="pct"/>
            <w:shd w:val="clear" w:color="auto" w:fill="auto"/>
            <w:vAlign w:val="center"/>
          </w:tcPr>
          <w:p>
            <w:pPr>
              <w:adjustRightInd w:val="0"/>
              <w:contextualSpacing/>
              <w:jc w:val="center"/>
              <w:textAlignment w:val="baseline"/>
              <w:rPr>
                <w:rFonts w:ascii="Times New Roman" w:hAnsi="Times New Roman" w:cs="Times New Roman"/>
                <w:b/>
                <w:bCs w:val="0"/>
                <w:u w:val="single"/>
              </w:rPr>
            </w:pPr>
            <w:r>
              <w:rPr>
                <w:rFonts w:ascii="Times New Roman" w:hAnsi="Times New Roman" w:cs="Times New Roman"/>
                <w:b/>
                <w:bCs w:val="0"/>
                <w:u w:val="single"/>
              </w:rPr>
              <w:t>COD</w:t>
            </w:r>
          </w:p>
        </w:tc>
        <w:tc>
          <w:tcPr>
            <w:tcW w:w="1187" w:type="pct"/>
            <w:shd w:val="clear" w:color="auto" w:fill="auto"/>
            <w:vAlign w:val="center"/>
          </w:tcPr>
          <w:p>
            <w:pPr>
              <w:adjustRightInd w:val="0"/>
              <w:contextualSpacing/>
              <w:jc w:val="center"/>
              <w:textAlignment w:val="baseline"/>
              <w:rPr>
                <w:rFonts w:ascii="Times New Roman" w:hAnsi="Times New Roman" w:cs="Times New Roman"/>
                <w:b/>
                <w:bCs w:val="0"/>
                <w:u w:val="single"/>
              </w:rPr>
            </w:pPr>
            <w:r>
              <w:rPr>
                <w:rFonts w:ascii="Times New Roman" w:hAnsi="Times New Roman" w:cs="Times New Roman"/>
                <w:b/>
                <w:bCs w:val="0"/>
                <w:kern w:val="0"/>
                <w:u w:val="single"/>
                <w:lang w:bidi="ar"/>
              </w:rPr>
              <w:t>0.173</w:t>
            </w:r>
          </w:p>
        </w:tc>
        <w:tc>
          <w:tcPr>
            <w:tcW w:w="1250" w:type="pct"/>
            <w:shd w:val="clear" w:color="auto" w:fill="auto"/>
            <w:vAlign w:val="center"/>
          </w:tcPr>
          <w:p>
            <w:pPr>
              <w:adjustRightInd w:val="0"/>
              <w:contextualSpacing/>
              <w:jc w:val="center"/>
              <w:textAlignment w:val="baseline"/>
              <w:rPr>
                <w:rFonts w:ascii="Times New Roman" w:hAnsi="Times New Roman" w:cs="Times New Roman"/>
                <w:b/>
                <w:bCs w:val="0"/>
                <w:u w:val="single"/>
              </w:rPr>
            </w:pPr>
            <w:r>
              <w:rPr>
                <w:rFonts w:ascii="Times New Roman" w:hAnsi="Times New Roman" w:cs="Times New Roman"/>
                <w:b/>
                <w:bCs w:val="0"/>
                <w:u w:val="single"/>
              </w:rPr>
              <w:t>0.23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pct"/>
            <w:vMerge w:val="continue"/>
            <w:shd w:val="clear" w:color="auto" w:fill="auto"/>
            <w:vAlign w:val="center"/>
          </w:tcPr>
          <w:p>
            <w:pPr>
              <w:adjustRightInd w:val="0"/>
              <w:contextualSpacing/>
              <w:jc w:val="center"/>
              <w:textAlignment w:val="baseline"/>
              <w:rPr>
                <w:rFonts w:ascii="Times New Roman" w:hAnsi="Times New Roman" w:cs="Times New Roman"/>
                <w:b/>
                <w:bCs w:val="0"/>
                <w:u w:val="single"/>
              </w:rPr>
            </w:pPr>
          </w:p>
        </w:tc>
        <w:tc>
          <w:tcPr>
            <w:tcW w:w="1864" w:type="pct"/>
            <w:shd w:val="clear" w:color="auto" w:fill="auto"/>
            <w:vAlign w:val="center"/>
          </w:tcPr>
          <w:p>
            <w:pPr>
              <w:adjustRightInd w:val="0"/>
              <w:contextualSpacing/>
              <w:jc w:val="center"/>
              <w:textAlignment w:val="baseline"/>
              <w:rPr>
                <w:rFonts w:ascii="Times New Roman" w:hAnsi="Times New Roman" w:cs="Times New Roman"/>
                <w:b/>
                <w:bCs w:val="0"/>
                <w:u w:val="single"/>
              </w:rPr>
            </w:pPr>
            <w:r>
              <w:rPr>
                <w:rFonts w:ascii="Times New Roman" w:hAnsi="Times New Roman" w:cs="Times New Roman"/>
                <w:b/>
                <w:bCs w:val="0"/>
                <w:u w:val="single"/>
              </w:rPr>
              <w:t>氨氮</w:t>
            </w:r>
          </w:p>
        </w:tc>
        <w:tc>
          <w:tcPr>
            <w:tcW w:w="1187" w:type="pct"/>
            <w:shd w:val="clear" w:color="auto" w:fill="auto"/>
            <w:vAlign w:val="center"/>
          </w:tcPr>
          <w:p>
            <w:pPr>
              <w:adjustRightInd w:val="0"/>
              <w:contextualSpacing/>
              <w:jc w:val="center"/>
              <w:textAlignment w:val="baseline"/>
              <w:rPr>
                <w:rFonts w:ascii="Times New Roman" w:hAnsi="Times New Roman" w:cs="Times New Roman"/>
                <w:b/>
                <w:bCs w:val="0"/>
                <w:u w:val="single"/>
              </w:rPr>
            </w:pPr>
            <w:r>
              <w:rPr>
                <w:rFonts w:ascii="Times New Roman" w:hAnsi="Times New Roman" w:cs="Times New Roman"/>
                <w:b/>
                <w:bCs w:val="0"/>
                <w:u w:val="single"/>
              </w:rPr>
              <w:t>0.0013</w:t>
            </w:r>
          </w:p>
        </w:tc>
        <w:tc>
          <w:tcPr>
            <w:tcW w:w="1250" w:type="pct"/>
            <w:shd w:val="clear" w:color="auto" w:fill="auto"/>
            <w:vAlign w:val="center"/>
          </w:tcPr>
          <w:p>
            <w:pPr>
              <w:adjustRightInd w:val="0"/>
              <w:contextualSpacing/>
              <w:jc w:val="center"/>
              <w:textAlignment w:val="baseline"/>
              <w:rPr>
                <w:rFonts w:ascii="Times New Roman" w:hAnsi="Times New Roman" w:cs="Times New Roman"/>
                <w:b/>
                <w:bCs w:val="0"/>
                <w:u w:val="single"/>
              </w:rPr>
            </w:pPr>
            <w:r>
              <w:rPr>
                <w:rFonts w:ascii="Times New Roman" w:hAnsi="Times New Roman" w:cs="Times New Roman"/>
                <w:b/>
                <w:bCs w:val="0"/>
                <w:u w:val="single"/>
              </w:rPr>
              <w:t>0.0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pct"/>
            <w:vMerge w:val="restart"/>
            <w:shd w:val="clear" w:color="auto" w:fill="auto"/>
            <w:vAlign w:val="center"/>
          </w:tcPr>
          <w:p>
            <w:pPr>
              <w:adjustRightInd w:val="0"/>
              <w:contextualSpacing/>
              <w:jc w:val="center"/>
              <w:textAlignment w:val="baseline"/>
              <w:rPr>
                <w:rFonts w:ascii="Times New Roman" w:hAnsi="Times New Roman" w:cs="Times New Roman"/>
                <w:b/>
                <w:bCs w:val="0"/>
                <w:u w:val="single"/>
              </w:rPr>
            </w:pPr>
            <w:r>
              <w:rPr>
                <w:rFonts w:ascii="Times New Roman" w:hAnsi="Times New Roman" w:cs="Times New Roman"/>
                <w:b/>
                <w:bCs w:val="0"/>
                <w:u w:val="single"/>
              </w:rPr>
              <w:t>固体废物</w:t>
            </w:r>
          </w:p>
        </w:tc>
        <w:tc>
          <w:tcPr>
            <w:tcW w:w="1864" w:type="pct"/>
            <w:shd w:val="clear" w:color="auto" w:fill="auto"/>
            <w:vAlign w:val="center"/>
          </w:tcPr>
          <w:p>
            <w:pPr>
              <w:contextualSpacing/>
              <w:jc w:val="center"/>
              <w:rPr>
                <w:rFonts w:ascii="Times New Roman" w:hAnsi="Times New Roman" w:cs="Times New Roman"/>
                <w:b/>
                <w:bCs w:val="0"/>
                <w:u w:val="single"/>
              </w:rPr>
            </w:pPr>
            <w:r>
              <w:rPr>
                <w:rFonts w:ascii="Times New Roman" w:hAnsi="Times New Roman" w:cs="Times New Roman"/>
                <w:b/>
                <w:bCs w:val="0"/>
                <w:u w:val="single"/>
              </w:rPr>
              <w:t>焚烧炉炉渣（含水率30%）</w:t>
            </w:r>
          </w:p>
        </w:tc>
        <w:tc>
          <w:tcPr>
            <w:tcW w:w="1187" w:type="pct"/>
            <w:shd w:val="clear" w:color="auto" w:fill="auto"/>
            <w:vAlign w:val="center"/>
          </w:tcPr>
          <w:p>
            <w:pPr>
              <w:spacing w:before="31" w:beforeLines="10" w:after="31" w:afterLines="10"/>
              <w:contextualSpacing/>
              <w:jc w:val="center"/>
              <w:rPr>
                <w:rFonts w:ascii="Times New Roman" w:hAnsi="Times New Roman" w:cs="Times New Roman"/>
                <w:b/>
                <w:bCs w:val="0"/>
                <w:u w:val="single"/>
              </w:rPr>
            </w:pPr>
            <w:r>
              <w:rPr>
                <w:rFonts w:ascii="Times New Roman" w:hAnsi="Times New Roman" w:cs="Times New Roman"/>
                <w:b/>
                <w:bCs w:val="0"/>
                <w:u w:val="single"/>
              </w:rPr>
              <w:t>0</w:t>
            </w:r>
          </w:p>
        </w:tc>
        <w:tc>
          <w:tcPr>
            <w:tcW w:w="2129" w:type="dxa"/>
            <w:shd w:val="clear" w:color="auto" w:fill="auto"/>
            <w:vAlign w:val="center"/>
          </w:tcPr>
          <w:p>
            <w:pPr>
              <w:spacing w:before="31" w:beforeLines="10" w:after="31" w:afterLines="10"/>
              <w:contextualSpacing/>
              <w:jc w:val="center"/>
              <w:rPr>
                <w:rFonts w:ascii="Times New Roman" w:hAnsi="Times New Roman" w:cs="Times New Roman"/>
                <w:b/>
                <w:bCs w:val="0"/>
                <w:u w:val="single"/>
              </w:rPr>
            </w:pPr>
            <w:r>
              <w:rPr>
                <w:rFonts w:ascii="Times New Roman" w:hAnsi="Times New Roman" w:cs="Times New Roman"/>
                <w:b/>
                <w:bCs w:val="0"/>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pct"/>
            <w:vMerge w:val="continue"/>
            <w:shd w:val="clear" w:color="auto" w:fill="auto"/>
            <w:vAlign w:val="center"/>
          </w:tcPr>
          <w:p>
            <w:pPr>
              <w:adjustRightInd w:val="0"/>
              <w:contextualSpacing/>
              <w:jc w:val="center"/>
              <w:textAlignment w:val="baseline"/>
              <w:rPr>
                <w:rFonts w:ascii="Times New Roman" w:hAnsi="Times New Roman" w:cs="Times New Roman"/>
                <w:b/>
                <w:bCs w:val="0"/>
                <w:u w:val="single"/>
              </w:rPr>
            </w:pPr>
          </w:p>
        </w:tc>
        <w:tc>
          <w:tcPr>
            <w:tcW w:w="1864" w:type="pct"/>
            <w:shd w:val="clear" w:color="auto" w:fill="auto"/>
            <w:vAlign w:val="center"/>
          </w:tcPr>
          <w:p>
            <w:pPr>
              <w:contextualSpacing/>
              <w:jc w:val="center"/>
              <w:rPr>
                <w:rFonts w:ascii="Times New Roman" w:hAnsi="Times New Roman" w:cs="Times New Roman"/>
                <w:b/>
                <w:bCs w:val="0"/>
                <w:u w:val="single"/>
              </w:rPr>
            </w:pPr>
            <w:r>
              <w:rPr>
                <w:rFonts w:ascii="Times New Roman" w:hAnsi="Times New Roman" w:cs="Times New Roman"/>
                <w:b/>
                <w:bCs w:val="0"/>
                <w:u w:val="single"/>
              </w:rPr>
              <w:t>生活垃圾</w:t>
            </w:r>
          </w:p>
        </w:tc>
        <w:tc>
          <w:tcPr>
            <w:tcW w:w="1187" w:type="pct"/>
            <w:shd w:val="clear" w:color="auto" w:fill="auto"/>
            <w:vAlign w:val="center"/>
          </w:tcPr>
          <w:p>
            <w:pPr>
              <w:spacing w:before="31" w:beforeLines="10" w:after="31" w:afterLines="10"/>
              <w:contextualSpacing/>
              <w:jc w:val="center"/>
              <w:rPr>
                <w:rFonts w:ascii="Times New Roman" w:hAnsi="Times New Roman" w:cs="Times New Roman"/>
                <w:b/>
                <w:bCs w:val="0"/>
                <w:u w:val="single"/>
              </w:rPr>
            </w:pPr>
            <w:r>
              <w:rPr>
                <w:rFonts w:ascii="Times New Roman" w:hAnsi="Times New Roman" w:cs="Times New Roman"/>
                <w:b/>
                <w:bCs w:val="0"/>
                <w:u w:val="single"/>
              </w:rPr>
              <w:t>0</w:t>
            </w:r>
          </w:p>
        </w:tc>
        <w:tc>
          <w:tcPr>
            <w:tcW w:w="2129" w:type="dxa"/>
            <w:shd w:val="clear" w:color="auto" w:fill="auto"/>
            <w:vAlign w:val="center"/>
          </w:tcPr>
          <w:p>
            <w:pPr>
              <w:spacing w:before="31" w:beforeLines="10" w:after="31" w:afterLines="10"/>
              <w:contextualSpacing/>
              <w:jc w:val="center"/>
              <w:rPr>
                <w:rFonts w:ascii="Times New Roman" w:hAnsi="Times New Roman" w:cs="Times New Roman"/>
                <w:b/>
                <w:bCs w:val="0"/>
                <w:u w:val="single"/>
              </w:rPr>
            </w:pPr>
            <w:r>
              <w:rPr>
                <w:rFonts w:ascii="Times New Roman" w:hAnsi="Times New Roman" w:cs="Times New Roman"/>
                <w:b/>
                <w:bCs w:val="0"/>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pct"/>
            <w:vMerge w:val="continue"/>
            <w:shd w:val="clear" w:color="auto" w:fill="auto"/>
            <w:vAlign w:val="center"/>
          </w:tcPr>
          <w:p>
            <w:pPr>
              <w:adjustRightInd w:val="0"/>
              <w:contextualSpacing/>
              <w:jc w:val="center"/>
              <w:textAlignment w:val="baseline"/>
              <w:rPr>
                <w:rFonts w:ascii="Times New Roman" w:hAnsi="Times New Roman" w:cs="Times New Roman"/>
                <w:b/>
                <w:bCs w:val="0"/>
                <w:u w:val="single"/>
              </w:rPr>
            </w:pPr>
          </w:p>
        </w:tc>
        <w:tc>
          <w:tcPr>
            <w:tcW w:w="1864" w:type="pct"/>
            <w:shd w:val="clear" w:color="auto" w:fill="auto"/>
            <w:vAlign w:val="center"/>
          </w:tcPr>
          <w:p>
            <w:pPr>
              <w:contextualSpacing/>
              <w:jc w:val="center"/>
              <w:rPr>
                <w:rFonts w:ascii="Times New Roman" w:hAnsi="Times New Roman" w:cs="Times New Roman"/>
                <w:b/>
                <w:bCs w:val="0"/>
                <w:u w:val="single"/>
              </w:rPr>
            </w:pPr>
            <w:r>
              <w:rPr>
                <w:rFonts w:ascii="Times New Roman" w:hAnsi="Times New Roman" w:cs="Times New Roman"/>
                <w:b/>
                <w:bCs w:val="0"/>
                <w:u w:val="single"/>
              </w:rPr>
              <w:t>飞灰（含废活性炭）</w:t>
            </w:r>
          </w:p>
        </w:tc>
        <w:tc>
          <w:tcPr>
            <w:tcW w:w="1187" w:type="pct"/>
            <w:shd w:val="clear" w:color="auto" w:fill="auto"/>
            <w:vAlign w:val="center"/>
          </w:tcPr>
          <w:p>
            <w:pPr>
              <w:spacing w:before="31" w:beforeLines="10" w:after="31" w:afterLines="10"/>
              <w:contextualSpacing/>
              <w:jc w:val="center"/>
              <w:rPr>
                <w:rFonts w:ascii="Times New Roman" w:hAnsi="Times New Roman" w:cs="Times New Roman"/>
                <w:b/>
                <w:bCs w:val="0"/>
                <w:u w:val="single"/>
              </w:rPr>
            </w:pPr>
            <w:r>
              <w:rPr>
                <w:rFonts w:ascii="Times New Roman" w:hAnsi="Times New Roman" w:cs="Times New Roman"/>
                <w:b/>
                <w:bCs w:val="0"/>
                <w:u w:val="single"/>
              </w:rPr>
              <w:t>0</w:t>
            </w:r>
          </w:p>
        </w:tc>
        <w:tc>
          <w:tcPr>
            <w:tcW w:w="2129" w:type="dxa"/>
            <w:shd w:val="clear" w:color="auto" w:fill="auto"/>
            <w:vAlign w:val="center"/>
          </w:tcPr>
          <w:p>
            <w:pPr>
              <w:spacing w:before="31" w:beforeLines="10" w:after="31" w:afterLines="10"/>
              <w:contextualSpacing/>
              <w:jc w:val="center"/>
              <w:rPr>
                <w:rFonts w:ascii="Times New Roman" w:hAnsi="Times New Roman" w:cs="Times New Roman"/>
                <w:b/>
                <w:bCs w:val="0"/>
                <w:u w:val="single"/>
              </w:rPr>
            </w:pPr>
            <w:r>
              <w:rPr>
                <w:rFonts w:ascii="Times New Roman" w:hAnsi="Times New Roman" w:cs="Times New Roman"/>
                <w:b/>
                <w:bCs w:val="0"/>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pct"/>
            <w:vMerge w:val="continue"/>
            <w:shd w:val="clear" w:color="auto" w:fill="auto"/>
            <w:vAlign w:val="center"/>
          </w:tcPr>
          <w:p>
            <w:pPr>
              <w:adjustRightInd w:val="0"/>
              <w:contextualSpacing/>
              <w:jc w:val="center"/>
              <w:textAlignment w:val="baseline"/>
              <w:rPr>
                <w:rFonts w:ascii="Times New Roman" w:hAnsi="Times New Roman" w:cs="Times New Roman"/>
                <w:b/>
                <w:bCs w:val="0"/>
                <w:u w:val="single"/>
              </w:rPr>
            </w:pPr>
          </w:p>
        </w:tc>
        <w:tc>
          <w:tcPr>
            <w:tcW w:w="1864" w:type="pct"/>
            <w:shd w:val="clear" w:color="auto" w:fill="auto"/>
            <w:vAlign w:val="center"/>
          </w:tcPr>
          <w:p>
            <w:pPr>
              <w:contextualSpacing/>
              <w:jc w:val="center"/>
              <w:rPr>
                <w:rFonts w:ascii="Times New Roman" w:hAnsi="Times New Roman" w:cs="Times New Roman"/>
                <w:b/>
                <w:bCs w:val="0"/>
                <w:u w:val="single"/>
              </w:rPr>
            </w:pPr>
            <w:r>
              <w:rPr>
                <w:rFonts w:ascii="Times New Roman" w:hAnsi="Times New Roman" w:cs="Times New Roman"/>
                <w:b/>
                <w:bCs w:val="0"/>
                <w:u w:val="single"/>
              </w:rPr>
              <w:t>消毒后的医疗废物残渣</w:t>
            </w:r>
          </w:p>
        </w:tc>
        <w:tc>
          <w:tcPr>
            <w:tcW w:w="1187" w:type="pct"/>
            <w:shd w:val="clear" w:color="auto" w:fill="auto"/>
            <w:vAlign w:val="center"/>
          </w:tcPr>
          <w:p>
            <w:pPr>
              <w:spacing w:before="31" w:beforeLines="10" w:after="31" w:afterLines="10"/>
              <w:contextualSpacing/>
              <w:jc w:val="center"/>
              <w:rPr>
                <w:rFonts w:ascii="Times New Roman" w:hAnsi="Times New Roman" w:cs="Times New Roman"/>
                <w:b/>
                <w:bCs w:val="0"/>
                <w:u w:val="single"/>
              </w:rPr>
            </w:pPr>
            <w:r>
              <w:rPr>
                <w:rFonts w:ascii="Times New Roman" w:hAnsi="Times New Roman" w:cs="Times New Roman"/>
                <w:b/>
                <w:bCs w:val="0"/>
                <w:u w:val="single"/>
              </w:rPr>
              <w:t>0</w:t>
            </w:r>
          </w:p>
        </w:tc>
        <w:tc>
          <w:tcPr>
            <w:tcW w:w="2129" w:type="dxa"/>
            <w:shd w:val="clear" w:color="auto" w:fill="auto"/>
            <w:vAlign w:val="center"/>
          </w:tcPr>
          <w:p>
            <w:pPr>
              <w:spacing w:before="31" w:beforeLines="10" w:after="31" w:afterLines="10"/>
              <w:contextualSpacing/>
              <w:jc w:val="center"/>
              <w:rPr>
                <w:rFonts w:ascii="Times New Roman" w:hAnsi="Times New Roman" w:cs="Times New Roman"/>
                <w:b/>
                <w:bCs w:val="0"/>
                <w:u w:val="single"/>
              </w:rPr>
            </w:pPr>
            <w:r>
              <w:rPr>
                <w:rFonts w:ascii="Times New Roman" w:hAnsi="Times New Roman" w:cs="Times New Roman"/>
                <w:b/>
                <w:bCs w:val="0"/>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pct"/>
            <w:vMerge w:val="continue"/>
            <w:shd w:val="clear" w:color="auto" w:fill="auto"/>
            <w:vAlign w:val="center"/>
          </w:tcPr>
          <w:p>
            <w:pPr>
              <w:adjustRightInd w:val="0"/>
              <w:contextualSpacing/>
              <w:jc w:val="center"/>
              <w:textAlignment w:val="baseline"/>
              <w:rPr>
                <w:rFonts w:ascii="Times New Roman" w:hAnsi="Times New Roman" w:cs="Times New Roman"/>
                <w:b/>
                <w:bCs w:val="0"/>
                <w:u w:val="single"/>
              </w:rPr>
            </w:pPr>
          </w:p>
        </w:tc>
        <w:tc>
          <w:tcPr>
            <w:tcW w:w="1864" w:type="pct"/>
            <w:shd w:val="clear" w:color="auto" w:fill="auto"/>
            <w:vAlign w:val="center"/>
          </w:tcPr>
          <w:p>
            <w:pPr>
              <w:contextualSpacing/>
              <w:jc w:val="center"/>
              <w:rPr>
                <w:rFonts w:ascii="Times New Roman" w:hAnsi="Times New Roman" w:cs="Times New Roman"/>
                <w:b/>
                <w:bCs w:val="0"/>
                <w:u w:val="single"/>
              </w:rPr>
            </w:pPr>
            <w:r>
              <w:rPr>
                <w:rFonts w:ascii="Times New Roman" w:hAnsi="Times New Roman" w:cs="Times New Roman"/>
                <w:b/>
                <w:bCs w:val="0"/>
                <w:u w:val="single"/>
              </w:rPr>
              <w:t>氧化钙粉废包装袋</w:t>
            </w:r>
          </w:p>
        </w:tc>
        <w:tc>
          <w:tcPr>
            <w:tcW w:w="1187" w:type="pct"/>
            <w:shd w:val="clear" w:color="auto" w:fill="auto"/>
            <w:vAlign w:val="center"/>
          </w:tcPr>
          <w:p>
            <w:pPr>
              <w:spacing w:before="31" w:beforeLines="10" w:after="31" w:afterLines="10"/>
              <w:contextualSpacing/>
              <w:jc w:val="center"/>
              <w:rPr>
                <w:rFonts w:ascii="Times New Roman" w:hAnsi="Times New Roman" w:cs="Times New Roman"/>
                <w:b/>
                <w:bCs w:val="0"/>
                <w:u w:val="single"/>
              </w:rPr>
            </w:pPr>
            <w:r>
              <w:rPr>
                <w:rFonts w:ascii="Times New Roman" w:hAnsi="Times New Roman" w:cs="Times New Roman"/>
                <w:b/>
                <w:bCs w:val="0"/>
                <w:u w:val="single"/>
              </w:rPr>
              <w:t>0</w:t>
            </w:r>
          </w:p>
        </w:tc>
        <w:tc>
          <w:tcPr>
            <w:tcW w:w="2129" w:type="dxa"/>
            <w:shd w:val="clear" w:color="auto" w:fill="auto"/>
            <w:vAlign w:val="center"/>
          </w:tcPr>
          <w:p>
            <w:pPr>
              <w:spacing w:before="31" w:beforeLines="10" w:after="31" w:afterLines="10"/>
              <w:contextualSpacing/>
              <w:jc w:val="center"/>
              <w:rPr>
                <w:rFonts w:ascii="Times New Roman" w:hAnsi="Times New Roman" w:cs="Times New Roman"/>
                <w:b/>
                <w:bCs w:val="0"/>
                <w:u w:val="single"/>
              </w:rPr>
            </w:pPr>
            <w:r>
              <w:rPr>
                <w:rFonts w:ascii="Times New Roman" w:hAnsi="Times New Roman" w:cs="Times New Roman"/>
                <w:b/>
                <w:bCs w:val="0"/>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pct"/>
            <w:vMerge w:val="continue"/>
            <w:shd w:val="clear" w:color="auto" w:fill="auto"/>
            <w:vAlign w:val="center"/>
          </w:tcPr>
          <w:p>
            <w:pPr>
              <w:adjustRightInd w:val="0"/>
              <w:contextualSpacing/>
              <w:jc w:val="center"/>
              <w:textAlignment w:val="baseline"/>
              <w:rPr>
                <w:rFonts w:ascii="Times New Roman" w:hAnsi="Times New Roman" w:cs="Times New Roman"/>
                <w:b/>
                <w:bCs w:val="0"/>
                <w:u w:val="single"/>
              </w:rPr>
            </w:pPr>
          </w:p>
        </w:tc>
        <w:tc>
          <w:tcPr>
            <w:tcW w:w="1864" w:type="pct"/>
            <w:shd w:val="clear" w:color="auto" w:fill="auto"/>
            <w:vAlign w:val="center"/>
          </w:tcPr>
          <w:p>
            <w:pPr>
              <w:contextualSpacing/>
              <w:jc w:val="center"/>
              <w:rPr>
                <w:rFonts w:ascii="Times New Roman" w:hAnsi="Times New Roman" w:cs="Times New Roman"/>
                <w:b/>
                <w:bCs w:val="0"/>
                <w:u w:val="single"/>
              </w:rPr>
            </w:pPr>
            <w:r>
              <w:rPr>
                <w:rFonts w:ascii="Times New Roman" w:hAnsi="Times New Roman" w:cs="Times New Roman"/>
                <w:b/>
                <w:bCs w:val="0"/>
                <w:u w:val="single"/>
              </w:rPr>
              <w:t>废活性炭</w:t>
            </w:r>
          </w:p>
        </w:tc>
        <w:tc>
          <w:tcPr>
            <w:tcW w:w="1187" w:type="pct"/>
            <w:shd w:val="clear" w:color="auto" w:fill="auto"/>
            <w:vAlign w:val="center"/>
          </w:tcPr>
          <w:p>
            <w:pPr>
              <w:spacing w:before="31" w:beforeLines="10" w:after="31" w:afterLines="10"/>
              <w:contextualSpacing/>
              <w:jc w:val="center"/>
              <w:rPr>
                <w:rFonts w:ascii="Times New Roman" w:hAnsi="Times New Roman" w:cs="Times New Roman"/>
                <w:b/>
                <w:bCs w:val="0"/>
                <w:u w:val="single"/>
              </w:rPr>
            </w:pPr>
            <w:r>
              <w:rPr>
                <w:rFonts w:ascii="Times New Roman" w:hAnsi="Times New Roman" w:cs="Times New Roman"/>
                <w:b/>
                <w:bCs w:val="0"/>
                <w:u w:val="single"/>
              </w:rPr>
              <w:t>0</w:t>
            </w:r>
          </w:p>
        </w:tc>
        <w:tc>
          <w:tcPr>
            <w:tcW w:w="2129" w:type="dxa"/>
            <w:shd w:val="clear" w:color="auto" w:fill="auto"/>
            <w:vAlign w:val="center"/>
          </w:tcPr>
          <w:p>
            <w:pPr>
              <w:spacing w:before="31" w:beforeLines="10" w:after="31" w:afterLines="10"/>
              <w:contextualSpacing/>
              <w:jc w:val="center"/>
              <w:rPr>
                <w:rFonts w:ascii="Times New Roman" w:hAnsi="Times New Roman" w:cs="Times New Roman"/>
                <w:b/>
                <w:bCs w:val="0"/>
                <w:u w:val="single"/>
              </w:rPr>
            </w:pPr>
            <w:r>
              <w:rPr>
                <w:rFonts w:ascii="Times New Roman" w:hAnsi="Times New Roman" w:cs="Times New Roman"/>
                <w:b/>
                <w:bCs w:val="0"/>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pct"/>
            <w:vMerge w:val="continue"/>
            <w:shd w:val="clear" w:color="auto" w:fill="auto"/>
            <w:vAlign w:val="center"/>
          </w:tcPr>
          <w:p>
            <w:pPr>
              <w:adjustRightInd w:val="0"/>
              <w:contextualSpacing/>
              <w:jc w:val="center"/>
              <w:textAlignment w:val="baseline"/>
              <w:rPr>
                <w:rFonts w:ascii="Times New Roman" w:hAnsi="Times New Roman" w:cs="Times New Roman"/>
                <w:b/>
                <w:bCs w:val="0"/>
                <w:u w:val="single"/>
              </w:rPr>
            </w:pPr>
          </w:p>
        </w:tc>
        <w:tc>
          <w:tcPr>
            <w:tcW w:w="1864" w:type="pct"/>
            <w:shd w:val="clear" w:color="auto" w:fill="auto"/>
            <w:vAlign w:val="center"/>
          </w:tcPr>
          <w:p>
            <w:pPr>
              <w:contextualSpacing/>
              <w:jc w:val="center"/>
              <w:rPr>
                <w:rFonts w:ascii="Times New Roman" w:hAnsi="Times New Roman" w:cs="Times New Roman"/>
                <w:b/>
                <w:bCs w:val="0"/>
                <w:u w:val="single"/>
              </w:rPr>
            </w:pPr>
            <w:r>
              <w:rPr>
                <w:rFonts w:ascii="Times New Roman" w:hAnsi="Times New Roman" w:cs="Times New Roman"/>
                <w:b/>
                <w:bCs w:val="0"/>
                <w:u w:val="single"/>
              </w:rPr>
              <w:t>废滤袋</w:t>
            </w:r>
          </w:p>
        </w:tc>
        <w:tc>
          <w:tcPr>
            <w:tcW w:w="1187" w:type="pct"/>
            <w:shd w:val="clear" w:color="auto" w:fill="auto"/>
            <w:vAlign w:val="center"/>
          </w:tcPr>
          <w:p>
            <w:pPr>
              <w:spacing w:before="31" w:beforeLines="10" w:after="31" w:afterLines="10"/>
              <w:contextualSpacing/>
              <w:jc w:val="center"/>
              <w:rPr>
                <w:rFonts w:ascii="Times New Roman" w:hAnsi="Times New Roman" w:cs="Times New Roman"/>
                <w:b/>
                <w:bCs w:val="0"/>
                <w:u w:val="single"/>
              </w:rPr>
            </w:pPr>
            <w:r>
              <w:rPr>
                <w:rFonts w:ascii="Times New Roman" w:hAnsi="Times New Roman" w:cs="Times New Roman"/>
                <w:b/>
                <w:bCs w:val="0"/>
                <w:u w:val="single"/>
              </w:rPr>
              <w:t>0</w:t>
            </w:r>
          </w:p>
        </w:tc>
        <w:tc>
          <w:tcPr>
            <w:tcW w:w="2129" w:type="dxa"/>
            <w:shd w:val="clear" w:color="auto" w:fill="auto"/>
            <w:vAlign w:val="center"/>
          </w:tcPr>
          <w:p>
            <w:pPr>
              <w:spacing w:before="31" w:beforeLines="10" w:after="31" w:afterLines="10"/>
              <w:contextualSpacing/>
              <w:jc w:val="center"/>
              <w:rPr>
                <w:rFonts w:ascii="Times New Roman" w:hAnsi="Times New Roman" w:cs="Times New Roman"/>
                <w:b/>
                <w:bCs w:val="0"/>
                <w:u w:val="single"/>
              </w:rPr>
            </w:pPr>
            <w:r>
              <w:rPr>
                <w:rFonts w:ascii="Times New Roman" w:hAnsi="Times New Roman" w:cs="Times New Roman"/>
                <w:b/>
                <w:bCs w:val="0"/>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pct"/>
            <w:vMerge w:val="continue"/>
            <w:shd w:val="clear" w:color="auto" w:fill="auto"/>
            <w:vAlign w:val="center"/>
          </w:tcPr>
          <w:p>
            <w:pPr>
              <w:adjustRightInd w:val="0"/>
              <w:contextualSpacing/>
              <w:jc w:val="center"/>
              <w:textAlignment w:val="baseline"/>
              <w:rPr>
                <w:rFonts w:ascii="Times New Roman" w:hAnsi="Times New Roman" w:cs="Times New Roman"/>
                <w:b/>
                <w:bCs w:val="0"/>
                <w:u w:val="single"/>
              </w:rPr>
            </w:pPr>
          </w:p>
        </w:tc>
        <w:tc>
          <w:tcPr>
            <w:tcW w:w="1864" w:type="pct"/>
            <w:shd w:val="clear" w:color="auto" w:fill="auto"/>
            <w:vAlign w:val="center"/>
          </w:tcPr>
          <w:p>
            <w:pPr>
              <w:contextualSpacing/>
              <w:jc w:val="center"/>
              <w:rPr>
                <w:rFonts w:ascii="Times New Roman" w:hAnsi="Times New Roman" w:cs="Times New Roman"/>
                <w:b/>
                <w:bCs w:val="0"/>
                <w:u w:val="single"/>
              </w:rPr>
            </w:pPr>
            <w:r>
              <w:rPr>
                <w:rFonts w:ascii="Times New Roman" w:hAnsi="Times New Roman" w:cs="Times New Roman"/>
                <w:b/>
                <w:bCs w:val="0"/>
                <w:u w:val="single"/>
              </w:rPr>
              <w:t>废离子交换树脂</w:t>
            </w:r>
          </w:p>
        </w:tc>
        <w:tc>
          <w:tcPr>
            <w:tcW w:w="1187" w:type="pct"/>
            <w:shd w:val="clear" w:color="auto" w:fill="auto"/>
            <w:vAlign w:val="center"/>
          </w:tcPr>
          <w:p>
            <w:pPr>
              <w:spacing w:before="31" w:beforeLines="10" w:after="31" w:afterLines="10"/>
              <w:contextualSpacing/>
              <w:jc w:val="center"/>
              <w:rPr>
                <w:rFonts w:ascii="Times New Roman" w:hAnsi="Times New Roman" w:cs="Times New Roman"/>
                <w:b/>
                <w:bCs w:val="0"/>
                <w:u w:val="single"/>
              </w:rPr>
            </w:pPr>
            <w:r>
              <w:rPr>
                <w:rFonts w:ascii="Times New Roman" w:hAnsi="Times New Roman" w:cs="Times New Roman"/>
                <w:b/>
                <w:bCs w:val="0"/>
                <w:u w:val="single"/>
              </w:rPr>
              <w:t>0</w:t>
            </w:r>
          </w:p>
        </w:tc>
        <w:tc>
          <w:tcPr>
            <w:tcW w:w="2129" w:type="dxa"/>
            <w:shd w:val="clear" w:color="auto" w:fill="auto"/>
            <w:vAlign w:val="center"/>
          </w:tcPr>
          <w:p>
            <w:pPr>
              <w:spacing w:before="31" w:beforeLines="10" w:after="31" w:afterLines="10"/>
              <w:contextualSpacing/>
              <w:jc w:val="center"/>
              <w:rPr>
                <w:rFonts w:ascii="Times New Roman" w:hAnsi="Times New Roman" w:cs="Times New Roman"/>
                <w:b/>
                <w:bCs w:val="0"/>
                <w:u w:val="single"/>
              </w:rPr>
            </w:pPr>
            <w:r>
              <w:rPr>
                <w:rFonts w:ascii="Times New Roman" w:hAnsi="Times New Roman" w:cs="Times New Roman"/>
                <w:b/>
                <w:bCs w:val="0"/>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pct"/>
            <w:vMerge w:val="continue"/>
            <w:shd w:val="clear" w:color="auto" w:fill="auto"/>
            <w:vAlign w:val="center"/>
          </w:tcPr>
          <w:p>
            <w:pPr>
              <w:adjustRightInd w:val="0"/>
              <w:contextualSpacing/>
              <w:jc w:val="center"/>
              <w:textAlignment w:val="baseline"/>
              <w:rPr>
                <w:rFonts w:ascii="Times New Roman" w:hAnsi="Times New Roman" w:cs="Times New Roman"/>
                <w:b/>
                <w:bCs w:val="0"/>
                <w:u w:val="single"/>
              </w:rPr>
            </w:pPr>
          </w:p>
        </w:tc>
        <w:tc>
          <w:tcPr>
            <w:tcW w:w="1864" w:type="pct"/>
            <w:shd w:val="clear" w:color="auto" w:fill="auto"/>
            <w:vAlign w:val="center"/>
          </w:tcPr>
          <w:p>
            <w:pPr>
              <w:contextualSpacing/>
              <w:jc w:val="center"/>
              <w:rPr>
                <w:rFonts w:ascii="Times New Roman" w:hAnsi="Times New Roman" w:cs="Times New Roman"/>
                <w:b/>
                <w:bCs w:val="0"/>
                <w:u w:val="single"/>
              </w:rPr>
            </w:pPr>
            <w:r>
              <w:rPr>
                <w:rFonts w:ascii="Times New Roman" w:hAnsi="Times New Roman" w:cs="Times New Roman"/>
                <w:b/>
                <w:bCs w:val="0"/>
                <w:u w:val="single"/>
              </w:rPr>
              <w:t>污水处理污泥</w:t>
            </w:r>
          </w:p>
        </w:tc>
        <w:tc>
          <w:tcPr>
            <w:tcW w:w="1187" w:type="pct"/>
            <w:shd w:val="clear" w:color="auto" w:fill="auto"/>
            <w:vAlign w:val="center"/>
          </w:tcPr>
          <w:p>
            <w:pPr>
              <w:kinsoku w:val="0"/>
              <w:overflowPunct w:val="0"/>
              <w:contextualSpacing/>
              <w:jc w:val="center"/>
              <w:rPr>
                <w:rFonts w:ascii="Times New Roman" w:hAnsi="Times New Roman" w:cs="Times New Roman"/>
                <w:b/>
                <w:bCs w:val="0"/>
                <w:u w:val="single"/>
              </w:rPr>
            </w:pPr>
            <w:r>
              <w:rPr>
                <w:rFonts w:ascii="Times New Roman" w:hAnsi="Times New Roman" w:cs="Times New Roman"/>
                <w:b/>
                <w:bCs w:val="0"/>
                <w:u w:val="single"/>
              </w:rPr>
              <w:t>0</w:t>
            </w:r>
          </w:p>
        </w:tc>
        <w:tc>
          <w:tcPr>
            <w:tcW w:w="2129" w:type="dxa"/>
            <w:shd w:val="clear" w:color="auto" w:fill="auto"/>
            <w:vAlign w:val="center"/>
          </w:tcPr>
          <w:p>
            <w:pPr>
              <w:spacing w:before="31" w:beforeLines="10" w:after="31" w:afterLines="10"/>
              <w:contextualSpacing/>
              <w:jc w:val="center"/>
              <w:rPr>
                <w:rFonts w:ascii="Times New Roman" w:hAnsi="Times New Roman" w:cs="Times New Roman"/>
                <w:b/>
                <w:bCs w:val="0"/>
                <w:u w:val="single"/>
              </w:rPr>
            </w:pPr>
            <w:r>
              <w:rPr>
                <w:rFonts w:ascii="Times New Roman" w:hAnsi="Times New Roman" w:cs="Times New Roman"/>
                <w:b/>
                <w:bCs w:val="0"/>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pct"/>
            <w:vMerge w:val="continue"/>
            <w:shd w:val="clear" w:color="auto" w:fill="auto"/>
            <w:vAlign w:val="center"/>
          </w:tcPr>
          <w:p>
            <w:pPr>
              <w:adjustRightInd w:val="0"/>
              <w:contextualSpacing/>
              <w:jc w:val="center"/>
              <w:textAlignment w:val="baseline"/>
              <w:rPr>
                <w:rFonts w:ascii="Times New Roman" w:hAnsi="Times New Roman" w:cs="Times New Roman"/>
                <w:b/>
                <w:bCs w:val="0"/>
                <w:u w:val="single"/>
              </w:rPr>
            </w:pPr>
          </w:p>
        </w:tc>
        <w:tc>
          <w:tcPr>
            <w:tcW w:w="1864" w:type="pct"/>
            <w:shd w:val="clear" w:color="auto" w:fill="auto"/>
            <w:vAlign w:val="center"/>
          </w:tcPr>
          <w:p>
            <w:pPr>
              <w:contextualSpacing/>
              <w:jc w:val="center"/>
              <w:rPr>
                <w:rFonts w:ascii="Times New Roman" w:hAnsi="Times New Roman" w:cs="Times New Roman"/>
                <w:b/>
                <w:bCs w:val="0"/>
                <w:u w:val="single"/>
              </w:rPr>
            </w:pPr>
            <w:r>
              <w:rPr>
                <w:rFonts w:ascii="Times New Roman" w:hAnsi="Times New Roman" w:cs="Times New Roman"/>
                <w:b/>
                <w:bCs w:val="0"/>
                <w:u w:val="single"/>
              </w:rPr>
              <w:t>废手套/废劳保用品</w:t>
            </w:r>
          </w:p>
        </w:tc>
        <w:tc>
          <w:tcPr>
            <w:tcW w:w="1187" w:type="pct"/>
            <w:shd w:val="clear" w:color="auto" w:fill="auto"/>
            <w:vAlign w:val="center"/>
          </w:tcPr>
          <w:p>
            <w:pPr>
              <w:kinsoku w:val="0"/>
              <w:overflowPunct w:val="0"/>
              <w:contextualSpacing/>
              <w:jc w:val="center"/>
              <w:rPr>
                <w:rFonts w:ascii="Times New Roman" w:hAnsi="Times New Roman" w:cs="Times New Roman"/>
                <w:b/>
                <w:bCs w:val="0"/>
                <w:u w:val="single"/>
              </w:rPr>
            </w:pPr>
            <w:r>
              <w:rPr>
                <w:rFonts w:ascii="Times New Roman" w:hAnsi="Times New Roman" w:cs="Times New Roman"/>
                <w:b/>
                <w:bCs w:val="0"/>
                <w:u w:val="single"/>
              </w:rPr>
              <w:t>0</w:t>
            </w:r>
          </w:p>
        </w:tc>
        <w:tc>
          <w:tcPr>
            <w:tcW w:w="2129" w:type="dxa"/>
            <w:shd w:val="clear" w:color="auto" w:fill="auto"/>
            <w:vAlign w:val="center"/>
          </w:tcPr>
          <w:p>
            <w:pPr>
              <w:spacing w:before="31" w:beforeLines="10" w:after="31" w:afterLines="10"/>
              <w:contextualSpacing/>
              <w:jc w:val="center"/>
              <w:rPr>
                <w:rFonts w:ascii="Times New Roman" w:hAnsi="Times New Roman" w:cs="Times New Roman"/>
                <w:b/>
                <w:bCs w:val="0"/>
                <w:u w:val="single"/>
              </w:rPr>
            </w:pPr>
            <w:r>
              <w:rPr>
                <w:rFonts w:ascii="Times New Roman" w:hAnsi="Times New Roman" w:cs="Times New Roman"/>
                <w:b/>
                <w:bCs w:val="0"/>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pct"/>
            <w:vMerge w:val="continue"/>
            <w:shd w:val="clear" w:color="auto" w:fill="auto"/>
            <w:vAlign w:val="center"/>
          </w:tcPr>
          <w:p>
            <w:pPr>
              <w:adjustRightInd w:val="0"/>
              <w:contextualSpacing/>
              <w:jc w:val="center"/>
              <w:textAlignment w:val="baseline"/>
              <w:rPr>
                <w:rFonts w:ascii="Times New Roman" w:hAnsi="Times New Roman" w:cs="Times New Roman"/>
                <w:b/>
                <w:bCs w:val="0"/>
                <w:u w:val="single"/>
              </w:rPr>
            </w:pPr>
          </w:p>
        </w:tc>
        <w:tc>
          <w:tcPr>
            <w:tcW w:w="1864" w:type="pct"/>
            <w:shd w:val="clear" w:color="auto" w:fill="auto"/>
            <w:vAlign w:val="center"/>
          </w:tcPr>
          <w:p>
            <w:pPr>
              <w:kinsoku w:val="0"/>
              <w:overflowPunct w:val="0"/>
              <w:contextualSpacing/>
              <w:jc w:val="center"/>
              <w:rPr>
                <w:rFonts w:ascii="Times New Roman" w:hAnsi="Times New Roman" w:cs="Times New Roman"/>
                <w:b/>
                <w:bCs w:val="0"/>
                <w:u w:val="single"/>
              </w:rPr>
            </w:pPr>
            <w:r>
              <w:rPr>
                <w:rFonts w:ascii="Times New Roman" w:hAnsi="Times New Roman" w:cs="Times New Roman"/>
                <w:b/>
                <w:bCs w:val="0"/>
                <w:u w:val="single"/>
              </w:rPr>
              <w:t>废润滑油</w:t>
            </w:r>
          </w:p>
        </w:tc>
        <w:tc>
          <w:tcPr>
            <w:tcW w:w="1187" w:type="pct"/>
            <w:shd w:val="clear" w:color="auto" w:fill="auto"/>
            <w:vAlign w:val="center"/>
          </w:tcPr>
          <w:p>
            <w:pPr>
              <w:kinsoku w:val="0"/>
              <w:overflowPunct w:val="0"/>
              <w:contextualSpacing/>
              <w:jc w:val="center"/>
              <w:rPr>
                <w:rFonts w:ascii="Times New Roman" w:hAnsi="Times New Roman" w:cs="Times New Roman"/>
                <w:b/>
                <w:bCs w:val="0"/>
                <w:u w:val="single"/>
              </w:rPr>
            </w:pPr>
            <w:r>
              <w:rPr>
                <w:rFonts w:ascii="Times New Roman" w:hAnsi="Times New Roman" w:cs="Times New Roman"/>
                <w:b/>
                <w:bCs w:val="0"/>
                <w:u w:val="single"/>
              </w:rPr>
              <w:t>0</w:t>
            </w:r>
          </w:p>
        </w:tc>
        <w:tc>
          <w:tcPr>
            <w:tcW w:w="2129" w:type="dxa"/>
            <w:shd w:val="clear" w:color="auto" w:fill="auto"/>
            <w:vAlign w:val="center"/>
          </w:tcPr>
          <w:p>
            <w:pPr>
              <w:spacing w:before="31" w:beforeLines="10" w:after="31" w:afterLines="10"/>
              <w:contextualSpacing/>
              <w:jc w:val="center"/>
              <w:rPr>
                <w:rFonts w:ascii="Times New Roman" w:hAnsi="Times New Roman" w:cs="Times New Roman"/>
                <w:b/>
                <w:bCs w:val="0"/>
                <w:u w:val="single"/>
              </w:rPr>
            </w:pPr>
            <w:r>
              <w:rPr>
                <w:rFonts w:ascii="Times New Roman" w:hAnsi="Times New Roman" w:cs="Times New Roman"/>
                <w:b/>
                <w:bCs w:val="0"/>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pct"/>
            <w:vMerge w:val="continue"/>
            <w:shd w:val="clear" w:color="auto" w:fill="auto"/>
            <w:vAlign w:val="center"/>
          </w:tcPr>
          <w:p>
            <w:pPr>
              <w:adjustRightInd w:val="0"/>
              <w:contextualSpacing/>
              <w:jc w:val="center"/>
              <w:textAlignment w:val="baseline"/>
              <w:rPr>
                <w:rFonts w:ascii="Times New Roman" w:hAnsi="Times New Roman" w:cs="Times New Roman"/>
                <w:b/>
                <w:bCs w:val="0"/>
                <w:u w:val="single"/>
              </w:rPr>
            </w:pPr>
          </w:p>
        </w:tc>
        <w:tc>
          <w:tcPr>
            <w:tcW w:w="1864" w:type="pct"/>
            <w:shd w:val="clear" w:color="auto" w:fill="auto"/>
            <w:vAlign w:val="center"/>
          </w:tcPr>
          <w:p>
            <w:pPr>
              <w:kinsoku w:val="0"/>
              <w:overflowPunct w:val="0"/>
              <w:contextualSpacing/>
              <w:jc w:val="center"/>
              <w:rPr>
                <w:rFonts w:ascii="Times New Roman" w:hAnsi="Times New Roman" w:cs="Times New Roman"/>
                <w:b/>
                <w:bCs w:val="0"/>
                <w:u w:val="single"/>
              </w:rPr>
            </w:pPr>
            <w:r>
              <w:rPr>
                <w:rFonts w:ascii="Times New Roman" w:hAnsi="Times New Roman" w:cs="Times New Roman"/>
                <w:b/>
                <w:bCs w:val="0"/>
                <w:u w:val="single"/>
              </w:rPr>
              <w:t>废医废周转桶</w:t>
            </w:r>
          </w:p>
        </w:tc>
        <w:tc>
          <w:tcPr>
            <w:tcW w:w="1187" w:type="pct"/>
            <w:shd w:val="clear" w:color="auto" w:fill="auto"/>
            <w:vAlign w:val="center"/>
          </w:tcPr>
          <w:p>
            <w:pPr>
              <w:kinsoku w:val="0"/>
              <w:overflowPunct w:val="0"/>
              <w:contextualSpacing/>
              <w:jc w:val="center"/>
              <w:rPr>
                <w:rFonts w:ascii="Times New Roman" w:hAnsi="Times New Roman" w:cs="Times New Roman"/>
                <w:b/>
                <w:bCs w:val="0"/>
                <w:u w:val="single"/>
              </w:rPr>
            </w:pPr>
            <w:r>
              <w:rPr>
                <w:rFonts w:ascii="Times New Roman" w:hAnsi="Times New Roman" w:cs="Times New Roman"/>
                <w:b/>
                <w:bCs w:val="0"/>
                <w:u w:val="single"/>
              </w:rPr>
              <w:t>0</w:t>
            </w:r>
          </w:p>
        </w:tc>
        <w:tc>
          <w:tcPr>
            <w:tcW w:w="2129" w:type="dxa"/>
            <w:shd w:val="clear" w:color="auto" w:fill="auto"/>
            <w:vAlign w:val="center"/>
          </w:tcPr>
          <w:p>
            <w:pPr>
              <w:spacing w:before="31" w:beforeLines="10" w:after="31" w:afterLines="10"/>
              <w:contextualSpacing/>
              <w:jc w:val="center"/>
              <w:rPr>
                <w:rFonts w:ascii="Times New Roman" w:hAnsi="Times New Roman" w:cs="Times New Roman"/>
                <w:b/>
                <w:bCs w:val="0"/>
                <w:u w:val="single"/>
              </w:rPr>
            </w:pPr>
            <w:r>
              <w:rPr>
                <w:rFonts w:ascii="Times New Roman" w:hAnsi="Times New Roman" w:cs="Times New Roman"/>
                <w:b/>
                <w:bCs w:val="0"/>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pct"/>
            <w:vMerge w:val="continue"/>
            <w:shd w:val="clear" w:color="auto" w:fill="auto"/>
            <w:vAlign w:val="center"/>
          </w:tcPr>
          <w:p>
            <w:pPr>
              <w:adjustRightInd w:val="0"/>
              <w:contextualSpacing/>
              <w:jc w:val="center"/>
              <w:textAlignment w:val="baseline"/>
              <w:rPr>
                <w:rFonts w:ascii="Times New Roman" w:hAnsi="Times New Roman" w:cs="Times New Roman"/>
                <w:b/>
                <w:bCs w:val="0"/>
                <w:u w:val="single"/>
              </w:rPr>
            </w:pPr>
          </w:p>
        </w:tc>
        <w:tc>
          <w:tcPr>
            <w:tcW w:w="1864" w:type="pct"/>
            <w:shd w:val="clear" w:color="auto" w:fill="auto"/>
            <w:vAlign w:val="center"/>
          </w:tcPr>
          <w:p>
            <w:pPr>
              <w:contextualSpacing/>
              <w:jc w:val="center"/>
              <w:rPr>
                <w:rFonts w:ascii="Times New Roman" w:hAnsi="Times New Roman" w:cs="Times New Roman"/>
                <w:b/>
                <w:bCs w:val="0"/>
                <w:u w:val="single"/>
              </w:rPr>
            </w:pPr>
            <w:r>
              <w:rPr>
                <w:rFonts w:ascii="Times New Roman" w:hAnsi="Times New Roman" w:cs="Times New Roman"/>
                <w:b/>
                <w:bCs w:val="0"/>
                <w:u w:val="single"/>
              </w:rPr>
              <w:t>除尘器收尘</w:t>
            </w:r>
          </w:p>
        </w:tc>
        <w:tc>
          <w:tcPr>
            <w:tcW w:w="1187" w:type="pct"/>
            <w:shd w:val="clear" w:color="auto" w:fill="auto"/>
            <w:vAlign w:val="center"/>
          </w:tcPr>
          <w:p>
            <w:pPr>
              <w:kinsoku w:val="0"/>
              <w:overflowPunct w:val="0"/>
              <w:contextualSpacing/>
              <w:jc w:val="center"/>
              <w:rPr>
                <w:rFonts w:ascii="Times New Roman" w:hAnsi="Times New Roman" w:cs="Times New Roman"/>
                <w:b/>
                <w:bCs w:val="0"/>
                <w:u w:val="single"/>
              </w:rPr>
            </w:pPr>
            <w:r>
              <w:rPr>
                <w:rFonts w:ascii="Times New Roman" w:hAnsi="Times New Roman" w:cs="Times New Roman"/>
                <w:b/>
                <w:bCs w:val="0"/>
                <w:u w:val="single"/>
              </w:rPr>
              <w:t>0</w:t>
            </w:r>
          </w:p>
        </w:tc>
        <w:tc>
          <w:tcPr>
            <w:tcW w:w="2129" w:type="dxa"/>
            <w:shd w:val="clear" w:color="auto" w:fill="auto"/>
            <w:vAlign w:val="center"/>
          </w:tcPr>
          <w:p>
            <w:pPr>
              <w:spacing w:before="31" w:beforeLines="10" w:after="31" w:afterLines="10"/>
              <w:contextualSpacing/>
              <w:jc w:val="center"/>
              <w:rPr>
                <w:rFonts w:ascii="Times New Roman" w:hAnsi="Times New Roman" w:cs="Times New Roman"/>
                <w:b/>
                <w:bCs w:val="0"/>
                <w:u w:val="single"/>
              </w:rPr>
            </w:pPr>
            <w:r>
              <w:rPr>
                <w:rFonts w:ascii="Times New Roman" w:hAnsi="Times New Roman" w:cs="Times New Roman"/>
                <w:b/>
                <w:bCs w:val="0"/>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pct"/>
            <w:vMerge w:val="continue"/>
            <w:shd w:val="clear" w:color="auto" w:fill="auto"/>
            <w:vAlign w:val="center"/>
          </w:tcPr>
          <w:p>
            <w:pPr>
              <w:adjustRightInd w:val="0"/>
              <w:contextualSpacing/>
              <w:jc w:val="center"/>
              <w:textAlignment w:val="baseline"/>
              <w:rPr>
                <w:rFonts w:ascii="Times New Roman" w:hAnsi="Times New Roman" w:cs="Times New Roman"/>
                <w:b/>
                <w:bCs w:val="0"/>
                <w:u w:val="single"/>
              </w:rPr>
            </w:pPr>
          </w:p>
        </w:tc>
        <w:tc>
          <w:tcPr>
            <w:tcW w:w="1864" w:type="pct"/>
            <w:shd w:val="clear" w:color="auto" w:fill="auto"/>
            <w:vAlign w:val="center"/>
          </w:tcPr>
          <w:p>
            <w:pPr>
              <w:contextualSpacing/>
              <w:jc w:val="center"/>
              <w:rPr>
                <w:rFonts w:ascii="Times New Roman" w:hAnsi="Times New Roman" w:cs="Times New Roman"/>
                <w:b/>
                <w:bCs w:val="0"/>
                <w:u w:val="single"/>
              </w:rPr>
            </w:pPr>
            <w:r>
              <w:rPr>
                <w:rFonts w:ascii="Times New Roman" w:hAnsi="Times New Roman" w:cs="Times New Roman"/>
                <w:b/>
                <w:bCs w:val="0"/>
                <w:u w:val="single"/>
              </w:rPr>
              <w:t>废UV灯管</w:t>
            </w:r>
          </w:p>
        </w:tc>
        <w:tc>
          <w:tcPr>
            <w:tcW w:w="1187" w:type="pct"/>
            <w:shd w:val="clear" w:color="auto" w:fill="auto"/>
            <w:vAlign w:val="center"/>
          </w:tcPr>
          <w:p>
            <w:pPr>
              <w:kinsoku w:val="0"/>
              <w:overflowPunct w:val="0"/>
              <w:contextualSpacing/>
              <w:jc w:val="center"/>
              <w:rPr>
                <w:rFonts w:ascii="Times New Roman" w:hAnsi="Times New Roman" w:cs="Times New Roman"/>
                <w:b/>
                <w:bCs w:val="0"/>
                <w:u w:val="single"/>
              </w:rPr>
            </w:pPr>
            <w:r>
              <w:rPr>
                <w:rFonts w:ascii="Times New Roman" w:hAnsi="Times New Roman" w:cs="Times New Roman"/>
                <w:b/>
                <w:bCs w:val="0"/>
                <w:u w:val="single"/>
              </w:rPr>
              <w:t>0</w:t>
            </w:r>
          </w:p>
        </w:tc>
        <w:tc>
          <w:tcPr>
            <w:tcW w:w="2129" w:type="dxa"/>
            <w:shd w:val="clear" w:color="auto" w:fill="auto"/>
            <w:vAlign w:val="center"/>
          </w:tcPr>
          <w:p>
            <w:pPr>
              <w:spacing w:before="31" w:beforeLines="10" w:after="31" w:afterLines="10"/>
              <w:contextualSpacing/>
              <w:jc w:val="center"/>
              <w:rPr>
                <w:rFonts w:ascii="Times New Roman" w:hAnsi="Times New Roman" w:cs="Times New Roman"/>
                <w:b/>
                <w:bCs w:val="0"/>
                <w:u w:val="single"/>
              </w:rPr>
            </w:pPr>
            <w:r>
              <w:rPr>
                <w:rFonts w:ascii="Times New Roman" w:hAnsi="Times New Roman" w:cs="Times New Roman"/>
                <w:b/>
                <w:bCs w:val="0"/>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pct"/>
            <w:vMerge w:val="continue"/>
            <w:shd w:val="clear" w:color="auto" w:fill="auto"/>
            <w:vAlign w:val="center"/>
          </w:tcPr>
          <w:p>
            <w:pPr>
              <w:adjustRightInd w:val="0"/>
              <w:contextualSpacing/>
              <w:jc w:val="center"/>
              <w:textAlignment w:val="baseline"/>
              <w:rPr>
                <w:rFonts w:ascii="Times New Roman" w:hAnsi="Times New Roman" w:cs="Times New Roman"/>
                <w:b/>
                <w:bCs w:val="0"/>
                <w:u w:val="single"/>
              </w:rPr>
            </w:pPr>
          </w:p>
        </w:tc>
        <w:tc>
          <w:tcPr>
            <w:tcW w:w="1864" w:type="pct"/>
            <w:shd w:val="clear" w:color="auto" w:fill="auto"/>
            <w:vAlign w:val="center"/>
          </w:tcPr>
          <w:p>
            <w:pPr>
              <w:contextualSpacing/>
              <w:jc w:val="center"/>
              <w:rPr>
                <w:rFonts w:ascii="Times New Roman" w:hAnsi="Times New Roman" w:cs="Times New Roman"/>
                <w:b/>
                <w:bCs w:val="0"/>
                <w:u w:val="single"/>
              </w:rPr>
            </w:pPr>
            <w:r>
              <w:rPr>
                <w:rFonts w:ascii="Times New Roman" w:hAnsi="Times New Roman" w:cs="Times New Roman"/>
                <w:b/>
                <w:bCs w:val="0"/>
                <w:u w:val="single"/>
              </w:rPr>
              <w:t>热解油</w:t>
            </w:r>
          </w:p>
        </w:tc>
        <w:tc>
          <w:tcPr>
            <w:tcW w:w="1187" w:type="pct"/>
            <w:shd w:val="clear" w:color="auto" w:fill="auto"/>
            <w:vAlign w:val="center"/>
          </w:tcPr>
          <w:p>
            <w:pPr>
              <w:kinsoku w:val="0"/>
              <w:overflowPunct w:val="0"/>
              <w:contextualSpacing/>
              <w:jc w:val="center"/>
              <w:rPr>
                <w:rFonts w:ascii="Times New Roman" w:hAnsi="Times New Roman" w:cs="Times New Roman"/>
                <w:b/>
                <w:bCs w:val="0"/>
                <w:u w:val="single"/>
              </w:rPr>
            </w:pPr>
            <w:r>
              <w:rPr>
                <w:rFonts w:ascii="Times New Roman" w:hAnsi="Times New Roman" w:cs="Times New Roman"/>
                <w:b/>
                <w:bCs w:val="0"/>
                <w:u w:val="single"/>
              </w:rPr>
              <w:t>0</w:t>
            </w:r>
          </w:p>
        </w:tc>
        <w:tc>
          <w:tcPr>
            <w:tcW w:w="2129" w:type="dxa"/>
            <w:shd w:val="clear" w:color="auto" w:fill="auto"/>
            <w:vAlign w:val="center"/>
          </w:tcPr>
          <w:p>
            <w:pPr>
              <w:spacing w:before="31" w:beforeLines="10" w:after="31" w:afterLines="10"/>
              <w:contextualSpacing/>
              <w:jc w:val="center"/>
              <w:rPr>
                <w:rFonts w:ascii="Times New Roman" w:hAnsi="Times New Roman" w:cs="Times New Roman"/>
                <w:b/>
                <w:bCs w:val="0"/>
                <w:u w:val="single"/>
              </w:rPr>
            </w:pPr>
            <w:r>
              <w:rPr>
                <w:rFonts w:ascii="Times New Roman" w:hAnsi="Times New Roman" w:cs="Times New Roman"/>
                <w:b/>
                <w:bCs w:val="0"/>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pct"/>
            <w:vMerge w:val="continue"/>
            <w:shd w:val="clear" w:color="auto" w:fill="auto"/>
            <w:vAlign w:val="center"/>
          </w:tcPr>
          <w:p>
            <w:pPr>
              <w:adjustRightInd w:val="0"/>
              <w:contextualSpacing/>
              <w:jc w:val="center"/>
              <w:textAlignment w:val="baseline"/>
              <w:rPr>
                <w:rFonts w:ascii="Times New Roman" w:hAnsi="Times New Roman" w:cs="Times New Roman"/>
                <w:b/>
                <w:bCs w:val="0"/>
                <w:u w:val="single"/>
              </w:rPr>
            </w:pPr>
          </w:p>
        </w:tc>
        <w:tc>
          <w:tcPr>
            <w:tcW w:w="1864" w:type="pct"/>
            <w:shd w:val="clear" w:color="auto" w:fill="auto"/>
            <w:vAlign w:val="center"/>
          </w:tcPr>
          <w:p>
            <w:pPr>
              <w:contextualSpacing/>
              <w:jc w:val="center"/>
              <w:rPr>
                <w:rFonts w:ascii="Times New Roman" w:hAnsi="Times New Roman" w:cs="Times New Roman"/>
                <w:b/>
                <w:bCs w:val="0"/>
                <w:u w:val="single"/>
              </w:rPr>
            </w:pPr>
            <w:r>
              <w:rPr>
                <w:rFonts w:ascii="Times New Roman" w:hAnsi="Times New Roman" w:cs="Times New Roman"/>
                <w:b/>
                <w:bCs w:val="0"/>
                <w:u w:val="single"/>
              </w:rPr>
              <w:t>热解渣</w:t>
            </w:r>
          </w:p>
        </w:tc>
        <w:tc>
          <w:tcPr>
            <w:tcW w:w="1187" w:type="pct"/>
            <w:shd w:val="clear" w:color="auto" w:fill="auto"/>
            <w:vAlign w:val="center"/>
          </w:tcPr>
          <w:p>
            <w:pPr>
              <w:kinsoku w:val="0"/>
              <w:overflowPunct w:val="0"/>
              <w:contextualSpacing/>
              <w:jc w:val="center"/>
              <w:rPr>
                <w:rFonts w:ascii="Times New Roman" w:hAnsi="Times New Roman" w:cs="Times New Roman"/>
                <w:b/>
                <w:bCs w:val="0"/>
                <w:u w:val="single"/>
              </w:rPr>
            </w:pPr>
            <w:r>
              <w:rPr>
                <w:rFonts w:ascii="Times New Roman" w:hAnsi="Times New Roman" w:cs="Times New Roman"/>
                <w:b/>
                <w:bCs w:val="0"/>
                <w:u w:val="single"/>
              </w:rPr>
              <w:t>0</w:t>
            </w:r>
          </w:p>
        </w:tc>
        <w:tc>
          <w:tcPr>
            <w:tcW w:w="2129" w:type="dxa"/>
            <w:shd w:val="clear" w:color="auto" w:fill="auto"/>
            <w:vAlign w:val="center"/>
          </w:tcPr>
          <w:p>
            <w:pPr>
              <w:spacing w:before="31" w:beforeLines="10" w:after="31" w:afterLines="10"/>
              <w:contextualSpacing/>
              <w:jc w:val="center"/>
              <w:rPr>
                <w:rFonts w:ascii="Times New Roman" w:hAnsi="Times New Roman" w:cs="Times New Roman"/>
                <w:b/>
                <w:bCs w:val="0"/>
                <w:u w:val="single"/>
              </w:rPr>
            </w:pPr>
            <w:r>
              <w:rPr>
                <w:rFonts w:ascii="Times New Roman" w:hAnsi="Times New Roman" w:cs="Times New Roman"/>
                <w:b/>
                <w:bCs w:val="0"/>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pct"/>
            <w:vMerge w:val="continue"/>
            <w:shd w:val="clear" w:color="auto" w:fill="auto"/>
            <w:vAlign w:val="center"/>
          </w:tcPr>
          <w:p>
            <w:pPr>
              <w:adjustRightInd w:val="0"/>
              <w:contextualSpacing/>
              <w:jc w:val="center"/>
              <w:textAlignment w:val="baseline"/>
              <w:rPr>
                <w:rFonts w:ascii="Times New Roman" w:hAnsi="Times New Roman" w:cs="Times New Roman"/>
                <w:b/>
                <w:bCs w:val="0"/>
                <w:u w:val="single"/>
              </w:rPr>
            </w:pPr>
          </w:p>
        </w:tc>
        <w:tc>
          <w:tcPr>
            <w:tcW w:w="1864" w:type="pct"/>
            <w:shd w:val="clear" w:color="auto" w:fill="auto"/>
            <w:vAlign w:val="center"/>
          </w:tcPr>
          <w:p>
            <w:pPr>
              <w:contextualSpacing/>
              <w:jc w:val="center"/>
              <w:rPr>
                <w:rFonts w:ascii="Times New Roman" w:hAnsi="Times New Roman" w:cs="Times New Roman"/>
                <w:b/>
                <w:bCs w:val="0"/>
                <w:u w:val="single"/>
              </w:rPr>
            </w:pPr>
            <w:r>
              <w:rPr>
                <w:rFonts w:ascii="Times New Roman" w:hAnsi="Times New Roman" w:cs="Times New Roman"/>
                <w:b/>
                <w:bCs w:val="0"/>
                <w:u w:val="single"/>
              </w:rPr>
              <w:t>废碳分子筛</w:t>
            </w:r>
          </w:p>
        </w:tc>
        <w:tc>
          <w:tcPr>
            <w:tcW w:w="1187" w:type="pct"/>
            <w:shd w:val="clear" w:color="auto" w:fill="auto"/>
            <w:vAlign w:val="center"/>
          </w:tcPr>
          <w:p>
            <w:pPr>
              <w:kinsoku w:val="0"/>
              <w:overflowPunct w:val="0"/>
              <w:contextualSpacing/>
              <w:jc w:val="center"/>
              <w:rPr>
                <w:rFonts w:ascii="Times New Roman" w:hAnsi="Times New Roman" w:cs="Times New Roman"/>
                <w:b/>
                <w:bCs w:val="0"/>
                <w:u w:val="single"/>
              </w:rPr>
            </w:pPr>
            <w:r>
              <w:rPr>
                <w:rFonts w:ascii="Times New Roman" w:hAnsi="Times New Roman" w:cs="Times New Roman"/>
                <w:b/>
                <w:bCs w:val="0"/>
                <w:u w:val="single"/>
              </w:rPr>
              <w:t>0</w:t>
            </w:r>
          </w:p>
        </w:tc>
        <w:tc>
          <w:tcPr>
            <w:tcW w:w="2129" w:type="dxa"/>
            <w:shd w:val="clear" w:color="auto" w:fill="auto"/>
            <w:vAlign w:val="center"/>
          </w:tcPr>
          <w:p>
            <w:pPr>
              <w:spacing w:before="31" w:beforeLines="10" w:after="31" w:afterLines="10"/>
              <w:contextualSpacing/>
              <w:jc w:val="center"/>
              <w:rPr>
                <w:rFonts w:ascii="Times New Roman" w:hAnsi="Times New Roman" w:cs="Times New Roman"/>
                <w:b/>
                <w:bCs w:val="0"/>
                <w:u w:val="single"/>
              </w:rPr>
            </w:pPr>
            <w:r>
              <w:rPr>
                <w:rFonts w:ascii="Times New Roman" w:hAnsi="Times New Roman" w:cs="Times New Roman"/>
                <w:b/>
                <w:bCs w:val="0"/>
                <w:u w:val="single"/>
              </w:rPr>
              <w:t>/</w:t>
            </w:r>
          </w:p>
        </w:tc>
      </w:tr>
    </w:tbl>
    <w:p>
      <w:pPr>
        <w:tabs>
          <w:tab w:val="left" w:pos="567"/>
        </w:tabs>
        <w:adjustRightInd w:val="0"/>
        <w:snapToGrid w:val="0"/>
        <w:spacing w:before="156" w:beforeLines="50"/>
        <w:jc w:val="left"/>
        <w:outlineLvl w:val="1"/>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3.6 现有工程存在的问题及整改建设</w:t>
      </w:r>
      <w:bookmarkEnd w:id="302"/>
    </w:p>
    <w:p>
      <w:pPr>
        <w:spacing w:line="360" w:lineRule="auto"/>
        <w:ind w:firstLine="482"/>
        <w:rPr>
          <w:rFonts w:hint="default" w:ascii="Times New Roman" w:hAnsi="Times New Roman" w:cs="Times New Roman"/>
          <w:b/>
          <w:bCs/>
          <w:color w:val="000000" w:themeColor="text1"/>
          <w:sz w:val="24"/>
          <w:szCs w:val="24"/>
          <w:u w:val="single"/>
          <w:lang w:val="en-US" w:eastAsia="zh-CN"/>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现有工程存在的问题及整改建设</w:t>
      </w:r>
      <w:r>
        <w:rPr>
          <w:rFonts w:hint="eastAsia" w:ascii="Times New Roman" w:hAnsi="Times New Roman" w:cs="Times New Roman"/>
          <w:b/>
          <w:bCs/>
          <w:color w:val="000000" w:themeColor="text1"/>
          <w:sz w:val="24"/>
          <w:szCs w:val="24"/>
          <w:u w:val="single"/>
          <w:lang w:val="en-US" w:eastAsia="zh-CN"/>
          <w14:textFill>
            <w14:solidFill>
              <w14:schemeClr w14:val="tx1"/>
            </w14:solidFill>
          </w14:textFill>
        </w:rPr>
        <w:t>见下表。</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bCs/>
          <w:color w:val="000000" w:themeColor="text1"/>
          <w:sz w:val="24"/>
          <w:szCs w:val="24"/>
          <w:u w:val="single"/>
          <w14:textFill>
            <w14:solidFill>
              <w14:schemeClr w14:val="tx1"/>
            </w14:solidFill>
          </w14:textFill>
        </w:rPr>
      </w:pPr>
      <w:r>
        <w:rPr>
          <w:rFonts w:ascii="Times New Roman" w:hAnsi="Times New Roman" w:eastAsia="宋体" w:cs="Times New Roman"/>
          <w:b/>
          <w:bCs/>
          <w:color w:val="000000" w:themeColor="text1"/>
          <w:sz w:val="24"/>
          <w:szCs w:val="24"/>
          <w:u w:val="single"/>
          <w14:textFill>
            <w14:solidFill>
              <w14:schemeClr w14:val="tx1"/>
            </w14:solidFill>
          </w14:textFill>
        </w:rPr>
        <w:t>表3.6-1                   现有工程存在的环保问题一览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2"/>
        <w:gridCol w:w="2591"/>
        <w:gridCol w:w="2437"/>
        <w:gridCol w:w="20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2" w:type="dxa"/>
            <w:shd w:val="clear" w:color="auto" w:fill="auto"/>
            <w:vAlign w:val="center"/>
          </w:tcPr>
          <w:p>
            <w:pPr>
              <w:pStyle w:val="25"/>
              <w:spacing w:before="0" w:after="0" w:line="240" w:lineRule="auto"/>
              <w:ind w:left="0" w:leftChars="0"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序号</w:t>
            </w:r>
          </w:p>
        </w:tc>
        <w:tc>
          <w:tcPr>
            <w:tcW w:w="2591" w:type="dxa"/>
            <w:shd w:val="clear" w:color="auto" w:fill="auto"/>
            <w:vAlign w:val="center"/>
          </w:tcPr>
          <w:p>
            <w:pPr>
              <w:pStyle w:val="25"/>
              <w:spacing w:before="0" w:after="0" w:line="240" w:lineRule="auto"/>
              <w:ind w:left="0" w:leftChars="0"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存在的环保问题</w:t>
            </w:r>
          </w:p>
        </w:tc>
        <w:tc>
          <w:tcPr>
            <w:tcW w:w="2437" w:type="dxa"/>
            <w:shd w:val="clear" w:color="auto" w:fill="auto"/>
            <w:vAlign w:val="center"/>
          </w:tcPr>
          <w:p>
            <w:pPr>
              <w:pStyle w:val="25"/>
              <w:spacing w:before="0" w:after="0" w:line="240" w:lineRule="auto"/>
              <w:ind w:left="0" w:leftChars="0"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整改措施</w:t>
            </w:r>
          </w:p>
        </w:tc>
        <w:tc>
          <w:tcPr>
            <w:tcW w:w="2036" w:type="dxa"/>
            <w:shd w:val="clear" w:color="auto" w:fill="auto"/>
            <w:vAlign w:val="center"/>
          </w:tcPr>
          <w:p>
            <w:pPr>
              <w:pStyle w:val="25"/>
              <w:spacing w:before="0" w:after="0" w:line="240" w:lineRule="auto"/>
              <w:ind w:left="0" w:leftChars="0"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整改时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2" w:type="dxa"/>
            <w:shd w:val="clear" w:color="auto" w:fill="auto"/>
            <w:vAlign w:val="center"/>
          </w:tcPr>
          <w:p>
            <w:pPr>
              <w:pStyle w:val="25"/>
              <w:spacing w:before="0" w:after="0" w:line="240" w:lineRule="auto"/>
              <w:ind w:left="0" w:leftChars="0"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1</w:t>
            </w:r>
          </w:p>
        </w:tc>
        <w:tc>
          <w:tcPr>
            <w:tcW w:w="2591" w:type="dxa"/>
            <w:shd w:val="clear" w:color="auto" w:fill="auto"/>
            <w:vAlign w:val="center"/>
          </w:tcPr>
          <w:p>
            <w:pPr>
              <w:pStyle w:val="57"/>
              <w:spacing w:line="240" w:lineRule="auto"/>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现有工程Ⅲ干化学预处理车间消毒尾渣传送带未进行</w:t>
            </w:r>
            <w:r>
              <w:rPr>
                <w:rFonts w:hint="eastAsia"/>
                <w:b/>
                <w:bCs/>
                <w:color w:val="000000" w:themeColor="text1"/>
                <w:szCs w:val="21"/>
                <w:u w:val="single"/>
                <w:lang w:val="en-US" w:eastAsia="zh-CN"/>
                <w14:textFill>
                  <w14:solidFill>
                    <w14:schemeClr w14:val="tx1"/>
                  </w14:solidFill>
                </w14:textFill>
              </w:rPr>
              <w:t>封</w:t>
            </w:r>
            <w:r>
              <w:rPr>
                <w:b/>
                <w:bCs/>
                <w:color w:val="000000" w:themeColor="text1"/>
                <w:szCs w:val="21"/>
                <w:u w:val="single"/>
                <w14:textFill>
                  <w14:solidFill>
                    <w14:schemeClr w14:val="tx1"/>
                  </w14:solidFill>
                </w14:textFill>
              </w:rPr>
              <w:t>闭</w:t>
            </w:r>
          </w:p>
        </w:tc>
        <w:tc>
          <w:tcPr>
            <w:tcW w:w="2437" w:type="dxa"/>
            <w:shd w:val="clear" w:color="auto" w:fill="auto"/>
            <w:vAlign w:val="center"/>
          </w:tcPr>
          <w:p>
            <w:pPr>
              <w:pStyle w:val="57"/>
              <w:spacing w:line="240" w:lineRule="auto"/>
              <w:rPr>
                <w:rFonts w:hint="eastAsia" w:eastAsia="宋体"/>
                <w:b/>
                <w:bCs/>
                <w:color w:val="000000" w:themeColor="text1"/>
                <w:szCs w:val="21"/>
                <w:u w:val="single"/>
                <w:lang w:val="en-US" w:eastAsia="zh-CN"/>
                <w14:textFill>
                  <w14:solidFill>
                    <w14:schemeClr w14:val="tx1"/>
                  </w14:solidFill>
                </w14:textFill>
              </w:rPr>
            </w:pPr>
            <w:r>
              <w:rPr>
                <w:b/>
                <w:bCs/>
                <w:color w:val="000000" w:themeColor="text1"/>
                <w:szCs w:val="21"/>
                <w:u w:val="single"/>
                <w14:textFill>
                  <w14:solidFill>
                    <w14:schemeClr w14:val="tx1"/>
                  </w14:solidFill>
                </w14:textFill>
              </w:rPr>
              <w:t>消毒尾渣输送至低温热解车间的皮带需</w:t>
            </w:r>
            <w:r>
              <w:rPr>
                <w:rFonts w:hint="eastAsia"/>
                <w:b/>
                <w:bCs/>
                <w:color w:val="000000" w:themeColor="text1"/>
                <w:szCs w:val="21"/>
                <w:u w:val="single"/>
                <w:lang w:val="en-US" w:eastAsia="zh-CN"/>
                <w14:textFill>
                  <w14:solidFill>
                    <w14:schemeClr w14:val="tx1"/>
                  </w14:solidFill>
                </w14:textFill>
              </w:rPr>
              <w:t>封</w:t>
            </w:r>
            <w:r>
              <w:rPr>
                <w:b/>
                <w:bCs/>
                <w:color w:val="000000" w:themeColor="text1"/>
                <w:szCs w:val="21"/>
                <w:u w:val="single"/>
                <w14:textFill>
                  <w14:solidFill>
                    <w14:schemeClr w14:val="tx1"/>
                  </w14:solidFill>
                </w14:textFill>
              </w:rPr>
              <w:t>闭</w:t>
            </w:r>
            <w:r>
              <w:rPr>
                <w:rFonts w:hint="eastAsia"/>
                <w:b/>
                <w:bCs/>
                <w:color w:val="000000" w:themeColor="text1"/>
                <w:szCs w:val="21"/>
                <w:u w:val="single"/>
                <w:lang w:val="en-US" w:eastAsia="zh-CN"/>
                <w14:textFill>
                  <w14:solidFill>
                    <w14:schemeClr w14:val="tx1"/>
                  </w14:solidFill>
                </w14:textFill>
              </w:rPr>
              <w:t>设置</w:t>
            </w:r>
          </w:p>
        </w:tc>
        <w:tc>
          <w:tcPr>
            <w:tcW w:w="2036" w:type="dxa"/>
            <w:shd w:val="clear" w:color="auto" w:fill="auto"/>
            <w:vAlign w:val="center"/>
          </w:tcPr>
          <w:p>
            <w:pPr>
              <w:pStyle w:val="57"/>
              <w:spacing w:line="240" w:lineRule="auto"/>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本次工程验收之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2" w:type="dxa"/>
            <w:shd w:val="clear" w:color="auto" w:fill="auto"/>
            <w:vAlign w:val="center"/>
          </w:tcPr>
          <w:p>
            <w:pPr>
              <w:pStyle w:val="25"/>
              <w:spacing w:before="0" w:after="0" w:line="240" w:lineRule="auto"/>
              <w:ind w:left="0" w:leftChars="0"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2</w:t>
            </w:r>
          </w:p>
        </w:tc>
        <w:tc>
          <w:tcPr>
            <w:tcW w:w="2591" w:type="dxa"/>
            <w:shd w:val="clear" w:color="auto" w:fill="auto"/>
            <w:vAlign w:val="center"/>
          </w:tcPr>
          <w:p>
            <w:pPr>
              <w:pStyle w:val="25"/>
              <w:spacing w:before="0" w:after="0" w:line="240" w:lineRule="auto"/>
              <w:ind w:left="0" w:leftChars="0"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现有工程Ⅲ干化学预处理车间医疗废物暂存区没有微负压收集设置</w:t>
            </w:r>
          </w:p>
        </w:tc>
        <w:tc>
          <w:tcPr>
            <w:tcW w:w="2437" w:type="dxa"/>
            <w:shd w:val="clear" w:color="auto" w:fill="auto"/>
            <w:vAlign w:val="center"/>
          </w:tcPr>
          <w:p>
            <w:pPr>
              <w:pStyle w:val="25"/>
              <w:spacing w:before="0" w:after="0" w:line="240" w:lineRule="auto"/>
              <w:ind w:left="0" w:leftChars="0"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lang w:val="en-GB"/>
                <w14:textFill>
                  <w14:solidFill>
                    <w14:schemeClr w14:val="tx1"/>
                  </w14:solidFill>
                </w14:textFill>
              </w:rPr>
              <w:t>医疗废物暂存过程应</w:t>
            </w:r>
            <w:r>
              <w:rPr>
                <w:b/>
                <w:bCs/>
                <w:color w:val="000000" w:themeColor="text1"/>
                <w:sz w:val="21"/>
                <w:szCs w:val="21"/>
                <w:u w:val="single"/>
                <w14:textFill>
                  <w14:solidFill>
                    <w14:schemeClr w14:val="tx1"/>
                  </w14:solidFill>
                </w14:textFill>
              </w:rPr>
              <w:t>按照《医疗废物化学消毒集中处理工程技术规范》（HJ228-2021）要求</w:t>
            </w:r>
            <w:r>
              <w:rPr>
                <w:b/>
                <w:bCs/>
                <w:color w:val="000000" w:themeColor="text1"/>
                <w:sz w:val="21"/>
                <w:szCs w:val="21"/>
                <w:u w:val="single"/>
                <w:lang w:val="en-GB"/>
                <w14:textFill>
                  <w14:solidFill>
                    <w14:schemeClr w14:val="tx1"/>
                  </w14:solidFill>
                </w14:textFill>
              </w:rPr>
              <w:t>全封闭、微负压设计，并配备排风口净化装置。</w:t>
            </w:r>
          </w:p>
        </w:tc>
        <w:tc>
          <w:tcPr>
            <w:tcW w:w="2036" w:type="dxa"/>
            <w:shd w:val="clear" w:color="auto" w:fill="auto"/>
            <w:vAlign w:val="center"/>
          </w:tcPr>
          <w:p>
            <w:pPr>
              <w:pStyle w:val="25"/>
              <w:spacing w:before="0" w:after="0" w:line="240" w:lineRule="auto"/>
              <w:ind w:left="0" w:leftChars="0"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本次工程验收之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2" w:type="dxa"/>
            <w:shd w:val="clear" w:color="auto" w:fill="auto"/>
            <w:vAlign w:val="center"/>
          </w:tcPr>
          <w:p>
            <w:pPr>
              <w:pStyle w:val="25"/>
              <w:spacing w:before="0" w:after="0" w:line="240" w:lineRule="auto"/>
              <w:ind w:left="0" w:leftChars="0"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3</w:t>
            </w:r>
          </w:p>
        </w:tc>
        <w:tc>
          <w:tcPr>
            <w:tcW w:w="2591" w:type="dxa"/>
            <w:shd w:val="clear" w:color="auto" w:fill="auto"/>
            <w:vAlign w:val="center"/>
          </w:tcPr>
          <w:p>
            <w:pPr>
              <w:pStyle w:val="25"/>
              <w:spacing w:before="0" w:after="0" w:line="240" w:lineRule="auto"/>
              <w:ind w:left="0" w:leftChars="0"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现有工程Ⅲ干化学预处理车间医疗垃圾卸料区未设置废水导流渠</w:t>
            </w:r>
          </w:p>
        </w:tc>
        <w:tc>
          <w:tcPr>
            <w:tcW w:w="2437" w:type="dxa"/>
            <w:shd w:val="clear" w:color="auto" w:fill="auto"/>
            <w:vAlign w:val="center"/>
          </w:tcPr>
          <w:p>
            <w:pPr>
              <w:pStyle w:val="25"/>
              <w:spacing w:before="0" w:after="0" w:line="240" w:lineRule="auto"/>
              <w:ind w:left="0" w:leftChars="0" w:firstLine="0" w:firstLineChars="0"/>
              <w:rPr>
                <w:b/>
                <w:bCs/>
                <w:color w:val="000000" w:themeColor="text1"/>
                <w:sz w:val="21"/>
                <w:u w:val="single"/>
                <w14:textFill>
                  <w14:solidFill>
                    <w14:schemeClr w14:val="tx1"/>
                  </w14:solidFill>
                </w14:textFill>
              </w:rPr>
            </w:pPr>
            <w:r>
              <w:rPr>
                <w:b/>
                <w:bCs/>
                <w:color w:val="000000" w:themeColor="text1"/>
                <w:sz w:val="21"/>
                <w:u w:val="single"/>
                <w14:textFill>
                  <w14:solidFill>
                    <w14:schemeClr w14:val="tx1"/>
                  </w14:solidFill>
                </w14:textFill>
              </w:rPr>
              <w:t>医疗垃圾卸料区按照《医疗废物处理处置污染控制标准》（GB39707-2020）要求设置废水导流渠</w:t>
            </w:r>
          </w:p>
        </w:tc>
        <w:tc>
          <w:tcPr>
            <w:tcW w:w="2036" w:type="dxa"/>
            <w:shd w:val="clear" w:color="auto" w:fill="auto"/>
            <w:vAlign w:val="center"/>
          </w:tcPr>
          <w:p>
            <w:pPr>
              <w:pStyle w:val="25"/>
              <w:spacing w:before="0" w:after="0" w:line="240" w:lineRule="auto"/>
              <w:ind w:left="0" w:leftChars="0"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本次工程验收之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2" w:type="dxa"/>
            <w:shd w:val="clear" w:color="auto" w:fill="auto"/>
            <w:vAlign w:val="center"/>
          </w:tcPr>
          <w:p>
            <w:pPr>
              <w:pStyle w:val="25"/>
              <w:spacing w:before="0" w:after="0" w:line="240" w:lineRule="auto"/>
              <w:ind w:left="0" w:leftChars="0"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4</w:t>
            </w:r>
          </w:p>
        </w:tc>
        <w:tc>
          <w:tcPr>
            <w:tcW w:w="2591" w:type="dxa"/>
            <w:shd w:val="clear" w:color="auto" w:fill="auto"/>
            <w:vAlign w:val="center"/>
          </w:tcPr>
          <w:p>
            <w:pPr>
              <w:pStyle w:val="67"/>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厂区内未设置警示标志</w:t>
            </w:r>
          </w:p>
        </w:tc>
        <w:tc>
          <w:tcPr>
            <w:tcW w:w="2437" w:type="dxa"/>
            <w:shd w:val="clear" w:color="auto" w:fill="auto"/>
            <w:vAlign w:val="center"/>
          </w:tcPr>
          <w:p>
            <w:pPr>
              <w:pStyle w:val="25"/>
              <w:spacing w:before="0" w:after="0" w:line="240" w:lineRule="auto"/>
              <w:ind w:left="0" w:leftChars="0" w:firstLine="0" w:firstLineChars="0"/>
              <w:rPr>
                <w:b/>
                <w:bCs/>
                <w:color w:val="000000" w:themeColor="text1"/>
                <w:sz w:val="21"/>
                <w:u w:val="single"/>
                <w14:textFill>
                  <w14:solidFill>
                    <w14:schemeClr w14:val="tx1"/>
                  </w14:solidFill>
                </w14:textFill>
              </w:rPr>
            </w:pPr>
            <w:r>
              <w:rPr>
                <w:b/>
                <w:bCs/>
                <w:color w:val="000000" w:themeColor="text1"/>
                <w:sz w:val="21"/>
                <w:u w:val="single"/>
                <w14:textFill>
                  <w14:solidFill>
                    <w14:schemeClr w14:val="tx1"/>
                  </w14:solidFill>
                </w14:textFill>
              </w:rPr>
              <w:t>医疗废物化学消毒集中处理工程在设计、建设和运行的各个阶段，应采取卫生防护措施，并在相关区域的醒目位置设置警示标志</w:t>
            </w:r>
          </w:p>
        </w:tc>
        <w:tc>
          <w:tcPr>
            <w:tcW w:w="2036" w:type="dxa"/>
            <w:shd w:val="clear" w:color="auto" w:fill="auto"/>
            <w:vAlign w:val="center"/>
          </w:tcPr>
          <w:p>
            <w:pPr>
              <w:pStyle w:val="25"/>
              <w:spacing w:before="0" w:after="0" w:line="240" w:lineRule="auto"/>
              <w:ind w:left="0" w:leftChars="0"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本次工程验收之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2" w:type="dxa"/>
            <w:shd w:val="clear" w:color="auto" w:fill="auto"/>
            <w:vAlign w:val="center"/>
          </w:tcPr>
          <w:p>
            <w:pPr>
              <w:pStyle w:val="25"/>
              <w:spacing w:before="0" w:after="0" w:line="240" w:lineRule="auto"/>
              <w:ind w:left="0" w:leftChars="0"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5</w:t>
            </w:r>
          </w:p>
        </w:tc>
        <w:tc>
          <w:tcPr>
            <w:tcW w:w="2591" w:type="dxa"/>
            <w:shd w:val="clear" w:color="auto" w:fill="auto"/>
            <w:vAlign w:val="center"/>
          </w:tcPr>
          <w:p>
            <w:pPr>
              <w:pStyle w:val="67"/>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初期雨水未进入初期雨水池，直接流入后期雨水池进行回用</w:t>
            </w:r>
          </w:p>
        </w:tc>
        <w:tc>
          <w:tcPr>
            <w:tcW w:w="2437" w:type="dxa"/>
            <w:shd w:val="clear" w:color="auto" w:fill="auto"/>
            <w:vAlign w:val="center"/>
          </w:tcPr>
          <w:p>
            <w:pPr>
              <w:pStyle w:val="25"/>
              <w:spacing w:before="0" w:after="0" w:line="240" w:lineRule="auto"/>
              <w:ind w:left="0" w:leftChars="0" w:firstLine="0" w:firstLineChars="0"/>
              <w:rPr>
                <w:b/>
                <w:bCs/>
                <w:color w:val="000000" w:themeColor="text1"/>
                <w:sz w:val="21"/>
                <w:u w:val="single"/>
                <w14:textFill>
                  <w14:solidFill>
                    <w14:schemeClr w14:val="tx1"/>
                  </w14:solidFill>
                </w14:textFill>
              </w:rPr>
            </w:pPr>
            <w:r>
              <w:rPr>
                <w:b/>
                <w:bCs/>
                <w:color w:val="000000" w:themeColor="text1"/>
                <w:sz w:val="21"/>
                <w:u w:val="single"/>
                <w14:textFill>
                  <w14:solidFill>
                    <w14:schemeClr w14:val="tx1"/>
                  </w14:solidFill>
                </w14:textFill>
              </w:rPr>
              <w:t>初期雨水池中的雨水经收集后排入生产废水处理站，处理后厂区内回用</w:t>
            </w:r>
          </w:p>
        </w:tc>
        <w:tc>
          <w:tcPr>
            <w:tcW w:w="2036" w:type="dxa"/>
            <w:shd w:val="clear" w:color="auto" w:fill="auto"/>
            <w:vAlign w:val="center"/>
          </w:tcPr>
          <w:p>
            <w:pPr>
              <w:pStyle w:val="25"/>
              <w:spacing w:before="0" w:after="0" w:line="240" w:lineRule="auto"/>
              <w:ind w:left="0" w:leftChars="0"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本次工程验收之前</w:t>
            </w:r>
          </w:p>
        </w:tc>
      </w:tr>
    </w:tbl>
    <w:p>
      <w:pPr>
        <w:pStyle w:val="25"/>
        <w:ind w:firstLine="580"/>
        <w:rPr>
          <w:color w:val="000000" w:themeColor="text1"/>
          <w14:textFill>
            <w14:solidFill>
              <w14:schemeClr w14:val="tx1"/>
            </w14:solidFill>
          </w14:textFill>
        </w:rPr>
      </w:pPr>
    </w:p>
    <w:p>
      <w:pPr>
        <w:pStyle w:val="13"/>
        <w:ind w:left="1470" w:right="1470"/>
        <w:rPr>
          <w:color w:val="000000" w:themeColor="text1"/>
          <w14:textFill>
            <w14:solidFill>
              <w14:schemeClr w14:val="tx1"/>
            </w14:solidFill>
          </w14:textFill>
        </w:rPr>
        <w:sectPr>
          <w:pgSz w:w="11906" w:h="16838"/>
          <w:pgMar w:top="1440" w:right="1800" w:bottom="1440" w:left="1800" w:header="851" w:footer="992" w:gutter="0"/>
          <w:cols w:space="720" w:num="1"/>
          <w:docGrid w:type="lines" w:linePitch="312" w:charSpace="0"/>
        </w:sectPr>
      </w:pPr>
    </w:p>
    <w:p>
      <w:pPr>
        <w:spacing w:after="120"/>
        <w:ind w:firstLine="643"/>
        <w:jc w:val="center"/>
        <w:outlineLvl w:val="0"/>
        <w:rPr>
          <w:rFonts w:ascii="Times New Roman" w:hAnsi="Times New Roman" w:cs="Times New Roman"/>
          <w:b/>
          <w:bCs/>
          <w:color w:val="000000" w:themeColor="text1"/>
          <w:sz w:val="32"/>
          <w:szCs w:val="32"/>
          <w14:textFill>
            <w14:solidFill>
              <w14:schemeClr w14:val="tx1"/>
            </w14:solidFill>
          </w14:textFill>
        </w:rPr>
      </w:pPr>
      <w:bookmarkStart w:id="303" w:name="_Toc134456011"/>
      <w:bookmarkStart w:id="304" w:name="_Toc3250"/>
      <w:bookmarkStart w:id="305" w:name="_Toc24825"/>
      <w:bookmarkStart w:id="306" w:name="_Toc145332231"/>
      <w:bookmarkStart w:id="307" w:name="_Toc134455289"/>
      <w:bookmarkStart w:id="308" w:name="_Toc134455273"/>
      <w:bookmarkStart w:id="309" w:name="_Toc134445795"/>
      <w:bookmarkStart w:id="310" w:name="_Toc37145905"/>
      <w:bookmarkStart w:id="311" w:name="_Toc134455055"/>
      <w:bookmarkStart w:id="312" w:name="_Hlk133422076"/>
      <w:r>
        <w:rPr>
          <w:rFonts w:ascii="Times New Roman" w:hAnsi="Times New Roman" w:cs="Times New Roman"/>
          <w:b/>
          <w:bCs/>
          <w:color w:val="000000" w:themeColor="text1"/>
          <w:sz w:val="32"/>
          <w:szCs w:val="32"/>
          <w14:textFill>
            <w14:solidFill>
              <w14:schemeClr w14:val="tx1"/>
            </w14:solidFill>
          </w14:textFill>
        </w:rPr>
        <w:t>第四章  本次工程分析</w:t>
      </w:r>
      <w:bookmarkEnd w:id="303"/>
      <w:bookmarkEnd w:id="304"/>
      <w:bookmarkEnd w:id="305"/>
      <w:bookmarkEnd w:id="306"/>
      <w:bookmarkEnd w:id="307"/>
      <w:bookmarkEnd w:id="308"/>
      <w:bookmarkEnd w:id="309"/>
      <w:bookmarkEnd w:id="310"/>
      <w:bookmarkEnd w:id="311"/>
    </w:p>
    <w:p>
      <w:pPr>
        <w:tabs>
          <w:tab w:val="left" w:pos="567"/>
        </w:tabs>
        <w:adjustRightInd w:val="0"/>
        <w:snapToGrid w:val="0"/>
        <w:spacing w:before="163"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313" w:name="_Toc134455274"/>
      <w:bookmarkStart w:id="314" w:name="_Toc2522"/>
      <w:bookmarkStart w:id="315" w:name="_Toc145332232"/>
      <w:bookmarkStart w:id="316" w:name="_Toc134445796"/>
      <w:bookmarkStart w:id="317" w:name="_Toc134455056"/>
      <w:bookmarkStart w:id="318" w:name="_Toc37145906"/>
      <w:bookmarkStart w:id="319" w:name="_Toc2475"/>
      <w:bookmarkStart w:id="320" w:name="_Toc134455290"/>
      <w:bookmarkStart w:id="321" w:name="_Toc134456012"/>
      <w:r>
        <w:rPr>
          <w:rFonts w:ascii="Times New Roman" w:hAnsi="Times New Roman" w:cs="Times New Roman"/>
          <w:b/>
          <w:color w:val="000000" w:themeColor="text1"/>
          <w:sz w:val="32"/>
          <w:szCs w:val="32"/>
          <w14:textFill>
            <w14:solidFill>
              <w14:schemeClr w14:val="tx1"/>
            </w14:solidFill>
          </w14:textFill>
        </w:rPr>
        <w:t>4.1项目概况</w:t>
      </w:r>
      <w:bookmarkEnd w:id="313"/>
      <w:bookmarkEnd w:id="314"/>
      <w:bookmarkEnd w:id="315"/>
      <w:bookmarkEnd w:id="316"/>
      <w:bookmarkEnd w:id="317"/>
      <w:bookmarkEnd w:id="318"/>
      <w:bookmarkEnd w:id="319"/>
      <w:bookmarkEnd w:id="320"/>
      <w:bookmarkEnd w:id="321"/>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322" w:name="_Toc13947"/>
      <w:bookmarkStart w:id="323" w:name="_Toc37145907"/>
      <w:bookmarkStart w:id="324" w:name="_Toc2096"/>
      <w:r>
        <w:rPr>
          <w:rFonts w:ascii="Times New Roman" w:hAnsi="Times New Roman" w:cs="Times New Roman"/>
          <w:b/>
          <w:bCs/>
          <w:color w:val="000000" w:themeColor="text1"/>
          <w:sz w:val="28"/>
          <w:szCs w:val="28"/>
          <w14:textFill>
            <w14:solidFill>
              <w14:schemeClr w14:val="tx1"/>
            </w14:solidFill>
          </w14:textFill>
        </w:rPr>
        <w:t>4.1.1本次工程基本情况</w:t>
      </w:r>
      <w:bookmarkEnd w:id="322"/>
      <w:bookmarkEnd w:id="323"/>
      <w:bookmarkEnd w:id="324"/>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经现场踏勘，厂区内现有1台处理能力为100t/d化学消毒设备，该设备为2022年涉疫情医疗废物临时应急处置设施，本次工程利用该设备。郑州市生态环境局关于郑州瀚洋天辰危险废物处置有限公司启动医疗废物处置应急措施的批复见附件16。</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基本情况见表4.1-1。</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表4.1-1                   本次工程基本情况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3"/>
        <w:gridCol w:w="1308"/>
        <w:gridCol w:w="4204"/>
        <w:gridCol w:w="23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3" w:type="dxa"/>
            <w:tcMar>
              <w:top w:w="57" w:type="dxa"/>
              <w:left w:w="57" w:type="dxa"/>
              <w:bottom w:w="57" w:type="dxa"/>
              <w:right w:w="57" w:type="dxa"/>
            </w:tcMar>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序号</w:t>
            </w:r>
          </w:p>
        </w:tc>
        <w:tc>
          <w:tcPr>
            <w:tcW w:w="1308" w:type="dxa"/>
            <w:tcMar>
              <w:top w:w="57" w:type="dxa"/>
              <w:left w:w="57" w:type="dxa"/>
              <w:bottom w:w="57" w:type="dxa"/>
              <w:right w:w="57" w:type="dxa"/>
            </w:tcMar>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项目</w:t>
            </w:r>
          </w:p>
        </w:tc>
        <w:tc>
          <w:tcPr>
            <w:tcW w:w="4204" w:type="dxa"/>
            <w:tcMar>
              <w:top w:w="57" w:type="dxa"/>
              <w:left w:w="57" w:type="dxa"/>
              <w:bottom w:w="57" w:type="dxa"/>
              <w:right w:w="57" w:type="dxa"/>
            </w:tcMar>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内容</w:t>
            </w:r>
          </w:p>
        </w:tc>
        <w:tc>
          <w:tcPr>
            <w:tcW w:w="2305" w:type="dxa"/>
            <w:tcMar>
              <w:top w:w="57" w:type="dxa"/>
              <w:left w:w="57" w:type="dxa"/>
              <w:bottom w:w="57" w:type="dxa"/>
              <w:right w:w="57" w:type="dxa"/>
            </w:tcMar>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3" w:type="dxa"/>
            <w:tcMar>
              <w:top w:w="57" w:type="dxa"/>
              <w:left w:w="57" w:type="dxa"/>
              <w:bottom w:w="57" w:type="dxa"/>
              <w:right w:w="57" w:type="dxa"/>
            </w:tcMar>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1</w:t>
            </w:r>
          </w:p>
        </w:tc>
        <w:tc>
          <w:tcPr>
            <w:tcW w:w="1308" w:type="dxa"/>
            <w:tcMar>
              <w:top w:w="57" w:type="dxa"/>
              <w:left w:w="57" w:type="dxa"/>
              <w:bottom w:w="57" w:type="dxa"/>
              <w:right w:w="57" w:type="dxa"/>
            </w:tcMar>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项目名称</w:t>
            </w:r>
          </w:p>
        </w:tc>
        <w:tc>
          <w:tcPr>
            <w:tcW w:w="4204" w:type="dxa"/>
            <w:tcMar>
              <w:top w:w="57" w:type="dxa"/>
              <w:left w:w="57" w:type="dxa"/>
              <w:bottom w:w="57" w:type="dxa"/>
              <w:right w:w="57" w:type="dxa"/>
            </w:tcMar>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郑州市医疗废物智慧收集、贮存、转移、处理能力提升项目</w:t>
            </w:r>
          </w:p>
        </w:tc>
        <w:tc>
          <w:tcPr>
            <w:tcW w:w="2305" w:type="dxa"/>
            <w:tcMar>
              <w:top w:w="57" w:type="dxa"/>
              <w:left w:w="57" w:type="dxa"/>
              <w:bottom w:w="57" w:type="dxa"/>
              <w:right w:w="57" w:type="dxa"/>
            </w:tcMar>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03" w:type="dxa"/>
            <w:tcMar>
              <w:top w:w="57" w:type="dxa"/>
              <w:left w:w="57" w:type="dxa"/>
              <w:bottom w:w="57" w:type="dxa"/>
              <w:right w:w="57" w:type="dxa"/>
            </w:tcMar>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2</w:t>
            </w:r>
          </w:p>
        </w:tc>
        <w:tc>
          <w:tcPr>
            <w:tcW w:w="1308" w:type="dxa"/>
            <w:tcMar>
              <w:top w:w="57" w:type="dxa"/>
              <w:left w:w="57" w:type="dxa"/>
              <w:bottom w:w="57" w:type="dxa"/>
              <w:right w:w="57" w:type="dxa"/>
            </w:tcMar>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总投资</w:t>
            </w:r>
          </w:p>
        </w:tc>
        <w:tc>
          <w:tcPr>
            <w:tcW w:w="4204" w:type="dxa"/>
            <w:tcMar>
              <w:top w:w="57" w:type="dxa"/>
              <w:left w:w="57" w:type="dxa"/>
              <w:bottom w:w="57" w:type="dxa"/>
              <w:right w:w="57" w:type="dxa"/>
            </w:tcMar>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5000万元</w:t>
            </w:r>
          </w:p>
        </w:tc>
        <w:tc>
          <w:tcPr>
            <w:tcW w:w="2305" w:type="dxa"/>
            <w:tcMar>
              <w:top w:w="57" w:type="dxa"/>
              <w:left w:w="57" w:type="dxa"/>
              <w:bottom w:w="57" w:type="dxa"/>
              <w:right w:w="57" w:type="dxa"/>
            </w:tcMar>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企业自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3" w:type="dxa"/>
            <w:tcMar>
              <w:top w:w="57" w:type="dxa"/>
              <w:left w:w="57" w:type="dxa"/>
              <w:bottom w:w="57" w:type="dxa"/>
              <w:right w:w="57" w:type="dxa"/>
            </w:tcMar>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3</w:t>
            </w:r>
          </w:p>
        </w:tc>
        <w:tc>
          <w:tcPr>
            <w:tcW w:w="1308" w:type="dxa"/>
            <w:tcMar>
              <w:top w:w="57" w:type="dxa"/>
              <w:left w:w="57" w:type="dxa"/>
              <w:bottom w:w="57" w:type="dxa"/>
              <w:right w:w="57" w:type="dxa"/>
            </w:tcMar>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建设性质</w:t>
            </w:r>
          </w:p>
        </w:tc>
        <w:tc>
          <w:tcPr>
            <w:tcW w:w="4204" w:type="dxa"/>
            <w:tcMar>
              <w:top w:w="57" w:type="dxa"/>
              <w:left w:w="57" w:type="dxa"/>
              <w:bottom w:w="57" w:type="dxa"/>
              <w:right w:w="57" w:type="dxa"/>
            </w:tcMar>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改扩建</w:t>
            </w:r>
          </w:p>
        </w:tc>
        <w:tc>
          <w:tcPr>
            <w:tcW w:w="2305" w:type="dxa"/>
            <w:tcMar>
              <w:top w:w="57" w:type="dxa"/>
              <w:left w:w="57" w:type="dxa"/>
              <w:bottom w:w="57" w:type="dxa"/>
              <w:right w:w="57" w:type="dxa"/>
            </w:tcMar>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3" w:type="dxa"/>
            <w:tcMar>
              <w:top w:w="57" w:type="dxa"/>
              <w:left w:w="57" w:type="dxa"/>
              <w:bottom w:w="57" w:type="dxa"/>
              <w:right w:w="57" w:type="dxa"/>
            </w:tcMar>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4</w:t>
            </w:r>
          </w:p>
        </w:tc>
        <w:tc>
          <w:tcPr>
            <w:tcW w:w="1308" w:type="dxa"/>
            <w:tcMar>
              <w:top w:w="57" w:type="dxa"/>
              <w:left w:w="57" w:type="dxa"/>
              <w:bottom w:w="57" w:type="dxa"/>
              <w:right w:w="57" w:type="dxa"/>
            </w:tcMar>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建设地点</w:t>
            </w:r>
          </w:p>
        </w:tc>
        <w:tc>
          <w:tcPr>
            <w:tcW w:w="4204" w:type="dxa"/>
            <w:tcMar>
              <w:top w:w="57" w:type="dxa"/>
              <w:left w:w="57" w:type="dxa"/>
              <w:bottom w:w="57" w:type="dxa"/>
              <w:right w:w="57" w:type="dxa"/>
            </w:tcMar>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郑州市新郑市郭店镇工业园区郑州瀚洋天辰危险废物处置有限公司院内</w:t>
            </w:r>
          </w:p>
        </w:tc>
        <w:tc>
          <w:tcPr>
            <w:tcW w:w="2305" w:type="dxa"/>
            <w:tcMar>
              <w:top w:w="57" w:type="dxa"/>
              <w:left w:w="57" w:type="dxa"/>
              <w:bottom w:w="57" w:type="dxa"/>
              <w:right w:w="57" w:type="dxa"/>
            </w:tcMar>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3" w:type="dxa"/>
            <w:tcMar>
              <w:top w:w="57" w:type="dxa"/>
              <w:left w:w="57" w:type="dxa"/>
              <w:bottom w:w="57" w:type="dxa"/>
              <w:right w:w="57" w:type="dxa"/>
            </w:tcMar>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5</w:t>
            </w:r>
          </w:p>
        </w:tc>
        <w:tc>
          <w:tcPr>
            <w:tcW w:w="1308" w:type="dxa"/>
            <w:tcMar>
              <w:top w:w="57" w:type="dxa"/>
              <w:left w:w="57" w:type="dxa"/>
              <w:bottom w:w="57" w:type="dxa"/>
              <w:right w:w="57" w:type="dxa"/>
            </w:tcMar>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占地情况</w:t>
            </w:r>
          </w:p>
        </w:tc>
        <w:tc>
          <w:tcPr>
            <w:tcW w:w="4204" w:type="dxa"/>
            <w:tcMar>
              <w:top w:w="57" w:type="dxa"/>
              <w:left w:w="57" w:type="dxa"/>
              <w:bottom w:w="57" w:type="dxa"/>
              <w:right w:w="57" w:type="dxa"/>
            </w:tcMar>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3553m</w:t>
            </w:r>
            <w:r>
              <w:rPr>
                <w:rFonts w:ascii="Times New Roman" w:hAnsi="Times New Roman" w:cs="Times New Roman"/>
                <w:color w:val="000000" w:themeColor="text1"/>
                <w:szCs w:val="24"/>
                <w:vertAlign w:val="superscript"/>
                <w14:textFill>
                  <w14:solidFill>
                    <w14:schemeClr w14:val="tx1"/>
                  </w14:solidFill>
                </w14:textFill>
              </w:rPr>
              <w:t>2</w:t>
            </w:r>
          </w:p>
        </w:tc>
        <w:tc>
          <w:tcPr>
            <w:tcW w:w="2305" w:type="dxa"/>
            <w:tcMar>
              <w:top w:w="57" w:type="dxa"/>
              <w:left w:w="57" w:type="dxa"/>
              <w:bottom w:w="57" w:type="dxa"/>
              <w:right w:w="57" w:type="dxa"/>
            </w:tcMar>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在现有厂区空地内建设，不新增占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3" w:type="dxa"/>
            <w:tcMar>
              <w:top w:w="57" w:type="dxa"/>
              <w:left w:w="57" w:type="dxa"/>
              <w:bottom w:w="57" w:type="dxa"/>
              <w:right w:w="57" w:type="dxa"/>
            </w:tcMar>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6</w:t>
            </w:r>
          </w:p>
        </w:tc>
        <w:tc>
          <w:tcPr>
            <w:tcW w:w="1308" w:type="dxa"/>
            <w:tcMar>
              <w:top w:w="57" w:type="dxa"/>
              <w:left w:w="57" w:type="dxa"/>
              <w:bottom w:w="57" w:type="dxa"/>
              <w:right w:w="57" w:type="dxa"/>
            </w:tcMar>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主要建设内容</w:t>
            </w:r>
          </w:p>
        </w:tc>
        <w:tc>
          <w:tcPr>
            <w:tcW w:w="4204" w:type="dxa"/>
            <w:tcMar>
              <w:top w:w="57" w:type="dxa"/>
              <w:left w:w="57" w:type="dxa"/>
              <w:bottom w:w="57" w:type="dxa"/>
              <w:right w:w="57" w:type="dxa"/>
            </w:tcMar>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1、新建一座化学消毒车间，包含2</w:t>
            </w:r>
            <w:r>
              <w:rPr>
                <w:rFonts w:ascii="Times New Roman" w:hAnsi="Times New Roman" w:cs="Times New Roman"/>
                <w:color w:val="000000" w:themeColor="text1"/>
                <w:szCs w:val="24"/>
                <w14:textFill>
                  <w14:solidFill>
                    <w14:schemeClr w14:val="tx1"/>
                  </w14:solidFill>
                </w14:textFill>
              </w:rPr>
              <w:sym w:font="Wingdings 2" w:char="F0CE"/>
            </w:r>
            <w:r>
              <w:rPr>
                <w:rFonts w:ascii="Times New Roman" w:hAnsi="Times New Roman" w:cs="Times New Roman"/>
                <w:color w:val="000000" w:themeColor="text1"/>
                <w:szCs w:val="24"/>
                <w14:textFill>
                  <w14:solidFill>
                    <w14:schemeClr w14:val="tx1"/>
                  </w14:solidFill>
                </w14:textFill>
              </w:rPr>
              <w:t>100t/d化学消毒生产线、2</w:t>
            </w:r>
            <w:r>
              <w:rPr>
                <w:rFonts w:ascii="Times New Roman" w:hAnsi="Times New Roman" w:cs="Times New Roman"/>
                <w:color w:val="000000" w:themeColor="text1"/>
                <w:szCs w:val="24"/>
                <w14:textFill>
                  <w14:solidFill>
                    <w14:schemeClr w14:val="tx1"/>
                  </w14:solidFill>
                </w14:textFill>
              </w:rPr>
              <w:sym w:font="Wingdings 2" w:char="F0CE"/>
            </w:r>
            <w:r>
              <w:rPr>
                <w:rFonts w:ascii="Times New Roman" w:hAnsi="Times New Roman" w:cs="Times New Roman"/>
                <w:color w:val="000000" w:themeColor="text1"/>
                <w:szCs w:val="24"/>
                <w14:textFill>
                  <w14:solidFill>
                    <w14:schemeClr w14:val="tx1"/>
                  </w14:solidFill>
                </w14:textFill>
              </w:rPr>
              <w:t>50t/d化学消毒生产线；2、新建一座SRF生产车间，将化学消毒尾渣制作成SRF，SRF交由生活垃圾焚烧发电厂、水泥窑协同处置厂等同类企业进行处置</w:t>
            </w:r>
          </w:p>
        </w:tc>
        <w:tc>
          <w:tcPr>
            <w:tcW w:w="2305" w:type="dxa"/>
            <w:tcMar>
              <w:top w:w="57" w:type="dxa"/>
              <w:left w:w="57" w:type="dxa"/>
              <w:bottom w:w="57" w:type="dxa"/>
              <w:right w:w="57" w:type="dxa"/>
            </w:tcMar>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3" w:type="dxa"/>
            <w:tcMar>
              <w:top w:w="57" w:type="dxa"/>
              <w:left w:w="57" w:type="dxa"/>
              <w:bottom w:w="57" w:type="dxa"/>
              <w:right w:w="57" w:type="dxa"/>
            </w:tcMar>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7</w:t>
            </w:r>
          </w:p>
        </w:tc>
        <w:tc>
          <w:tcPr>
            <w:tcW w:w="1308" w:type="dxa"/>
            <w:tcMar>
              <w:top w:w="57" w:type="dxa"/>
              <w:left w:w="57" w:type="dxa"/>
              <w:bottom w:w="57" w:type="dxa"/>
              <w:right w:w="57" w:type="dxa"/>
            </w:tcMar>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劳动定员</w:t>
            </w:r>
          </w:p>
        </w:tc>
        <w:tc>
          <w:tcPr>
            <w:tcW w:w="4204" w:type="dxa"/>
            <w:tcMar>
              <w:top w:w="57" w:type="dxa"/>
              <w:left w:w="57" w:type="dxa"/>
              <w:bottom w:w="57" w:type="dxa"/>
              <w:right w:w="57" w:type="dxa"/>
            </w:tcMar>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30人</w:t>
            </w:r>
          </w:p>
        </w:tc>
        <w:tc>
          <w:tcPr>
            <w:tcW w:w="2305" w:type="dxa"/>
            <w:tcMar>
              <w:top w:w="57" w:type="dxa"/>
              <w:left w:w="57" w:type="dxa"/>
              <w:bottom w:w="57" w:type="dxa"/>
              <w:right w:w="57" w:type="dxa"/>
            </w:tcMar>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现有工程调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3" w:type="dxa"/>
            <w:tcMar>
              <w:top w:w="57" w:type="dxa"/>
              <w:left w:w="57" w:type="dxa"/>
              <w:bottom w:w="57" w:type="dxa"/>
              <w:right w:w="57" w:type="dxa"/>
            </w:tcMar>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8</w:t>
            </w:r>
          </w:p>
        </w:tc>
        <w:tc>
          <w:tcPr>
            <w:tcW w:w="1308" w:type="dxa"/>
            <w:tcMar>
              <w:top w:w="57" w:type="dxa"/>
              <w:left w:w="57" w:type="dxa"/>
              <w:bottom w:w="57" w:type="dxa"/>
              <w:right w:w="57" w:type="dxa"/>
            </w:tcMar>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工作制度</w:t>
            </w:r>
          </w:p>
        </w:tc>
        <w:tc>
          <w:tcPr>
            <w:tcW w:w="4204" w:type="dxa"/>
            <w:tcMar>
              <w:top w:w="57" w:type="dxa"/>
              <w:left w:w="57" w:type="dxa"/>
              <w:bottom w:w="57" w:type="dxa"/>
              <w:right w:w="57" w:type="dxa"/>
            </w:tcMar>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年工作365天，三班制，单班8小时</w:t>
            </w:r>
          </w:p>
        </w:tc>
        <w:tc>
          <w:tcPr>
            <w:tcW w:w="2305" w:type="dxa"/>
            <w:tcMar>
              <w:top w:w="57" w:type="dxa"/>
              <w:left w:w="57" w:type="dxa"/>
              <w:bottom w:w="57" w:type="dxa"/>
              <w:right w:w="57"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bl>
    <w:p>
      <w:pPr>
        <w:spacing w:line="360" w:lineRule="auto"/>
        <w:ind w:firstLine="480"/>
        <w:rPr>
          <w:rFonts w:ascii="Times New Roman" w:hAnsi="Times New Roman" w:cs="Times New Roman"/>
          <w:color w:val="000000" w:themeColor="text1"/>
          <w:sz w:val="24"/>
          <w:szCs w:val="24"/>
          <w14:textFill>
            <w14:solidFill>
              <w14:schemeClr w14:val="tx1"/>
            </w14:solidFill>
          </w14:textFill>
        </w:rPr>
      </w:pPr>
      <w:bookmarkStart w:id="325" w:name="_Toc37145909"/>
      <w:bookmarkStart w:id="326" w:name="_Toc26683"/>
      <w:r>
        <w:rPr>
          <w:rFonts w:ascii="Times New Roman" w:hAnsi="Times New Roman" w:cs="Times New Roman"/>
          <w:color w:val="000000" w:themeColor="text1"/>
          <w:sz w:val="24"/>
          <w:szCs w:val="24"/>
          <w14:textFill>
            <w14:solidFill>
              <w14:schemeClr w14:val="tx1"/>
            </w14:solidFill>
          </w14:textFill>
        </w:rPr>
        <w:t>本次工程主要改造内容见表4.1-2。</w:t>
      </w:r>
    </w:p>
    <w:p>
      <w:pPr>
        <w:spacing w:line="360" w:lineRule="auto"/>
        <w:ind w:firstLine="482"/>
        <w:rPr>
          <w:rFonts w:ascii="Times New Roman" w:hAnsi="Times New Roman" w:cs="Times New Roman"/>
          <w:b/>
          <w:bCs/>
          <w:color w:val="000000" w:themeColor="text1"/>
          <w:sz w:val="24"/>
          <w:szCs w:val="24"/>
          <w:u w:val="single"/>
          <w14:textFill>
            <w14:solidFill>
              <w14:schemeClr w14:val="tx1"/>
            </w14:solidFill>
          </w14:textFill>
        </w:rPr>
      </w:pPr>
    </w:p>
    <w:p>
      <w:pPr>
        <w:spacing w:line="360" w:lineRule="auto"/>
        <w:ind w:firstLine="482"/>
        <w:rPr>
          <w:rFonts w:ascii="Times New Roman" w:hAnsi="Times New Roman" w:cs="Times New Roman"/>
          <w:b/>
          <w:bCs/>
          <w:color w:val="000000" w:themeColor="text1"/>
          <w:sz w:val="24"/>
          <w:szCs w:val="24"/>
          <w:u w:val="single"/>
          <w14:textFill>
            <w14:solidFill>
              <w14:schemeClr w14:val="tx1"/>
            </w14:solidFill>
          </w14:textFill>
        </w:rPr>
      </w:pPr>
    </w:p>
    <w:p>
      <w:pPr>
        <w:spacing w:line="360" w:lineRule="auto"/>
        <w:ind w:firstLine="482"/>
        <w:rPr>
          <w:rFonts w:ascii="Times New Roman" w:hAnsi="Times New Roman" w:cs="Times New Roman"/>
          <w:b/>
          <w:bCs/>
          <w:color w:val="000000" w:themeColor="text1"/>
          <w:sz w:val="24"/>
          <w:szCs w:val="24"/>
          <w:u w:val="single"/>
          <w14:textFill>
            <w14:solidFill>
              <w14:schemeClr w14:val="tx1"/>
            </w14:solidFill>
          </w14:textFill>
        </w:rPr>
      </w:pPr>
    </w:p>
    <w:p>
      <w:pPr>
        <w:spacing w:line="360" w:lineRule="auto"/>
        <w:ind w:firstLine="482"/>
        <w:rPr>
          <w:rFonts w:ascii="Times New Roman" w:hAnsi="Times New Roman" w:cs="Times New Roman"/>
          <w:b/>
          <w:bCs/>
          <w:color w:val="000000" w:themeColor="text1"/>
          <w:sz w:val="24"/>
          <w:szCs w:val="24"/>
          <w:u w:val="single"/>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bCs w:val="0"/>
          <w:color w:val="000000" w:themeColor="text1"/>
          <w:sz w:val="24"/>
          <w:szCs w:val="24"/>
          <w:u w:val="single"/>
          <w14:textFill>
            <w14:solidFill>
              <w14:schemeClr w14:val="tx1"/>
            </w14:solidFill>
          </w14:textFill>
        </w:rPr>
      </w:pPr>
      <w:r>
        <w:rPr>
          <w:rFonts w:ascii="Times New Roman" w:hAnsi="Times New Roman" w:eastAsia="宋体" w:cs="Times New Roman"/>
          <w:b/>
          <w:bCs w:val="0"/>
          <w:color w:val="000000" w:themeColor="text1"/>
          <w:sz w:val="24"/>
          <w:szCs w:val="24"/>
          <w:u w:val="single"/>
          <w14:textFill>
            <w14:solidFill>
              <w14:schemeClr w14:val="tx1"/>
            </w14:solidFill>
          </w14:textFill>
        </w:rPr>
        <w:t>表4.1-2                   本次工程主要改造内容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7"/>
        <w:gridCol w:w="1311"/>
        <w:gridCol w:w="2912"/>
        <w:gridCol w:w="37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shd w:val="clear" w:color="auto" w:fill="auto"/>
            <w:vAlign w:val="center"/>
          </w:tcPr>
          <w:p>
            <w:pPr>
              <w:adjustRightInd w:val="0"/>
              <w:jc w:val="center"/>
              <w:textAlignment w:val="baseline"/>
              <w:rPr>
                <w:rFonts w:ascii="Times New Roman" w:hAnsi="Times New Roman" w:cs="Times New Roman"/>
                <w:b/>
                <w:bCs w:val="0"/>
                <w:color w:val="000000" w:themeColor="text1"/>
                <w:spacing w:val="10"/>
                <w:kern w:val="0"/>
                <w:u w:val="single"/>
                <w14:textFill>
                  <w14:solidFill>
                    <w14:schemeClr w14:val="tx1"/>
                  </w14:solidFill>
                </w14:textFill>
              </w:rPr>
            </w:pPr>
            <w:r>
              <w:rPr>
                <w:rFonts w:ascii="Times New Roman" w:hAnsi="Times New Roman" w:cs="Times New Roman"/>
                <w:b/>
                <w:bCs w:val="0"/>
                <w:color w:val="000000" w:themeColor="text1"/>
                <w:spacing w:val="10"/>
                <w:kern w:val="0"/>
                <w:u w:val="single"/>
                <w14:textFill>
                  <w14:solidFill>
                    <w14:schemeClr w14:val="tx1"/>
                  </w14:solidFill>
                </w14:textFill>
              </w:rPr>
              <w:t>序号</w:t>
            </w:r>
          </w:p>
        </w:tc>
        <w:tc>
          <w:tcPr>
            <w:tcW w:w="1276" w:type="dxa"/>
            <w:shd w:val="clear" w:color="auto" w:fill="auto"/>
            <w:vAlign w:val="center"/>
          </w:tcPr>
          <w:p>
            <w:pPr>
              <w:adjustRightInd w:val="0"/>
              <w:jc w:val="center"/>
              <w:textAlignment w:val="baseline"/>
              <w:rPr>
                <w:rFonts w:ascii="Times New Roman" w:hAnsi="Times New Roman" w:cs="Times New Roman"/>
                <w:b/>
                <w:bCs w:val="0"/>
                <w:color w:val="000000" w:themeColor="text1"/>
                <w:spacing w:val="10"/>
                <w:kern w:val="0"/>
                <w:u w:val="single"/>
                <w14:textFill>
                  <w14:solidFill>
                    <w14:schemeClr w14:val="tx1"/>
                  </w14:solidFill>
                </w14:textFill>
              </w:rPr>
            </w:pPr>
            <w:r>
              <w:rPr>
                <w:rFonts w:ascii="Times New Roman" w:hAnsi="Times New Roman" w:cs="Times New Roman"/>
                <w:b/>
                <w:bCs w:val="0"/>
                <w:color w:val="000000" w:themeColor="text1"/>
                <w:spacing w:val="10"/>
                <w:kern w:val="0"/>
                <w:u w:val="single"/>
                <w14:textFill>
                  <w14:solidFill>
                    <w14:schemeClr w14:val="tx1"/>
                  </w14:solidFill>
                </w14:textFill>
              </w:rPr>
              <w:t>项目</w:t>
            </w:r>
          </w:p>
        </w:tc>
        <w:tc>
          <w:tcPr>
            <w:tcW w:w="2835" w:type="dxa"/>
            <w:shd w:val="clear" w:color="auto" w:fill="auto"/>
            <w:vAlign w:val="center"/>
          </w:tcPr>
          <w:p>
            <w:pPr>
              <w:adjustRightInd w:val="0"/>
              <w:jc w:val="center"/>
              <w:textAlignment w:val="baseline"/>
              <w:rPr>
                <w:rFonts w:ascii="Times New Roman" w:hAnsi="Times New Roman" w:cs="Times New Roman"/>
                <w:b/>
                <w:bCs w:val="0"/>
                <w:color w:val="000000" w:themeColor="text1"/>
                <w:spacing w:val="10"/>
                <w:kern w:val="0"/>
                <w:u w:val="single"/>
                <w14:textFill>
                  <w14:solidFill>
                    <w14:schemeClr w14:val="tx1"/>
                  </w14:solidFill>
                </w14:textFill>
              </w:rPr>
            </w:pPr>
            <w:r>
              <w:rPr>
                <w:rFonts w:ascii="Times New Roman" w:hAnsi="Times New Roman" w:cs="Times New Roman"/>
                <w:b/>
                <w:bCs w:val="0"/>
                <w:color w:val="000000" w:themeColor="text1"/>
                <w:spacing w:val="10"/>
                <w:kern w:val="0"/>
                <w:u w:val="single"/>
                <w14:textFill>
                  <w14:solidFill>
                    <w14:schemeClr w14:val="tx1"/>
                  </w14:solidFill>
                </w14:textFill>
              </w:rPr>
              <w:t>改造项目</w:t>
            </w:r>
          </w:p>
        </w:tc>
        <w:tc>
          <w:tcPr>
            <w:tcW w:w="3623" w:type="dxa"/>
            <w:shd w:val="clear" w:color="auto" w:fill="auto"/>
            <w:vAlign w:val="center"/>
          </w:tcPr>
          <w:p>
            <w:pPr>
              <w:adjustRightInd w:val="0"/>
              <w:jc w:val="center"/>
              <w:textAlignment w:val="baseline"/>
              <w:rPr>
                <w:rFonts w:ascii="Times New Roman" w:hAnsi="Times New Roman" w:cs="Times New Roman"/>
                <w:b/>
                <w:bCs w:val="0"/>
                <w:color w:val="000000" w:themeColor="text1"/>
                <w:spacing w:val="10"/>
                <w:kern w:val="0"/>
                <w:u w:val="single"/>
                <w14:textFill>
                  <w14:solidFill>
                    <w14:schemeClr w14:val="tx1"/>
                  </w14:solidFill>
                </w14:textFill>
              </w:rPr>
            </w:pPr>
            <w:r>
              <w:rPr>
                <w:rFonts w:ascii="Times New Roman" w:hAnsi="Times New Roman" w:cs="Times New Roman"/>
                <w:b/>
                <w:bCs w:val="0"/>
                <w:color w:val="000000" w:themeColor="text1"/>
                <w:spacing w:val="10"/>
                <w:kern w:val="0"/>
                <w:u w:val="single"/>
                <w14:textFill>
                  <w14:solidFill>
                    <w14:schemeClr w14:val="tx1"/>
                  </w14:solidFill>
                </w14:textFill>
              </w:rPr>
              <w:t>改造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shd w:val="clear" w:color="auto" w:fill="auto"/>
            <w:vAlign w:val="center"/>
          </w:tcPr>
          <w:p>
            <w:pPr>
              <w:adjustRightInd w:val="0"/>
              <w:jc w:val="center"/>
              <w:textAlignment w:val="baseline"/>
              <w:rPr>
                <w:rFonts w:ascii="Times New Roman" w:hAnsi="Times New Roman" w:cs="Times New Roman"/>
                <w:b/>
                <w:bCs w:val="0"/>
                <w:color w:val="000000" w:themeColor="text1"/>
                <w:spacing w:val="10"/>
                <w:kern w:val="0"/>
                <w:u w:val="single"/>
                <w14:textFill>
                  <w14:solidFill>
                    <w14:schemeClr w14:val="tx1"/>
                  </w14:solidFill>
                </w14:textFill>
              </w:rPr>
            </w:pPr>
            <w:r>
              <w:rPr>
                <w:rFonts w:ascii="Times New Roman" w:hAnsi="Times New Roman" w:cs="Times New Roman"/>
                <w:b/>
                <w:bCs w:val="0"/>
                <w:color w:val="000000" w:themeColor="text1"/>
                <w:spacing w:val="10"/>
                <w:kern w:val="0"/>
                <w:u w:val="single"/>
                <w14:textFill>
                  <w14:solidFill>
                    <w14:schemeClr w14:val="tx1"/>
                  </w14:solidFill>
                </w14:textFill>
              </w:rPr>
              <w:t>1</w:t>
            </w:r>
          </w:p>
        </w:tc>
        <w:tc>
          <w:tcPr>
            <w:tcW w:w="1276" w:type="dxa"/>
            <w:shd w:val="clear" w:color="auto" w:fill="auto"/>
            <w:vAlign w:val="center"/>
          </w:tcPr>
          <w:p>
            <w:pPr>
              <w:adjustRightInd w:val="0"/>
              <w:textAlignment w:val="baseline"/>
              <w:rPr>
                <w:rFonts w:ascii="Times New Roman" w:hAnsi="Times New Roman" w:cs="Times New Roman"/>
                <w:b/>
                <w:bCs w:val="0"/>
                <w:color w:val="000000" w:themeColor="text1"/>
                <w:spacing w:val="10"/>
                <w:kern w:val="0"/>
                <w:u w:val="single"/>
                <w14:textFill>
                  <w14:solidFill>
                    <w14:schemeClr w14:val="tx1"/>
                  </w14:solidFill>
                </w14:textFill>
              </w:rPr>
            </w:pPr>
            <w:r>
              <w:rPr>
                <w:rFonts w:ascii="Times New Roman" w:hAnsi="Times New Roman" w:cs="Times New Roman"/>
                <w:b/>
                <w:bCs w:val="0"/>
                <w:color w:val="000000" w:themeColor="text1"/>
                <w:spacing w:val="10"/>
                <w:kern w:val="0"/>
                <w:u w:val="single"/>
                <w14:textFill>
                  <w14:solidFill>
                    <w14:schemeClr w14:val="tx1"/>
                  </w14:solidFill>
                </w14:textFill>
              </w:rPr>
              <w:t>现有工程Ⅰ</w:t>
            </w:r>
          </w:p>
        </w:tc>
        <w:tc>
          <w:tcPr>
            <w:tcW w:w="2835" w:type="dxa"/>
            <w:shd w:val="clear" w:color="auto" w:fill="auto"/>
            <w:vAlign w:val="center"/>
          </w:tcPr>
          <w:p>
            <w:pPr>
              <w:adjustRightInd w:val="0"/>
              <w:textAlignment w:val="baseline"/>
              <w:rPr>
                <w:rFonts w:ascii="Times New Roman" w:hAnsi="Times New Roman" w:cs="Times New Roman"/>
                <w:b/>
                <w:bCs w:val="0"/>
                <w:color w:val="000000" w:themeColor="text1"/>
                <w:spacing w:val="10"/>
                <w:kern w:val="0"/>
                <w:u w:val="single"/>
                <w14:textFill>
                  <w14:solidFill>
                    <w14:schemeClr w14:val="tx1"/>
                  </w14:solidFill>
                </w14:textFill>
              </w:rPr>
            </w:pPr>
            <w:r>
              <w:rPr>
                <w:rFonts w:ascii="Times New Roman" w:hAnsi="Times New Roman" w:cs="Times New Roman"/>
                <w:b/>
                <w:bCs w:val="0"/>
                <w:color w:val="000000" w:themeColor="text1"/>
                <w:spacing w:val="10"/>
                <w:kern w:val="0"/>
                <w:u w:val="single"/>
                <w14:textFill>
                  <w14:solidFill>
                    <w14:schemeClr w14:val="tx1"/>
                  </w14:solidFill>
                </w14:textFill>
              </w:rPr>
              <w:t>焚烧车间的医疗废物卸料后由电梯提升至焚烧车间四层医疗废物暂存区</w:t>
            </w:r>
          </w:p>
        </w:tc>
        <w:tc>
          <w:tcPr>
            <w:tcW w:w="3623" w:type="dxa"/>
            <w:shd w:val="clear" w:color="auto" w:fill="auto"/>
            <w:vAlign w:val="center"/>
          </w:tcPr>
          <w:p>
            <w:pPr>
              <w:adjustRightInd w:val="0"/>
              <w:textAlignment w:val="baseline"/>
              <w:rPr>
                <w:rFonts w:ascii="Times New Roman" w:hAnsi="Times New Roman" w:cs="Times New Roman"/>
                <w:b/>
                <w:bCs w:val="0"/>
                <w:color w:val="000000" w:themeColor="text1"/>
                <w:spacing w:val="10"/>
                <w:kern w:val="0"/>
                <w:u w:val="single"/>
                <w14:textFill>
                  <w14:solidFill>
                    <w14:schemeClr w14:val="tx1"/>
                  </w14:solidFill>
                </w14:textFill>
              </w:rPr>
            </w:pPr>
            <w:r>
              <w:rPr>
                <w:rFonts w:ascii="Times New Roman" w:hAnsi="Times New Roman" w:cs="Times New Roman"/>
                <w:b/>
                <w:bCs w:val="0"/>
                <w:color w:val="000000" w:themeColor="text1"/>
                <w:spacing w:val="10"/>
                <w:kern w:val="0"/>
                <w:u w:val="single"/>
                <w14:textFill>
                  <w14:solidFill>
                    <w14:schemeClr w14:val="tx1"/>
                  </w14:solidFill>
                </w14:textFill>
              </w:rPr>
              <w:t>医疗废物卸车至新建化学消毒车间料坑内，通过密闭空中廊道输送至焚烧车间4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shd w:val="clear" w:color="auto" w:fill="auto"/>
            <w:vAlign w:val="center"/>
          </w:tcPr>
          <w:p>
            <w:pPr>
              <w:adjustRightInd w:val="0"/>
              <w:jc w:val="center"/>
              <w:textAlignment w:val="baseline"/>
              <w:rPr>
                <w:rFonts w:ascii="Times New Roman" w:hAnsi="Times New Roman" w:cs="Times New Roman"/>
                <w:b/>
                <w:bCs w:val="0"/>
                <w:color w:val="000000" w:themeColor="text1"/>
                <w:spacing w:val="10"/>
                <w:kern w:val="0"/>
                <w:u w:val="single"/>
                <w14:textFill>
                  <w14:solidFill>
                    <w14:schemeClr w14:val="tx1"/>
                  </w14:solidFill>
                </w14:textFill>
              </w:rPr>
            </w:pPr>
            <w:r>
              <w:rPr>
                <w:rFonts w:ascii="Times New Roman" w:hAnsi="Times New Roman" w:cs="Times New Roman"/>
                <w:b/>
                <w:bCs w:val="0"/>
                <w:color w:val="000000" w:themeColor="text1"/>
                <w:spacing w:val="10"/>
                <w:kern w:val="0"/>
                <w:u w:val="single"/>
                <w14:textFill>
                  <w14:solidFill>
                    <w14:schemeClr w14:val="tx1"/>
                  </w14:solidFill>
                </w14:textFill>
              </w:rPr>
              <w:t>2</w:t>
            </w:r>
          </w:p>
        </w:tc>
        <w:tc>
          <w:tcPr>
            <w:tcW w:w="1276" w:type="dxa"/>
            <w:shd w:val="clear" w:color="auto" w:fill="auto"/>
            <w:vAlign w:val="center"/>
          </w:tcPr>
          <w:p>
            <w:pPr>
              <w:adjustRightInd w:val="0"/>
              <w:textAlignment w:val="baseline"/>
              <w:rPr>
                <w:rFonts w:ascii="Times New Roman" w:hAnsi="Times New Roman" w:cs="Times New Roman"/>
                <w:b/>
                <w:bCs w:val="0"/>
                <w:color w:val="000000" w:themeColor="text1"/>
                <w:spacing w:val="10"/>
                <w:kern w:val="0"/>
                <w:u w:val="single"/>
                <w14:textFill>
                  <w14:solidFill>
                    <w14:schemeClr w14:val="tx1"/>
                  </w14:solidFill>
                </w14:textFill>
              </w:rPr>
            </w:pPr>
            <w:r>
              <w:rPr>
                <w:rFonts w:ascii="Times New Roman" w:hAnsi="Times New Roman" w:cs="Times New Roman"/>
                <w:b/>
                <w:bCs w:val="0"/>
                <w:color w:val="000000" w:themeColor="text1"/>
                <w:spacing w:val="10"/>
                <w:kern w:val="0"/>
                <w:u w:val="single"/>
                <w14:textFill>
                  <w14:solidFill>
                    <w14:schemeClr w14:val="tx1"/>
                  </w14:solidFill>
                </w14:textFill>
              </w:rPr>
              <w:t>现有工程Ⅱ</w:t>
            </w:r>
          </w:p>
        </w:tc>
        <w:tc>
          <w:tcPr>
            <w:tcW w:w="2835" w:type="dxa"/>
            <w:shd w:val="clear" w:color="auto" w:fill="auto"/>
            <w:vAlign w:val="center"/>
          </w:tcPr>
          <w:p>
            <w:pPr>
              <w:adjustRightInd w:val="0"/>
              <w:textAlignment w:val="baseline"/>
              <w:rPr>
                <w:rFonts w:ascii="Times New Roman" w:hAnsi="Times New Roman" w:cs="Times New Roman"/>
                <w:b/>
                <w:bCs w:val="0"/>
                <w:color w:val="000000" w:themeColor="text1"/>
                <w:spacing w:val="10"/>
                <w:kern w:val="0"/>
                <w:u w:val="single"/>
                <w14:textFill>
                  <w14:solidFill>
                    <w14:schemeClr w14:val="tx1"/>
                  </w14:solidFill>
                </w14:textFill>
              </w:rPr>
            </w:pPr>
            <w:r>
              <w:rPr>
                <w:rFonts w:ascii="Times New Roman" w:hAnsi="Times New Roman" w:cs="Times New Roman"/>
                <w:b/>
                <w:bCs w:val="0"/>
                <w:color w:val="000000" w:themeColor="text1"/>
                <w:spacing w:val="10"/>
                <w:kern w:val="0"/>
                <w:u w:val="single"/>
                <w14:textFill>
                  <w14:solidFill>
                    <w14:schemeClr w14:val="tx1"/>
                  </w14:solidFill>
                </w14:textFill>
              </w:rPr>
              <w:t>2×12t/d化学消毒车间</w:t>
            </w:r>
          </w:p>
        </w:tc>
        <w:tc>
          <w:tcPr>
            <w:tcW w:w="3623" w:type="dxa"/>
            <w:shd w:val="clear" w:color="auto" w:fill="auto"/>
            <w:vAlign w:val="center"/>
          </w:tcPr>
          <w:p>
            <w:pPr>
              <w:adjustRightInd w:val="0"/>
              <w:textAlignment w:val="baseline"/>
              <w:rPr>
                <w:rFonts w:ascii="Times New Roman" w:hAnsi="Times New Roman" w:cs="Times New Roman"/>
                <w:b/>
                <w:bCs w:val="0"/>
                <w:color w:val="000000" w:themeColor="text1"/>
                <w:spacing w:val="10"/>
                <w:kern w:val="0"/>
                <w:u w:val="single"/>
                <w14:textFill>
                  <w14:solidFill>
                    <w14:schemeClr w14:val="tx1"/>
                  </w14:solidFill>
                </w14:textFill>
              </w:rPr>
            </w:pPr>
            <w:r>
              <w:rPr>
                <w:rFonts w:ascii="Times New Roman" w:hAnsi="Times New Roman" w:cs="Times New Roman"/>
                <w:b/>
                <w:bCs w:val="0"/>
                <w:color w:val="000000" w:themeColor="text1"/>
                <w:spacing w:val="10"/>
                <w:kern w:val="0"/>
                <w:u w:val="single"/>
                <w14:textFill>
                  <w14:solidFill>
                    <w14:schemeClr w14:val="tx1"/>
                  </w14:solidFill>
                </w14:textFill>
              </w:rPr>
              <w:t>该车间生产设备和污染治理措施全部淘汰，车间改建为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vMerge w:val="restart"/>
            <w:shd w:val="clear" w:color="auto" w:fill="auto"/>
            <w:vAlign w:val="center"/>
          </w:tcPr>
          <w:p>
            <w:pPr>
              <w:adjustRightInd w:val="0"/>
              <w:jc w:val="center"/>
              <w:textAlignment w:val="baseline"/>
              <w:rPr>
                <w:rFonts w:ascii="Times New Roman" w:hAnsi="Times New Roman" w:cs="Times New Roman"/>
                <w:b/>
                <w:bCs w:val="0"/>
                <w:color w:val="000000" w:themeColor="text1"/>
                <w:spacing w:val="10"/>
                <w:kern w:val="0"/>
                <w:u w:val="single"/>
                <w14:textFill>
                  <w14:solidFill>
                    <w14:schemeClr w14:val="tx1"/>
                  </w14:solidFill>
                </w14:textFill>
              </w:rPr>
            </w:pPr>
            <w:r>
              <w:rPr>
                <w:rFonts w:ascii="Times New Roman" w:hAnsi="Times New Roman" w:cs="Times New Roman"/>
                <w:b/>
                <w:bCs w:val="0"/>
                <w:color w:val="000000" w:themeColor="text1"/>
                <w:spacing w:val="10"/>
                <w:kern w:val="0"/>
                <w:u w:val="single"/>
                <w14:textFill>
                  <w14:solidFill>
                    <w14:schemeClr w14:val="tx1"/>
                  </w14:solidFill>
                </w14:textFill>
              </w:rPr>
              <w:t>3</w:t>
            </w:r>
          </w:p>
        </w:tc>
        <w:tc>
          <w:tcPr>
            <w:tcW w:w="1276" w:type="dxa"/>
            <w:vMerge w:val="restart"/>
            <w:shd w:val="clear" w:color="auto" w:fill="auto"/>
            <w:vAlign w:val="center"/>
          </w:tcPr>
          <w:p>
            <w:pPr>
              <w:adjustRightInd w:val="0"/>
              <w:jc w:val="center"/>
              <w:textAlignment w:val="baseline"/>
              <w:rPr>
                <w:rFonts w:ascii="Times New Roman" w:hAnsi="Times New Roman" w:cs="Times New Roman"/>
                <w:b/>
                <w:bCs w:val="0"/>
                <w:color w:val="000000" w:themeColor="text1"/>
                <w:spacing w:val="10"/>
                <w:kern w:val="0"/>
                <w:u w:val="single"/>
                <w14:textFill>
                  <w14:solidFill>
                    <w14:schemeClr w14:val="tx1"/>
                  </w14:solidFill>
                </w14:textFill>
              </w:rPr>
            </w:pPr>
            <w:r>
              <w:rPr>
                <w:rFonts w:ascii="Times New Roman" w:hAnsi="Times New Roman" w:cs="Times New Roman"/>
                <w:b/>
                <w:bCs w:val="0"/>
                <w:color w:val="000000" w:themeColor="text1"/>
                <w:spacing w:val="10"/>
                <w:kern w:val="0"/>
                <w:u w:val="single"/>
                <w14:textFill>
                  <w14:solidFill>
                    <w14:schemeClr w14:val="tx1"/>
                  </w14:solidFill>
                </w14:textFill>
              </w:rPr>
              <w:t>公用工程</w:t>
            </w:r>
          </w:p>
        </w:tc>
        <w:tc>
          <w:tcPr>
            <w:tcW w:w="2835" w:type="dxa"/>
            <w:shd w:val="clear" w:color="auto" w:fill="auto"/>
            <w:vAlign w:val="center"/>
          </w:tcPr>
          <w:p>
            <w:pPr>
              <w:adjustRightInd w:val="0"/>
              <w:jc w:val="center"/>
              <w:textAlignment w:val="baseline"/>
              <w:rPr>
                <w:rFonts w:ascii="Times New Roman" w:hAnsi="Times New Roman" w:cs="Times New Roman"/>
                <w:b/>
                <w:bCs w:val="0"/>
                <w:color w:val="000000" w:themeColor="text1"/>
                <w:spacing w:val="10"/>
                <w:kern w:val="0"/>
                <w:u w:val="single"/>
                <w14:textFill>
                  <w14:solidFill>
                    <w14:schemeClr w14:val="tx1"/>
                  </w14:solidFill>
                </w14:textFill>
              </w:rPr>
            </w:pPr>
            <w:r>
              <w:rPr>
                <w:rFonts w:ascii="Times New Roman" w:hAnsi="Times New Roman" w:cs="Times New Roman"/>
                <w:b/>
                <w:bCs w:val="0"/>
                <w:color w:val="000000" w:themeColor="text1"/>
                <w:spacing w:val="10"/>
                <w:kern w:val="0"/>
                <w:u w:val="single"/>
                <w14:textFill>
                  <w14:solidFill>
                    <w14:schemeClr w14:val="tx1"/>
                  </w14:solidFill>
                </w14:textFill>
              </w:rPr>
              <w:t>车辆维修间</w:t>
            </w:r>
          </w:p>
        </w:tc>
        <w:tc>
          <w:tcPr>
            <w:tcW w:w="3623" w:type="dxa"/>
            <w:shd w:val="clear" w:color="auto" w:fill="auto"/>
            <w:vAlign w:val="center"/>
          </w:tcPr>
          <w:p>
            <w:pPr>
              <w:adjustRightInd w:val="0"/>
              <w:jc w:val="center"/>
              <w:textAlignment w:val="baseline"/>
              <w:rPr>
                <w:rFonts w:ascii="Times New Roman" w:hAnsi="Times New Roman" w:cs="Times New Roman"/>
                <w:b/>
                <w:bCs w:val="0"/>
                <w:color w:val="000000" w:themeColor="text1"/>
                <w:spacing w:val="10"/>
                <w:kern w:val="0"/>
                <w:u w:val="single"/>
                <w14:textFill>
                  <w14:solidFill>
                    <w14:schemeClr w14:val="tx1"/>
                  </w14:solidFill>
                </w14:textFill>
              </w:rPr>
            </w:pPr>
            <w:r>
              <w:rPr>
                <w:rFonts w:ascii="Times New Roman" w:hAnsi="Times New Roman" w:cs="Times New Roman"/>
                <w:b/>
                <w:bCs w:val="0"/>
                <w:color w:val="000000" w:themeColor="text1"/>
                <w:spacing w:val="10"/>
                <w:kern w:val="0"/>
                <w:u w:val="single"/>
                <w14:textFill>
                  <w14:solidFill>
                    <w14:schemeClr w14:val="tx1"/>
                  </w14:solidFill>
                </w14:textFill>
              </w:rPr>
              <w:t>改为医疗废物转运车辆清洗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vMerge w:val="continue"/>
            <w:shd w:val="clear" w:color="auto" w:fill="auto"/>
            <w:vAlign w:val="center"/>
          </w:tcPr>
          <w:p>
            <w:pPr>
              <w:adjustRightInd w:val="0"/>
              <w:jc w:val="center"/>
              <w:textAlignment w:val="baseline"/>
              <w:rPr>
                <w:rFonts w:ascii="Times New Roman" w:hAnsi="Times New Roman" w:cs="Times New Roman"/>
                <w:b/>
                <w:bCs w:val="0"/>
                <w:color w:val="000000" w:themeColor="text1"/>
                <w:spacing w:val="10"/>
                <w:kern w:val="0"/>
                <w:u w:val="single"/>
                <w14:textFill>
                  <w14:solidFill>
                    <w14:schemeClr w14:val="tx1"/>
                  </w14:solidFill>
                </w14:textFill>
              </w:rPr>
            </w:pPr>
          </w:p>
        </w:tc>
        <w:tc>
          <w:tcPr>
            <w:tcW w:w="1276" w:type="dxa"/>
            <w:vMerge w:val="continue"/>
            <w:shd w:val="clear" w:color="auto" w:fill="auto"/>
            <w:vAlign w:val="center"/>
          </w:tcPr>
          <w:p>
            <w:pPr>
              <w:adjustRightInd w:val="0"/>
              <w:jc w:val="center"/>
              <w:textAlignment w:val="baseline"/>
              <w:rPr>
                <w:rFonts w:ascii="Times New Roman" w:hAnsi="Times New Roman" w:cs="Times New Roman"/>
                <w:b/>
                <w:bCs w:val="0"/>
                <w:color w:val="000000" w:themeColor="text1"/>
                <w:spacing w:val="10"/>
                <w:kern w:val="0"/>
                <w:u w:val="single"/>
                <w14:textFill>
                  <w14:solidFill>
                    <w14:schemeClr w14:val="tx1"/>
                  </w14:solidFill>
                </w14:textFill>
              </w:rPr>
            </w:pPr>
          </w:p>
        </w:tc>
        <w:tc>
          <w:tcPr>
            <w:tcW w:w="2835" w:type="dxa"/>
            <w:shd w:val="clear" w:color="auto" w:fill="auto"/>
            <w:vAlign w:val="center"/>
          </w:tcPr>
          <w:p>
            <w:pPr>
              <w:adjustRightInd w:val="0"/>
              <w:ind w:firstLine="492"/>
              <w:jc w:val="center"/>
              <w:textAlignment w:val="baseline"/>
              <w:rPr>
                <w:rFonts w:ascii="Times New Roman" w:hAnsi="Times New Roman" w:cs="Times New Roman"/>
                <w:b/>
                <w:bCs w:val="0"/>
                <w:color w:val="000000" w:themeColor="text1"/>
                <w:spacing w:val="10"/>
                <w:kern w:val="0"/>
                <w:u w:val="single"/>
                <w14:textFill>
                  <w14:solidFill>
                    <w14:schemeClr w14:val="tx1"/>
                  </w14:solidFill>
                </w14:textFill>
              </w:rPr>
            </w:pPr>
            <w:r>
              <w:rPr>
                <w:rFonts w:ascii="Times New Roman" w:hAnsi="Times New Roman" w:cs="Times New Roman"/>
                <w:b/>
                <w:bCs w:val="0"/>
                <w:color w:val="000000" w:themeColor="text1"/>
                <w:spacing w:val="10"/>
                <w:kern w:val="0"/>
                <w:u w:val="single"/>
                <w14:textFill>
                  <w14:solidFill>
                    <w14:schemeClr w14:val="tx1"/>
                  </w14:solidFill>
                </w14:textFill>
              </w:rPr>
              <w:t>食堂</w:t>
            </w:r>
          </w:p>
        </w:tc>
        <w:tc>
          <w:tcPr>
            <w:tcW w:w="3623" w:type="dxa"/>
            <w:shd w:val="clear" w:color="auto" w:fill="auto"/>
            <w:vAlign w:val="center"/>
          </w:tcPr>
          <w:p>
            <w:pPr>
              <w:adjustRightInd w:val="0"/>
              <w:jc w:val="center"/>
              <w:textAlignment w:val="baseline"/>
              <w:rPr>
                <w:rFonts w:ascii="Times New Roman" w:hAnsi="Times New Roman" w:cs="Times New Roman"/>
                <w:b/>
                <w:bCs w:val="0"/>
                <w:color w:val="000000" w:themeColor="text1"/>
                <w:spacing w:val="10"/>
                <w:kern w:val="0"/>
                <w:u w:val="single"/>
                <w14:textFill>
                  <w14:solidFill>
                    <w14:schemeClr w14:val="tx1"/>
                  </w14:solidFill>
                </w14:textFill>
              </w:rPr>
            </w:pPr>
            <w:r>
              <w:rPr>
                <w:rFonts w:ascii="Times New Roman" w:hAnsi="Times New Roman" w:cs="Times New Roman"/>
                <w:b/>
                <w:bCs w:val="0"/>
                <w:color w:val="000000" w:themeColor="text1"/>
                <w:spacing w:val="10"/>
                <w:kern w:val="0"/>
                <w:u w:val="single"/>
                <w14:textFill>
                  <w14:solidFill>
                    <w14:schemeClr w14:val="tx1"/>
                  </w14:solidFill>
                </w14:textFill>
              </w:rPr>
              <w:t>原食堂拆除重建一座4层综合楼，1层作为食堂，2层为办公区，3~4层作为值班宿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vMerge w:val="continue"/>
            <w:shd w:val="clear" w:color="auto" w:fill="auto"/>
            <w:vAlign w:val="center"/>
          </w:tcPr>
          <w:p>
            <w:pPr>
              <w:adjustRightInd w:val="0"/>
              <w:jc w:val="center"/>
              <w:textAlignment w:val="baseline"/>
              <w:rPr>
                <w:rFonts w:ascii="Times New Roman" w:hAnsi="Times New Roman" w:cs="Times New Roman"/>
                <w:b/>
                <w:bCs w:val="0"/>
                <w:color w:val="000000" w:themeColor="text1"/>
                <w:spacing w:val="10"/>
                <w:kern w:val="0"/>
                <w:u w:val="single"/>
                <w14:textFill>
                  <w14:solidFill>
                    <w14:schemeClr w14:val="tx1"/>
                  </w14:solidFill>
                </w14:textFill>
              </w:rPr>
            </w:pPr>
          </w:p>
        </w:tc>
        <w:tc>
          <w:tcPr>
            <w:tcW w:w="1276" w:type="dxa"/>
            <w:vMerge w:val="continue"/>
            <w:shd w:val="clear" w:color="auto" w:fill="auto"/>
            <w:vAlign w:val="center"/>
          </w:tcPr>
          <w:p>
            <w:pPr>
              <w:adjustRightInd w:val="0"/>
              <w:jc w:val="center"/>
              <w:textAlignment w:val="baseline"/>
              <w:rPr>
                <w:rFonts w:ascii="Times New Roman" w:hAnsi="Times New Roman" w:cs="Times New Roman"/>
                <w:b/>
                <w:bCs w:val="0"/>
                <w:color w:val="000000" w:themeColor="text1"/>
                <w:spacing w:val="10"/>
                <w:kern w:val="0"/>
                <w:u w:val="single"/>
                <w14:textFill>
                  <w14:solidFill>
                    <w14:schemeClr w14:val="tx1"/>
                  </w14:solidFill>
                </w14:textFill>
              </w:rPr>
            </w:pPr>
          </w:p>
        </w:tc>
        <w:tc>
          <w:tcPr>
            <w:tcW w:w="2835" w:type="dxa"/>
            <w:shd w:val="clear" w:color="auto" w:fill="auto"/>
            <w:vAlign w:val="center"/>
          </w:tcPr>
          <w:p>
            <w:pPr>
              <w:adjustRightInd w:val="0"/>
              <w:textAlignment w:val="baseline"/>
              <w:rPr>
                <w:rFonts w:ascii="Times New Roman" w:hAnsi="Times New Roman" w:cs="Times New Roman"/>
                <w:b/>
                <w:bCs w:val="0"/>
                <w:color w:val="000000" w:themeColor="text1"/>
                <w:spacing w:val="10"/>
                <w:kern w:val="0"/>
                <w:u w:val="single"/>
                <w14:textFill>
                  <w14:solidFill>
                    <w14:schemeClr w14:val="tx1"/>
                  </w14:solidFill>
                </w14:textFill>
              </w:rPr>
            </w:pPr>
            <w:r>
              <w:rPr>
                <w:rFonts w:ascii="Times New Roman" w:hAnsi="Times New Roman" w:cs="Times New Roman"/>
                <w:b/>
                <w:bCs w:val="0"/>
                <w:color w:val="000000" w:themeColor="text1"/>
                <w:spacing w:val="10"/>
                <w:kern w:val="0"/>
                <w:u w:val="single"/>
                <w14:textFill>
                  <w14:solidFill>
                    <w14:schemeClr w14:val="tx1"/>
                  </w14:solidFill>
                </w14:textFill>
              </w:rPr>
              <w:t>常规运输方式，医疗废物转运车有大型车35辆，运输能力约1.5t/次；小型车32辆，运输能力约200kg/次，周转桶数约6870个，其中小周转桶（240L）5900个，装载量为26kg/个；大周转桶（1200L）970个，装载量为130kg/个</w:t>
            </w:r>
          </w:p>
        </w:tc>
        <w:tc>
          <w:tcPr>
            <w:tcW w:w="3623" w:type="dxa"/>
            <w:shd w:val="clear" w:color="auto" w:fill="auto"/>
            <w:vAlign w:val="center"/>
          </w:tcPr>
          <w:p>
            <w:pPr>
              <w:adjustRightInd w:val="0"/>
              <w:textAlignment w:val="baseline"/>
              <w:rPr>
                <w:rFonts w:ascii="Times New Roman" w:hAnsi="Times New Roman" w:cs="Times New Roman"/>
                <w:b/>
                <w:bCs w:val="0"/>
                <w:color w:val="000000" w:themeColor="text1"/>
                <w:spacing w:val="10"/>
                <w:kern w:val="0"/>
                <w:u w:val="single"/>
                <w14:textFill>
                  <w14:solidFill>
                    <w14:schemeClr w14:val="tx1"/>
                  </w14:solidFill>
                </w14:textFill>
              </w:rPr>
            </w:pPr>
            <w:r>
              <w:rPr>
                <w:rFonts w:ascii="Times New Roman" w:hAnsi="Times New Roman" w:cs="Times New Roman"/>
                <w:b/>
                <w:bCs w:val="0"/>
                <w:color w:val="000000" w:themeColor="text1"/>
                <w:spacing w:val="10"/>
                <w:kern w:val="0"/>
                <w:u w:val="single"/>
                <w14:textFill>
                  <w14:solidFill>
                    <w14:schemeClr w14:val="tx1"/>
                  </w14:solidFill>
                </w14:textFill>
              </w:rPr>
              <w:t>保留现有常规运输方式和车辆，新增智慧中转库40个，贮存能力为4t/个，新增与中转库配套使用的医疗废物智慧转移车辆10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vMerge w:val="restart"/>
            <w:shd w:val="clear" w:color="auto" w:fill="auto"/>
            <w:vAlign w:val="center"/>
          </w:tcPr>
          <w:p>
            <w:pPr>
              <w:adjustRightInd w:val="0"/>
              <w:jc w:val="center"/>
              <w:textAlignment w:val="baseline"/>
              <w:rPr>
                <w:rFonts w:ascii="Times New Roman" w:hAnsi="Times New Roman" w:cs="Times New Roman"/>
                <w:b/>
                <w:bCs w:val="0"/>
                <w:color w:val="000000" w:themeColor="text1"/>
                <w:spacing w:val="10"/>
                <w:kern w:val="0"/>
                <w:u w:val="single"/>
                <w14:textFill>
                  <w14:solidFill>
                    <w14:schemeClr w14:val="tx1"/>
                  </w14:solidFill>
                </w14:textFill>
              </w:rPr>
            </w:pPr>
            <w:r>
              <w:rPr>
                <w:rFonts w:ascii="Times New Roman" w:hAnsi="Times New Roman" w:cs="Times New Roman"/>
                <w:b/>
                <w:bCs w:val="0"/>
                <w:color w:val="000000" w:themeColor="text1"/>
                <w:spacing w:val="10"/>
                <w:kern w:val="0"/>
                <w:u w:val="single"/>
                <w14:textFill>
                  <w14:solidFill>
                    <w14:schemeClr w14:val="tx1"/>
                  </w14:solidFill>
                </w14:textFill>
              </w:rPr>
              <w:t>4</w:t>
            </w:r>
          </w:p>
        </w:tc>
        <w:tc>
          <w:tcPr>
            <w:tcW w:w="1276" w:type="dxa"/>
            <w:vMerge w:val="restart"/>
            <w:shd w:val="clear" w:color="auto" w:fill="auto"/>
            <w:vAlign w:val="center"/>
          </w:tcPr>
          <w:p>
            <w:pPr>
              <w:adjustRightInd w:val="0"/>
              <w:jc w:val="center"/>
              <w:textAlignment w:val="baseline"/>
              <w:rPr>
                <w:rFonts w:ascii="Times New Roman" w:hAnsi="Times New Roman" w:cs="Times New Roman"/>
                <w:b/>
                <w:bCs w:val="0"/>
                <w:color w:val="000000" w:themeColor="text1"/>
                <w:spacing w:val="10"/>
                <w:kern w:val="0"/>
                <w:u w:val="single"/>
                <w14:textFill>
                  <w14:solidFill>
                    <w14:schemeClr w14:val="tx1"/>
                  </w14:solidFill>
                </w14:textFill>
              </w:rPr>
            </w:pPr>
            <w:r>
              <w:rPr>
                <w:rFonts w:ascii="Times New Roman" w:hAnsi="Times New Roman" w:cs="Times New Roman"/>
                <w:b/>
                <w:bCs w:val="0"/>
                <w:color w:val="000000" w:themeColor="text1"/>
                <w:spacing w:val="10"/>
                <w:kern w:val="0"/>
                <w:u w:val="single"/>
                <w14:textFill>
                  <w14:solidFill>
                    <w14:schemeClr w14:val="tx1"/>
                  </w14:solidFill>
                </w14:textFill>
              </w:rPr>
              <w:t>污水处理</w:t>
            </w:r>
          </w:p>
        </w:tc>
        <w:tc>
          <w:tcPr>
            <w:tcW w:w="2835" w:type="dxa"/>
            <w:shd w:val="clear" w:color="auto" w:fill="auto"/>
            <w:vAlign w:val="center"/>
          </w:tcPr>
          <w:p>
            <w:pPr>
              <w:adjustRightInd w:val="0"/>
              <w:textAlignment w:val="baseline"/>
              <w:rPr>
                <w:rFonts w:ascii="Times New Roman" w:hAnsi="Times New Roman" w:cs="Times New Roman"/>
                <w:b/>
                <w:bCs w:val="0"/>
                <w:color w:val="000000" w:themeColor="text1"/>
                <w:spacing w:val="10"/>
                <w:kern w:val="0"/>
                <w:u w:val="single"/>
                <w14:textFill>
                  <w14:solidFill>
                    <w14:schemeClr w14:val="tx1"/>
                  </w14:solidFill>
                </w14:textFill>
              </w:rPr>
            </w:pPr>
            <w:r>
              <w:rPr>
                <w:rFonts w:ascii="Times New Roman" w:hAnsi="Times New Roman" w:cs="Times New Roman"/>
                <w:b/>
                <w:bCs w:val="0"/>
                <w:color w:val="000000" w:themeColor="text1"/>
                <w:spacing w:val="10"/>
                <w:kern w:val="0"/>
                <w:u w:val="single"/>
                <w14:textFill>
                  <w14:solidFill>
                    <w14:schemeClr w14:val="tx1"/>
                  </w14:solidFill>
                </w14:textFill>
              </w:rPr>
              <w:t>生产</w:t>
            </w:r>
            <w:r>
              <w:rPr>
                <w:rFonts w:hint="eastAsia" w:ascii="Times New Roman" w:hAnsi="Times New Roman" w:cs="Times New Roman"/>
                <w:b/>
                <w:bCs w:val="0"/>
                <w:color w:val="000000" w:themeColor="text1"/>
                <w:spacing w:val="10"/>
                <w:kern w:val="0"/>
                <w:u w:val="single"/>
                <w:lang w:val="en-US" w:eastAsia="zh-CN"/>
                <w14:textFill>
                  <w14:solidFill>
                    <w14:schemeClr w14:val="tx1"/>
                  </w14:solidFill>
                </w14:textFill>
              </w:rPr>
              <w:t>废</w:t>
            </w:r>
            <w:r>
              <w:rPr>
                <w:rFonts w:ascii="Times New Roman" w:hAnsi="Times New Roman" w:cs="Times New Roman"/>
                <w:b/>
                <w:bCs w:val="0"/>
                <w:color w:val="000000" w:themeColor="text1"/>
                <w:spacing w:val="10"/>
                <w:kern w:val="0"/>
                <w:u w:val="single"/>
                <w14:textFill>
                  <w14:solidFill>
                    <w14:schemeClr w14:val="tx1"/>
                  </w14:solidFill>
                </w14:textFill>
              </w:rPr>
              <w:t>水处理站工艺：“混凝沉淀+消毒”处理后，废水厂区内回用</w:t>
            </w:r>
          </w:p>
        </w:tc>
        <w:tc>
          <w:tcPr>
            <w:tcW w:w="3623" w:type="dxa"/>
            <w:shd w:val="clear" w:color="auto" w:fill="auto"/>
            <w:vAlign w:val="center"/>
          </w:tcPr>
          <w:p>
            <w:pPr>
              <w:adjustRightInd w:val="0"/>
              <w:textAlignment w:val="baseline"/>
              <w:rPr>
                <w:rFonts w:ascii="Times New Roman" w:hAnsi="Times New Roman" w:cs="Times New Roman"/>
                <w:b/>
                <w:bCs w:val="0"/>
                <w:color w:val="000000" w:themeColor="text1"/>
                <w:spacing w:val="10"/>
                <w:kern w:val="0"/>
                <w:u w:val="single"/>
                <w14:textFill>
                  <w14:solidFill>
                    <w14:schemeClr w14:val="tx1"/>
                  </w14:solidFill>
                </w14:textFill>
              </w:rPr>
            </w:pPr>
            <w:r>
              <w:rPr>
                <w:rFonts w:ascii="Times New Roman" w:hAnsi="Times New Roman" w:cs="Times New Roman"/>
                <w:b/>
                <w:bCs w:val="0"/>
                <w:color w:val="000000" w:themeColor="text1"/>
                <w:spacing w:val="10"/>
                <w:kern w:val="0"/>
                <w:u w:val="single"/>
                <w14:textFill>
                  <w14:solidFill>
                    <w14:schemeClr w14:val="tx1"/>
                  </w14:solidFill>
                </w14:textFill>
              </w:rPr>
              <w:t>新增MBR膜池，改造后工艺：“混凝沉淀+MBR膜+消毒”处理后，废水厂区内回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vMerge w:val="continue"/>
            <w:shd w:val="clear" w:color="auto" w:fill="auto"/>
            <w:vAlign w:val="center"/>
          </w:tcPr>
          <w:p>
            <w:pPr>
              <w:adjustRightInd w:val="0"/>
              <w:jc w:val="center"/>
              <w:textAlignment w:val="baseline"/>
              <w:rPr>
                <w:rFonts w:ascii="Times New Roman" w:hAnsi="Times New Roman" w:cs="Times New Roman"/>
                <w:b/>
                <w:bCs w:val="0"/>
                <w:color w:val="000000" w:themeColor="text1"/>
                <w:spacing w:val="10"/>
                <w:kern w:val="0"/>
                <w:u w:val="single"/>
                <w14:textFill>
                  <w14:solidFill>
                    <w14:schemeClr w14:val="tx1"/>
                  </w14:solidFill>
                </w14:textFill>
              </w:rPr>
            </w:pPr>
          </w:p>
        </w:tc>
        <w:tc>
          <w:tcPr>
            <w:tcW w:w="1276" w:type="dxa"/>
            <w:vMerge w:val="continue"/>
            <w:shd w:val="clear" w:color="auto" w:fill="auto"/>
            <w:vAlign w:val="center"/>
          </w:tcPr>
          <w:p>
            <w:pPr>
              <w:adjustRightInd w:val="0"/>
              <w:jc w:val="center"/>
              <w:textAlignment w:val="baseline"/>
              <w:rPr>
                <w:rFonts w:ascii="Times New Roman" w:hAnsi="Times New Roman" w:cs="Times New Roman"/>
                <w:b/>
                <w:bCs w:val="0"/>
                <w:color w:val="000000" w:themeColor="text1"/>
                <w:spacing w:val="10"/>
                <w:kern w:val="0"/>
                <w:u w:val="single"/>
                <w14:textFill>
                  <w14:solidFill>
                    <w14:schemeClr w14:val="tx1"/>
                  </w14:solidFill>
                </w14:textFill>
              </w:rPr>
            </w:pPr>
          </w:p>
        </w:tc>
        <w:tc>
          <w:tcPr>
            <w:tcW w:w="2835" w:type="dxa"/>
            <w:shd w:val="clear" w:color="auto" w:fill="auto"/>
            <w:vAlign w:val="center"/>
          </w:tcPr>
          <w:p>
            <w:pPr>
              <w:adjustRightInd w:val="0"/>
              <w:textAlignment w:val="baseline"/>
              <w:rPr>
                <w:rFonts w:ascii="Times New Roman" w:hAnsi="Times New Roman" w:cs="Times New Roman"/>
                <w:b/>
                <w:bCs w:val="0"/>
                <w:color w:val="000000" w:themeColor="text1"/>
                <w:spacing w:val="10"/>
                <w:kern w:val="0"/>
                <w:u w:val="single"/>
                <w14:textFill>
                  <w14:solidFill>
                    <w14:schemeClr w14:val="tx1"/>
                  </w14:solidFill>
                </w14:textFill>
              </w:rPr>
            </w:pPr>
            <w:r>
              <w:rPr>
                <w:rFonts w:ascii="Times New Roman" w:hAnsi="Times New Roman" w:cs="Times New Roman"/>
                <w:b/>
                <w:bCs w:val="0"/>
                <w:color w:val="000000" w:themeColor="text1"/>
                <w:spacing w:val="10"/>
                <w:kern w:val="0"/>
                <w:u w:val="single"/>
                <w14:textFill>
                  <w14:solidFill>
                    <w14:schemeClr w14:val="tx1"/>
                  </w14:solidFill>
                </w14:textFill>
              </w:rPr>
              <w:t xml:space="preserve">生活污水处理站工艺：“混凝沉淀+MBR膜”处理达标后直接排放 </w:t>
            </w:r>
          </w:p>
        </w:tc>
        <w:tc>
          <w:tcPr>
            <w:tcW w:w="3623" w:type="dxa"/>
            <w:shd w:val="clear" w:color="auto" w:fill="auto"/>
            <w:vAlign w:val="center"/>
          </w:tcPr>
          <w:p>
            <w:pPr>
              <w:adjustRightInd w:val="0"/>
              <w:textAlignment w:val="baseline"/>
              <w:rPr>
                <w:rFonts w:ascii="Times New Roman" w:hAnsi="Times New Roman" w:cs="Times New Roman"/>
                <w:b/>
                <w:bCs w:val="0"/>
                <w:color w:val="000000" w:themeColor="text1"/>
                <w:spacing w:val="10"/>
                <w:kern w:val="0"/>
                <w:u w:val="single"/>
                <w14:textFill>
                  <w14:solidFill>
                    <w14:schemeClr w14:val="tx1"/>
                  </w14:solidFill>
                </w14:textFill>
              </w:rPr>
            </w:pPr>
            <w:r>
              <w:rPr>
                <w:rFonts w:ascii="Times New Roman" w:hAnsi="Times New Roman" w:cs="Times New Roman"/>
                <w:b/>
                <w:bCs w:val="0"/>
                <w:color w:val="000000" w:themeColor="text1"/>
                <w:spacing w:val="10"/>
                <w:kern w:val="0"/>
                <w:u w:val="single"/>
                <w14:textFill>
                  <w14:solidFill>
                    <w14:schemeClr w14:val="tx1"/>
                  </w14:solidFill>
                </w14:textFill>
              </w:rPr>
              <w:t>改造后工艺：“混凝沉淀+消毒”处理达标后排入华南城污水处理厂</w:t>
            </w:r>
          </w:p>
        </w:tc>
      </w:tr>
    </w:tbl>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327" w:name="_Toc7486"/>
      <w:r>
        <w:rPr>
          <w:rFonts w:ascii="Times New Roman" w:hAnsi="Times New Roman" w:cs="Times New Roman"/>
          <w:b/>
          <w:bCs/>
          <w:color w:val="000000" w:themeColor="text1"/>
          <w:sz w:val="28"/>
          <w:szCs w:val="28"/>
          <w14:textFill>
            <w14:solidFill>
              <w14:schemeClr w14:val="tx1"/>
            </w14:solidFill>
          </w14:textFill>
        </w:rPr>
        <w:t>4.1.2本次工程主要建设内容</w:t>
      </w:r>
      <w:bookmarkEnd w:id="325"/>
      <w:bookmarkEnd w:id="326"/>
      <w:bookmarkEnd w:id="327"/>
    </w:p>
    <w:p>
      <w:pPr>
        <w:spacing w:line="360" w:lineRule="auto"/>
        <w:ind w:firstLine="482"/>
        <w:rPr>
          <w:rFonts w:ascii="Times New Roman" w:hAnsi="Times New Roman" w:cs="Times New Roman"/>
          <w:color w:val="000000" w:themeColor="text1"/>
          <w:sz w:val="24"/>
          <w:szCs w:val="24"/>
          <w:lang w:val="en-GB"/>
          <w14:textFill>
            <w14:solidFill>
              <w14:schemeClr w14:val="tx1"/>
            </w14:solidFill>
          </w14:textFill>
        </w:rPr>
      </w:pPr>
      <w:bookmarkStart w:id="328" w:name="_Hlk140771979"/>
      <w:bookmarkStart w:id="329" w:name="_Hlk140771954"/>
      <w:r>
        <w:rPr>
          <w:rFonts w:ascii="Times New Roman" w:hAnsi="Times New Roman" w:cs="Times New Roman"/>
          <w:color w:val="000000" w:themeColor="text1"/>
          <w:sz w:val="24"/>
          <w:szCs w:val="24"/>
          <w:lang w:val="en-GB"/>
          <w14:textFill>
            <w14:solidFill>
              <w14:schemeClr w14:val="tx1"/>
            </w14:solidFill>
          </w14:textFill>
        </w:rPr>
        <w:t>本次工程完成后，全厂医疗废物处理能力从104t/d提升至380t/d。</w:t>
      </w:r>
      <w:bookmarkEnd w:id="328"/>
      <w:r>
        <w:rPr>
          <w:rFonts w:ascii="Times New Roman" w:hAnsi="Times New Roman" w:cs="Times New Roman"/>
          <w:color w:val="000000" w:themeColor="text1"/>
          <w:sz w:val="24"/>
          <w:szCs w:val="24"/>
          <w:lang w:val="en-GB"/>
          <w14:textFill>
            <w14:solidFill>
              <w14:schemeClr w14:val="tx1"/>
            </w14:solidFill>
          </w14:textFill>
        </w:rPr>
        <w:t>医疗废物收集后运至厂区，20t/d医疗废物运至现有工程Ⅲ预处理车间+低温热解车间处理，360t/d医疗废物运至本次工程新建化学消毒车间，其中60t/d医疗废物卸至料坑后通过密闭皮带廊道输送至现有工程Ⅰ焚烧车间，300t/d医疗废物分别进入2×100t/d化学消毒生产线、2×50t/d化学消毒生产线进行处理，处理后的尾渣由尾渣暂存库通过密闭皮带廊道输送至SRF生产车间制作成SRF。本次工程建成后全厂物质流向图见图</w:t>
      </w:r>
      <w:r>
        <w:rPr>
          <w:rFonts w:ascii="Times New Roman" w:hAnsi="Times New Roman" w:cs="Times New Roman"/>
          <w:color w:val="000000" w:themeColor="text1"/>
          <w:sz w:val="24"/>
          <w:szCs w:val="24"/>
          <w14:textFill>
            <w14:solidFill>
              <w14:schemeClr w14:val="tx1"/>
            </w14:solidFill>
          </w14:textFill>
        </w:rPr>
        <w:t>4</w:t>
      </w:r>
      <w:r>
        <w:rPr>
          <w:rFonts w:ascii="Times New Roman" w:hAnsi="Times New Roman" w:cs="Times New Roman"/>
          <w:color w:val="000000" w:themeColor="text1"/>
          <w:sz w:val="24"/>
          <w:szCs w:val="24"/>
          <w:lang w:val="en-GB"/>
          <w14:textFill>
            <w14:solidFill>
              <w14:schemeClr w14:val="tx1"/>
            </w14:solidFill>
          </w14:textFill>
        </w:rPr>
        <w:t>.1.1。</w:t>
      </w:r>
    </w:p>
    <w:p>
      <w:pPr>
        <w:spacing w:line="360" w:lineRule="auto"/>
        <w:rPr>
          <w:rFonts w:ascii="Times New Roman" w:hAnsi="Times New Roman" w:cs="Times New Roman"/>
          <w:color w:val="000000" w:themeColor="text1"/>
          <w:sz w:val="24"/>
          <w:szCs w:val="24"/>
          <w:lang w:val="en-GB"/>
          <w14:textFill>
            <w14:solidFill>
              <w14:schemeClr w14:val="tx1"/>
            </w14:solidFill>
          </w14:textFill>
        </w:rPr>
      </w:pPr>
      <w:r>
        <w:rPr>
          <w:rFonts w:ascii="Times New Roman" w:hAnsi="Times New Roman" w:cs="Times New Roman"/>
          <w:color w:val="000000" w:themeColor="text1"/>
          <w:sz w:val="24"/>
          <w:szCs w:val="24"/>
          <w:lang w:val="en-GB"/>
          <w14:textFill>
            <w14:solidFill>
              <w14:schemeClr w14:val="tx1"/>
            </w14:solidFill>
          </w14:textFill>
        </w:rPr>
        <w:drawing>
          <wp:inline distT="0" distB="0" distL="114300" distR="114300">
            <wp:extent cx="5426710" cy="2244725"/>
            <wp:effectExtent l="0" t="0" r="2540" b="3175"/>
            <wp:docPr id="515" name="图片 515" descr="d6e3937fe4bfc75a5d4323cdde62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 name="图片 515" descr="d6e3937fe4bfc75a5d4323cdde62744"/>
                    <pic:cNvPicPr>
                      <a:picLocks noChangeAspect="1"/>
                    </pic:cNvPicPr>
                  </pic:nvPicPr>
                  <pic:blipFill>
                    <a:blip r:embed="rId42"/>
                    <a:stretch>
                      <a:fillRect/>
                    </a:stretch>
                  </pic:blipFill>
                  <pic:spPr>
                    <a:xfrm>
                      <a:off x="0" y="0"/>
                      <a:ext cx="5426710" cy="2244725"/>
                    </a:xfrm>
                    <a:prstGeom prst="rect">
                      <a:avLst/>
                    </a:prstGeom>
                  </pic:spPr>
                </pic:pic>
              </a:graphicData>
            </a:graphic>
          </wp:inline>
        </w:drawing>
      </w:r>
    </w:p>
    <w:bookmarkEnd w:id="329"/>
    <w:p>
      <w:pPr>
        <w:spacing w:line="360" w:lineRule="auto"/>
        <w:jc w:val="center"/>
        <w:rPr>
          <w:rFonts w:ascii="Times New Roman" w:hAnsi="Times New Roman" w:cs="Times New Roman"/>
          <w:b/>
          <w:bCs/>
          <w:color w:val="000000" w:themeColor="text1"/>
          <w:sz w:val="24"/>
          <w:szCs w:val="24"/>
          <w:lang w:val="en-GB"/>
          <w14:textFill>
            <w14:solidFill>
              <w14:schemeClr w14:val="tx1"/>
            </w14:solidFill>
          </w14:textFill>
        </w:rPr>
      </w:pPr>
      <w:r>
        <w:rPr>
          <w:rFonts w:ascii="Times New Roman" w:hAnsi="Times New Roman" w:cs="Times New Roman"/>
          <w:b/>
          <w:bCs/>
          <w:color w:val="000000" w:themeColor="text1"/>
          <w:sz w:val="24"/>
          <w:szCs w:val="24"/>
          <w:lang w:val="en-GB"/>
          <w14:textFill>
            <w14:solidFill>
              <w14:schemeClr w14:val="tx1"/>
            </w14:solidFill>
          </w14:textFill>
        </w:rPr>
        <w:t>图</w:t>
      </w:r>
      <w:r>
        <w:rPr>
          <w:rFonts w:ascii="Times New Roman" w:hAnsi="Times New Roman" w:cs="Times New Roman"/>
          <w:b/>
          <w:bCs/>
          <w:color w:val="000000" w:themeColor="text1"/>
          <w:sz w:val="24"/>
          <w:szCs w:val="24"/>
          <w14:textFill>
            <w14:solidFill>
              <w14:schemeClr w14:val="tx1"/>
            </w14:solidFill>
          </w14:textFill>
        </w:rPr>
        <w:t>4</w:t>
      </w:r>
      <w:r>
        <w:rPr>
          <w:rFonts w:ascii="Times New Roman" w:hAnsi="Times New Roman" w:cs="Times New Roman"/>
          <w:b/>
          <w:bCs/>
          <w:color w:val="000000" w:themeColor="text1"/>
          <w:sz w:val="24"/>
          <w:szCs w:val="24"/>
          <w:lang w:val="en-GB"/>
          <w14:textFill>
            <w14:solidFill>
              <w14:schemeClr w14:val="tx1"/>
            </w14:solidFill>
          </w14:textFill>
        </w:rPr>
        <w:t>.1.1  本次工程建成后全厂物质流向图</w:t>
      </w:r>
    </w:p>
    <w:p>
      <w:pPr>
        <w:spacing w:line="360" w:lineRule="auto"/>
        <w:ind w:firstLine="480"/>
        <w:rPr>
          <w:rFonts w:ascii="Times New Roman" w:hAnsi="Times New Roman" w:cs="Times New Roman"/>
          <w:color w:val="000000" w:themeColor="text1"/>
          <w:sz w:val="24"/>
          <w:szCs w:val="24"/>
          <w:lang w:val="en-GB"/>
          <w14:textFill>
            <w14:solidFill>
              <w14:schemeClr w14:val="tx1"/>
            </w14:solidFill>
          </w14:textFill>
        </w:rPr>
      </w:pPr>
      <w:r>
        <w:rPr>
          <w:rFonts w:ascii="Times New Roman" w:hAnsi="Times New Roman" w:cs="Times New Roman"/>
          <w:color w:val="000000" w:themeColor="text1"/>
          <w:sz w:val="24"/>
          <w:szCs w:val="24"/>
          <w:lang w:val="en-GB"/>
          <w14:textFill>
            <w14:solidFill>
              <w14:schemeClr w14:val="tx1"/>
            </w14:solidFill>
          </w14:textFill>
        </w:rPr>
        <w:t>本次工程主要建设内容见表</w:t>
      </w:r>
      <w:r>
        <w:rPr>
          <w:rFonts w:ascii="Times New Roman" w:hAnsi="Times New Roman" w:cs="Times New Roman"/>
          <w:color w:val="000000" w:themeColor="text1"/>
          <w:sz w:val="24"/>
          <w:szCs w:val="24"/>
          <w14:textFill>
            <w14:solidFill>
              <w14:schemeClr w14:val="tx1"/>
            </w14:solidFill>
          </w14:textFill>
        </w:rPr>
        <w:t>4</w:t>
      </w:r>
      <w:r>
        <w:rPr>
          <w:rFonts w:ascii="Times New Roman" w:hAnsi="Times New Roman" w:cs="Times New Roman"/>
          <w:color w:val="000000" w:themeColor="text1"/>
          <w:sz w:val="24"/>
          <w:szCs w:val="24"/>
          <w:lang w:val="en-GB"/>
          <w14:textFill>
            <w14:solidFill>
              <w14:schemeClr w14:val="tx1"/>
            </w14:solidFill>
          </w14:textFill>
        </w:rPr>
        <w:t>.1-</w:t>
      </w:r>
      <w:r>
        <w:rPr>
          <w:rFonts w:ascii="Times New Roman" w:hAnsi="Times New Roman" w:cs="Times New Roman"/>
          <w:color w:val="000000" w:themeColor="text1"/>
          <w:sz w:val="24"/>
          <w:szCs w:val="24"/>
          <w14:textFill>
            <w14:solidFill>
              <w14:schemeClr w14:val="tx1"/>
            </w14:solidFill>
          </w14:textFill>
        </w:rPr>
        <w:t>3</w:t>
      </w:r>
      <w:r>
        <w:rPr>
          <w:rFonts w:ascii="Times New Roman" w:hAnsi="Times New Roman" w:cs="Times New Roman"/>
          <w:color w:val="000000" w:themeColor="text1"/>
          <w:sz w:val="24"/>
          <w:szCs w:val="24"/>
          <w:lang w:val="en-GB"/>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w:t>
      </w:r>
      <w:r>
        <w:rPr>
          <w:rFonts w:ascii="Times New Roman" w:hAnsi="Times New Roman" w:eastAsia="宋体" w:cs="Times New Roman"/>
          <w:b/>
          <w:color w:val="000000" w:themeColor="text1"/>
          <w:sz w:val="24"/>
          <w:szCs w:val="24"/>
          <w14:textFill>
            <w14:solidFill>
              <w14:schemeClr w14:val="tx1"/>
            </w14:solidFill>
          </w14:textFill>
        </w:rPr>
        <w:t>4</w:t>
      </w:r>
      <w:r>
        <w:rPr>
          <w:rFonts w:ascii="Times New Roman" w:hAnsi="Times New Roman" w:eastAsia="宋体" w:cs="Times New Roman"/>
          <w:b/>
          <w:color w:val="000000" w:themeColor="text1"/>
          <w:sz w:val="24"/>
          <w:szCs w:val="24"/>
          <w:lang w:val="en-GB"/>
          <w14:textFill>
            <w14:solidFill>
              <w14:schemeClr w14:val="tx1"/>
            </w14:solidFill>
          </w14:textFill>
        </w:rPr>
        <w:t>.1-</w:t>
      </w:r>
      <w:r>
        <w:rPr>
          <w:rFonts w:ascii="Times New Roman" w:hAnsi="Times New Roman" w:eastAsia="宋体" w:cs="Times New Roman"/>
          <w:b/>
          <w:color w:val="000000" w:themeColor="text1"/>
          <w:sz w:val="24"/>
          <w:szCs w:val="24"/>
          <w14:textFill>
            <w14:solidFill>
              <w14:schemeClr w14:val="tx1"/>
            </w14:solidFill>
          </w14:textFill>
        </w:rPr>
        <w:t>3</w:t>
      </w:r>
      <w:r>
        <w:rPr>
          <w:rFonts w:ascii="Times New Roman" w:hAnsi="Times New Roman" w:eastAsia="宋体" w:cs="Times New Roman"/>
          <w:b/>
          <w:color w:val="000000" w:themeColor="text1"/>
          <w:sz w:val="24"/>
          <w:szCs w:val="24"/>
          <w:lang w:val="en-GB"/>
          <w14:textFill>
            <w14:solidFill>
              <w14:schemeClr w14:val="tx1"/>
            </w14:solidFill>
          </w14:textFill>
        </w:rPr>
        <w:t xml:space="preserve">             本次工程主要建设内容一览表</w:t>
      </w:r>
    </w:p>
    <w:tbl>
      <w:tblPr>
        <w:tblStyle w:val="26"/>
        <w:tblW w:w="4883"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108" w:type="dxa"/>
          <w:bottom w:w="0" w:type="dxa"/>
          <w:right w:w="108" w:type="dxa"/>
        </w:tblCellMar>
      </w:tblPr>
      <w:tblGrid>
        <w:gridCol w:w="477"/>
        <w:gridCol w:w="996"/>
        <w:gridCol w:w="5656"/>
        <w:gridCol w:w="1194"/>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85" w:type="pct"/>
            <w:gridSpan w:val="2"/>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组成</w:t>
            </w:r>
          </w:p>
        </w:tc>
        <w:tc>
          <w:tcPr>
            <w:tcW w:w="33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设内容</w:t>
            </w:r>
          </w:p>
        </w:tc>
        <w:tc>
          <w:tcPr>
            <w:tcW w:w="71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7" w:type="pct"/>
            <w:vMerge w:val="restar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主体工程</w:t>
            </w:r>
          </w:p>
        </w:tc>
        <w:tc>
          <w:tcPr>
            <w:tcW w:w="598" w:type="pct"/>
            <w:vAlign w:val="center"/>
          </w:tcPr>
          <w:p>
            <w:pPr>
              <w:jc w:val="center"/>
              <w:rPr>
                <w:rFonts w:ascii="Times New Roman" w:hAnsi="Times New Roman" w:cs="Times New Roman"/>
                <w:color w:val="000000" w:themeColor="text1"/>
                <w:lang w:bidi="ar"/>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化学消毒车间</w:t>
            </w:r>
          </w:p>
        </w:tc>
        <w:tc>
          <w:tcPr>
            <w:tcW w:w="3397" w:type="pct"/>
            <w:vAlign w:val="center"/>
          </w:tcPr>
          <w:p>
            <w:pPr>
              <w:rPr>
                <w:rFonts w:ascii="Times New Roman" w:hAnsi="Times New Roman" w:cs="Times New Roman"/>
                <w:color w:val="000000" w:themeColor="text1"/>
                <w:lang w:bidi="ar"/>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位于现有工程停车库位置，占地面积1853m</w:t>
            </w:r>
            <w:r>
              <w:rPr>
                <w:rFonts w:ascii="Times New Roman" w:hAnsi="Times New Roman" w:cs="Times New Roman"/>
                <w:color w:val="000000" w:themeColor="text1"/>
                <w:vertAlign w:val="superscript"/>
                <w:lang w:bidi="ar"/>
                <w14:textFill>
                  <w14:solidFill>
                    <w14:schemeClr w14:val="tx1"/>
                  </w14:solidFill>
                </w14:textFill>
              </w:rPr>
              <w:t>2</w:t>
            </w:r>
            <w:r>
              <w:rPr>
                <w:rFonts w:ascii="Times New Roman" w:hAnsi="Times New Roman" w:cs="Times New Roman"/>
                <w:color w:val="000000" w:themeColor="text1"/>
                <w:lang w:bidi="ar"/>
                <w14:textFill>
                  <w14:solidFill>
                    <w14:schemeClr w14:val="tx1"/>
                  </w14:solidFill>
                </w14:textFill>
              </w:rPr>
              <w:t>，地下深5m，地上高10m，布置有2条100t/d化学消毒生产线、2条50t/d化学消毒生产线，1座氧化钙粉料仓及配套的给料设施，主要包括卸料+分配给料+一级化学消毒+二级化学消毒+混合消毒+尾渣贮存</w:t>
            </w:r>
          </w:p>
        </w:tc>
        <w:tc>
          <w:tcPr>
            <w:tcW w:w="71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新建，</w:t>
            </w:r>
            <w:r>
              <w:rPr>
                <w:rFonts w:ascii="Times New Roman" w:hAnsi="Times New Roman" w:cs="Times New Roman"/>
                <w:b/>
                <w:bCs/>
                <w:color w:val="000000" w:themeColor="text1"/>
                <w:u w:val="single"/>
                <w14:textFill>
                  <w14:solidFill>
                    <w14:schemeClr w14:val="tx1"/>
                  </w14:solidFill>
                </w14:textFill>
              </w:rPr>
              <w:t>其中1台100t/d干化学消毒设备利用现有</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7"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598" w:type="pct"/>
            <w:vAlign w:val="center"/>
          </w:tcPr>
          <w:p>
            <w:pPr>
              <w:jc w:val="center"/>
              <w:rPr>
                <w:rFonts w:ascii="Times New Roman" w:hAnsi="Times New Roman" w:cs="Times New Roman"/>
                <w:color w:val="000000" w:themeColor="text1"/>
                <w:lang w:bidi="ar"/>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SRF生产车间</w:t>
            </w:r>
          </w:p>
        </w:tc>
        <w:tc>
          <w:tcPr>
            <w:tcW w:w="3397" w:type="pct"/>
            <w:vAlign w:val="center"/>
          </w:tcPr>
          <w:p>
            <w:pPr>
              <w:rPr>
                <w:rFonts w:ascii="Times New Roman" w:hAnsi="Times New Roman" w:cs="Times New Roman"/>
                <w:color w:val="000000" w:themeColor="text1"/>
                <w:lang w:bidi="ar"/>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位于本次工程新建</w:t>
            </w:r>
            <w:r>
              <w:rPr>
                <w:rFonts w:ascii="Times New Roman" w:hAnsi="Times New Roman" w:cs="Times New Roman"/>
                <w:color w:val="000000" w:themeColor="text1"/>
                <w14:textFill>
                  <w14:solidFill>
                    <w14:schemeClr w14:val="tx1"/>
                  </w14:solidFill>
                </w14:textFill>
              </w:rPr>
              <w:t>化学消毒车间西侧</w:t>
            </w:r>
            <w:r>
              <w:rPr>
                <w:rFonts w:ascii="Times New Roman" w:hAnsi="Times New Roman" w:cs="Times New Roman"/>
                <w:color w:val="000000" w:themeColor="text1"/>
                <w:lang w:bidi="ar"/>
                <w14:textFill>
                  <w14:solidFill>
                    <w14:schemeClr w14:val="tx1"/>
                  </w14:solidFill>
                </w14:textFill>
              </w:rPr>
              <w:t>，占地面积825 m</w:t>
            </w:r>
            <w:r>
              <w:rPr>
                <w:rFonts w:ascii="Times New Roman" w:hAnsi="Times New Roman" w:cs="Times New Roman"/>
                <w:color w:val="000000" w:themeColor="text1"/>
                <w:vertAlign w:val="superscript"/>
                <w:lang w:bidi="ar"/>
                <w14:textFill>
                  <w14:solidFill>
                    <w14:schemeClr w14:val="tx1"/>
                  </w14:solidFill>
                </w14:textFill>
              </w:rPr>
              <w:t>2</w:t>
            </w:r>
            <w:r>
              <w:rPr>
                <w:rFonts w:ascii="Times New Roman" w:hAnsi="Times New Roman" w:cs="Times New Roman"/>
                <w:color w:val="000000" w:themeColor="text1"/>
                <w:lang w:bidi="ar"/>
                <w14:textFill>
                  <w14:solidFill>
                    <w14:schemeClr w14:val="tx1"/>
                  </w14:solidFill>
                </w14:textFill>
              </w:rPr>
              <w:t>，消毒尾渣经过</w:t>
            </w:r>
            <w:r>
              <w:rPr>
                <w:rFonts w:ascii="Times New Roman" w:hAnsi="Times New Roman" w:cs="Times New Roman"/>
                <w:color w:val="000000" w:themeColor="text1"/>
                <w14:textFill>
                  <w14:solidFill>
                    <w14:schemeClr w14:val="tx1"/>
                  </w14:solidFill>
                </w14:textFill>
              </w:rPr>
              <w:t>“</w:t>
            </w:r>
            <w:bookmarkStart w:id="330" w:name="_Hlk133314271"/>
            <w:r>
              <w:rPr>
                <w:rFonts w:ascii="Times New Roman" w:hAnsi="Times New Roman" w:cs="Times New Roman"/>
                <w:color w:val="000000" w:themeColor="text1"/>
                <w14:textFill>
                  <w14:solidFill>
                    <w14:schemeClr w14:val="tx1"/>
                  </w14:solidFill>
                </w14:textFill>
              </w:rPr>
              <w:t>磁选+粉碎+烘干+成型</w:t>
            </w:r>
            <w:bookmarkEnd w:id="330"/>
            <w:r>
              <w:rPr>
                <w:rFonts w:ascii="Times New Roman" w:hAnsi="Times New Roman" w:cs="Times New Roman"/>
                <w:color w:val="000000" w:themeColor="text1"/>
                <w14:textFill>
                  <w14:solidFill>
                    <w14:schemeClr w14:val="tx1"/>
                  </w14:solidFill>
                </w14:textFill>
              </w:rPr>
              <w:t>”制成SRF</w:t>
            </w:r>
          </w:p>
        </w:tc>
        <w:tc>
          <w:tcPr>
            <w:tcW w:w="71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7" w:type="pct"/>
            <w:vMerge w:val="restar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公用工程</w:t>
            </w:r>
          </w:p>
        </w:tc>
        <w:tc>
          <w:tcPr>
            <w:tcW w:w="5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医疗废物料坑</w:t>
            </w:r>
          </w:p>
        </w:tc>
        <w:tc>
          <w:tcPr>
            <w:tcW w:w="3397" w:type="pct"/>
            <w:vAlign w:val="center"/>
          </w:tcPr>
          <w:p>
            <w:pPr>
              <w:rPr>
                <w:rFonts w:ascii="Times New Roman" w:hAnsi="Times New Roman" w:cs="Times New Roman"/>
                <w:color w:val="000000" w:themeColor="text1"/>
                <w:lang w:bidi="ar"/>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位于新建化学消毒车间东侧，占地面积720m</w:t>
            </w:r>
            <w:r>
              <w:rPr>
                <w:rFonts w:ascii="Times New Roman" w:hAnsi="Times New Roman" w:cs="Times New Roman"/>
                <w:color w:val="000000" w:themeColor="text1"/>
                <w:vertAlign w:val="superscript"/>
                <w:lang w:bidi="ar"/>
                <w14:textFill>
                  <w14:solidFill>
                    <w14:schemeClr w14:val="tx1"/>
                  </w14:solidFill>
                </w14:textFill>
              </w:rPr>
              <w:t>2</w:t>
            </w:r>
            <w:r>
              <w:rPr>
                <w:rFonts w:ascii="Times New Roman" w:hAnsi="Times New Roman" w:cs="Times New Roman"/>
                <w:color w:val="000000" w:themeColor="text1"/>
                <w:lang w:bidi="ar"/>
                <w14:textFill>
                  <w14:solidFill>
                    <w14:schemeClr w14:val="tx1"/>
                  </w14:solidFill>
                </w14:textFill>
              </w:rPr>
              <w:t>，地下</w:t>
            </w:r>
            <w:r>
              <w:rPr>
                <w:rFonts w:ascii="Times New Roman" w:hAnsi="Times New Roman" w:cs="Times New Roman"/>
                <w:color w:val="000000" w:themeColor="text1"/>
                <w14:textFill>
                  <w14:solidFill>
                    <w14:schemeClr w14:val="tx1"/>
                  </w14:solidFill>
                </w14:textFill>
              </w:rPr>
              <w:t>深5</w:t>
            </w:r>
            <w:r>
              <w:rPr>
                <w:rFonts w:ascii="Times New Roman" w:hAnsi="Times New Roman" w:cs="Times New Roman"/>
                <w:color w:val="000000" w:themeColor="text1"/>
                <w:lang w:bidi="ar"/>
                <w14:textFill>
                  <w14:solidFill>
                    <w14:schemeClr w14:val="tx1"/>
                  </w14:solidFill>
                </w14:textFill>
              </w:rPr>
              <w:t>m，地上高10m，总有效贮存能力600t/d，暂存时间不超过24h</w:t>
            </w:r>
          </w:p>
        </w:tc>
        <w:tc>
          <w:tcPr>
            <w:tcW w:w="71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7"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5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尾渣贮坑</w:t>
            </w:r>
          </w:p>
        </w:tc>
        <w:tc>
          <w:tcPr>
            <w:tcW w:w="3397" w:type="pct"/>
            <w:vAlign w:val="center"/>
          </w:tcPr>
          <w:p>
            <w:pPr>
              <w:rPr>
                <w:rFonts w:ascii="Times New Roman" w:hAnsi="Times New Roman" w:cs="Times New Roman"/>
                <w:color w:val="000000" w:themeColor="text1"/>
                <w:lang w:bidi="ar"/>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位于新建化学消毒车间西侧，占地面积600m</w:t>
            </w:r>
            <w:r>
              <w:rPr>
                <w:rFonts w:ascii="Times New Roman" w:hAnsi="Times New Roman" w:cs="Times New Roman"/>
                <w:color w:val="000000" w:themeColor="text1"/>
                <w:vertAlign w:val="superscript"/>
                <w:lang w:bidi="ar"/>
                <w14:textFill>
                  <w14:solidFill>
                    <w14:schemeClr w14:val="tx1"/>
                  </w14:solidFill>
                </w14:textFill>
              </w:rPr>
              <w:t>2</w:t>
            </w:r>
            <w:r>
              <w:rPr>
                <w:rFonts w:ascii="Times New Roman" w:hAnsi="Times New Roman" w:cs="Times New Roman"/>
                <w:color w:val="000000" w:themeColor="text1"/>
                <w:lang w:bidi="ar"/>
                <w14:textFill>
                  <w14:solidFill>
                    <w14:schemeClr w14:val="tx1"/>
                  </w14:solidFill>
                </w14:textFill>
              </w:rPr>
              <w:t>，地下</w:t>
            </w:r>
            <w:r>
              <w:rPr>
                <w:rFonts w:ascii="Times New Roman" w:hAnsi="Times New Roman" w:cs="Times New Roman"/>
                <w:color w:val="000000" w:themeColor="text1"/>
                <w14:textFill>
                  <w14:solidFill>
                    <w14:schemeClr w14:val="tx1"/>
                  </w14:solidFill>
                </w14:textFill>
              </w:rPr>
              <w:t>深5</w:t>
            </w:r>
            <w:r>
              <w:rPr>
                <w:rFonts w:ascii="Times New Roman" w:hAnsi="Times New Roman" w:cs="Times New Roman"/>
                <w:color w:val="000000" w:themeColor="text1"/>
                <w:lang w:bidi="ar"/>
                <w14:textFill>
                  <w14:solidFill>
                    <w14:schemeClr w14:val="tx1"/>
                  </w14:solidFill>
                </w14:textFill>
              </w:rPr>
              <w:t>m，地上高10m，分南北两格，总有效贮存能力为800t/d</w:t>
            </w:r>
          </w:p>
        </w:tc>
        <w:tc>
          <w:tcPr>
            <w:tcW w:w="71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7"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5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危废暂存间</w:t>
            </w:r>
          </w:p>
        </w:tc>
        <w:tc>
          <w:tcPr>
            <w:tcW w:w="3397" w:type="pct"/>
            <w:vAlign w:val="center"/>
          </w:tcPr>
          <w:p>
            <w:pPr>
              <w:rPr>
                <w:rFonts w:ascii="Times New Roman" w:hAnsi="Times New Roman" w:cs="Times New Roman"/>
                <w:b/>
                <w:bCs/>
                <w:color w:val="000000" w:themeColor="text1"/>
                <w:u w:val="single"/>
                <w:lang w:bidi="ar"/>
                <w14:textFill>
                  <w14:solidFill>
                    <w14:schemeClr w14:val="tx1"/>
                  </w14:solidFill>
                </w14:textFill>
              </w:rPr>
            </w:pPr>
            <w:r>
              <w:rPr>
                <w:rFonts w:ascii="Times New Roman" w:hAnsi="Times New Roman" w:cs="Times New Roman"/>
                <w:b/>
                <w:bCs/>
                <w:color w:val="000000" w:themeColor="text1"/>
                <w:u w:val="single"/>
                <w:lang w:bidi="ar"/>
                <w14:textFill>
                  <w14:solidFill>
                    <w14:schemeClr w14:val="tx1"/>
                  </w14:solidFill>
                </w14:textFill>
              </w:rPr>
              <w:t>现有工程</w:t>
            </w:r>
            <w:r>
              <w:rPr>
                <w:rFonts w:ascii="Times New Roman" w:hAnsi="Times New Roman" w:eastAsia="微软雅黑" w:cs="Times New Roman"/>
                <w:b/>
                <w:bCs/>
                <w:color w:val="000000" w:themeColor="text1"/>
                <w:u w:val="single"/>
                <w:lang w:bidi="ar"/>
                <w14:textFill>
                  <w14:solidFill>
                    <w14:schemeClr w14:val="tx1"/>
                  </w14:solidFill>
                </w14:textFill>
              </w:rPr>
              <w:t>Ⅱ</w:t>
            </w:r>
            <w:r>
              <w:rPr>
                <w:rFonts w:ascii="Times New Roman" w:hAnsi="Times New Roman" w:cs="Times New Roman"/>
                <w:b/>
                <w:bCs/>
                <w:color w:val="000000" w:themeColor="text1"/>
                <w:u w:val="single"/>
                <w:lang w:bidi="ar"/>
                <w14:textFill>
                  <w14:solidFill>
                    <w14:schemeClr w14:val="tx1"/>
                  </w14:solidFill>
                </w14:textFill>
              </w:rPr>
              <w:t>热解车间北侧，135m</w:t>
            </w:r>
            <w:r>
              <w:rPr>
                <w:rFonts w:ascii="Times New Roman" w:hAnsi="Times New Roman" w:cs="Times New Roman"/>
                <w:b/>
                <w:bCs/>
                <w:color w:val="000000" w:themeColor="text1"/>
                <w:u w:val="single"/>
                <w:vertAlign w:val="superscript"/>
                <w:lang w:bidi="ar"/>
                <w14:textFill>
                  <w14:solidFill>
                    <w14:schemeClr w14:val="tx1"/>
                  </w14:solidFill>
                </w14:textFill>
              </w:rPr>
              <w:t>2</w:t>
            </w:r>
          </w:p>
        </w:tc>
        <w:tc>
          <w:tcPr>
            <w:tcW w:w="71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依托现有</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7"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5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周转桶、中转库清洗间</w:t>
            </w:r>
          </w:p>
        </w:tc>
        <w:tc>
          <w:tcPr>
            <w:tcW w:w="3397" w:type="pct"/>
            <w:vAlign w:val="center"/>
          </w:tcPr>
          <w:p>
            <w:pPr>
              <w:rPr>
                <w:rFonts w:ascii="Times New Roman" w:hAnsi="Times New Roman" w:cs="Times New Roman"/>
                <w:b/>
                <w:bCs/>
                <w:color w:val="000000" w:themeColor="text1"/>
                <w:u w:val="single"/>
                <w:lang w:bidi="ar"/>
                <w14:textFill>
                  <w14:solidFill>
                    <w14:schemeClr w14:val="tx1"/>
                  </w14:solidFill>
                </w14:textFill>
              </w:rPr>
            </w:pPr>
            <w:r>
              <w:rPr>
                <w:rFonts w:ascii="Times New Roman" w:hAnsi="Times New Roman" w:cs="Times New Roman"/>
                <w:b/>
                <w:bCs/>
                <w:color w:val="000000" w:themeColor="text1"/>
                <w:u w:val="single"/>
                <w:lang w:bidi="ar"/>
                <w14:textFill>
                  <w14:solidFill>
                    <w14:schemeClr w14:val="tx1"/>
                  </w14:solidFill>
                </w14:textFill>
              </w:rPr>
              <w:t>占地面积103m</w:t>
            </w:r>
            <w:r>
              <w:rPr>
                <w:rFonts w:ascii="Times New Roman" w:hAnsi="Times New Roman" w:cs="Times New Roman"/>
                <w:b/>
                <w:bCs/>
                <w:color w:val="000000" w:themeColor="text1"/>
                <w:u w:val="single"/>
                <w:vertAlign w:val="superscript"/>
                <w:lang w:bidi="ar"/>
                <w14:textFill>
                  <w14:solidFill>
                    <w14:schemeClr w14:val="tx1"/>
                  </w14:solidFill>
                </w14:textFill>
              </w:rPr>
              <w:t>2</w:t>
            </w:r>
            <w:r>
              <w:rPr>
                <w:rFonts w:ascii="Times New Roman" w:hAnsi="Times New Roman" w:cs="Times New Roman"/>
                <w:b/>
                <w:bCs/>
                <w:color w:val="000000" w:themeColor="text1"/>
                <w:u w:val="single"/>
                <w:lang w:bidi="ar"/>
                <w14:textFill>
                  <w14:solidFill>
                    <w14:schemeClr w14:val="tx1"/>
                  </w14:solidFill>
                </w14:textFill>
              </w:rPr>
              <w:t>，高8m，共1座，为1层钢结构建筑，位于现有工程Ⅰ焚烧车间东南侧。用于清洗周转桶、中转库</w:t>
            </w:r>
          </w:p>
        </w:tc>
        <w:tc>
          <w:tcPr>
            <w:tcW w:w="71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依托现有</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7"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598" w:type="pct"/>
            <w:vMerge w:val="restart"/>
            <w:vAlign w:val="center"/>
          </w:tcPr>
          <w:p>
            <w:pPr>
              <w:jc w:val="center"/>
              <w:rPr>
                <w:rFonts w:ascii="Times New Roman" w:hAnsi="Times New Roman" w:cs="Times New Roman"/>
                <w:color w:val="000000" w:themeColor="text1"/>
                <w:lang w:bidi="ar"/>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洗车间</w:t>
            </w:r>
          </w:p>
        </w:tc>
        <w:tc>
          <w:tcPr>
            <w:tcW w:w="3397" w:type="pct"/>
            <w:vAlign w:val="center"/>
          </w:tcPr>
          <w:p>
            <w:pPr>
              <w:rPr>
                <w:rFonts w:ascii="Times New Roman" w:hAnsi="Times New Roman" w:cs="Times New Roman"/>
                <w:color w:val="000000" w:themeColor="text1"/>
                <w:lang w:bidi="ar"/>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原有的两间车辆维修间改建而成，占地面积120m</w:t>
            </w:r>
            <w:r>
              <w:rPr>
                <w:rFonts w:ascii="Times New Roman" w:hAnsi="Times New Roman" w:cs="Times New Roman"/>
                <w:color w:val="000000" w:themeColor="text1"/>
                <w:vertAlign w:val="superscript"/>
                <w:lang w:bidi="ar"/>
                <w14:textFill>
                  <w14:solidFill>
                    <w14:schemeClr w14:val="tx1"/>
                  </w14:solidFill>
                </w14:textFill>
              </w:rPr>
              <w:t>2</w:t>
            </w:r>
            <w:r>
              <w:rPr>
                <w:rFonts w:ascii="Times New Roman" w:hAnsi="Times New Roman" w:cs="Times New Roman"/>
                <w:color w:val="000000" w:themeColor="text1"/>
                <w:lang w:bidi="ar"/>
                <w14:textFill>
                  <w14:solidFill>
                    <w14:schemeClr w14:val="tx1"/>
                  </w14:solidFill>
                </w14:textFill>
              </w:rPr>
              <w:t>，位于本次工程卸料平台东侧，洗车废水通过地下水管输送至厂区现有污水处理站</w:t>
            </w:r>
          </w:p>
        </w:tc>
        <w:tc>
          <w:tcPr>
            <w:tcW w:w="71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7"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598"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3397" w:type="pct"/>
            <w:vAlign w:val="center"/>
          </w:tcPr>
          <w:p>
            <w:pPr>
              <w:rPr>
                <w:rFonts w:ascii="Times New Roman" w:hAnsi="Times New Roman" w:cs="Times New Roman"/>
                <w:color w:val="000000" w:themeColor="text1"/>
                <w:lang w:bidi="ar"/>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现有工程洗车间</w:t>
            </w:r>
            <w:r>
              <w:rPr>
                <w:rFonts w:ascii="Times New Roman" w:hAnsi="Times New Roman" w:cs="Times New Roman"/>
                <w:color w:val="000000" w:themeColor="text1"/>
                <w:spacing w:val="-3"/>
                <w14:textFill>
                  <w14:solidFill>
                    <w14:schemeClr w14:val="tx1"/>
                  </w14:solidFill>
                </w14:textFill>
              </w:rPr>
              <w:t>位于污水处理站南侧，占地</w:t>
            </w:r>
            <w:r>
              <w:rPr>
                <w:rFonts w:ascii="Times New Roman" w:hAnsi="Times New Roman" w:cs="Times New Roman"/>
                <w:color w:val="000000" w:themeColor="text1"/>
                <w:spacing w:val="-4"/>
                <w14:textFill>
                  <w14:solidFill>
                    <w14:schemeClr w14:val="tx1"/>
                  </w14:solidFill>
                </w14:textFill>
              </w:rPr>
              <w:t>61.5m</w:t>
            </w:r>
            <w:r>
              <w:rPr>
                <w:rFonts w:ascii="Times New Roman" w:hAnsi="Times New Roman" w:cs="Times New Roman"/>
                <w:color w:val="000000" w:themeColor="text1"/>
                <w:spacing w:val="-4"/>
                <w:vertAlign w:val="superscript"/>
                <w14:textFill>
                  <w14:solidFill>
                    <w14:schemeClr w14:val="tx1"/>
                  </w14:solidFill>
                </w14:textFill>
              </w:rPr>
              <w:t>2</w:t>
            </w:r>
            <w:r>
              <w:rPr>
                <w:rFonts w:ascii="Times New Roman" w:hAnsi="Times New Roman" w:cs="Times New Roman"/>
                <w:color w:val="000000" w:themeColor="text1"/>
                <w:spacing w:val="-4"/>
                <w14:textFill>
                  <w14:solidFill>
                    <w14:schemeClr w14:val="tx1"/>
                  </w14:solidFill>
                </w14:textFill>
              </w:rPr>
              <w:t>，洗车场地设置排水沟，排水沟</w:t>
            </w:r>
            <w:r>
              <w:rPr>
                <w:rFonts w:ascii="Times New Roman" w:hAnsi="Times New Roman" w:cs="Times New Roman"/>
                <w:color w:val="000000" w:themeColor="text1"/>
                <w14:textFill>
                  <w14:solidFill>
                    <w14:schemeClr w14:val="tx1"/>
                  </w14:solidFill>
                </w14:textFill>
              </w:rPr>
              <w:t>与污水处理站相连，洗车废水可自流至污水处理池内</w:t>
            </w:r>
          </w:p>
        </w:tc>
        <w:tc>
          <w:tcPr>
            <w:tcW w:w="717" w:type="pct"/>
            <w:vAlign w:val="center"/>
          </w:tcPr>
          <w:p>
            <w:pPr>
              <w:jc w:val="center"/>
              <w:rPr>
                <w:rFonts w:ascii="Times New Roman" w:hAnsi="Times New Roman" w:cs="Times New Roman"/>
                <w:color w:val="000000" w:themeColor="text1"/>
                <w:lang w:bidi="ar"/>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依托现有</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7"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598" w:type="pct"/>
            <w:vAlign w:val="center"/>
          </w:tcPr>
          <w:p>
            <w:pPr>
              <w:jc w:val="center"/>
              <w:rPr>
                <w:rFonts w:ascii="Times New Roman" w:hAnsi="Times New Roman" w:cs="Times New Roman"/>
                <w:color w:val="000000" w:themeColor="text1"/>
                <w:lang w:bidi="ar"/>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发电机间</w:t>
            </w:r>
          </w:p>
        </w:tc>
        <w:tc>
          <w:tcPr>
            <w:tcW w:w="3397" w:type="pct"/>
            <w:vAlign w:val="center"/>
          </w:tcPr>
          <w:p>
            <w:pPr>
              <w:rPr>
                <w:rFonts w:ascii="Times New Roman" w:hAnsi="Times New Roman" w:cs="Times New Roman"/>
                <w:color w:val="000000" w:themeColor="text1"/>
                <w:lang w:bidi="ar"/>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占地面积50</w:t>
            </w: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lang w:bidi="ar"/>
                <w14:textFill>
                  <w14:solidFill>
                    <w14:schemeClr w14:val="tx1"/>
                  </w14:solidFill>
                </w14:textFill>
              </w:rPr>
              <w:t>，位于厂区东南侧</w:t>
            </w:r>
          </w:p>
        </w:tc>
        <w:tc>
          <w:tcPr>
            <w:tcW w:w="71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依托现有</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7"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598" w:type="pct"/>
            <w:vAlign w:val="center"/>
          </w:tcPr>
          <w:p>
            <w:pPr>
              <w:jc w:val="center"/>
              <w:rPr>
                <w:rFonts w:ascii="Times New Roman" w:hAnsi="Times New Roman" w:cs="Times New Roman"/>
                <w:color w:val="000000" w:themeColor="text1"/>
                <w:lang w:bidi="ar"/>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变配电间</w:t>
            </w:r>
          </w:p>
        </w:tc>
        <w:tc>
          <w:tcPr>
            <w:tcW w:w="3397" w:type="pct"/>
            <w:vAlign w:val="center"/>
          </w:tcPr>
          <w:p>
            <w:pPr>
              <w:rPr>
                <w:rFonts w:ascii="Times New Roman" w:hAnsi="Times New Roman" w:cs="Times New Roman"/>
                <w:color w:val="000000" w:themeColor="text1"/>
                <w:lang w:bidi="ar"/>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占地面积80</w:t>
            </w: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lang w:bidi="ar"/>
                <w14:textFill>
                  <w14:solidFill>
                    <w14:schemeClr w14:val="tx1"/>
                  </w14:solidFill>
                </w14:textFill>
              </w:rPr>
              <w:t>，与发电机间相邻</w:t>
            </w:r>
          </w:p>
        </w:tc>
        <w:tc>
          <w:tcPr>
            <w:tcW w:w="71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依托现有</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7"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598" w:type="pct"/>
            <w:vAlign w:val="center"/>
          </w:tcPr>
          <w:p>
            <w:pPr>
              <w:jc w:val="center"/>
              <w:rPr>
                <w:rFonts w:ascii="Times New Roman" w:hAnsi="Times New Roman" w:cs="Times New Roman"/>
                <w:color w:val="000000" w:themeColor="text1"/>
                <w:lang w:bidi="ar"/>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消防泵房</w:t>
            </w:r>
          </w:p>
        </w:tc>
        <w:tc>
          <w:tcPr>
            <w:tcW w:w="3397" w:type="pct"/>
            <w:vAlign w:val="center"/>
          </w:tcPr>
          <w:p>
            <w:pPr>
              <w:rPr>
                <w:rFonts w:ascii="Times New Roman" w:hAnsi="Times New Roman" w:cs="Times New Roman"/>
                <w:color w:val="000000" w:themeColor="text1"/>
                <w:lang w:bidi="ar"/>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占地面积36</w:t>
            </w: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lang w:bidi="ar"/>
                <w14:textFill>
                  <w14:solidFill>
                    <w14:schemeClr w14:val="tx1"/>
                  </w14:solidFill>
                </w14:textFill>
              </w:rPr>
              <w:t>，位于洗车间东侧</w:t>
            </w:r>
          </w:p>
        </w:tc>
        <w:tc>
          <w:tcPr>
            <w:tcW w:w="71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依托现有</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7"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598" w:type="pct"/>
            <w:vMerge w:val="restart"/>
            <w:vAlign w:val="center"/>
          </w:tcPr>
          <w:p>
            <w:pPr>
              <w:jc w:val="center"/>
              <w:rPr>
                <w:rFonts w:ascii="Times New Roman" w:hAnsi="Times New Roman" w:cs="Times New Roman"/>
                <w:color w:val="000000" w:themeColor="text1"/>
                <w:lang w:bidi="ar"/>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运输系统</w:t>
            </w:r>
          </w:p>
        </w:tc>
        <w:tc>
          <w:tcPr>
            <w:tcW w:w="3397" w:type="pct"/>
            <w:vAlign w:val="center"/>
          </w:tcPr>
          <w:p>
            <w:pPr>
              <w:rPr>
                <w:rFonts w:ascii="Times New Roman" w:hAnsi="Times New Roman" w:cs="Times New Roman"/>
                <w:b/>
                <w:bCs/>
                <w:color w:val="000000" w:themeColor="text1"/>
                <w:u w:val="single"/>
                <w:lang w:bidi="ar"/>
                <w14:textFill>
                  <w14:solidFill>
                    <w14:schemeClr w14:val="tx1"/>
                  </w14:solidFill>
                </w14:textFill>
              </w:rPr>
            </w:pPr>
            <w:r>
              <w:rPr>
                <w:rFonts w:ascii="Times New Roman" w:hAnsi="Times New Roman" w:cs="Times New Roman"/>
                <w:b/>
                <w:bCs/>
                <w:color w:val="000000" w:themeColor="text1"/>
                <w:u w:val="single"/>
                <w:lang w:bidi="ar"/>
                <w14:textFill>
                  <w14:solidFill>
                    <w14:schemeClr w14:val="tx1"/>
                  </w14:solidFill>
                </w14:textFill>
              </w:rPr>
              <w:t>本次医疗废物运输新增智慧中转库40个，贮存能力为4t/个，可代替周转桶进行医疗废物的转移，新增与中转库配套使用的医疗废物智慧转移车辆10辆</w:t>
            </w:r>
          </w:p>
        </w:tc>
        <w:tc>
          <w:tcPr>
            <w:tcW w:w="71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7"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598" w:type="pct"/>
            <w:vMerge w:val="continue"/>
            <w:vAlign w:val="center"/>
          </w:tcPr>
          <w:p>
            <w:pPr>
              <w:jc w:val="center"/>
              <w:rPr>
                <w:rFonts w:ascii="Times New Roman" w:hAnsi="Times New Roman" w:cs="Times New Roman"/>
                <w:color w:val="000000" w:themeColor="text1"/>
                <w:lang w:bidi="ar"/>
                <w14:textFill>
                  <w14:solidFill>
                    <w14:schemeClr w14:val="tx1"/>
                  </w14:solidFill>
                </w14:textFill>
              </w:rPr>
            </w:pPr>
          </w:p>
        </w:tc>
        <w:tc>
          <w:tcPr>
            <w:tcW w:w="3397" w:type="pct"/>
            <w:vAlign w:val="center"/>
          </w:tcPr>
          <w:p>
            <w:pPr>
              <w:rPr>
                <w:rFonts w:ascii="Times New Roman" w:hAnsi="Times New Roman" w:cs="Times New Roman"/>
                <w:b/>
                <w:bCs/>
                <w:color w:val="000000" w:themeColor="text1"/>
                <w:u w:val="single"/>
                <w:lang w:bidi="ar"/>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医疗废物转运车有大型车35辆，运输能力约1.5t/次；小型车32辆，运输能力约200kg/次，周转桶数约6870个，其中小周转桶（240L）5900个，装载量为26kg/个；大周转桶（1200L）970个，装载量为130kg/个</w:t>
            </w:r>
          </w:p>
        </w:tc>
        <w:tc>
          <w:tcPr>
            <w:tcW w:w="71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依托现有</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7"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598" w:type="pct"/>
            <w:vAlign w:val="center"/>
          </w:tcPr>
          <w:p>
            <w:pPr>
              <w:jc w:val="center"/>
              <w:rPr>
                <w:rFonts w:ascii="Times New Roman" w:hAnsi="Times New Roman" w:cs="Times New Roman"/>
                <w:color w:val="000000" w:themeColor="text1"/>
                <w:lang w:bidi="ar"/>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给水</w:t>
            </w:r>
          </w:p>
        </w:tc>
        <w:tc>
          <w:tcPr>
            <w:tcW w:w="3397" w:type="pct"/>
            <w:vAlign w:val="center"/>
          </w:tcPr>
          <w:p>
            <w:pPr>
              <w:rPr>
                <w:rFonts w:ascii="Times New Roman" w:hAnsi="Times New Roman" w:cs="Times New Roman"/>
                <w:color w:val="000000" w:themeColor="text1"/>
                <w:lang w:bidi="ar"/>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新鲜水由市政管网供给</w:t>
            </w:r>
          </w:p>
        </w:tc>
        <w:tc>
          <w:tcPr>
            <w:tcW w:w="71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依托现有</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7"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598" w:type="pct"/>
            <w:vAlign w:val="center"/>
          </w:tcPr>
          <w:p>
            <w:pPr>
              <w:jc w:val="center"/>
              <w:rPr>
                <w:rFonts w:ascii="Times New Roman" w:hAnsi="Times New Roman" w:cs="Times New Roman"/>
                <w:color w:val="000000" w:themeColor="text1"/>
                <w:lang w:bidi="ar"/>
                <w14:textFill>
                  <w14:solidFill>
                    <w14:schemeClr w14:val="tx1"/>
                  </w14:solidFill>
                </w14:textFill>
              </w:rPr>
            </w:pPr>
            <w:r>
              <w:rPr>
                <w:rFonts w:ascii="Times New Roman" w:hAnsi="Times New Roman" w:cs="Times New Roman"/>
                <w:color w:val="000000" w:themeColor="text1"/>
                <w14:textFill>
                  <w14:solidFill>
                    <w14:schemeClr w14:val="tx1"/>
                  </w14:solidFill>
                </w14:textFill>
              </w:rPr>
              <w:t>排水</w:t>
            </w:r>
          </w:p>
        </w:tc>
        <w:tc>
          <w:tcPr>
            <w:tcW w:w="3397" w:type="pct"/>
            <w:vAlign w:val="center"/>
          </w:tcPr>
          <w:p>
            <w:pPr>
              <w:rPr>
                <w:rFonts w:ascii="Times New Roman" w:hAnsi="Times New Roman" w:cs="Times New Roman"/>
                <w:color w:val="000000" w:themeColor="text1"/>
                <w:lang w:bidi="ar"/>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次工程排水采用雨污分流制，其中新增地面冲洗水、周转桶/中转库清洗水、车辆清洗水、烘干冷凝废水、循环冷却水、医疗废物收集废液等生产废水经厂区改造后的生产废水处理站处理后，全部回用不外排；不新增生活污水，全厂生活污水经“混凝沉淀+消毒”后排入华南城污水处理厂</w:t>
            </w:r>
          </w:p>
        </w:tc>
        <w:tc>
          <w:tcPr>
            <w:tcW w:w="71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依托现有</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7" w:type="pct"/>
            <w:vMerge w:val="restar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辅助工程</w:t>
            </w:r>
          </w:p>
        </w:tc>
        <w:tc>
          <w:tcPr>
            <w:tcW w:w="5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综合楼</w:t>
            </w:r>
          </w:p>
        </w:tc>
        <w:tc>
          <w:tcPr>
            <w:tcW w:w="3397" w:type="pct"/>
            <w:vAlign w:val="center"/>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占地面积980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原食堂拆除，在原食堂位置重建1座4层混凝土结构建筑，1层作为食堂，2层为办公楼，3~4层作为值班宿舍</w:t>
            </w:r>
          </w:p>
        </w:tc>
        <w:tc>
          <w:tcPr>
            <w:tcW w:w="71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7"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5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封闭空中廊道</w:t>
            </w:r>
          </w:p>
        </w:tc>
        <w:tc>
          <w:tcPr>
            <w:tcW w:w="3397" w:type="pct"/>
            <w:vAlign w:val="center"/>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在新建化学消毒车间建设1条封闭空中廊道，将60t/d医疗废物从料坑输送至现有工程Ⅰ焚烧车间；2、新建化学消毒车间的尾渣暂存库建设1条连接至SRF生产车间的封闭空中廊道；3、</w:t>
            </w:r>
            <w:bookmarkStart w:id="331" w:name="_Hlk141427697"/>
            <w:r>
              <w:rPr>
                <w:rFonts w:ascii="Times New Roman" w:hAnsi="Times New Roman" w:cs="Times New Roman"/>
                <w:color w:val="000000" w:themeColor="text1"/>
                <w14:textFill>
                  <w14:solidFill>
                    <w14:schemeClr w14:val="tx1"/>
                  </w14:solidFill>
                </w14:textFill>
              </w:rPr>
              <w:t>在SRF生产车间建设1条封闭空中廊道，将20t/d消毒尾渣从SRF生产车间送至现有工程</w:t>
            </w:r>
            <w:r>
              <w:rPr>
                <w:rFonts w:ascii="Times New Roman" w:hAnsi="Times New Roman" w:eastAsia="微软雅黑" w:cs="Times New Roman"/>
                <w:color w:val="000000" w:themeColor="text1"/>
                <w14:textFill>
                  <w14:solidFill>
                    <w14:schemeClr w14:val="tx1"/>
                  </w14:solidFill>
                </w14:textFill>
              </w:rPr>
              <w:t>Ⅲ</w:t>
            </w:r>
            <w:r>
              <w:rPr>
                <w:rStyle w:val="31"/>
                <w:rFonts w:ascii="Times New Roman" w:hAnsi="Times New Roman" w:cs="Times New Roman"/>
              </w:rPr>
              <w:t>低</w:t>
            </w:r>
            <w:r>
              <w:rPr>
                <w:rFonts w:ascii="Times New Roman" w:hAnsi="Times New Roman" w:cs="Times New Roman"/>
                <w:color w:val="000000" w:themeColor="text1"/>
                <w14:textFill>
                  <w14:solidFill>
                    <w14:schemeClr w14:val="tx1"/>
                  </w14:solidFill>
                </w14:textFill>
              </w:rPr>
              <w:t>温热解车间（备用）</w:t>
            </w:r>
            <w:bookmarkEnd w:id="331"/>
          </w:p>
        </w:tc>
        <w:tc>
          <w:tcPr>
            <w:tcW w:w="71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7" w:type="pct"/>
            <w:vMerge w:val="restar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环保工程</w:t>
            </w:r>
          </w:p>
        </w:tc>
        <w:tc>
          <w:tcPr>
            <w:tcW w:w="5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气</w:t>
            </w:r>
          </w:p>
        </w:tc>
        <w:tc>
          <w:tcPr>
            <w:tcW w:w="3397" w:type="pct"/>
            <w:vAlign w:val="center"/>
          </w:tcPr>
          <w:p>
            <w:pPr>
              <w:autoSpaceDE w:val="0"/>
              <w:autoSpaceDN w:val="0"/>
              <w:rPr>
                <w:rFonts w:ascii="Times New Roman" w:hAnsi="Times New Roman" w:cs="Times New Roman"/>
                <w:color w:val="000000" w:themeColor="text1"/>
                <w14:textFill>
                  <w14:solidFill>
                    <w14:schemeClr w14:val="tx1"/>
                  </w14:solidFill>
                </w14:textFill>
              </w:rPr>
            </w:pPr>
            <w:bookmarkStart w:id="332" w:name="_Hlk145055826"/>
            <w:r>
              <w:rPr>
                <w:rFonts w:ascii="Times New Roman" w:hAnsi="Times New Roman" w:cs="Times New Roman"/>
                <w:color w:val="000000" w:themeColor="text1"/>
                <w14:textFill>
                  <w14:solidFill>
                    <w14:schemeClr w14:val="tx1"/>
                  </w14:solidFill>
                </w14:textFill>
              </w:rPr>
              <w:t>新建化学消毒车间料坑中的废气经集气罩收集、一级破碎和二级粉碎废气经集气管道收集、SRF生产车间的粉碎粉尘与烘干废气分别经集气罩收集，以上收集的废气共同经引风机引至1套“覆膜袋式除尘器+UV光氧+活性炭吸附”装置处理后，由1根 15m高排气筒（DA005）排出；氧化钙粉料仓粉尘经仓顶除尘器处理后由1根15m高排气筒排出（DA006）；食堂废气经油烟净化器处理后引至食堂所在综合楼楼顶排放（DA007）</w:t>
            </w:r>
            <w:bookmarkEnd w:id="332"/>
          </w:p>
        </w:tc>
        <w:tc>
          <w:tcPr>
            <w:tcW w:w="71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7"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5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水</w:t>
            </w:r>
          </w:p>
        </w:tc>
        <w:tc>
          <w:tcPr>
            <w:tcW w:w="3397" w:type="pct"/>
            <w:vAlign w:val="center"/>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生产废水：新增地面冲洗水、周转桶/中转库清洗水、车辆清洗水、烘干冷凝废水、循环冷却水等生产废水经改造后的生产废水处理站（处理能力200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d，采用“混凝沉淀+MBR膜+消毒”工艺）处理后，全部回用不外排 ；（2）生活污水经改造后的生活污水处理站（“混凝沉淀+消毒”工艺）处理后排入华南城污水处理厂</w:t>
            </w:r>
          </w:p>
        </w:tc>
        <w:tc>
          <w:tcPr>
            <w:tcW w:w="71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改建</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7"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5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噪声</w:t>
            </w:r>
          </w:p>
        </w:tc>
        <w:tc>
          <w:tcPr>
            <w:tcW w:w="3397" w:type="pct"/>
            <w:vAlign w:val="center"/>
          </w:tcPr>
          <w:p>
            <w:pPr>
              <w:autoSpaceDE w:val="0"/>
              <w:autoSpaceDN w:val="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对噪声采用隔声、消声、减振、合理布局等综合降噪措施</w:t>
            </w:r>
          </w:p>
        </w:tc>
        <w:tc>
          <w:tcPr>
            <w:tcW w:w="71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7"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5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固废</w:t>
            </w:r>
          </w:p>
        </w:tc>
        <w:tc>
          <w:tcPr>
            <w:tcW w:w="3397" w:type="pct"/>
            <w:vAlign w:val="center"/>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活性炭、废机油、除尘器收尘、废金属、废UV灯管作为危险废物交由有资质的单位进行处置；废滤袋、废劳保用品、污水处理站污泥</w:t>
            </w:r>
            <w:r>
              <w:rPr>
                <w:rFonts w:hint="eastAsia" w:ascii="Times New Roman" w:hAnsi="Times New Roman" w:cs="Times New Roman"/>
                <w:color w:val="000000" w:themeColor="text1"/>
                <w:lang w:val="en-US" w:eastAsia="zh-CN"/>
                <w14:textFill>
                  <w14:solidFill>
                    <w14:schemeClr w14:val="tx1"/>
                  </w14:solidFill>
                </w14:textFill>
              </w:rPr>
              <w:t>经脱水后</w:t>
            </w:r>
            <w:r>
              <w:rPr>
                <w:rFonts w:ascii="Times New Roman" w:hAnsi="Times New Roman" w:cs="Times New Roman"/>
                <w:color w:val="000000" w:themeColor="text1"/>
                <w14:textFill>
                  <w14:solidFill>
                    <w14:schemeClr w14:val="tx1"/>
                  </w14:solidFill>
                </w14:textFill>
              </w:rPr>
              <w:t>送至现有工程</w:t>
            </w:r>
            <w:r>
              <w:rPr>
                <w:rStyle w:val="31"/>
                <w:rFonts w:ascii="Times New Roman" w:hAnsi="Times New Roman" w:eastAsia="微软雅黑" w:cs="Times New Roman"/>
              </w:rPr>
              <w:t>Ⅰ</w:t>
            </w:r>
            <w:r>
              <w:rPr>
                <w:rFonts w:ascii="Times New Roman" w:hAnsi="Times New Roman" w:cs="Times New Roman"/>
                <w:color w:val="000000" w:themeColor="text1"/>
                <w14:textFill>
                  <w14:solidFill>
                    <w14:schemeClr w14:val="tx1"/>
                  </w14:solidFill>
                </w14:textFill>
              </w:rPr>
              <w:t>焚烧炉焚烧处置；氧化钙包装袋收集后定期外售</w:t>
            </w:r>
          </w:p>
        </w:tc>
        <w:tc>
          <w:tcPr>
            <w:tcW w:w="71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7"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5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风险</w:t>
            </w:r>
          </w:p>
        </w:tc>
        <w:tc>
          <w:tcPr>
            <w:tcW w:w="3397" w:type="pct"/>
            <w:vAlign w:val="center"/>
          </w:tcPr>
          <w:p>
            <w:pPr>
              <w:autoSpaceDE w:val="0"/>
              <w:autoSpaceDN w:val="0"/>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前期雨水收集池（兼作事故水池）405m</w:t>
            </w:r>
            <w:r>
              <w:rPr>
                <w:rFonts w:ascii="Times New Roman" w:hAnsi="Times New Roman" w:cs="Times New Roman"/>
                <w:b/>
                <w:bCs/>
                <w:color w:val="000000" w:themeColor="text1"/>
                <w:u w:val="single"/>
                <w:vertAlign w:val="superscript"/>
                <w14:textFill>
                  <w14:solidFill>
                    <w14:schemeClr w14:val="tx1"/>
                  </w14:solidFill>
                </w14:textFill>
              </w:rPr>
              <w:t>3</w:t>
            </w:r>
            <w:r>
              <w:rPr>
                <w:rFonts w:ascii="Times New Roman" w:hAnsi="Times New Roman" w:cs="Times New Roman"/>
                <w:b/>
                <w:bCs/>
                <w:color w:val="000000" w:themeColor="text1"/>
                <w:u w:val="single"/>
                <w14:textFill>
                  <w14:solidFill>
                    <w14:schemeClr w14:val="tx1"/>
                  </w14:solidFill>
                </w14:textFill>
              </w:rPr>
              <w:t>，后期雨水收集池1800m</w:t>
            </w:r>
            <w:r>
              <w:rPr>
                <w:rFonts w:ascii="Times New Roman" w:hAnsi="Times New Roman" w:cs="Times New Roman"/>
                <w:b/>
                <w:bCs/>
                <w:color w:val="000000" w:themeColor="text1"/>
                <w:u w:val="single"/>
                <w:vertAlign w:val="superscript"/>
                <w14:textFill>
                  <w14:solidFill>
                    <w14:schemeClr w14:val="tx1"/>
                  </w14:solidFill>
                </w14:textFill>
              </w:rPr>
              <w:t>3</w:t>
            </w:r>
            <w:r>
              <w:rPr>
                <w:rFonts w:ascii="Times New Roman" w:hAnsi="Times New Roman" w:cs="Times New Roman"/>
                <w:b/>
                <w:bCs/>
                <w:color w:val="000000" w:themeColor="text1"/>
                <w:u w:val="single"/>
                <w14:textFill>
                  <w14:solidFill>
                    <w14:schemeClr w14:val="tx1"/>
                  </w14:solidFill>
                </w14:textFill>
              </w:rPr>
              <w:t>，消防水池200m</w:t>
            </w:r>
            <w:r>
              <w:rPr>
                <w:rFonts w:ascii="Times New Roman" w:hAnsi="Times New Roman" w:cs="Times New Roman"/>
                <w:b/>
                <w:bCs/>
                <w:color w:val="000000" w:themeColor="text1"/>
                <w:u w:val="single"/>
                <w:vertAlign w:val="superscript"/>
                <w14:textFill>
                  <w14:solidFill>
                    <w14:schemeClr w14:val="tx1"/>
                  </w14:solidFill>
                </w14:textFill>
              </w:rPr>
              <w:t>3</w:t>
            </w:r>
            <w:r>
              <w:rPr>
                <w:rFonts w:ascii="Times New Roman" w:hAnsi="Times New Roman" w:cs="Times New Roman"/>
                <w:b/>
                <w:bCs/>
                <w:color w:val="000000" w:themeColor="text1"/>
                <w:u w:val="single"/>
                <w14:textFill>
                  <w14:solidFill>
                    <w14:schemeClr w14:val="tx1"/>
                  </w14:solidFill>
                </w14:textFill>
              </w:rPr>
              <w:t>，并配套相应的管网和阀门</w:t>
            </w:r>
          </w:p>
        </w:tc>
        <w:tc>
          <w:tcPr>
            <w:tcW w:w="71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依托现有</w:t>
            </w:r>
          </w:p>
        </w:tc>
      </w:tr>
    </w:tbl>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333" w:name="_Toc31983"/>
      <w:bookmarkStart w:id="334" w:name="_Toc7660"/>
      <w:bookmarkStart w:id="335" w:name="_Toc37145910"/>
      <w:r>
        <w:rPr>
          <w:rFonts w:ascii="Times New Roman" w:hAnsi="Times New Roman" w:cs="Times New Roman"/>
          <w:b/>
          <w:bCs/>
          <w:color w:val="000000" w:themeColor="text1"/>
          <w:sz w:val="28"/>
          <w:szCs w:val="28"/>
          <w14:textFill>
            <w14:solidFill>
              <w14:schemeClr w14:val="tx1"/>
            </w14:solidFill>
          </w14:textFill>
        </w:rPr>
        <w:t>4.1.3备案的相符性</w:t>
      </w:r>
      <w:bookmarkEnd w:id="333"/>
    </w:p>
    <w:p>
      <w:pPr>
        <w:adjustRightInd w:val="0"/>
        <w:snapToGrid w:val="0"/>
        <w:spacing w:line="360" w:lineRule="auto"/>
        <w:ind w:firstLine="480"/>
        <w:rPr>
          <w:rFonts w:ascii="Times New Roman" w:hAnsi="Times New Roman" w:cs="Times New Roman"/>
          <w:snapToGrid w:val="0"/>
          <w:color w:val="000000" w:themeColor="text1"/>
          <w:kern w:val="0"/>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w:t>
      </w:r>
      <w:r>
        <w:rPr>
          <w:rFonts w:ascii="Times New Roman" w:hAnsi="Times New Roman" w:cs="Times New Roman"/>
          <w:bCs/>
          <w:color w:val="000000" w:themeColor="text1"/>
          <w:sz w:val="24"/>
          <w:szCs w:val="24"/>
          <w14:textFill>
            <w14:solidFill>
              <w14:schemeClr w14:val="tx1"/>
            </w14:solidFill>
          </w14:textFill>
        </w:rPr>
        <w:t>已经在新郑市发展和改革委员会备案，</w:t>
      </w:r>
      <w:r>
        <w:rPr>
          <w:rFonts w:ascii="Times New Roman" w:hAnsi="Times New Roman" w:cs="Times New Roman"/>
          <w:snapToGrid w:val="0"/>
          <w:color w:val="000000" w:themeColor="text1"/>
          <w:kern w:val="0"/>
          <w:sz w:val="24"/>
          <w:szCs w:val="24"/>
          <w14:textFill>
            <w14:solidFill>
              <w14:schemeClr w14:val="tx1"/>
            </w14:solidFill>
          </w14:textFill>
        </w:rPr>
        <w:t>备案内容与拟建设情况相符性分析见表4.1-4。</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4.1-4  本次工程备案内容与拟建设情况相符性分析一览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108" w:type="dxa"/>
          <w:bottom w:w="57" w:type="dxa"/>
          <w:right w:w="108" w:type="dxa"/>
        </w:tblCellMar>
      </w:tblPr>
      <w:tblGrid>
        <w:gridCol w:w="479"/>
        <w:gridCol w:w="946"/>
        <w:gridCol w:w="2757"/>
        <w:gridCol w:w="3292"/>
        <w:gridCol w:w="10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281" w:type="pct"/>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序号</w:t>
            </w:r>
          </w:p>
        </w:tc>
        <w:tc>
          <w:tcPr>
            <w:tcW w:w="555" w:type="pct"/>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内容</w:t>
            </w:r>
          </w:p>
        </w:tc>
        <w:tc>
          <w:tcPr>
            <w:tcW w:w="1617" w:type="pct"/>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备案情况</w:t>
            </w:r>
          </w:p>
        </w:tc>
        <w:tc>
          <w:tcPr>
            <w:tcW w:w="1931" w:type="pct"/>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实际建设情况</w:t>
            </w:r>
          </w:p>
        </w:tc>
        <w:tc>
          <w:tcPr>
            <w:tcW w:w="614" w:type="pct"/>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281" w:type="pct"/>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555" w:type="pct"/>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w:t>
            </w:r>
          </w:p>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名称</w:t>
            </w:r>
          </w:p>
        </w:tc>
        <w:tc>
          <w:tcPr>
            <w:tcW w:w="1617" w:type="pct"/>
            <w:tcMar>
              <w:top w:w="57" w:type="dxa"/>
              <w:bottom w:w="57" w:type="dxa"/>
            </w:tcMar>
            <w:vAlign w:val="center"/>
          </w:tcPr>
          <w:p>
            <w:pPr>
              <w:adjustRightInd w:val="0"/>
              <w:snapToGrid w:val="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郑州市医疗废物智慧收集、贮存、转移、处理能力提升项目</w:t>
            </w:r>
          </w:p>
        </w:tc>
        <w:tc>
          <w:tcPr>
            <w:tcW w:w="1931" w:type="pct"/>
            <w:tcMar>
              <w:top w:w="57" w:type="dxa"/>
              <w:bottom w:w="57" w:type="dxa"/>
            </w:tcMar>
            <w:vAlign w:val="center"/>
          </w:tcPr>
          <w:p>
            <w:pPr>
              <w:adjustRightInd w:val="0"/>
              <w:snapToGrid w:val="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郑州市医疗废物智慧收集、贮存、转移、处理能力提升项目</w:t>
            </w:r>
          </w:p>
        </w:tc>
        <w:tc>
          <w:tcPr>
            <w:tcW w:w="614" w:type="pct"/>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281" w:type="pct"/>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w:t>
            </w:r>
          </w:p>
        </w:tc>
        <w:tc>
          <w:tcPr>
            <w:tcW w:w="555" w:type="pct"/>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企业</w:t>
            </w:r>
          </w:p>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名称</w:t>
            </w:r>
          </w:p>
        </w:tc>
        <w:tc>
          <w:tcPr>
            <w:tcW w:w="1617" w:type="pct"/>
            <w:tcMar>
              <w:top w:w="57" w:type="dxa"/>
              <w:bottom w:w="57" w:type="dxa"/>
            </w:tcMar>
            <w:vAlign w:val="center"/>
          </w:tcPr>
          <w:p>
            <w:pPr>
              <w:adjustRightInd w:val="0"/>
              <w:snapToGrid w:val="0"/>
              <w:jc w:val="center"/>
              <w:rPr>
                <w:rFonts w:ascii="Times New Roman" w:hAnsi="Times New Roman" w:cs="Times New Roman"/>
                <w:color w:val="000000" w:themeColor="text1"/>
                <w:spacing w:val="-10"/>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郑州瀚洋天辰危险废物处置有限公司</w:t>
            </w:r>
          </w:p>
        </w:tc>
        <w:tc>
          <w:tcPr>
            <w:tcW w:w="1931" w:type="pct"/>
            <w:tcMar>
              <w:top w:w="57" w:type="dxa"/>
              <w:bottom w:w="57" w:type="dxa"/>
            </w:tcMar>
            <w:vAlign w:val="center"/>
          </w:tcPr>
          <w:p>
            <w:pPr>
              <w:adjustRightInd w:val="0"/>
              <w:snapToGrid w:val="0"/>
              <w:jc w:val="center"/>
              <w:rPr>
                <w:rFonts w:ascii="Times New Roman" w:hAnsi="Times New Roman" w:cs="Times New Roman"/>
                <w:color w:val="000000" w:themeColor="text1"/>
                <w:spacing w:val="-10"/>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郑州瀚洋天辰危险废物处置有限公司</w:t>
            </w:r>
          </w:p>
        </w:tc>
        <w:tc>
          <w:tcPr>
            <w:tcW w:w="614" w:type="pct"/>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281" w:type="pct"/>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w:t>
            </w:r>
          </w:p>
        </w:tc>
        <w:tc>
          <w:tcPr>
            <w:tcW w:w="555" w:type="pct"/>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设</w:t>
            </w:r>
          </w:p>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地点</w:t>
            </w:r>
          </w:p>
        </w:tc>
        <w:tc>
          <w:tcPr>
            <w:tcW w:w="1617" w:type="pct"/>
            <w:tcMar>
              <w:top w:w="57" w:type="dxa"/>
              <w:bottom w:w="57" w:type="dxa"/>
            </w:tcMar>
            <w:vAlign w:val="center"/>
          </w:tcPr>
          <w:p>
            <w:pPr>
              <w:adjustRightInd w:val="0"/>
              <w:snapToGrid w:val="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郑州市新郑市郭店镇工业园区郑州瀚洋天辰危险废物处置有限公司院内</w:t>
            </w:r>
          </w:p>
        </w:tc>
        <w:tc>
          <w:tcPr>
            <w:tcW w:w="1931" w:type="pct"/>
            <w:tcMar>
              <w:top w:w="57" w:type="dxa"/>
              <w:bottom w:w="57" w:type="dxa"/>
            </w:tcMar>
            <w:vAlign w:val="center"/>
          </w:tcPr>
          <w:p>
            <w:pPr>
              <w:adjustRightInd w:val="0"/>
              <w:snapToGrid w:val="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郑州市新郑市郭店镇工业园区郑州瀚洋天辰危险废物处置有限公司院内</w:t>
            </w:r>
          </w:p>
        </w:tc>
        <w:tc>
          <w:tcPr>
            <w:tcW w:w="614" w:type="pct"/>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281" w:type="pct"/>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w:t>
            </w:r>
          </w:p>
        </w:tc>
        <w:tc>
          <w:tcPr>
            <w:tcW w:w="555" w:type="pct"/>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总投资</w:t>
            </w:r>
          </w:p>
        </w:tc>
        <w:tc>
          <w:tcPr>
            <w:tcW w:w="1617" w:type="pct"/>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000万元</w:t>
            </w:r>
          </w:p>
        </w:tc>
        <w:tc>
          <w:tcPr>
            <w:tcW w:w="1931" w:type="pct"/>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000万元</w:t>
            </w:r>
          </w:p>
        </w:tc>
        <w:tc>
          <w:tcPr>
            <w:tcW w:w="614" w:type="pct"/>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281" w:type="pct"/>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w:t>
            </w:r>
          </w:p>
        </w:tc>
        <w:tc>
          <w:tcPr>
            <w:tcW w:w="555" w:type="pct"/>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设性质</w:t>
            </w:r>
          </w:p>
        </w:tc>
        <w:tc>
          <w:tcPr>
            <w:tcW w:w="1617" w:type="pct"/>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扩建</w:t>
            </w:r>
          </w:p>
        </w:tc>
        <w:tc>
          <w:tcPr>
            <w:tcW w:w="1931" w:type="pct"/>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改扩建</w:t>
            </w:r>
          </w:p>
        </w:tc>
        <w:tc>
          <w:tcPr>
            <w:tcW w:w="614" w:type="pct"/>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基本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281" w:type="pct"/>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w:t>
            </w:r>
          </w:p>
        </w:tc>
        <w:tc>
          <w:tcPr>
            <w:tcW w:w="555" w:type="pct"/>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设规模</w:t>
            </w:r>
          </w:p>
        </w:tc>
        <w:tc>
          <w:tcPr>
            <w:tcW w:w="1617" w:type="pct"/>
            <w:tcMar>
              <w:top w:w="57" w:type="dxa"/>
              <w:bottom w:w="57" w:type="dxa"/>
            </w:tcMar>
            <w:vAlign w:val="center"/>
          </w:tcPr>
          <w:p>
            <w:pPr>
              <w:adjustRightInd w:val="0"/>
              <w:snapToGrid w:val="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完成后，全厂医疗废物日处置能力从104吨提升至380吨，年处置规模从37960吨提升至138700吨</w:t>
            </w:r>
          </w:p>
        </w:tc>
        <w:tc>
          <w:tcPr>
            <w:tcW w:w="1931" w:type="pct"/>
            <w:tcMar>
              <w:top w:w="57" w:type="dxa"/>
              <w:bottom w:w="57" w:type="dxa"/>
            </w:tcMar>
            <w:vAlign w:val="center"/>
          </w:tcPr>
          <w:p>
            <w:pPr>
              <w:adjustRightInd w:val="0"/>
              <w:snapToGrid w:val="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完成后，全厂医疗废物日处置能力从104吨提升至380吨，年处置规模从37960吨提升至138700吨</w:t>
            </w:r>
          </w:p>
        </w:tc>
        <w:tc>
          <w:tcPr>
            <w:tcW w:w="614" w:type="pct"/>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281" w:type="pct"/>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w:t>
            </w:r>
          </w:p>
        </w:tc>
        <w:tc>
          <w:tcPr>
            <w:tcW w:w="555" w:type="pct"/>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设</w:t>
            </w:r>
          </w:p>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内容</w:t>
            </w:r>
          </w:p>
        </w:tc>
        <w:tc>
          <w:tcPr>
            <w:tcW w:w="1617" w:type="pct"/>
            <w:tcMar>
              <w:top w:w="57" w:type="dxa"/>
              <w:bottom w:w="57" w:type="dxa"/>
            </w:tcMar>
            <w:vAlign w:val="center"/>
          </w:tcPr>
          <w:p>
            <w:pPr>
              <w:adjustRightInd w:val="0"/>
              <w:snapToGrid w:val="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对现有2×12t/d的医疗废物化学消毒处置线进行技术改造，淘汰一级撕碎机、出料输送机等，更换为双轴撕碎机、混合消毒机等，处理工艺不变，改造后处理能力提升至2×50吨/天；2、在厂区预留场地，新建生产厂房约3000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新建2×100吨/天医疗废物化学消毒处理生产线</w:t>
            </w:r>
          </w:p>
        </w:tc>
        <w:tc>
          <w:tcPr>
            <w:tcW w:w="1931" w:type="pct"/>
            <w:tcMar>
              <w:top w:w="57" w:type="dxa"/>
              <w:bottom w:w="57" w:type="dxa"/>
            </w:tcMar>
            <w:vAlign w:val="center"/>
          </w:tcPr>
          <w:p>
            <w:pPr>
              <w:adjustRightInd w:val="0"/>
              <w:snapToGrid w:val="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现有2×12t/d的医疗废物化学消毒处置线设备全部淘汰；2、在厂区预留场地新建化学消毒车间，占地面积约1853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新建2×100/d化学消毒生产线和2×50t/d化学消毒生产线</w:t>
            </w:r>
          </w:p>
        </w:tc>
        <w:tc>
          <w:tcPr>
            <w:tcW w:w="614" w:type="pct"/>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基本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281" w:type="pct"/>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w:t>
            </w:r>
          </w:p>
        </w:tc>
        <w:tc>
          <w:tcPr>
            <w:tcW w:w="555" w:type="pct"/>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工艺</w:t>
            </w:r>
          </w:p>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流程</w:t>
            </w:r>
          </w:p>
        </w:tc>
        <w:tc>
          <w:tcPr>
            <w:tcW w:w="1617" w:type="pct"/>
            <w:tcMar>
              <w:top w:w="57" w:type="dxa"/>
              <w:bottom w:w="57" w:type="dxa"/>
            </w:tcMar>
            <w:vAlign w:val="center"/>
          </w:tcPr>
          <w:p>
            <w:pPr>
              <w:adjustRightInd w:val="0"/>
              <w:snapToGrid w:val="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卸料+贮存（含预处理设施）+分配给料+一级化学消毒+二级化学消毒+混合消毒+尾渣综合利用</w:t>
            </w:r>
          </w:p>
        </w:tc>
        <w:tc>
          <w:tcPr>
            <w:tcW w:w="1931" w:type="pct"/>
            <w:tcMar>
              <w:top w:w="57" w:type="dxa"/>
              <w:bottom w:w="57" w:type="dxa"/>
            </w:tcMar>
            <w:vAlign w:val="center"/>
          </w:tcPr>
          <w:p>
            <w:pPr>
              <w:adjustRightInd w:val="0"/>
              <w:snapToGrid w:val="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卸料+暂存（含预处理设施）+分配给料+一级化学消毒+二级化学消毒+混合消毒+尾渣综合利用</w:t>
            </w:r>
          </w:p>
        </w:tc>
        <w:tc>
          <w:tcPr>
            <w:tcW w:w="614" w:type="pct"/>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281" w:type="pct"/>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w:t>
            </w:r>
          </w:p>
        </w:tc>
        <w:tc>
          <w:tcPr>
            <w:tcW w:w="555" w:type="pct"/>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主要设备</w:t>
            </w:r>
          </w:p>
        </w:tc>
        <w:tc>
          <w:tcPr>
            <w:tcW w:w="1617" w:type="pct"/>
            <w:tcMar>
              <w:top w:w="57" w:type="dxa"/>
              <w:bottom w:w="57" w:type="dxa"/>
            </w:tcMar>
            <w:vAlign w:val="center"/>
          </w:tcPr>
          <w:p>
            <w:pPr>
              <w:adjustRightInd w:val="0"/>
              <w:snapToGrid w:val="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医疗废物消毒设备、提升机、分配式皮带输送机、一级撕碎机、消毒剂存储及投加系统、二级撕碎机、混合消毒机、行车抓斗、消毒尾渣利用设备</w:t>
            </w:r>
          </w:p>
        </w:tc>
        <w:tc>
          <w:tcPr>
            <w:tcW w:w="1931" w:type="pct"/>
            <w:tcMar>
              <w:top w:w="57" w:type="dxa"/>
              <w:bottom w:w="57" w:type="dxa"/>
            </w:tcMar>
            <w:vAlign w:val="center"/>
          </w:tcPr>
          <w:p>
            <w:pPr>
              <w:adjustRightInd w:val="0"/>
              <w:snapToGrid w:val="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医疗废物消毒设备、提升机、分配式皮带输送机、一级撕碎机、消毒剂存储及投加系统、二级撕碎机、混合消毒机、行车抓斗、消毒尾渣利用设备</w:t>
            </w:r>
          </w:p>
        </w:tc>
        <w:tc>
          <w:tcPr>
            <w:tcW w:w="614" w:type="pct"/>
            <w:tcMar>
              <w:top w:w="57" w:type="dxa"/>
              <w:bottom w:w="57" w:type="dxa"/>
            </w:tcMar>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相符</w:t>
            </w:r>
          </w:p>
        </w:tc>
      </w:tr>
    </w:tbl>
    <w:p>
      <w:pPr>
        <w:adjustRightInd w:val="0"/>
        <w:snapToGrid w:val="0"/>
        <w:spacing w:before="60" w:line="360" w:lineRule="auto"/>
        <w:ind w:firstLine="499"/>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综上，本次工程拟建设内容与备案内容大部分相符，建设性质和建设内容与备案基本相符。因为现有工程焚烧车间、低温热解车间输送原料的方式发生变化，现有工程的车辆维修间改建为洗车间，所以涉及改建工程，本次工程建设性质为改扩建；另外现有工程2×12t/d化学消毒生产设备老旧，工艺处理和安全性能降低，因此不再对2</w:t>
      </w:r>
      <w:r>
        <w:rPr>
          <w:rFonts w:ascii="Times New Roman" w:hAnsi="Times New Roman" w:cs="Times New Roman"/>
          <w:color w:val="000000" w:themeColor="text1"/>
          <w:spacing w:val="10"/>
          <w:kern w:val="0"/>
          <w:sz w:val="24"/>
          <w:szCs w:val="24"/>
          <w14:textFill>
            <w14:solidFill>
              <w14:schemeClr w14:val="tx1"/>
            </w14:solidFill>
          </w14:textFill>
        </w:rPr>
        <w:sym w:font="Wingdings 2" w:char="F0CE"/>
      </w:r>
      <w:r>
        <w:rPr>
          <w:rFonts w:ascii="Times New Roman" w:hAnsi="Times New Roman" w:cs="Times New Roman"/>
          <w:color w:val="000000" w:themeColor="text1"/>
          <w:spacing w:val="10"/>
          <w:kern w:val="0"/>
          <w:sz w:val="24"/>
          <w:szCs w:val="24"/>
          <w14:textFill>
            <w14:solidFill>
              <w14:schemeClr w14:val="tx1"/>
            </w14:solidFill>
          </w14:textFill>
        </w:rPr>
        <w:t>12t/d化学消毒设备进行技术改造，该车间设备进行全部淘汰，另外新建化学消毒车间布置2×100/d化学消毒生产线和2×50t/d化学消毒生产线。</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336" w:name="_Toc20285"/>
      <w:r>
        <w:rPr>
          <w:rFonts w:ascii="Times New Roman" w:hAnsi="Times New Roman" w:cs="Times New Roman"/>
          <w:b/>
          <w:bCs/>
          <w:color w:val="000000" w:themeColor="text1"/>
          <w:sz w:val="28"/>
          <w:szCs w:val="28"/>
          <w14:textFill>
            <w14:solidFill>
              <w14:schemeClr w14:val="tx1"/>
            </w14:solidFill>
          </w14:textFill>
        </w:rPr>
        <w:t>4.1.</w:t>
      </w:r>
      <w:bookmarkEnd w:id="334"/>
      <w:bookmarkEnd w:id="335"/>
      <w:r>
        <w:rPr>
          <w:rFonts w:ascii="Times New Roman" w:hAnsi="Times New Roman" w:cs="Times New Roman"/>
          <w:b/>
          <w:bCs/>
          <w:color w:val="000000" w:themeColor="text1"/>
          <w:sz w:val="28"/>
          <w:szCs w:val="28"/>
          <w14:textFill>
            <w14:solidFill>
              <w14:schemeClr w14:val="tx1"/>
            </w14:solidFill>
          </w14:textFill>
        </w:rPr>
        <w:t>4建设规模</w:t>
      </w:r>
      <w:bookmarkEnd w:id="336"/>
    </w:p>
    <w:p>
      <w:pPr>
        <w:pStyle w:val="6"/>
        <w:spacing w:before="0" w:after="0"/>
        <w:rPr>
          <w:rFonts w:hAnsi="Times New Roman" w:eastAsia="宋体"/>
          <w:color w:val="000000" w:themeColor="text1"/>
          <w14:textFill>
            <w14:solidFill>
              <w14:schemeClr w14:val="tx1"/>
            </w14:solidFill>
          </w14:textFill>
        </w:rPr>
      </w:pPr>
      <w:r>
        <w:rPr>
          <w:rFonts w:hAnsi="Times New Roman" w:eastAsia="宋体"/>
          <w:color w:val="000000" w:themeColor="text1"/>
          <w14:textFill>
            <w14:solidFill>
              <w14:schemeClr w14:val="tx1"/>
            </w14:solidFill>
          </w14:textFill>
        </w:rPr>
        <w:t>4.1.4.1 服务年限</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参考《医疗废物化学消毒集中处理工程技术规范》（HJ228-2021）、《医疗废物处理处置污染控制标准》（GB39707-2020）等相关规范规定，并结合建设单位的要求，本次工程设计服务年限为8年，即2023~2030年。</w:t>
      </w:r>
    </w:p>
    <w:p>
      <w:pPr>
        <w:pStyle w:val="6"/>
        <w:spacing w:before="0" w:after="0"/>
        <w:rPr>
          <w:rFonts w:hAnsi="Times New Roman" w:eastAsia="宋体"/>
          <w:color w:val="000000" w:themeColor="text1"/>
          <w14:textFill>
            <w14:solidFill>
              <w14:schemeClr w14:val="tx1"/>
            </w14:solidFill>
          </w14:textFill>
        </w:rPr>
      </w:pPr>
      <w:r>
        <w:rPr>
          <w:rFonts w:hAnsi="Times New Roman" w:eastAsia="宋体"/>
          <w:color w:val="000000" w:themeColor="text1"/>
          <w14:textFill>
            <w14:solidFill>
              <w14:schemeClr w14:val="tx1"/>
            </w14:solidFill>
          </w14:textFill>
        </w:rPr>
        <w:t>4.1.4.2 服务范围及处理规模</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1、服务范围</w:t>
      </w:r>
    </w:p>
    <w:p>
      <w:pPr>
        <w:spacing w:line="360" w:lineRule="auto"/>
        <w:ind w:firstLine="482"/>
        <w:rPr>
          <w:rFonts w:ascii="Times New Roman" w:hAnsi="Times New Roman" w:cs="Times New Roman"/>
          <w:color w:val="000000" w:themeColor="text1"/>
          <w:sz w:val="24"/>
          <w:szCs w:val="24"/>
          <w:lang w:val="zh-CN"/>
          <w14:textFill>
            <w14:solidFill>
              <w14:schemeClr w14:val="tx1"/>
            </w14:solidFill>
          </w14:textFill>
        </w:rPr>
      </w:pPr>
      <w:r>
        <w:rPr>
          <w:rFonts w:ascii="Times New Roman" w:hAnsi="Times New Roman" w:cs="Times New Roman"/>
          <w:color w:val="000000" w:themeColor="text1"/>
          <w:sz w:val="24"/>
          <w:szCs w:val="24"/>
          <w:lang w:val="zh-CN"/>
          <w14:textFill>
            <w14:solidFill>
              <w14:schemeClr w14:val="tx1"/>
            </w14:solidFill>
          </w14:textFill>
        </w:rPr>
        <w:t>郑州市十区六县所有医疗卫生机构均为本次工程的服务范围。</w:t>
      </w:r>
    </w:p>
    <w:p>
      <w:pPr>
        <w:spacing w:line="360" w:lineRule="auto"/>
        <w:ind w:firstLine="482" w:firstLineChars="200"/>
        <w:rPr>
          <w:rFonts w:ascii="Times New Roman" w:hAnsi="Times New Roman" w:cs="Times New Roman"/>
          <w:b/>
          <w:bCs/>
          <w:color w:val="000000" w:themeColor="text1"/>
          <w:sz w:val="24"/>
          <w:szCs w:val="24"/>
          <w:u w:val="single"/>
          <w:lang w:val="zh-CN"/>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2、医疗废物收集处置现状</w:t>
      </w:r>
    </w:p>
    <w:p>
      <w:pPr>
        <w:spacing w:line="360" w:lineRule="auto"/>
        <w:ind w:firstLine="482"/>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据建设单位统计，2019~2022年瀚洋天辰在</w:t>
      </w:r>
      <w:r>
        <w:rPr>
          <w:rFonts w:ascii="Times New Roman" w:hAnsi="Times New Roman" w:cs="Times New Roman"/>
          <w:b/>
          <w:bCs/>
          <w:color w:val="000000" w:themeColor="text1"/>
          <w:sz w:val="24"/>
          <w:szCs w:val="24"/>
          <w:u w:val="single"/>
          <w:lang w:val="zh-CN"/>
          <w14:textFill>
            <w14:solidFill>
              <w14:schemeClr w14:val="tx1"/>
            </w14:solidFill>
          </w14:textFill>
        </w:rPr>
        <w:t>郑州市十区六县所有医疗卫生机构</w:t>
      </w:r>
      <w:r>
        <w:rPr>
          <w:rFonts w:ascii="Times New Roman" w:hAnsi="Times New Roman" w:cs="Times New Roman"/>
          <w:b/>
          <w:bCs/>
          <w:color w:val="000000" w:themeColor="text1"/>
          <w:sz w:val="24"/>
          <w:szCs w:val="24"/>
          <w:u w:val="single"/>
          <w14:textFill>
            <w14:solidFill>
              <w14:schemeClr w14:val="tx1"/>
            </w14:solidFill>
          </w14:textFill>
        </w:rPr>
        <w:t>收集和处置医疗废物情况如表4.1-5所示。</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bCs/>
          <w:color w:val="000000" w:themeColor="text1"/>
          <w:sz w:val="24"/>
          <w:szCs w:val="24"/>
          <w:u w:val="single"/>
          <w:lang w:val="en-GB"/>
          <w14:textFill>
            <w14:solidFill>
              <w14:schemeClr w14:val="tx1"/>
            </w14:solidFill>
          </w14:textFill>
        </w:rPr>
      </w:pPr>
      <w:r>
        <w:rPr>
          <w:rFonts w:ascii="Times New Roman" w:hAnsi="Times New Roman" w:eastAsia="宋体" w:cs="Times New Roman"/>
          <w:b/>
          <w:bCs/>
          <w:color w:val="000000" w:themeColor="text1"/>
          <w:sz w:val="24"/>
          <w:szCs w:val="24"/>
          <w:u w:val="single"/>
          <w:lang w:val="en-GB"/>
          <w14:textFill>
            <w14:solidFill>
              <w14:schemeClr w14:val="tx1"/>
            </w14:solidFill>
          </w14:textFill>
        </w:rPr>
        <w:t>表4.1-5             2019~2022年瀚洋天辰医疗废物处置情况</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1085"/>
        <w:gridCol w:w="2220"/>
        <w:gridCol w:w="1712"/>
        <w:gridCol w:w="1395"/>
        <w:gridCol w:w="1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pct"/>
            <w:vAlign w:val="center"/>
          </w:tcPr>
          <w:p>
            <w:pPr>
              <w:adjustRightInd w:val="0"/>
              <w:jc w:val="center"/>
              <w:textAlignment w:val="baseline"/>
              <w:rPr>
                <w:rFonts w:ascii="Times New Roman" w:hAnsi="Times New Roman" w:cs="Times New Roman"/>
                <w:b/>
                <w:bCs/>
                <w:color w:val="000000" w:themeColor="text1"/>
                <w:spacing w:val="10"/>
                <w:kern w:val="0"/>
                <w:u w:val="single"/>
                <w14:textFill>
                  <w14:solidFill>
                    <w14:schemeClr w14:val="tx1"/>
                  </w14:solidFill>
                </w14:textFill>
              </w:rPr>
            </w:pPr>
            <w:r>
              <w:rPr>
                <w:rFonts w:ascii="Times New Roman" w:hAnsi="Times New Roman" w:cs="Times New Roman"/>
                <w:b/>
                <w:bCs/>
                <w:color w:val="000000" w:themeColor="text1"/>
                <w:spacing w:val="10"/>
                <w:kern w:val="0"/>
                <w:u w:val="single"/>
                <w14:textFill>
                  <w14:solidFill>
                    <w14:schemeClr w14:val="tx1"/>
                  </w14:solidFill>
                </w14:textFill>
              </w:rPr>
              <w:t>序号</w:t>
            </w:r>
          </w:p>
        </w:tc>
        <w:tc>
          <w:tcPr>
            <w:tcW w:w="636" w:type="pct"/>
            <w:vAlign w:val="center"/>
          </w:tcPr>
          <w:p>
            <w:pPr>
              <w:adjustRightInd w:val="0"/>
              <w:jc w:val="center"/>
              <w:textAlignment w:val="baseline"/>
              <w:rPr>
                <w:rFonts w:ascii="Times New Roman" w:hAnsi="Times New Roman" w:cs="Times New Roman"/>
                <w:b/>
                <w:bCs/>
                <w:color w:val="000000" w:themeColor="text1"/>
                <w:spacing w:val="10"/>
                <w:kern w:val="0"/>
                <w:u w:val="single"/>
                <w14:textFill>
                  <w14:solidFill>
                    <w14:schemeClr w14:val="tx1"/>
                  </w14:solidFill>
                </w14:textFill>
              </w:rPr>
            </w:pPr>
            <w:r>
              <w:rPr>
                <w:rFonts w:ascii="Times New Roman" w:hAnsi="Times New Roman" w:cs="Times New Roman"/>
                <w:b/>
                <w:bCs/>
                <w:color w:val="000000" w:themeColor="text1"/>
                <w:spacing w:val="10"/>
                <w:kern w:val="0"/>
                <w:u w:val="single"/>
                <w14:textFill>
                  <w14:solidFill>
                    <w14:schemeClr w14:val="tx1"/>
                  </w14:solidFill>
                </w14:textFill>
              </w:rPr>
              <w:t>年份</w:t>
            </w:r>
          </w:p>
        </w:tc>
        <w:tc>
          <w:tcPr>
            <w:tcW w:w="1302" w:type="pct"/>
            <w:vAlign w:val="center"/>
          </w:tcPr>
          <w:p>
            <w:pPr>
              <w:adjustRightInd w:val="0"/>
              <w:jc w:val="center"/>
              <w:textAlignment w:val="baseline"/>
              <w:rPr>
                <w:rFonts w:ascii="Times New Roman" w:hAnsi="Times New Roman" w:cs="Times New Roman"/>
                <w:b/>
                <w:bCs/>
                <w:color w:val="000000" w:themeColor="text1"/>
                <w:spacing w:val="10"/>
                <w:kern w:val="0"/>
                <w:u w:val="single"/>
                <w14:textFill>
                  <w14:solidFill>
                    <w14:schemeClr w14:val="tx1"/>
                  </w14:solidFill>
                </w14:textFill>
              </w:rPr>
            </w:pPr>
            <w:r>
              <w:rPr>
                <w:rFonts w:ascii="Times New Roman" w:hAnsi="Times New Roman" w:cs="Times New Roman"/>
                <w:b/>
                <w:bCs/>
                <w:color w:val="000000" w:themeColor="text1"/>
                <w:spacing w:val="10"/>
                <w:kern w:val="0"/>
                <w:u w:val="single"/>
                <w14:textFill>
                  <w14:solidFill>
                    <w14:schemeClr w14:val="tx1"/>
                  </w14:solidFill>
                </w14:textFill>
              </w:rPr>
              <w:t>普通医疗废物</w:t>
            </w:r>
          </w:p>
          <w:p>
            <w:pPr>
              <w:adjustRightInd w:val="0"/>
              <w:jc w:val="center"/>
              <w:textAlignment w:val="baseline"/>
              <w:rPr>
                <w:rFonts w:ascii="Times New Roman" w:hAnsi="Times New Roman" w:cs="Times New Roman"/>
                <w:b/>
                <w:bCs/>
                <w:color w:val="000000" w:themeColor="text1"/>
                <w:spacing w:val="10"/>
                <w:kern w:val="0"/>
                <w:u w:val="single"/>
                <w14:textFill>
                  <w14:solidFill>
                    <w14:schemeClr w14:val="tx1"/>
                  </w14:solidFill>
                </w14:textFill>
              </w:rPr>
            </w:pPr>
            <w:r>
              <w:rPr>
                <w:rFonts w:ascii="Times New Roman" w:hAnsi="Times New Roman" w:cs="Times New Roman"/>
                <w:b/>
                <w:bCs/>
                <w:color w:val="000000" w:themeColor="text1"/>
                <w:spacing w:val="10"/>
                <w:kern w:val="0"/>
                <w:u w:val="single"/>
                <w14:textFill>
                  <w14:solidFill>
                    <w14:schemeClr w14:val="tx1"/>
                  </w14:solidFill>
                </w14:textFill>
              </w:rPr>
              <w:t>全年收运量（t/a）</w:t>
            </w:r>
          </w:p>
        </w:tc>
        <w:tc>
          <w:tcPr>
            <w:tcW w:w="1004" w:type="pct"/>
            <w:vAlign w:val="center"/>
          </w:tcPr>
          <w:p>
            <w:pPr>
              <w:adjustRightInd w:val="0"/>
              <w:jc w:val="center"/>
              <w:textAlignment w:val="baseline"/>
              <w:rPr>
                <w:rFonts w:ascii="Times New Roman" w:hAnsi="Times New Roman" w:cs="Times New Roman"/>
                <w:b/>
                <w:bCs/>
                <w:color w:val="000000" w:themeColor="text1"/>
                <w:spacing w:val="10"/>
                <w:kern w:val="0"/>
                <w:u w:val="single"/>
                <w14:textFill>
                  <w14:solidFill>
                    <w14:schemeClr w14:val="tx1"/>
                  </w14:solidFill>
                </w14:textFill>
              </w:rPr>
            </w:pPr>
            <w:r>
              <w:rPr>
                <w:rFonts w:ascii="Times New Roman" w:hAnsi="Times New Roman" w:cs="Times New Roman"/>
                <w:b/>
                <w:bCs/>
                <w:color w:val="000000" w:themeColor="text1"/>
                <w:spacing w:val="10"/>
                <w:kern w:val="0"/>
                <w:u w:val="single"/>
                <w14:textFill>
                  <w14:solidFill>
                    <w14:schemeClr w14:val="tx1"/>
                  </w14:solidFill>
                </w14:textFill>
              </w:rPr>
              <w:t>涉疫医疗废物</w:t>
            </w:r>
          </w:p>
          <w:p>
            <w:pPr>
              <w:adjustRightInd w:val="0"/>
              <w:jc w:val="center"/>
              <w:textAlignment w:val="baseline"/>
              <w:rPr>
                <w:rFonts w:ascii="Times New Roman" w:hAnsi="Times New Roman" w:cs="Times New Roman"/>
                <w:b/>
                <w:bCs/>
                <w:color w:val="000000" w:themeColor="text1"/>
                <w:spacing w:val="10"/>
                <w:kern w:val="0"/>
                <w:u w:val="single"/>
                <w14:textFill>
                  <w14:solidFill>
                    <w14:schemeClr w14:val="tx1"/>
                  </w14:solidFill>
                </w14:textFill>
              </w:rPr>
            </w:pPr>
            <w:r>
              <w:rPr>
                <w:rFonts w:ascii="Times New Roman" w:hAnsi="Times New Roman" w:cs="Times New Roman"/>
                <w:b/>
                <w:bCs/>
                <w:color w:val="000000" w:themeColor="text1"/>
                <w:spacing w:val="10"/>
                <w:kern w:val="0"/>
                <w:u w:val="single"/>
                <w14:textFill>
                  <w14:solidFill>
                    <w14:schemeClr w14:val="tx1"/>
                  </w14:solidFill>
                </w14:textFill>
              </w:rPr>
              <w:t>全年收运量（t/a）</w:t>
            </w:r>
          </w:p>
        </w:tc>
        <w:tc>
          <w:tcPr>
            <w:tcW w:w="818" w:type="pct"/>
          </w:tcPr>
          <w:p>
            <w:pPr>
              <w:adjustRightInd w:val="0"/>
              <w:jc w:val="center"/>
              <w:textAlignment w:val="baseline"/>
              <w:rPr>
                <w:rFonts w:ascii="Times New Roman" w:hAnsi="Times New Roman" w:cs="Times New Roman"/>
                <w:b/>
                <w:bCs/>
                <w:color w:val="000000" w:themeColor="text1"/>
                <w:spacing w:val="10"/>
                <w:kern w:val="0"/>
                <w:u w:val="single"/>
                <w14:textFill>
                  <w14:solidFill>
                    <w14:schemeClr w14:val="tx1"/>
                  </w14:solidFill>
                </w14:textFill>
              </w:rPr>
            </w:pPr>
            <w:r>
              <w:rPr>
                <w:rFonts w:ascii="Times New Roman" w:hAnsi="Times New Roman" w:cs="Times New Roman"/>
                <w:b/>
                <w:bCs/>
                <w:color w:val="000000" w:themeColor="text1"/>
                <w:spacing w:val="10"/>
                <w:kern w:val="0"/>
                <w:u w:val="single"/>
                <w14:textFill>
                  <w14:solidFill>
                    <w14:schemeClr w14:val="tx1"/>
                  </w14:solidFill>
                </w14:textFill>
              </w:rPr>
              <w:t>医疗废物</w:t>
            </w:r>
          </w:p>
          <w:p>
            <w:pPr>
              <w:adjustRightInd w:val="0"/>
              <w:jc w:val="center"/>
              <w:textAlignment w:val="baseline"/>
              <w:rPr>
                <w:rFonts w:ascii="Times New Roman" w:hAnsi="Times New Roman" w:cs="Times New Roman"/>
                <w:b/>
                <w:bCs/>
                <w:color w:val="000000" w:themeColor="text1"/>
                <w:spacing w:val="10"/>
                <w:kern w:val="0"/>
                <w:u w:val="single"/>
                <w14:textFill>
                  <w14:solidFill>
                    <w14:schemeClr w14:val="tx1"/>
                  </w14:solidFill>
                </w14:textFill>
              </w:rPr>
            </w:pPr>
            <w:r>
              <w:rPr>
                <w:rFonts w:ascii="Times New Roman" w:hAnsi="Times New Roman" w:cs="Times New Roman"/>
                <w:b/>
                <w:bCs/>
                <w:color w:val="000000" w:themeColor="text1"/>
                <w:spacing w:val="10"/>
                <w:kern w:val="0"/>
                <w:u w:val="single"/>
                <w14:textFill>
                  <w14:solidFill>
                    <w14:schemeClr w14:val="tx1"/>
                  </w14:solidFill>
                </w14:textFill>
              </w:rPr>
              <w:t>全年收运量（t/a）</w:t>
            </w:r>
          </w:p>
        </w:tc>
        <w:tc>
          <w:tcPr>
            <w:tcW w:w="823" w:type="pct"/>
          </w:tcPr>
          <w:p>
            <w:pPr>
              <w:adjustRightInd w:val="0"/>
              <w:jc w:val="center"/>
              <w:textAlignment w:val="baseline"/>
              <w:rPr>
                <w:rFonts w:ascii="Times New Roman" w:hAnsi="Times New Roman" w:cs="Times New Roman"/>
                <w:b/>
                <w:bCs/>
                <w:color w:val="000000" w:themeColor="text1"/>
                <w:spacing w:val="10"/>
                <w:kern w:val="0"/>
                <w:u w:val="single"/>
                <w14:textFill>
                  <w14:solidFill>
                    <w14:schemeClr w14:val="tx1"/>
                  </w14:solidFill>
                </w14:textFill>
              </w:rPr>
            </w:pPr>
            <w:r>
              <w:rPr>
                <w:rFonts w:ascii="Times New Roman" w:hAnsi="Times New Roman" w:cs="Times New Roman"/>
                <w:b/>
                <w:bCs/>
                <w:color w:val="000000" w:themeColor="text1"/>
                <w:spacing w:val="10"/>
                <w:kern w:val="0"/>
                <w:u w:val="single"/>
                <w14:textFill>
                  <w14:solidFill>
                    <w14:schemeClr w14:val="tx1"/>
                  </w14:solidFill>
                </w14:textFill>
              </w:rPr>
              <w:t>涉疫医废与普通医废的占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pct"/>
            <w:vAlign w:val="center"/>
          </w:tcPr>
          <w:p>
            <w:pPr>
              <w:adjustRightInd w:val="0"/>
              <w:jc w:val="center"/>
              <w:textAlignment w:val="baseline"/>
              <w:rPr>
                <w:rFonts w:ascii="Times New Roman" w:hAnsi="Times New Roman" w:cs="Times New Roman"/>
                <w:b/>
                <w:bCs/>
                <w:color w:val="000000" w:themeColor="text1"/>
                <w:spacing w:val="10"/>
                <w:kern w:val="0"/>
                <w:u w:val="single"/>
                <w14:textFill>
                  <w14:solidFill>
                    <w14:schemeClr w14:val="tx1"/>
                  </w14:solidFill>
                </w14:textFill>
              </w:rPr>
            </w:pPr>
            <w:r>
              <w:rPr>
                <w:rFonts w:ascii="Times New Roman" w:hAnsi="Times New Roman" w:cs="Times New Roman"/>
                <w:b/>
                <w:bCs/>
                <w:color w:val="000000" w:themeColor="text1"/>
                <w:spacing w:val="10"/>
                <w:kern w:val="0"/>
                <w:u w:val="single"/>
                <w14:textFill>
                  <w14:solidFill>
                    <w14:schemeClr w14:val="tx1"/>
                  </w14:solidFill>
                </w14:textFill>
              </w:rPr>
              <w:t>1</w:t>
            </w:r>
          </w:p>
        </w:tc>
        <w:tc>
          <w:tcPr>
            <w:tcW w:w="636" w:type="pct"/>
            <w:vAlign w:val="center"/>
          </w:tcPr>
          <w:p>
            <w:pPr>
              <w:adjustRightInd w:val="0"/>
              <w:jc w:val="center"/>
              <w:textAlignment w:val="baseline"/>
              <w:rPr>
                <w:rFonts w:ascii="Times New Roman" w:hAnsi="Times New Roman" w:cs="Times New Roman"/>
                <w:b/>
                <w:bCs/>
                <w:color w:val="000000" w:themeColor="text1"/>
                <w:spacing w:val="10"/>
                <w:kern w:val="0"/>
                <w:u w:val="single"/>
                <w14:textFill>
                  <w14:solidFill>
                    <w14:schemeClr w14:val="tx1"/>
                  </w14:solidFill>
                </w14:textFill>
              </w:rPr>
            </w:pPr>
            <w:r>
              <w:rPr>
                <w:rFonts w:ascii="Times New Roman" w:hAnsi="Times New Roman" w:cs="Times New Roman"/>
                <w:b/>
                <w:bCs/>
                <w:color w:val="000000" w:themeColor="text1"/>
                <w:spacing w:val="10"/>
                <w:kern w:val="0"/>
                <w:u w:val="single"/>
                <w14:textFill>
                  <w14:solidFill>
                    <w14:schemeClr w14:val="tx1"/>
                  </w14:solidFill>
                </w14:textFill>
              </w:rPr>
              <w:t>2020</w:t>
            </w:r>
          </w:p>
        </w:tc>
        <w:tc>
          <w:tcPr>
            <w:tcW w:w="1302"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21528.830</w:t>
            </w:r>
          </w:p>
        </w:tc>
        <w:tc>
          <w:tcPr>
            <w:tcW w:w="1004" w:type="pct"/>
            <w:vAlign w:val="center"/>
          </w:tcPr>
          <w:p>
            <w:pPr>
              <w:adjustRightInd w:val="0"/>
              <w:jc w:val="center"/>
              <w:textAlignment w:val="baseline"/>
              <w:rPr>
                <w:rFonts w:ascii="Times New Roman" w:hAnsi="Times New Roman" w:cs="Times New Roman"/>
                <w:b/>
                <w:bCs/>
                <w:color w:val="000000" w:themeColor="text1"/>
                <w:spacing w:val="10"/>
                <w:kern w:val="0"/>
                <w:u w:val="single"/>
                <w14:textFill>
                  <w14:solidFill>
                    <w14:schemeClr w14:val="tx1"/>
                  </w14:solidFill>
                </w14:textFill>
              </w:rPr>
            </w:pPr>
            <w:r>
              <w:rPr>
                <w:rFonts w:ascii="Times New Roman" w:hAnsi="Times New Roman" w:cs="Times New Roman"/>
                <w:b/>
                <w:bCs/>
                <w:color w:val="000000" w:themeColor="text1"/>
                <w:spacing w:val="10"/>
                <w:kern w:val="0"/>
                <w:u w:val="single"/>
                <w14:textFill>
                  <w14:solidFill>
                    <w14:schemeClr w14:val="tx1"/>
                  </w14:solidFill>
                </w14:textFill>
              </w:rPr>
              <w:t>832.39</w:t>
            </w:r>
          </w:p>
        </w:tc>
        <w:tc>
          <w:tcPr>
            <w:tcW w:w="818" w:type="pct"/>
          </w:tcPr>
          <w:p>
            <w:pPr>
              <w:adjustRightInd w:val="0"/>
              <w:jc w:val="center"/>
              <w:textAlignment w:val="baseline"/>
              <w:rPr>
                <w:rFonts w:ascii="Times New Roman" w:hAnsi="Times New Roman" w:cs="Times New Roman"/>
                <w:b/>
                <w:bCs/>
                <w:color w:val="000000" w:themeColor="text1"/>
                <w:spacing w:val="10"/>
                <w:kern w:val="0"/>
                <w:u w:val="single"/>
                <w14:textFill>
                  <w14:solidFill>
                    <w14:schemeClr w14:val="tx1"/>
                  </w14:solidFill>
                </w14:textFill>
              </w:rPr>
            </w:pPr>
            <w:r>
              <w:rPr>
                <w:rFonts w:ascii="Times New Roman" w:hAnsi="Times New Roman" w:cs="Times New Roman"/>
                <w:b/>
                <w:bCs/>
                <w:color w:val="000000" w:themeColor="text1"/>
                <w:spacing w:val="10"/>
                <w:kern w:val="0"/>
                <w:u w:val="single"/>
                <w14:textFill>
                  <w14:solidFill>
                    <w14:schemeClr w14:val="tx1"/>
                  </w14:solidFill>
                </w14:textFill>
              </w:rPr>
              <w:t>22361.22</w:t>
            </w:r>
          </w:p>
        </w:tc>
        <w:tc>
          <w:tcPr>
            <w:tcW w:w="823" w:type="pct"/>
          </w:tcPr>
          <w:p>
            <w:pPr>
              <w:adjustRightInd w:val="0"/>
              <w:jc w:val="center"/>
              <w:textAlignment w:val="baseline"/>
              <w:rPr>
                <w:rFonts w:ascii="Times New Roman" w:hAnsi="Times New Roman" w:cs="Times New Roman"/>
                <w:b/>
                <w:bCs/>
                <w:color w:val="000000" w:themeColor="text1"/>
                <w:spacing w:val="10"/>
                <w:kern w:val="0"/>
                <w:u w:val="single"/>
                <w14:textFill>
                  <w14:solidFill>
                    <w14:schemeClr w14:val="tx1"/>
                  </w14:solidFill>
                </w14:textFill>
              </w:rPr>
            </w:pPr>
            <w:r>
              <w:rPr>
                <w:rFonts w:ascii="Times New Roman" w:hAnsi="Times New Roman" w:cs="Times New Roman"/>
                <w:b/>
                <w:bCs/>
                <w:color w:val="000000" w:themeColor="text1"/>
                <w:spacing w:val="10"/>
                <w:kern w:val="0"/>
                <w:u w:val="single"/>
                <w14:textFill>
                  <w14:solidFill>
                    <w14:schemeClr w14:val="tx1"/>
                  </w14:solidFill>
                </w14:textFill>
              </w:rPr>
              <w:t>0.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pct"/>
            <w:vAlign w:val="center"/>
          </w:tcPr>
          <w:p>
            <w:pPr>
              <w:adjustRightInd w:val="0"/>
              <w:jc w:val="center"/>
              <w:textAlignment w:val="baseline"/>
              <w:rPr>
                <w:rFonts w:ascii="Times New Roman" w:hAnsi="Times New Roman" w:cs="Times New Roman"/>
                <w:b/>
                <w:bCs/>
                <w:color w:val="000000" w:themeColor="text1"/>
                <w:spacing w:val="10"/>
                <w:kern w:val="0"/>
                <w:u w:val="single"/>
                <w14:textFill>
                  <w14:solidFill>
                    <w14:schemeClr w14:val="tx1"/>
                  </w14:solidFill>
                </w14:textFill>
              </w:rPr>
            </w:pPr>
            <w:r>
              <w:rPr>
                <w:rFonts w:ascii="Times New Roman" w:hAnsi="Times New Roman" w:cs="Times New Roman"/>
                <w:b/>
                <w:bCs/>
                <w:color w:val="000000" w:themeColor="text1"/>
                <w:spacing w:val="10"/>
                <w:kern w:val="0"/>
                <w:u w:val="single"/>
                <w14:textFill>
                  <w14:solidFill>
                    <w14:schemeClr w14:val="tx1"/>
                  </w14:solidFill>
                </w14:textFill>
              </w:rPr>
              <w:t>2</w:t>
            </w:r>
          </w:p>
        </w:tc>
        <w:tc>
          <w:tcPr>
            <w:tcW w:w="636" w:type="pct"/>
            <w:vAlign w:val="center"/>
          </w:tcPr>
          <w:p>
            <w:pPr>
              <w:adjustRightInd w:val="0"/>
              <w:jc w:val="center"/>
              <w:textAlignment w:val="baseline"/>
              <w:rPr>
                <w:rFonts w:ascii="Times New Roman" w:hAnsi="Times New Roman" w:cs="Times New Roman"/>
                <w:b/>
                <w:bCs/>
                <w:color w:val="000000" w:themeColor="text1"/>
                <w:spacing w:val="10"/>
                <w:kern w:val="0"/>
                <w:u w:val="single"/>
                <w14:textFill>
                  <w14:solidFill>
                    <w14:schemeClr w14:val="tx1"/>
                  </w14:solidFill>
                </w14:textFill>
              </w:rPr>
            </w:pPr>
            <w:r>
              <w:rPr>
                <w:rFonts w:ascii="Times New Roman" w:hAnsi="Times New Roman" w:cs="Times New Roman"/>
                <w:b/>
                <w:bCs/>
                <w:color w:val="000000" w:themeColor="text1"/>
                <w:spacing w:val="10"/>
                <w:kern w:val="0"/>
                <w:u w:val="single"/>
                <w14:textFill>
                  <w14:solidFill>
                    <w14:schemeClr w14:val="tx1"/>
                  </w14:solidFill>
                </w14:textFill>
              </w:rPr>
              <w:t>2021</w:t>
            </w:r>
          </w:p>
        </w:tc>
        <w:tc>
          <w:tcPr>
            <w:tcW w:w="1302"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24694.061</w:t>
            </w:r>
          </w:p>
        </w:tc>
        <w:tc>
          <w:tcPr>
            <w:tcW w:w="1004" w:type="pct"/>
            <w:vAlign w:val="center"/>
          </w:tcPr>
          <w:p>
            <w:pPr>
              <w:adjustRightInd w:val="0"/>
              <w:jc w:val="center"/>
              <w:textAlignment w:val="baseline"/>
              <w:rPr>
                <w:rFonts w:ascii="Times New Roman" w:hAnsi="Times New Roman" w:cs="Times New Roman"/>
                <w:b/>
                <w:bCs/>
                <w:color w:val="000000" w:themeColor="text1"/>
                <w:spacing w:val="10"/>
                <w:kern w:val="0"/>
                <w:u w:val="single"/>
                <w14:textFill>
                  <w14:solidFill>
                    <w14:schemeClr w14:val="tx1"/>
                  </w14:solidFill>
                </w14:textFill>
              </w:rPr>
            </w:pPr>
            <w:r>
              <w:rPr>
                <w:rFonts w:ascii="Times New Roman" w:hAnsi="Times New Roman" w:cs="Times New Roman"/>
                <w:b/>
                <w:bCs/>
                <w:color w:val="000000" w:themeColor="text1"/>
                <w:spacing w:val="10"/>
                <w:kern w:val="0"/>
                <w:u w:val="single"/>
                <w14:textFill>
                  <w14:solidFill>
                    <w14:schemeClr w14:val="tx1"/>
                  </w14:solidFill>
                </w14:textFill>
              </w:rPr>
              <w:t>2902.329</w:t>
            </w:r>
          </w:p>
        </w:tc>
        <w:tc>
          <w:tcPr>
            <w:tcW w:w="818" w:type="pct"/>
          </w:tcPr>
          <w:p>
            <w:pPr>
              <w:adjustRightInd w:val="0"/>
              <w:jc w:val="center"/>
              <w:textAlignment w:val="baseline"/>
              <w:rPr>
                <w:rFonts w:ascii="Times New Roman" w:hAnsi="Times New Roman" w:cs="Times New Roman"/>
                <w:b/>
                <w:bCs/>
                <w:color w:val="000000" w:themeColor="text1"/>
                <w:spacing w:val="10"/>
                <w:kern w:val="0"/>
                <w:u w:val="single"/>
                <w14:textFill>
                  <w14:solidFill>
                    <w14:schemeClr w14:val="tx1"/>
                  </w14:solidFill>
                </w14:textFill>
              </w:rPr>
            </w:pPr>
            <w:r>
              <w:rPr>
                <w:rFonts w:ascii="Times New Roman" w:hAnsi="Times New Roman" w:cs="Times New Roman"/>
                <w:b/>
                <w:bCs/>
                <w:color w:val="000000" w:themeColor="text1"/>
                <w:spacing w:val="10"/>
                <w:kern w:val="0"/>
                <w:u w:val="single"/>
                <w14:textFill>
                  <w14:solidFill>
                    <w14:schemeClr w14:val="tx1"/>
                  </w14:solidFill>
                </w14:textFill>
              </w:rPr>
              <w:t>27596.39</w:t>
            </w:r>
          </w:p>
        </w:tc>
        <w:tc>
          <w:tcPr>
            <w:tcW w:w="823" w:type="pct"/>
          </w:tcPr>
          <w:p>
            <w:pPr>
              <w:adjustRightInd w:val="0"/>
              <w:jc w:val="center"/>
              <w:textAlignment w:val="baseline"/>
              <w:rPr>
                <w:rFonts w:ascii="Times New Roman" w:hAnsi="Times New Roman" w:cs="Times New Roman"/>
                <w:b/>
                <w:bCs/>
                <w:color w:val="000000" w:themeColor="text1"/>
                <w:spacing w:val="10"/>
                <w:kern w:val="0"/>
                <w:u w:val="single"/>
                <w14:textFill>
                  <w14:solidFill>
                    <w14:schemeClr w14:val="tx1"/>
                  </w14:solidFill>
                </w14:textFill>
              </w:rPr>
            </w:pPr>
            <w:r>
              <w:rPr>
                <w:rFonts w:ascii="Times New Roman" w:hAnsi="Times New Roman" w:cs="Times New Roman"/>
                <w:b/>
                <w:bCs/>
                <w:color w:val="000000" w:themeColor="text1"/>
                <w:spacing w:val="10"/>
                <w:kern w:val="0"/>
                <w:u w:val="single"/>
                <w14:textFill>
                  <w14:solidFill>
                    <w14:schemeClr w14:val="tx1"/>
                  </w14:solidFill>
                </w14:textFill>
              </w:rPr>
              <w:t>0.1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pct"/>
            <w:vAlign w:val="center"/>
          </w:tcPr>
          <w:p>
            <w:pPr>
              <w:adjustRightInd w:val="0"/>
              <w:jc w:val="center"/>
              <w:textAlignment w:val="baseline"/>
              <w:rPr>
                <w:rFonts w:ascii="Times New Roman" w:hAnsi="Times New Roman" w:cs="Times New Roman"/>
                <w:b/>
                <w:bCs/>
                <w:color w:val="000000" w:themeColor="text1"/>
                <w:spacing w:val="10"/>
                <w:kern w:val="0"/>
                <w:u w:val="single"/>
                <w14:textFill>
                  <w14:solidFill>
                    <w14:schemeClr w14:val="tx1"/>
                  </w14:solidFill>
                </w14:textFill>
              </w:rPr>
            </w:pPr>
            <w:r>
              <w:rPr>
                <w:rFonts w:ascii="Times New Roman" w:hAnsi="Times New Roman" w:cs="Times New Roman"/>
                <w:b/>
                <w:bCs/>
                <w:color w:val="000000" w:themeColor="text1"/>
                <w:spacing w:val="10"/>
                <w:kern w:val="0"/>
                <w:u w:val="single"/>
                <w14:textFill>
                  <w14:solidFill>
                    <w14:schemeClr w14:val="tx1"/>
                  </w14:solidFill>
                </w14:textFill>
              </w:rPr>
              <w:t>3</w:t>
            </w:r>
          </w:p>
        </w:tc>
        <w:tc>
          <w:tcPr>
            <w:tcW w:w="636" w:type="pct"/>
            <w:vAlign w:val="center"/>
          </w:tcPr>
          <w:p>
            <w:pPr>
              <w:adjustRightInd w:val="0"/>
              <w:jc w:val="center"/>
              <w:textAlignment w:val="baseline"/>
              <w:rPr>
                <w:rFonts w:ascii="Times New Roman" w:hAnsi="Times New Roman" w:cs="Times New Roman"/>
                <w:b/>
                <w:bCs/>
                <w:color w:val="000000" w:themeColor="text1"/>
                <w:spacing w:val="10"/>
                <w:kern w:val="0"/>
                <w:u w:val="single"/>
                <w14:textFill>
                  <w14:solidFill>
                    <w14:schemeClr w14:val="tx1"/>
                  </w14:solidFill>
                </w14:textFill>
              </w:rPr>
            </w:pPr>
            <w:r>
              <w:rPr>
                <w:rFonts w:ascii="Times New Roman" w:hAnsi="Times New Roman" w:cs="Times New Roman"/>
                <w:b/>
                <w:bCs/>
                <w:color w:val="000000" w:themeColor="text1"/>
                <w:spacing w:val="10"/>
                <w:kern w:val="0"/>
                <w:u w:val="single"/>
                <w14:textFill>
                  <w14:solidFill>
                    <w14:schemeClr w14:val="tx1"/>
                  </w14:solidFill>
                </w14:textFill>
              </w:rPr>
              <w:t>2022</w:t>
            </w:r>
          </w:p>
        </w:tc>
        <w:tc>
          <w:tcPr>
            <w:tcW w:w="1302"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24491.131</w:t>
            </w:r>
          </w:p>
        </w:tc>
        <w:tc>
          <w:tcPr>
            <w:tcW w:w="1004" w:type="pct"/>
            <w:vAlign w:val="center"/>
          </w:tcPr>
          <w:p>
            <w:pPr>
              <w:adjustRightInd w:val="0"/>
              <w:jc w:val="center"/>
              <w:textAlignment w:val="baseline"/>
              <w:rPr>
                <w:rFonts w:ascii="Times New Roman" w:hAnsi="Times New Roman" w:cs="Times New Roman"/>
                <w:b/>
                <w:bCs/>
                <w:color w:val="000000" w:themeColor="text1"/>
                <w:spacing w:val="10"/>
                <w:kern w:val="0"/>
                <w:u w:val="single"/>
                <w14:textFill>
                  <w14:solidFill>
                    <w14:schemeClr w14:val="tx1"/>
                  </w14:solidFill>
                </w14:textFill>
              </w:rPr>
            </w:pPr>
            <w:r>
              <w:rPr>
                <w:rFonts w:ascii="Times New Roman" w:hAnsi="Times New Roman" w:cs="Times New Roman"/>
                <w:b/>
                <w:bCs/>
                <w:color w:val="000000" w:themeColor="text1"/>
                <w:spacing w:val="10"/>
                <w:kern w:val="0"/>
                <w:u w:val="single"/>
                <w14:textFill>
                  <w14:solidFill>
                    <w14:schemeClr w14:val="tx1"/>
                  </w14:solidFill>
                </w14:textFill>
              </w:rPr>
              <w:t>20206.9</w:t>
            </w:r>
          </w:p>
        </w:tc>
        <w:tc>
          <w:tcPr>
            <w:tcW w:w="818" w:type="pct"/>
          </w:tcPr>
          <w:p>
            <w:pPr>
              <w:adjustRightInd w:val="0"/>
              <w:jc w:val="center"/>
              <w:textAlignment w:val="baseline"/>
              <w:rPr>
                <w:rFonts w:ascii="Times New Roman" w:hAnsi="Times New Roman" w:cs="Times New Roman"/>
                <w:b/>
                <w:bCs/>
                <w:color w:val="000000" w:themeColor="text1"/>
                <w:spacing w:val="10"/>
                <w:kern w:val="0"/>
                <w:u w:val="single"/>
                <w14:textFill>
                  <w14:solidFill>
                    <w14:schemeClr w14:val="tx1"/>
                  </w14:solidFill>
                </w14:textFill>
              </w:rPr>
            </w:pPr>
            <w:r>
              <w:rPr>
                <w:rFonts w:ascii="Times New Roman" w:hAnsi="Times New Roman" w:cs="Times New Roman"/>
                <w:b/>
                <w:bCs/>
                <w:color w:val="000000" w:themeColor="text1"/>
                <w:spacing w:val="10"/>
                <w:kern w:val="0"/>
                <w:u w:val="single"/>
                <w14:textFill>
                  <w14:solidFill>
                    <w14:schemeClr w14:val="tx1"/>
                  </w14:solidFill>
                </w14:textFill>
              </w:rPr>
              <w:t>44698.03</w:t>
            </w:r>
          </w:p>
        </w:tc>
        <w:tc>
          <w:tcPr>
            <w:tcW w:w="823" w:type="pct"/>
          </w:tcPr>
          <w:p>
            <w:pPr>
              <w:adjustRightInd w:val="0"/>
              <w:jc w:val="center"/>
              <w:textAlignment w:val="baseline"/>
              <w:rPr>
                <w:rFonts w:ascii="Times New Roman" w:hAnsi="Times New Roman" w:cs="Times New Roman"/>
                <w:b/>
                <w:bCs/>
                <w:color w:val="000000" w:themeColor="text1"/>
                <w:spacing w:val="10"/>
                <w:kern w:val="0"/>
                <w:u w:val="single"/>
                <w14:textFill>
                  <w14:solidFill>
                    <w14:schemeClr w14:val="tx1"/>
                  </w14:solidFill>
                </w14:textFill>
              </w:rPr>
            </w:pPr>
            <w:r>
              <w:rPr>
                <w:rFonts w:ascii="Times New Roman" w:hAnsi="Times New Roman" w:cs="Times New Roman"/>
                <w:b/>
                <w:bCs/>
                <w:color w:val="000000" w:themeColor="text1"/>
                <w:spacing w:val="10"/>
                <w:kern w:val="0"/>
                <w:u w:val="single"/>
                <w14:textFill>
                  <w14:solidFill>
                    <w14:schemeClr w14:val="tx1"/>
                  </w14:solidFill>
                </w14:textFill>
              </w:rPr>
              <w:t>0.825</w:t>
            </w:r>
          </w:p>
        </w:tc>
      </w:tr>
    </w:tbl>
    <w:p>
      <w:pPr>
        <w:spacing w:line="360" w:lineRule="auto"/>
        <w:ind w:firstLine="482" w:firstLineChars="200"/>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3、 医疗废物产量预测</w:t>
      </w:r>
    </w:p>
    <w:p>
      <w:pPr>
        <w:spacing w:line="360" w:lineRule="auto"/>
        <w:ind w:firstLine="482"/>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随着郑州市经济发展和人民医疗卫生保健意识的提高，医疗废物的产生量呈逐年增加趋势。《郑州市“十四五”时期“无废城市”建设实施方案》（郑政〔2023〕11号）中提到“筑牢医疗废物处置基线。统筹城市发展需要，加强医疗废物收运体系建设，规划医疗废物移动式处置设施和新建医疗废物处置设施，提升医疗废物处置能力，加快医疗废物信息化监管进程”。</w:t>
      </w:r>
    </w:p>
    <w:p>
      <w:pPr>
        <w:spacing w:line="360" w:lineRule="auto"/>
        <w:ind w:firstLine="482"/>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根据《郑州市人口发展规划（2010~2020年）》，2021 ~2030年年均人口增长率在2%左右；另外，根据郑州市政务公开网站、河南省健康委员会政府信息公开网站中公布的2017-2021 年《郑州市医疗卫生机构、床位、人员数统计资料》，并经过统计计算确定年均千人床位数增长率为5%左右，单位床位普通医疗废物产率为 0.65kg (床·天)。根据上述资料及统计结果预测截止到2030年郑州市普通医疗废物产量如表4.1-6所示。</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hint="eastAsia" w:ascii="Times New Roman" w:hAnsi="Times New Roman" w:eastAsia="宋体" w:cs="Times New Roman"/>
          <w:b/>
          <w:bCs/>
          <w:color w:val="000000" w:themeColor="text1"/>
          <w:sz w:val="24"/>
          <w:szCs w:val="24"/>
          <w:u w:val="single"/>
          <w:lang w:val="en-US" w:eastAsia="zh-CN"/>
          <w14:textFill>
            <w14:solidFill>
              <w14:schemeClr w14:val="tx1"/>
            </w14:solidFill>
          </w14:textFill>
        </w:rPr>
      </w:pPr>
      <w:r>
        <w:rPr>
          <w:rFonts w:ascii="Times New Roman" w:hAnsi="Times New Roman" w:eastAsia="宋体" w:cs="Times New Roman"/>
          <w:b/>
          <w:bCs/>
          <w:color w:val="000000" w:themeColor="text1"/>
          <w:sz w:val="24"/>
          <w:szCs w:val="24"/>
          <w:u w:val="single"/>
          <w:lang w:val="en-GB"/>
          <w14:textFill>
            <w14:solidFill>
              <w14:schemeClr w14:val="tx1"/>
            </w14:solidFill>
          </w14:textFill>
        </w:rPr>
        <w:t>表4.1-6      郑州市2023~2030年普通医疗废物产量预测</w:t>
      </w:r>
      <w:r>
        <w:rPr>
          <w:rFonts w:hint="eastAsia" w:ascii="Times New Roman" w:hAnsi="Times New Roman" w:eastAsia="宋体" w:cs="Times New Roman"/>
          <w:b/>
          <w:bCs/>
          <w:color w:val="000000" w:themeColor="text1"/>
          <w:sz w:val="24"/>
          <w:szCs w:val="24"/>
          <w:u w:val="single"/>
          <w:lang w:val="en-US" w:eastAsia="zh-CN"/>
          <w14:textFill>
            <w14:solidFill>
              <w14:schemeClr w14:val="tx1"/>
            </w14:solidFill>
          </w14:textFill>
        </w:rPr>
        <w:t>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417"/>
        <w:gridCol w:w="1420"/>
        <w:gridCol w:w="1848"/>
        <w:gridCol w:w="1706"/>
        <w:gridCol w:w="19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年份</w:t>
            </w:r>
          </w:p>
        </w:tc>
        <w:tc>
          <w:tcPr>
            <w:tcW w:w="854"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人口（万人）</w:t>
            </w:r>
          </w:p>
        </w:tc>
        <w:tc>
          <w:tcPr>
            <w:tcW w:w="1111"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每千人床位数</w:t>
            </w:r>
          </w:p>
        </w:tc>
        <w:tc>
          <w:tcPr>
            <w:tcW w:w="102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总床位数</w:t>
            </w:r>
          </w:p>
        </w:tc>
        <w:tc>
          <w:tcPr>
            <w:tcW w:w="115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普通医疗废物产量（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023年</w:t>
            </w:r>
          </w:p>
        </w:tc>
        <w:tc>
          <w:tcPr>
            <w:tcW w:w="854"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283</w:t>
            </w:r>
          </w:p>
        </w:tc>
        <w:tc>
          <w:tcPr>
            <w:tcW w:w="1111"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4.55</w:t>
            </w:r>
          </w:p>
        </w:tc>
        <w:tc>
          <w:tcPr>
            <w:tcW w:w="102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86738</w:t>
            </w:r>
          </w:p>
        </w:tc>
        <w:tc>
          <w:tcPr>
            <w:tcW w:w="115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21.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024年</w:t>
            </w:r>
          </w:p>
        </w:tc>
        <w:tc>
          <w:tcPr>
            <w:tcW w:w="854"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309</w:t>
            </w:r>
          </w:p>
        </w:tc>
        <w:tc>
          <w:tcPr>
            <w:tcW w:w="1111"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5.28</w:t>
            </w:r>
          </w:p>
        </w:tc>
        <w:tc>
          <w:tcPr>
            <w:tcW w:w="102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99997</w:t>
            </w:r>
          </w:p>
        </w:tc>
        <w:tc>
          <w:tcPr>
            <w:tcW w:w="115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3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025年</w:t>
            </w:r>
          </w:p>
        </w:tc>
        <w:tc>
          <w:tcPr>
            <w:tcW w:w="854"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335</w:t>
            </w:r>
          </w:p>
        </w:tc>
        <w:tc>
          <w:tcPr>
            <w:tcW w:w="1111"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6.04</w:t>
            </w:r>
          </w:p>
        </w:tc>
        <w:tc>
          <w:tcPr>
            <w:tcW w:w="102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14196</w:t>
            </w:r>
          </w:p>
        </w:tc>
        <w:tc>
          <w:tcPr>
            <w:tcW w:w="115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3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026年</w:t>
            </w:r>
          </w:p>
        </w:tc>
        <w:tc>
          <w:tcPr>
            <w:tcW w:w="854"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362</w:t>
            </w:r>
          </w:p>
        </w:tc>
        <w:tc>
          <w:tcPr>
            <w:tcW w:w="1111"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6.85</w:t>
            </w:r>
          </w:p>
        </w:tc>
        <w:tc>
          <w:tcPr>
            <w:tcW w:w="102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29404</w:t>
            </w:r>
          </w:p>
        </w:tc>
        <w:tc>
          <w:tcPr>
            <w:tcW w:w="115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49.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027年</w:t>
            </w:r>
          </w:p>
        </w:tc>
        <w:tc>
          <w:tcPr>
            <w:tcW w:w="854"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389</w:t>
            </w:r>
          </w:p>
        </w:tc>
        <w:tc>
          <w:tcPr>
            <w:tcW w:w="1111"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7.69</w:t>
            </w:r>
          </w:p>
        </w:tc>
        <w:tc>
          <w:tcPr>
            <w:tcW w:w="102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45692</w:t>
            </w:r>
          </w:p>
        </w:tc>
        <w:tc>
          <w:tcPr>
            <w:tcW w:w="115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59.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028年</w:t>
            </w:r>
          </w:p>
        </w:tc>
        <w:tc>
          <w:tcPr>
            <w:tcW w:w="854"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417</w:t>
            </w:r>
          </w:p>
        </w:tc>
        <w:tc>
          <w:tcPr>
            <w:tcW w:w="1111"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8.57</w:t>
            </w:r>
          </w:p>
        </w:tc>
        <w:tc>
          <w:tcPr>
            <w:tcW w:w="102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63136</w:t>
            </w:r>
          </w:p>
        </w:tc>
        <w:tc>
          <w:tcPr>
            <w:tcW w:w="115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7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029年</w:t>
            </w:r>
          </w:p>
        </w:tc>
        <w:tc>
          <w:tcPr>
            <w:tcW w:w="854"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445</w:t>
            </w:r>
          </w:p>
        </w:tc>
        <w:tc>
          <w:tcPr>
            <w:tcW w:w="1111"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9.50</w:t>
            </w:r>
          </w:p>
        </w:tc>
        <w:tc>
          <w:tcPr>
            <w:tcW w:w="102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81819</w:t>
            </w:r>
          </w:p>
        </w:tc>
        <w:tc>
          <w:tcPr>
            <w:tcW w:w="115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83.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030年</w:t>
            </w:r>
          </w:p>
        </w:tc>
        <w:tc>
          <w:tcPr>
            <w:tcW w:w="854"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474</w:t>
            </w:r>
          </w:p>
        </w:tc>
        <w:tc>
          <w:tcPr>
            <w:tcW w:w="1111"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0.48</w:t>
            </w:r>
          </w:p>
        </w:tc>
        <w:tc>
          <w:tcPr>
            <w:tcW w:w="102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301828</w:t>
            </w:r>
          </w:p>
        </w:tc>
        <w:tc>
          <w:tcPr>
            <w:tcW w:w="115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96.19</w:t>
            </w:r>
          </w:p>
        </w:tc>
      </w:tr>
    </w:tbl>
    <w:p>
      <w:pPr>
        <w:spacing w:line="360" w:lineRule="auto"/>
        <w:ind w:firstLine="482" w:firstLineChars="200"/>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由上表可知，截止2030年，郑州市将产生普通医疗废物196.19t/d，超出厂区现有医疗废物处置能力。除普通医疗废物外，建设规模设计还应考虑特殊疫情时期医疗废物产生量。</w:t>
      </w:r>
    </w:p>
    <w:p>
      <w:pPr>
        <w:spacing w:line="360" w:lineRule="auto"/>
        <w:ind w:firstLine="482" w:firstLineChars="200"/>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因此，作为郑州市唯一一家医疗废物处置中心，瀚洋天辰迫切需要提高厂区医疗废物处置能力。</w:t>
      </w:r>
    </w:p>
    <w:p>
      <w:pPr>
        <w:numPr>
          <w:ilvl w:val="0"/>
          <w:numId w:val="4"/>
        </w:numPr>
        <w:spacing w:line="360" w:lineRule="auto"/>
        <w:ind w:firstLine="482"/>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处置规模确定</w:t>
      </w:r>
    </w:p>
    <w:p>
      <w:pPr>
        <w:spacing w:line="360" w:lineRule="auto"/>
        <w:ind w:firstLine="482" w:firstLineChars="200"/>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由表4.1-5可知，涉疫医疗废物与普通医疗废物的占比最大为2022年的0.825，考虑到疫情爆发的集中性和不确定性，本次预测涉疫医废最高日收运量与普通医疗废物的占比取值0.90，则2030年存在突发疫情情况下，涉疫医废最高日收运量176.57t/d，普通医废和涉疫医废产生量共计372.76t/d。因此，全厂医疗废物处置规模为380t/d是合理的。</w:t>
      </w:r>
    </w:p>
    <w:p>
      <w:pPr>
        <w:spacing w:line="360" w:lineRule="auto"/>
        <w:ind w:firstLine="482" w:firstLineChars="200"/>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目前厂区现有2</w:t>
      </w:r>
      <w:r>
        <w:rPr>
          <w:rFonts w:ascii="Times New Roman" w:hAnsi="Times New Roman" w:cs="Times New Roman"/>
          <w:b/>
          <w:bCs/>
          <w:color w:val="000000" w:themeColor="text1"/>
          <w:sz w:val="24"/>
          <w:szCs w:val="24"/>
          <w:u w:val="single"/>
          <w14:textFill>
            <w14:solidFill>
              <w14:schemeClr w14:val="tx1"/>
            </w14:solidFill>
          </w14:textFill>
        </w:rPr>
        <w:sym w:font="Wingdings 2" w:char="F0CD"/>
      </w:r>
      <w:r>
        <w:rPr>
          <w:rFonts w:ascii="Times New Roman" w:hAnsi="Times New Roman" w:cs="Times New Roman"/>
          <w:b/>
          <w:bCs/>
          <w:color w:val="000000" w:themeColor="text1"/>
          <w:sz w:val="24"/>
          <w:szCs w:val="24"/>
          <w:u w:val="single"/>
          <w14:textFill>
            <w14:solidFill>
              <w14:schemeClr w14:val="tx1"/>
            </w14:solidFill>
          </w14:textFill>
        </w:rPr>
        <w:t>30t/d焚烧生产线，2</w:t>
      </w:r>
      <w:r>
        <w:rPr>
          <w:rFonts w:ascii="Times New Roman" w:hAnsi="Times New Roman" w:cs="Times New Roman"/>
          <w:b/>
          <w:bCs/>
          <w:color w:val="000000" w:themeColor="text1"/>
          <w:sz w:val="24"/>
          <w:szCs w:val="24"/>
          <w:u w:val="single"/>
          <w14:textFill>
            <w14:solidFill>
              <w14:schemeClr w14:val="tx1"/>
            </w14:solidFill>
          </w14:textFill>
        </w:rPr>
        <w:sym w:font="Wingdings 2" w:char="F0CD"/>
      </w:r>
      <w:r>
        <w:rPr>
          <w:rFonts w:ascii="Times New Roman" w:hAnsi="Times New Roman" w:cs="Times New Roman"/>
          <w:b/>
          <w:bCs/>
          <w:color w:val="000000" w:themeColor="text1"/>
          <w:sz w:val="24"/>
          <w:szCs w:val="24"/>
          <w:u w:val="single"/>
          <w14:textFill>
            <w14:solidFill>
              <w14:schemeClr w14:val="tx1"/>
            </w14:solidFill>
          </w14:textFill>
        </w:rPr>
        <w:t>12t/d干化学消毒生产线，20t/d干化学消毒+低温热解处理生产线。面对日益增加的医疗废物，以及面对突发疫情时提高医废应急备用处置能力，同时考虑提升处理医疗废物的智慧化水平，企业拟将厂区原有的2</w:t>
      </w:r>
      <w:r>
        <w:rPr>
          <w:rFonts w:ascii="Times New Roman" w:hAnsi="Times New Roman" w:cs="Times New Roman"/>
          <w:b/>
          <w:bCs/>
          <w:color w:val="000000" w:themeColor="text1"/>
          <w:sz w:val="24"/>
          <w:szCs w:val="24"/>
          <w:u w:val="single"/>
          <w14:textFill>
            <w14:solidFill>
              <w14:schemeClr w14:val="tx1"/>
            </w14:solidFill>
          </w14:textFill>
        </w:rPr>
        <w:sym w:font="Wingdings 2" w:char="F0CE"/>
      </w:r>
      <w:r>
        <w:rPr>
          <w:rFonts w:ascii="Times New Roman" w:hAnsi="Times New Roman" w:cs="Times New Roman"/>
          <w:b/>
          <w:bCs/>
          <w:color w:val="000000" w:themeColor="text1"/>
          <w:sz w:val="24"/>
          <w:szCs w:val="24"/>
          <w:u w:val="single"/>
          <w14:textFill>
            <w14:solidFill>
              <w14:schemeClr w14:val="tx1"/>
            </w14:solidFill>
          </w14:textFill>
        </w:rPr>
        <w:t>12t/d的干化学消毒线设备进行全部淘汰，新建2</w:t>
      </w:r>
      <w:r>
        <w:rPr>
          <w:rFonts w:ascii="Times New Roman" w:hAnsi="Times New Roman" w:cs="Times New Roman"/>
          <w:b/>
          <w:bCs/>
          <w:color w:val="000000" w:themeColor="text1"/>
          <w:sz w:val="24"/>
          <w:szCs w:val="24"/>
          <w:u w:val="single"/>
          <w14:textFill>
            <w14:solidFill>
              <w14:schemeClr w14:val="tx1"/>
            </w14:solidFill>
          </w14:textFill>
        </w:rPr>
        <w:sym w:font="Wingdings 2" w:char="F0CE"/>
      </w:r>
      <w:r>
        <w:rPr>
          <w:rFonts w:ascii="Times New Roman" w:hAnsi="Times New Roman" w:cs="Times New Roman"/>
          <w:b/>
          <w:bCs/>
          <w:color w:val="000000" w:themeColor="text1"/>
          <w:sz w:val="24"/>
          <w:szCs w:val="24"/>
          <w:u w:val="single"/>
          <w14:textFill>
            <w14:solidFill>
              <w14:schemeClr w14:val="tx1"/>
            </w14:solidFill>
          </w14:textFill>
        </w:rPr>
        <w:t>100t/d和2</w:t>
      </w:r>
      <w:r>
        <w:rPr>
          <w:rFonts w:ascii="Times New Roman" w:hAnsi="Times New Roman" w:cs="Times New Roman"/>
          <w:b/>
          <w:bCs/>
          <w:color w:val="000000" w:themeColor="text1"/>
          <w:sz w:val="24"/>
          <w:szCs w:val="24"/>
          <w:u w:val="single"/>
          <w14:textFill>
            <w14:solidFill>
              <w14:schemeClr w14:val="tx1"/>
            </w14:solidFill>
          </w14:textFill>
        </w:rPr>
        <w:sym w:font="Wingdings 2" w:char="F0CE"/>
      </w:r>
      <w:r>
        <w:rPr>
          <w:rFonts w:ascii="Times New Roman" w:hAnsi="Times New Roman" w:cs="Times New Roman"/>
          <w:b/>
          <w:bCs/>
          <w:color w:val="000000" w:themeColor="text1"/>
          <w:sz w:val="24"/>
          <w:szCs w:val="24"/>
          <w:u w:val="single"/>
          <w14:textFill>
            <w14:solidFill>
              <w14:schemeClr w14:val="tx1"/>
            </w14:solidFill>
          </w14:textFill>
        </w:rPr>
        <w:t>50t/d的干化学消毒处置线，同时新建一条消毒尾渣处置系统，实现厂区内医疗废物处置的无害化、科学化。综合上述分析，本次工程新建2</w:t>
      </w:r>
      <w:r>
        <w:rPr>
          <w:rFonts w:ascii="Times New Roman" w:hAnsi="Times New Roman" w:cs="Times New Roman"/>
          <w:b/>
          <w:bCs/>
          <w:color w:val="000000" w:themeColor="text1"/>
          <w:sz w:val="24"/>
          <w:szCs w:val="24"/>
          <w:u w:val="single"/>
          <w14:textFill>
            <w14:solidFill>
              <w14:schemeClr w14:val="tx1"/>
            </w14:solidFill>
          </w14:textFill>
        </w:rPr>
        <w:sym w:font="Wingdings 2" w:char="F0CE"/>
      </w:r>
      <w:r>
        <w:rPr>
          <w:rFonts w:ascii="Times New Roman" w:hAnsi="Times New Roman" w:cs="Times New Roman"/>
          <w:b/>
          <w:bCs/>
          <w:color w:val="000000" w:themeColor="text1"/>
          <w:sz w:val="24"/>
          <w:szCs w:val="24"/>
          <w:u w:val="single"/>
          <w14:textFill>
            <w14:solidFill>
              <w14:schemeClr w14:val="tx1"/>
            </w14:solidFill>
          </w14:textFill>
        </w:rPr>
        <w:t>100t/d和2</w:t>
      </w:r>
      <w:r>
        <w:rPr>
          <w:rFonts w:ascii="Times New Roman" w:hAnsi="Times New Roman" w:cs="Times New Roman"/>
          <w:b/>
          <w:bCs/>
          <w:color w:val="000000" w:themeColor="text1"/>
          <w:sz w:val="24"/>
          <w:szCs w:val="24"/>
          <w:u w:val="single"/>
          <w14:textFill>
            <w14:solidFill>
              <w14:schemeClr w14:val="tx1"/>
            </w14:solidFill>
          </w14:textFill>
        </w:rPr>
        <w:sym w:font="Wingdings 2" w:char="F0CE"/>
      </w:r>
      <w:r>
        <w:rPr>
          <w:rFonts w:ascii="Times New Roman" w:hAnsi="Times New Roman" w:cs="Times New Roman"/>
          <w:b/>
          <w:bCs/>
          <w:color w:val="000000" w:themeColor="text1"/>
          <w:sz w:val="24"/>
          <w:szCs w:val="24"/>
          <w:u w:val="single"/>
          <w14:textFill>
            <w14:solidFill>
              <w14:schemeClr w14:val="tx1"/>
            </w14:solidFill>
          </w14:textFill>
        </w:rPr>
        <w:t>50t/d的干化学消毒处置线的建设规模是合理的。</w:t>
      </w:r>
    </w:p>
    <w:p>
      <w:pPr>
        <w:pStyle w:val="6"/>
        <w:spacing w:before="0" w:after="0"/>
        <w:rPr>
          <w:rFonts w:hAnsi="Times New Roman" w:eastAsia="宋体"/>
          <w:b/>
          <w:bCs/>
          <w:color w:val="000000" w:themeColor="text1"/>
          <w:u w:val="single"/>
          <w:lang w:val="zh-CN"/>
          <w14:textFill>
            <w14:solidFill>
              <w14:schemeClr w14:val="tx1"/>
            </w14:solidFill>
          </w14:textFill>
        </w:rPr>
      </w:pPr>
      <w:r>
        <w:rPr>
          <w:rFonts w:hAnsi="Times New Roman" w:eastAsia="宋体"/>
          <w:b/>
          <w:bCs/>
          <w:color w:val="000000" w:themeColor="text1"/>
          <w:u w:val="single"/>
          <w14:textFill>
            <w14:solidFill>
              <w14:schemeClr w14:val="tx1"/>
            </w14:solidFill>
          </w14:textFill>
        </w:rPr>
        <w:t>4.1.4.3医疗废物处理类别及现有工程焚烧炉的可依托性</w:t>
      </w:r>
    </w:p>
    <w:p>
      <w:pPr>
        <w:spacing w:line="360" w:lineRule="auto"/>
        <w:ind w:firstLine="482"/>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根据《医疗废物化学消毒集中处理工程技术规范》（HJ228-2021），医疗废物化学消毒集中处理工程适用于处理《医疗废物分类目录》和《国家危险废物名录》（2021年版）中的感染性废物、损伤性废物以及病理切片后废弃的人体组织、病理蜡块等不可辨识的病理性废物（人体器官和传染性的动物尸体等除外)。</w:t>
      </w:r>
    </w:p>
    <w:p>
      <w:pPr>
        <w:spacing w:line="360" w:lineRule="auto"/>
        <w:ind w:firstLine="482"/>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全厂区接收的医疗废物比例见表4.1-7。</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bCs/>
          <w:color w:val="000000" w:themeColor="text1"/>
          <w:sz w:val="24"/>
          <w:szCs w:val="24"/>
          <w:u w:val="single"/>
          <w:lang w:val="en-GB"/>
          <w14:textFill>
            <w14:solidFill>
              <w14:schemeClr w14:val="tx1"/>
            </w14:solidFill>
          </w14:textFill>
        </w:rPr>
      </w:pPr>
      <w:r>
        <w:rPr>
          <w:rFonts w:ascii="Times New Roman" w:hAnsi="Times New Roman" w:eastAsia="宋体" w:cs="Times New Roman"/>
          <w:b/>
          <w:bCs/>
          <w:color w:val="000000" w:themeColor="text1"/>
          <w:sz w:val="24"/>
          <w:szCs w:val="24"/>
          <w:u w:val="single"/>
          <w:lang w:val="en-GB"/>
          <w14:textFill>
            <w14:solidFill>
              <w14:schemeClr w14:val="tx1"/>
            </w14:solidFill>
          </w14:textFill>
        </w:rPr>
        <w:t>表4.1-7             全厂区接收的医疗废物比例一览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2"/>
        <w:gridCol w:w="1426"/>
        <w:gridCol w:w="1414"/>
        <w:gridCol w:w="1414"/>
        <w:gridCol w:w="1432"/>
        <w:gridCol w:w="14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9"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种类</w:t>
            </w:r>
          </w:p>
        </w:tc>
        <w:tc>
          <w:tcPr>
            <w:tcW w:w="1529"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感染性废物</w:t>
            </w:r>
          </w:p>
        </w:tc>
        <w:tc>
          <w:tcPr>
            <w:tcW w:w="1529"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损伤性废物</w:t>
            </w:r>
          </w:p>
        </w:tc>
        <w:tc>
          <w:tcPr>
            <w:tcW w:w="1529"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病理性废物</w:t>
            </w:r>
          </w:p>
        </w:tc>
        <w:tc>
          <w:tcPr>
            <w:tcW w:w="1529"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化学性废物</w:t>
            </w:r>
          </w:p>
        </w:tc>
        <w:tc>
          <w:tcPr>
            <w:tcW w:w="1530"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药物性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9"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比例</w:t>
            </w:r>
          </w:p>
        </w:tc>
        <w:tc>
          <w:tcPr>
            <w:tcW w:w="1529"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95%</w:t>
            </w:r>
          </w:p>
        </w:tc>
        <w:tc>
          <w:tcPr>
            <w:tcW w:w="1529"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3%</w:t>
            </w:r>
          </w:p>
        </w:tc>
        <w:tc>
          <w:tcPr>
            <w:tcW w:w="1529"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w:t>
            </w:r>
          </w:p>
        </w:tc>
        <w:tc>
          <w:tcPr>
            <w:tcW w:w="1529"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5%</w:t>
            </w:r>
          </w:p>
        </w:tc>
        <w:tc>
          <w:tcPr>
            <w:tcW w:w="1530"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5%</w:t>
            </w:r>
          </w:p>
        </w:tc>
      </w:tr>
    </w:tbl>
    <w:p>
      <w:pPr>
        <w:spacing w:line="360" w:lineRule="auto"/>
        <w:ind w:firstLine="482"/>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由表4.1-7可知，全厂区收集的感染性废物、损伤性废物、病理性废物3种医疗废物占据比例为99%，可依托现有工程焚烧处置、低温热解处置以及本次工程的干化学消毒处置。全厂区收集的化学性废物和药物性废物占据比例为1%，依托现有工程焚烧处置，该部分医疗废物占据比例较小（3.8t/d），不会对现有工程焚烧炉造成冲击。本次工程处置的医疗废物类别详见表4.1-8。</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bCs/>
          <w:color w:val="000000" w:themeColor="text1"/>
          <w:sz w:val="24"/>
          <w:szCs w:val="24"/>
          <w:u w:val="single"/>
          <w:lang w:val="en-GB"/>
          <w14:textFill>
            <w14:solidFill>
              <w14:schemeClr w14:val="tx1"/>
            </w14:solidFill>
          </w14:textFill>
        </w:rPr>
      </w:pPr>
      <w:r>
        <w:rPr>
          <w:rFonts w:ascii="Times New Roman" w:hAnsi="Times New Roman" w:eastAsia="宋体" w:cs="Times New Roman"/>
          <w:b/>
          <w:bCs/>
          <w:color w:val="000000" w:themeColor="text1"/>
          <w:sz w:val="24"/>
          <w:szCs w:val="24"/>
          <w:u w:val="single"/>
          <w:lang w:val="en-GB"/>
          <w14:textFill>
            <w14:solidFill>
              <w14:schemeClr w14:val="tx1"/>
            </w14:solidFill>
          </w14:textFill>
        </w:rPr>
        <w:t>表4.1-8                   本次工程处理的医废类别</w:t>
      </w:r>
    </w:p>
    <w:tbl>
      <w:tblPr>
        <w:tblStyle w:val="26"/>
        <w:tblW w:w="5000"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108" w:type="dxa"/>
          <w:bottom w:w="0" w:type="dxa"/>
          <w:right w:w="108" w:type="dxa"/>
        </w:tblCellMar>
      </w:tblPr>
      <w:tblGrid>
        <w:gridCol w:w="1125"/>
        <w:gridCol w:w="1833"/>
        <w:gridCol w:w="5564"/>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0" w:type="pct"/>
            <w:vAlign w:val="center"/>
          </w:tcPr>
          <w:p>
            <w:pPr>
              <w:adjustRightInd w:val="0"/>
              <w:snapToGrid w:val="0"/>
              <w:ind w:firstLine="422"/>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aps/>
                <w:color w:val="000000" w:themeColor="text1"/>
                <w:u w:val="single"/>
                <w14:textFill>
                  <w14:solidFill>
                    <w14:schemeClr w14:val="tx1"/>
                  </w14:solidFill>
                </w14:textFill>
              </w:rPr>
              <w:t>类别</w:t>
            </w:r>
          </w:p>
        </w:tc>
        <w:tc>
          <w:tcPr>
            <w:tcW w:w="1075" w:type="pct"/>
            <w:vAlign w:val="center"/>
          </w:tcPr>
          <w:p>
            <w:pPr>
              <w:adjustRightInd w:val="0"/>
              <w:snapToGrid w:val="0"/>
              <w:ind w:firstLine="422"/>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aps/>
                <w:color w:val="000000" w:themeColor="text1"/>
                <w:u w:val="single"/>
                <w14:textFill>
                  <w14:solidFill>
                    <w14:schemeClr w14:val="tx1"/>
                  </w14:solidFill>
                </w14:textFill>
              </w:rPr>
              <w:t>特征</w:t>
            </w:r>
          </w:p>
        </w:tc>
        <w:tc>
          <w:tcPr>
            <w:tcW w:w="3264" w:type="pct"/>
            <w:vAlign w:val="center"/>
          </w:tcPr>
          <w:p>
            <w:pPr>
              <w:adjustRightInd w:val="0"/>
              <w:snapToGrid w:val="0"/>
              <w:ind w:firstLine="422"/>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aps/>
                <w:color w:val="000000" w:themeColor="text1"/>
                <w:u w:val="single"/>
                <w14:textFill>
                  <w14:solidFill>
                    <w14:schemeClr w14:val="tx1"/>
                  </w14:solidFill>
                </w14:textFill>
              </w:rPr>
              <w:t>常见组分或者废物名称</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0" w:type="pct"/>
            <w:vAlign w:val="center"/>
          </w:tcPr>
          <w:p>
            <w:pPr>
              <w:adjustRightInd w:val="0"/>
              <w:snapToGrid w:val="0"/>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感染性废物</w:t>
            </w:r>
          </w:p>
        </w:tc>
        <w:tc>
          <w:tcPr>
            <w:tcW w:w="1075" w:type="pct"/>
            <w:vAlign w:val="center"/>
          </w:tcPr>
          <w:p>
            <w:pPr>
              <w:adjustRightInd w:val="0"/>
              <w:snapToGrid w:val="0"/>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携带病原微生物，具有引发感染性疾病传播危险的医疗废物</w:t>
            </w:r>
          </w:p>
        </w:tc>
        <w:tc>
          <w:tcPr>
            <w:tcW w:w="3264" w:type="pct"/>
            <w:vAlign w:val="center"/>
          </w:tcPr>
          <w:p>
            <w:pPr>
              <w:keepNext/>
              <w:adjustRightInd w:val="0"/>
              <w:snapToGrid w:val="0"/>
              <w:spacing w:before="60"/>
              <w:jc w:val="left"/>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被病人血液、体液、排泄物污染的物品，包括：</w:t>
            </w:r>
          </w:p>
          <w:p>
            <w:pPr>
              <w:keepNext/>
              <w:adjustRightInd w:val="0"/>
              <w:snapToGrid w:val="0"/>
              <w:spacing w:before="60"/>
              <w:jc w:val="left"/>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棉球、棉签、引流棉条、纱布及其它各种敷料；</w:t>
            </w:r>
          </w:p>
          <w:p>
            <w:pPr>
              <w:keepNext/>
              <w:adjustRightInd w:val="0"/>
              <w:snapToGrid w:val="0"/>
              <w:spacing w:before="60"/>
              <w:jc w:val="left"/>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一次性使用卫生用品、一次性使用医疗用品及一次性医疗器械；</w:t>
            </w:r>
          </w:p>
          <w:p>
            <w:pPr>
              <w:keepNext/>
              <w:adjustRightInd w:val="0"/>
              <w:snapToGrid w:val="0"/>
              <w:spacing w:before="60"/>
              <w:jc w:val="left"/>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废弃的被服；</w:t>
            </w:r>
          </w:p>
          <w:p>
            <w:pPr>
              <w:keepNext/>
              <w:adjustRightInd w:val="0"/>
              <w:snapToGrid w:val="0"/>
              <w:spacing w:before="60"/>
              <w:jc w:val="left"/>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其它被病人血液、体液、排泄物污染的物品。</w:t>
            </w:r>
          </w:p>
          <w:p>
            <w:pPr>
              <w:keepNext/>
              <w:adjustRightInd w:val="0"/>
              <w:snapToGrid w:val="0"/>
              <w:spacing w:before="60"/>
              <w:jc w:val="left"/>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医疗机构收治的隔离传染病病人或者疑似传染病病人产生的生活垃圾。</w:t>
            </w:r>
          </w:p>
          <w:p>
            <w:pPr>
              <w:keepNext/>
              <w:adjustRightInd w:val="0"/>
              <w:snapToGrid w:val="0"/>
              <w:spacing w:before="60"/>
              <w:jc w:val="left"/>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3.病原体的培养基、标本和菌种、毒种保存液。</w:t>
            </w:r>
          </w:p>
          <w:p>
            <w:pPr>
              <w:keepNext/>
              <w:adjustRightInd w:val="0"/>
              <w:snapToGrid w:val="0"/>
              <w:spacing w:before="60"/>
              <w:jc w:val="left"/>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4.各种废弃的标本。</w:t>
            </w:r>
          </w:p>
          <w:p>
            <w:pPr>
              <w:keepNext/>
              <w:adjustRightInd w:val="0"/>
              <w:snapToGrid w:val="0"/>
              <w:spacing w:before="60"/>
              <w:jc w:val="left"/>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5.废弃的血液、血清。</w:t>
            </w:r>
          </w:p>
          <w:p>
            <w:pPr>
              <w:keepNext/>
              <w:adjustRightInd w:val="0"/>
              <w:snapToGrid w:val="0"/>
              <w:spacing w:before="60"/>
              <w:jc w:val="left"/>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6.使用后的一次性使用医疗用品及一次性医疗器械视为感染性废物</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0" w:type="pct"/>
            <w:vAlign w:val="center"/>
          </w:tcPr>
          <w:p>
            <w:pPr>
              <w:adjustRightInd w:val="0"/>
              <w:snapToGrid w:val="0"/>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病理性废物</w:t>
            </w:r>
          </w:p>
        </w:tc>
        <w:tc>
          <w:tcPr>
            <w:tcW w:w="1075" w:type="pct"/>
            <w:vAlign w:val="center"/>
          </w:tcPr>
          <w:p>
            <w:pPr>
              <w:adjustRightInd w:val="0"/>
              <w:snapToGrid w:val="0"/>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诊疗过程中产生的人体切除物和医学实验动物尸体等</w:t>
            </w:r>
          </w:p>
        </w:tc>
        <w:tc>
          <w:tcPr>
            <w:tcW w:w="3264" w:type="pct"/>
            <w:vAlign w:val="center"/>
          </w:tcPr>
          <w:p>
            <w:pPr>
              <w:keepNext/>
              <w:adjustRightInd w:val="0"/>
              <w:snapToGrid w:val="0"/>
              <w:spacing w:before="60"/>
              <w:jc w:val="left"/>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不含手术及其它诊疗过程中产生的废弃的人体的组织、器官等。</w:t>
            </w:r>
          </w:p>
          <w:p>
            <w:pPr>
              <w:keepNext/>
              <w:adjustRightInd w:val="0"/>
              <w:snapToGrid w:val="0"/>
              <w:spacing w:before="60"/>
              <w:jc w:val="left"/>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病理切片后废弃的人体组织、病理腊块等</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0" w:type="pct"/>
            <w:vAlign w:val="center"/>
          </w:tcPr>
          <w:p>
            <w:pPr>
              <w:adjustRightInd w:val="0"/>
              <w:snapToGrid w:val="0"/>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损伤性废物</w:t>
            </w:r>
          </w:p>
        </w:tc>
        <w:tc>
          <w:tcPr>
            <w:tcW w:w="1075" w:type="pct"/>
            <w:vAlign w:val="center"/>
          </w:tcPr>
          <w:p>
            <w:pPr>
              <w:adjustRightInd w:val="0"/>
              <w:snapToGrid w:val="0"/>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能够刺伤或者割伤人的废弃的医用锐器</w:t>
            </w:r>
          </w:p>
        </w:tc>
        <w:tc>
          <w:tcPr>
            <w:tcW w:w="3264" w:type="pct"/>
            <w:vAlign w:val="center"/>
          </w:tcPr>
          <w:p>
            <w:pPr>
              <w:keepNext/>
              <w:adjustRightInd w:val="0"/>
              <w:snapToGrid w:val="0"/>
              <w:spacing w:before="60"/>
              <w:jc w:val="left"/>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医用针头、缝合针。</w:t>
            </w:r>
          </w:p>
          <w:p>
            <w:pPr>
              <w:keepNext/>
              <w:adjustRightInd w:val="0"/>
              <w:snapToGrid w:val="0"/>
              <w:spacing w:before="60"/>
              <w:jc w:val="left"/>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各类医用锐器，包括：解剖刀、手术刀、备皮刀、手术锯等。</w:t>
            </w:r>
          </w:p>
          <w:p>
            <w:pPr>
              <w:keepNext/>
              <w:adjustRightInd w:val="0"/>
              <w:snapToGrid w:val="0"/>
              <w:spacing w:before="60"/>
              <w:jc w:val="left"/>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3.载玻片、玻璃试管、玻璃安瓿等</w:t>
            </w:r>
          </w:p>
        </w:tc>
      </w:tr>
    </w:tbl>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337" w:name="_Toc23138"/>
      <w:r>
        <w:rPr>
          <w:rFonts w:ascii="Times New Roman" w:hAnsi="Times New Roman" w:cs="Times New Roman"/>
          <w:b/>
          <w:bCs/>
          <w:color w:val="000000" w:themeColor="text1"/>
          <w:sz w:val="28"/>
          <w:szCs w:val="28"/>
          <w14:textFill>
            <w14:solidFill>
              <w14:schemeClr w14:val="tx1"/>
            </w14:solidFill>
          </w14:textFill>
        </w:rPr>
        <w:t>4.1.5 主要设备</w:t>
      </w:r>
      <w:bookmarkEnd w:id="337"/>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对现有工程2×12t/d化学消毒设备进行淘汰，新建2</w:t>
      </w:r>
      <w:r>
        <w:rPr>
          <w:rFonts w:ascii="Times New Roman" w:hAnsi="Times New Roman" w:cs="Times New Roman"/>
          <w:color w:val="000000" w:themeColor="text1"/>
          <w:sz w:val="24"/>
          <w:szCs w:val="24"/>
          <w14:textFill>
            <w14:solidFill>
              <w14:schemeClr w14:val="tx1"/>
            </w14:solidFill>
          </w14:textFill>
        </w:rPr>
        <w:sym w:font="Wingdings 2" w:char="F0CE"/>
      </w:r>
      <w:r>
        <w:rPr>
          <w:rFonts w:ascii="Times New Roman" w:hAnsi="Times New Roman" w:cs="Times New Roman"/>
          <w:color w:val="000000" w:themeColor="text1"/>
          <w:sz w:val="24"/>
          <w:szCs w:val="24"/>
          <w14:textFill>
            <w14:solidFill>
              <w14:schemeClr w14:val="tx1"/>
            </w14:solidFill>
          </w14:textFill>
        </w:rPr>
        <w:t>100t/d和2</w:t>
      </w:r>
      <w:r>
        <w:rPr>
          <w:rFonts w:ascii="Times New Roman" w:hAnsi="Times New Roman" w:cs="Times New Roman"/>
          <w:color w:val="000000" w:themeColor="text1"/>
          <w:sz w:val="24"/>
          <w:szCs w:val="24"/>
          <w14:textFill>
            <w14:solidFill>
              <w14:schemeClr w14:val="tx1"/>
            </w14:solidFill>
          </w14:textFill>
        </w:rPr>
        <w:sym w:font="Wingdings 2" w:char="F0CE"/>
      </w:r>
      <w:r>
        <w:rPr>
          <w:rFonts w:ascii="Times New Roman" w:hAnsi="Times New Roman" w:cs="Times New Roman"/>
          <w:color w:val="000000" w:themeColor="text1"/>
          <w:sz w:val="24"/>
          <w:szCs w:val="24"/>
          <w14:textFill>
            <w14:solidFill>
              <w14:schemeClr w14:val="tx1"/>
            </w14:solidFill>
          </w14:textFill>
        </w:rPr>
        <w:t>50t/d的干化学消毒处置线，本次工程新建设备见表4.1-9。</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4.1-9                       本次工程设备一览表</w:t>
      </w:r>
    </w:p>
    <w:tbl>
      <w:tblPr>
        <w:tblStyle w:val="26"/>
        <w:tblW w:w="495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7"/>
        <w:gridCol w:w="1038"/>
        <w:gridCol w:w="1442"/>
        <w:gridCol w:w="2767"/>
        <w:gridCol w:w="728"/>
        <w:gridCol w:w="13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车间</w:t>
            </w:r>
          </w:p>
        </w:tc>
        <w:tc>
          <w:tcPr>
            <w:tcW w:w="1469" w:type="pct"/>
            <w:gridSpan w:val="2"/>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系统</w:t>
            </w:r>
          </w:p>
        </w:tc>
        <w:tc>
          <w:tcPr>
            <w:tcW w:w="1639" w:type="pct"/>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关键设备</w:t>
            </w:r>
          </w:p>
        </w:tc>
        <w:tc>
          <w:tcPr>
            <w:tcW w:w="431" w:type="pct"/>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数量</w:t>
            </w:r>
          </w:p>
        </w:tc>
        <w:tc>
          <w:tcPr>
            <w:tcW w:w="775" w:type="pct"/>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restart"/>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化学消毒车间</w:t>
            </w:r>
          </w:p>
        </w:tc>
        <w:tc>
          <w:tcPr>
            <w:tcW w:w="615" w:type="pct"/>
            <w:vMerge w:val="restart"/>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2×100t/d</w:t>
            </w:r>
          </w:p>
        </w:tc>
        <w:tc>
          <w:tcPr>
            <w:tcW w:w="854" w:type="pct"/>
            <w:vMerge w:val="restart"/>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进料系统</w:t>
            </w:r>
          </w:p>
        </w:tc>
        <w:tc>
          <w:tcPr>
            <w:tcW w:w="1639" w:type="pct"/>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料仓</w:t>
            </w:r>
          </w:p>
        </w:tc>
        <w:tc>
          <w:tcPr>
            <w:tcW w:w="431" w:type="pct"/>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1</w:t>
            </w:r>
          </w:p>
        </w:tc>
        <w:tc>
          <w:tcPr>
            <w:tcW w:w="775" w:type="pct"/>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noWrap/>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对辊进料机</w:t>
            </w:r>
          </w:p>
        </w:tc>
        <w:tc>
          <w:tcPr>
            <w:tcW w:w="431" w:type="pct"/>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4</w:t>
            </w:r>
          </w:p>
        </w:tc>
        <w:tc>
          <w:tcPr>
            <w:tcW w:w="775" w:type="pct"/>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noWrap/>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双梁桥式行车</w:t>
            </w:r>
          </w:p>
        </w:tc>
        <w:tc>
          <w:tcPr>
            <w:tcW w:w="431" w:type="pct"/>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2</w:t>
            </w:r>
          </w:p>
        </w:tc>
        <w:tc>
          <w:tcPr>
            <w:tcW w:w="775" w:type="pct"/>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615" w:type="pct"/>
            <w:vMerge w:val="continue"/>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854" w:type="pct"/>
            <w:vMerge w:val="restart"/>
            <w:shd w:val="clear" w:color="auto" w:fill="auto"/>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一级破碎</w:t>
            </w:r>
          </w:p>
        </w:tc>
        <w:tc>
          <w:tcPr>
            <w:tcW w:w="1639"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破碎机电机</w:t>
            </w:r>
          </w:p>
        </w:tc>
        <w:tc>
          <w:tcPr>
            <w:tcW w:w="431" w:type="pct"/>
            <w:shd w:val="clear" w:color="auto" w:fill="FFFFFF"/>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4</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auto"/>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破碎机减速机</w:t>
            </w:r>
          </w:p>
        </w:tc>
        <w:tc>
          <w:tcPr>
            <w:tcW w:w="431" w:type="pct"/>
            <w:shd w:val="clear" w:color="auto" w:fill="FFFFFF"/>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4</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auto"/>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破碎机</w:t>
            </w:r>
          </w:p>
        </w:tc>
        <w:tc>
          <w:tcPr>
            <w:tcW w:w="431" w:type="pct"/>
            <w:shd w:val="clear" w:color="auto" w:fill="FFFFFF"/>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2</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auto"/>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壳体</w:t>
            </w:r>
          </w:p>
        </w:tc>
        <w:tc>
          <w:tcPr>
            <w:tcW w:w="431" w:type="pct"/>
            <w:shd w:val="clear" w:color="auto" w:fill="FFFFFF"/>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2</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auto"/>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auto"/>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动刀</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80</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auto"/>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auto"/>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隔套</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80</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auto"/>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主轴</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4</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auto"/>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调心滚子轴承</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8</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auto"/>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动密封环</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8</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auto"/>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静密封环</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8</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auto"/>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后隔套</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4</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auto"/>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前隔套</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4</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auto"/>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骨架油封</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20</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auto"/>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进料辊</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20</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auto"/>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进料辊电机</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4</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auto"/>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进料辊减速机</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4</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auto"/>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进料辊电机冷却风机</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2</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shd w:val="clear" w:color="auto" w:fill="FFFFFF"/>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615" w:type="pct"/>
            <w:vMerge w:val="continue"/>
            <w:shd w:val="clear" w:color="auto" w:fill="FFFFFF"/>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854" w:type="pct"/>
            <w:vMerge w:val="restar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二级粉碎系统</w:t>
            </w:r>
          </w:p>
        </w:tc>
        <w:tc>
          <w:tcPr>
            <w:tcW w:w="1639"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破碎机电机</w:t>
            </w:r>
          </w:p>
        </w:tc>
        <w:tc>
          <w:tcPr>
            <w:tcW w:w="431" w:type="pct"/>
            <w:shd w:val="clear" w:color="auto" w:fill="FFFFFF"/>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4</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破碎机减速机</w:t>
            </w:r>
          </w:p>
        </w:tc>
        <w:tc>
          <w:tcPr>
            <w:tcW w:w="431" w:type="pct"/>
            <w:shd w:val="clear" w:color="auto" w:fill="FFFFFF"/>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4</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破碎机</w:t>
            </w:r>
          </w:p>
        </w:tc>
        <w:tc>
          <w:tcPr>
            <w:tcW w:w="431" w:type="pct"/>
            <w:shd w:val="clear" w:color="auto" w:fill="FFFFFF"/>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2</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动刀</w:t>
            </w:r>
          </w:p>
        </w:tc>
        <w:tc>
          <w:tcPr>
            <w:tcW w:w="431" w:type="pct"/>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120</w:t>
            </w:r>
          </w:p>
        </w:tc>
        <w:tc>
          <w:tcPr>
            <w:tcW w:w="775" w:type="pct"/>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隔套</w:t>
            </w:r>
          </w:p>
        </w:tc>
        <w:tc>
          <w:tcPr>
            <w:tcW w:w="431" w:type="pct"/>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120</w:t>
            </w:r>
          </w:p>
        </w:tc>
        <w:tc>
          <w:tcPr>
            <w:tcW w:w="775" w:type="pct"/>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主轴</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4</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调心滚子轴承</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8</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动密封环</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8</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静密封环</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8</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后隔套</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4</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前隔套</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4</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骨架油封</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20</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shd w:val="clear" w:color="auto" w:fill="FFFFFF"/>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615" w:type="pct"/>
            <w:vMerge w:val="continue"/>
            <w:shd w:val="clear" w:color="auto" w:fill="FFFFFF"/>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854" w:type="pct"/>
            <w:vMerge w:val="restar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混料系统</w:t>
            </w:r>
          </w:p>
        </w:tc>
        <w:tc>
          <w:tcPr>
            <w:tcW w:w="1639"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混料机电机</w:t>
            </w:r>
          </w:p>
        </w:tc>
        <w:tc>
          <w:tcPr>
            <w:tcW w:w="431" w:type="pct"/>
            <w:shd w:val="clear" w:color="auto" w:fill="FFFFFF"/>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2</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混料机减速机</w:t>
            </w:r>
          </w:p>
        </w:tc>
        <w:tc>
          <w:tcPr>
            <w:tcW w:w="431" w:type="pct"/>
            <w:shd w:val="clear" w:color="auto" w:fill="FFFFFF"/>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2</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壳体</w:t>
            </w:r>
          </w:p>
        </w:tc>
        <w:tc>
          <w:tcPr>
            <w:tcW w:w="431" w:type="pct"/>
            <w:shd w:val="clear" w:color="auto" w:fill="FFFFFF"/>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2</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混料机</w:t>
            </w:r>
          </w:p>
        </w:tc>
        <w:tc>
          <w:tcPr>
            <w:tcW w:w="431" w:type="pct"/>
            <w:shd w:val="clear" w:color="auto" w:fill="FFFFFF"/>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2</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控制柜</w:t>
            </w:r>
          </w:p>
        </w:tc>
        <w:tc>
          <w:tcPr>
            <w:tcW w:w="431" w:type="pct"/>
            <w:shd w:val="clear" w:color="auto" w:fill="FFFFFF"/>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2</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615" w:type="pct"/>
            <w:vMerge w:val="continue"/>
            <w:shd w:val="clear" w:color="auto" w:fill="FFFFFF"/>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854" w:type="pct"/>
            <w:vMerge w:val="restar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消毒剂投加系统</w:t>
            </w:r>
          </w:p>
        </w:tc>
        <w:tc>
          <w:tcPr>
            <w:tcW w:w="1639"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石灰料仓</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1</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仓顶除尘器</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2</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助流气碗</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6</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振动器</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2</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电磁阀</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2</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真空上料机</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2</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真空上料机电机</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2</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吨包投料站</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2</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电动葫芦</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2</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上料管及阀门</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2</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钢结构框架</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2</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螺旋出料机</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2</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螺旋出料机电机</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2</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螺旋出料机减速机</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2</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搅拌电机</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8</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搅拌减速机</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2</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出料螺旋机</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4</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出料螺旋减速机</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2</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出料螺旋电机</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2</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气动插板阀</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2</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吹扫设备</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2</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电控设备</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2</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auto"/>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旋转阀</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2</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FFFFFF"/>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空压机</w:t>
            </w:r>
          </w:p>
        </w:tc>
        <w:tc>
          <w:tcPr>
            <w:tcW w:w="431" w:type="pct"/>
            <w:shd w:val="clear" w:color="auto" w:fill="FFFFFF"/>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2</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储气罐</w:t>
            </w:r>
          </w:p>
        </w:tc>
        <w:tc>
          <w:tcPr>
            <w:tcW w:w="431" w:type="pct"/>
            <w:shd w:val="clear" w:color="auto" w:fill="FFFFFF"/>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2</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储气罐安全附件</w:t>
            </w:r>
          </w:p>
        </w:tc>
        <w:tc>
          <w:tcPr>
            <w:tcW w:w="431" w:type="pct"/>
            <w:shd w:val="clear" w:color="auto" w:fill="FFFFFF"/>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2</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FFFFFF"/>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冷冻式压缩空气干燥机</w:t>
            </w:r>
          </w:p>
        </w:tc>
        <w:tc>
          <w:tcPr>
            <w:tcW w:w="431" w:type="pct"/>
            <w:shd w:val="clear" w:color="auto" w:fill="FFFFFF"/>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2</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615" w:type="pct"/>
            <w:vMerge w:val="continue"/>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854" w:type="pct"/>
            <w:vMerge w:val="restar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尾渣出料系统</w:t>
            </w:r>
          </w:p>
        </w:tc>
        <w:tc>
          <w:tcPr>
            <w:tcW w:w="1639" w:type="pct"/>
            <w:shd w:val="clear" w:color="auto" w:fill="auto"/>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电机</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4</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shd w:val="clear" w:color="auto" w:fill="auto"/>
            <w:noWrap/>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shd w:val="clear" w:color="auto" w:fill="auto"/>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减速机</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4</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noWrap/>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皮带</w:t>
            </w:r>
          </w:p>
        </w:tc>
        <w:tc>
          <w:tcPr>
            <w:tcW w:w="431" w:type="pct"/>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w:t>
            </w:r>
          </w:p>
        </w:tc>
        <w:tc>
          <w:tcPr>
            <w:tcW w:w="775" w:type="pct"/>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restar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sym w:font="Wingdings 2" w:char="F0CD"/>
            </w:r>
            <w:r>
              <w:rPr>
                <w:rFonts w:ascii="Times New Roman" w:hAnsi="Times New Roman" w:cs="Times New Roman"/>
                <w:color w:val="000000" w:themeColor="text1"/>
                <w14:textFill>
                  <w14:solidFill>
                    <w14:schemeClr w14:val="tx1"/>
                  </w14:solidFill>
                </w14:textFill>
              </w:rPr>
              <w:t>50t/d</w:t>
            </w:r>
          </w:p>
        </w:tc>
        <w:tc>
          <w:tcPr>
            <w:tcW w:w="854" w:type="pct"/>
            <w:vMerge w:val="restart"/>
            <w:noWrap/>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控制系统</w:t>
            </w:r>
          </w:p>
        </w:tc>
        <w:tc>
          <w:tcPr>
            <w:tcW w:w="1639" w:type="pct"/>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14:textFill>
                  <w14:solidFill>
                    <w14:schemeClr w14:val="tx1"/>
                  </w14:solidFill>
                </w14:textFill>
              </w:rPr>
              <w:t>控制柜1</w:t>
            </w:r>
          </w:p>
        </w:tc>
        <w:tc>
          <w:tcPr>
            <w:tcW w:w="431" w:type="pct"/>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w:t>
            </w:r>
          </w:p>
        </w:tc>
        <w:tc>
          <w:tcPr>
            <w:tcW w:w="775" w:type="pct"/>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14:textFill>
                  <w14:solidFill>
                    <w14:schemeClr w14:val="tx1"/>
                  </w14:solidFill>
                </w14:textFill>
              </w:rPr>
              <w:t>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noWrap/>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14:textFill>
                  <w14:solidFill>
                    <w14:schemeClr w14:val="tx1"/>
                  </w14:solidFill>
                </w14:textFill>
              </w:rPr>
              <w:t>控制柜2</w:t>
            </w:r>
          </w:p>
        </w:tc>
        <w:tc>
          <w:tcPr>
            <w:tcW w:w="431" w:type="pct"/>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w:t>
            </w:r>
          </w:p>
        </w:tc>
        <w:tc>
          <w:tcPr>
            <w:tcW w:w="775" w:type="pct"/>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14:textFill>
                  <w14:solidFill>
                    <w14:schemeClr w14:val="tx1"/>
                  </w14:solidFill>
                </w14:textFill>
              </w:rPr>
              <w:t>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restart"/>
            <w:noWrap/>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总除尘系统</w:t>
            </w:r>
          </w:p>
        </w:tc>
        <w:tc>
          <w:tcPr>
            <w:tcW w:w="1639" w:type="pct"/>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14:textFill>
                  <w14:solidFill>
                    <w14:schemeClr w14:val="tx1"/>
                  </w14:solidFill>
                </w14:textFill>
              </w:rPr>
              <w:t>轴流风机电机</w:t>
            </w:r>
          </w:p>
        </w:tc>
        <w:tc>
          <w:tcPr>
            <w:tcW w:w="431" w:type="pct"/>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w:t>
            </w:r>
          </w:p>
        </w:tc>
        <w:tc>
          <w:tcPr>
            <w:tcW w:w="775" w:type="pct"/>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noWrap/>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14:textFill>
                  <w14:solidFill>
                    <w14:schemeClr w14:val="tx1"/>
                  </w14:solidFill>
                </w14:textFill>
              </w:rPr>
              <w:t>轴流风机</w:t>
            </w:r>
          </w:p>
        </w:tc>
        <w:tc>
          <w:tcPr>
            <w:tcW w:w="431" w:type="pct"/>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w:t>
            </w:r>
          </w:p>
        </w:tc>
        <w:tc>
          <w:tcPr>
            <w:tcW w:w="775" w:type="pct"/>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noWrap/>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除尘器</w:t>
            </w:r>
          </w:p>
        </w:tc>
        <w:tc>
          <w:tcPr>
            <w:tcW w:w="431" w:type="pct"/>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w:t>
            </w:r>
          </w:p>
        </w:tc>
        <w:tc>
          <w:tcPr>
            <w:tcW w:w="775" w:type="pct"/>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14:textFill>
                  <w14:solidFill>
                    <w14:schemeClr w14:val="tx1"/>
                  </w14:solidFill>
                </w14:textFill>
              </w:rPr>
              <w:t>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restart"/>
            <w:noWrap/>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出料系统</w:t>
            </w:r>
          </w:p>
        </w:tc>
        <w:tc>
          <w:tcPr>
            <w:tcW w:w="1639" w:type="pct"/>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14:textFill>
                  <w14:solidFill>
                    <w14:schemeClr w14:val="tx1"/>
                  </w14:solidFill>
                </w14:textFill>
              </w:rPr>
              <w:t>出料绞笼电机</w:t>
            </w:r>
          </w:p>
        </w:tc>
        <w:tc>
          <w:tcPr>
            <w:tcW w:w="431" w:type="pct"/>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w:t>
            </w:r>
          </w:p>
        </w:tc>
        <w:tc>
          <w:tcPr>
            <w:tcW w:w="775" w:type="pct"/>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noWrap/>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14:textFill>
                  <w14:solidFill>
                    <w14:schemeClr w14:val="tx1"/>
                  </w14:solidFill>
                </w14:textFill>
              </w:rPr>
              <w:t>出料绞笼减速机</w:t>
            </w:r>
          </w:p>
        </w:tc>
        <w:tc>
          <w:tcPr>
            <w:tcW w:w="431" w:type="pct"/>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w:t>
            </w:r>
          </w:p>
        </w:tc>
        <w:tc>
          <w:tcPr>
            <w:tcW w:w="775" w:type="pct"/>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noWrap/>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14:textFill>
                  <w14:solidFill>
                    <w14:schemeClr w14:val="tx1"/>
                  </w14:solidFill>
                </w14:textFill>
              </w:rPr>
              <w:t>螺旋输送机</w:t>
            </w:r>
          </w:p>
        </w:tc>
        <w:tc>
          <w:tcPr>
            <w:tcW w:w="431" w:type="pct"/>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w:t>
            </w:r>
          </w:p>
        </w:tc>
        <w:tc>
          <w:tcPr>
            <w:tcW w:w="775" w:type="pct"/>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restart"/>
            <w:noWrap/>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给粉系统</w:t>
            </w:r>
          </w:p>
        </w:tc>
        <w:tc>
          <w:tcPr>
            <w:tcW w:w="1639" w:type="pct"/>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14:textFill>
                  <w14:solidFill>
                    <w14:schemeClr w14:val="tx1"/>
                  </w14:solidFill>
                </w14:textFill>
              </w:rPr>
              <w:t>消毒剂搅拌电机</w:t>
            </w:r>
          </w:p>
        </w:tc>
        <w:tc>
          <w:tcPr>
            <w:tcW w:w="431" w:type="pct"/>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w:t>
            </w:r>
          </w:p>
        </w:tc>
        <w:tc>
          <w:tcPr>
            <w:tcW w:w="775" w:type="pct"/>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noWrap/>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14:textFill>
                  <w14:solidFill>
                    <w14:schemeClr w14:val="tx1"/>
                  </w14:solidFill>
                </w14:textFill>
              </w:rPr>
              <w:t>消毒剂给粉电机</w:t>
            </w:r>
          </w:p>
        </w:tc>
        <w:tc>
          <w:tcPr>
            <w:tcW w:w="431" w:type="pct"/>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w:t>
            </w:r>
          </w:p>
        </w:tc>
        <w:tc>
          <w:tcPr>
            <w:tcW w:w="775" w:type="pct"/>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noWrap/>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14:textFill>
                  <w14:solidFill>
                    <w14:schemeClr w14:val="tx1"/>
                  </w14:solidFill>
                </w14:textFill>
              </w:rPr>
              <w:t>粉箱</w:t>
            </w:r>
          </w:p>
        </w:tc>
        <w:tc>
          <w:tcPr>
            <w:tcW w:w="431" w:type="pct"/>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w:t>
            </w:r>
          </w:p>
        </w:tc>
        <w:tc>
          <w:tcPr>
            <w:tcW w:w="775" w:type="pct"/>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noWrap/>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14:textFill>
                  <w14:solidFill>
                    <w14:schemeClr w14:val="tx1"/>
                  </w14:solidFill>
                </w14:textFill>
              </w:rPr>
              <w:t>混合消毒机</w:t>
            </w:r>
          </w:p>
        </w:tc>
        <w:tc>
          <w:tcPr>
            <w:tcW w:w="431" w:type="pct"/>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w:t>
            </w:r>
          </w:p>
        </w:tc>
        <w:tc>
          <w:tcPr>
            <w:tcW w:w="775" w:type="pct"/>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restart"/>
            <w:noWrap/>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辅助系统</w:t>
            </w:r>
          </w:p>
        </w:tc>
        <w:tc>
          <w:tcPr>
            <w:tcW w:w="1639" w:type="pct"/>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14:textFill>
                  <w14:solidFill>
                    <w14:schemeClr w14:val="tx1"/>
                  </w14:solidFill>
                </w14:textFill>
              </w:rPr>
              <w:t>料门及限位控制</w:t>
            </w:r>
          </w:p>
        </w:tc>
        <w:tc>
          <w:tcPr>
            <w:tcW w:w="431" w:type="pct"/>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w:t>
            </w:r>
          </w:p>
        </w:tc>
        <w:tc>
          <w:tcPr>
            <w:tcW w:w="775" w:type="pct"/>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noWrap/>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上料架及限位控制</w:t>
            </w:r>
          </w:p>
        </w:tc>
        <w:tc>
          <w:tcPr>
            <w:tcW w:w="431" w:type="pct"/>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w:t>
            </w:r>
          </w:p>
        </w:tc>
        <w:tc>
          <w:tcPr>
            <w:tcW w:w="775" w:type="pct"/>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restart"/>
            <w:noWrap/>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破碎系统</w:t>
            </w:r>
          </w:p>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双轴撕碎机</w:t>
            </w:r>
          </w:p>
        </w:tc>
        <w:tc>
          <w:tcPr>
            <w:tcW w:w="1639" w:type="pct"/>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14:textFill>
                  <w14:solidFill>
                    <w14:schemeClr w14:val="tx1"/>
                  </w14:solidFill>
                </w14:textFill>
              </w:rPr>
              <w:t>粗碎电机</w:t>
            </w:r>
          </w:p>
        </w:tc>
        <w:tc>
          <w:tcPr>
            <w:tcW w:w="431" w:type="pct"/>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w:t>
            </w:r>
          </w:p>
        </w:tc>
        <w:tc>
          <w:tcPr>
            <w:tcW w:w="775" w:type="pct"/>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noWrap/>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14:textFill>
                  <w14:solidFill>
                    <w14:schemeClr w14:val="tx1"/>
                  </w14:solidFill>
                </w14:textFill>
              </w:rPr>
              <w:t>粗碎减速机</w:t>
            </w:r>
          </w:p>
        </w:tc>
        <w:tc>
          <w:tcPr>
            <w:tcW w:w="431" w:type="pct"/>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w:t>
            </w:r>
          </w:p>
        </w:tc>
        <w:tc>
          <w:tcPr>
            <w:tcW w:w="775" w:type="pct"/>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noWrap/>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14:textFill>
                  <w14:solidFill>
                    <w14:schemeClr w14:val="tx1"/>
                  </w14:solidFill>
                </w14:textFill>
              </w:rPr>
              <w:t>粗碎传动部件</w:t>
            </w:r>
          </w:p>
        </w:tc>
        <w:tc>
          <w:tcPr>
            <w:tcW w:w="431" w:type="pct"/>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w:t>
            </w:r>
          </w:p>
        </w:tc>
        <w:tc>
          <w:tcPr>
            <w:tcW w:w="775" w:type="pct"/>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noWrap/>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14:textFill>
                  <w14:solidFill>
                    <w14:schemeClr w14:val="tx1"/>
                  </w14:solidFill>
                </w14:textFill>
              </w:rPr>
              <w:t>细碎电机</w:t>
            </w:r>
          </w:p>
        </w:tc>
        <w:tc>
          <w:tcPr>
            <w:tcW w:w="431" w:type="pct"/>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w:t>
            </w:r>
          </w:p>
        </w:tc>
        <w:tc>
          <w:tcPr>
            <w:tcW w:w="775" w:type="pct"/>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noWrap/>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14:textFill>
                  <w14:solidFill>
                    <w14:schemeClr w14:val="tx1"/>
                  </w14:solidFill>
                </w14:textFill>
              </w:rPr>
              <w:t>细碎传动部件</w:t>
            </w:r>
          </w:p>
        </w:tc>
        <w:tc>
          <w:tcPr>
            <w:tcW w:w="431" w:type="pct"/>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w:t>
            </w:r>
          </w:p>
        </w:tc>
        <w:tc>
          <w:tcPr>
            <w:tcW w:w="775" w:type="pct"/>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noWrap/>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14:textFill>
                  <w14:solidFill>
                    <w14:schemeClr w14:val="tx1"/>
                  </w14:solidFill>
                </w14:textFill>
              </w:rPr>
              <w:t>粗碎定齿</w:t>
            </w:r>
          </w:p>
        </w:tc>
        <w:tc>
          <w:tcPr>
            <w:tcW w:w="431" w:type="pct"/>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4</w:t>
            </w:r>
          </w:p>
        </w:tc>
        <w:tc>
          <w:tcPr>
            <w:tcW w:w="775" w:type="pct"/>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noWrap/>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14:textFill>
                  <w14:solidFill>
                    <w14:schemeClr w14:val="tx1"/>
                  </w14:solidFill>
                </w14:textFill>
              </w:rPr>
              <w:t>粗碎动齿</w:t>
            </w:r>
          </w:p>
        </w:tc>
        <w:tc>
          <w:tcPr>
            <w:tcW w:w="431" w:type="pct"/>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2</w:t>
            </w:r>
          </w:p>
        </w:tc>
        <w:tc>
          <w:tcPr>
            <w:tcW w:w="775" w:type="pct"/>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noWrap/>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14:textFill>
                  <w14:solidFill>
                    <w14:schemeClr w14:val="tx1"/>
                  </w14:solidFill>
                </w14:textFill>
              </w:rPr>
              <w:t>细碎定齿</w:t>
            </w:r>
          </w:p>
        </w:tc>
        <w:tc>
          <w:tcPr>
            <w:tcW w:w="431" w:type="pct"/>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0</w:t>
            </w:r>
          </w:p>
        </w:tc>
        <w:tc>
          <w:tcPr>
            <w:tcW w:w="775" w:type="pct"/>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noWrap/>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14:textFill>
                  <w14:solidFill>
                    <w14:schemeClr w14:val="tx1"/>
                  </w14:solidFill>
                </w14:textFill>
              </w:rPr>
              <w:t>细碎动齿</w:t>
            </w:r>
          </w:p>
        </w:tc>
        <w:tc>
          <w:tcPr>
            <w:tcW w:w="431" w:type="pct"/>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4</w:t>
            </w:r>
          </w:p>
        </w:tc>
        <w:tc>
          <w:tcPr>
            <w:tcW w:w="775" w:type="pct"/>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5"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854" w:type="pct"/>
            <w:vMerge w:val="continue"/>
            <w:noWrap/>
            <w:vAlign w:val="center"/>
          </w:tcPr>
          <w:p>
            <w:pPr>
              <w:jc w:val="center"/>
              <w:rPr>
                <w:rFonts w:ascii="Times New Roman" w:hAnsi="Times New Roman" w:cs="Times New Roman"/>
                <w:color w:val="000000" w:themeColor="text1"/>
                <w14:textFill>
                  <w14:solidFill>
                    <w14:schemeClr w14:val="tx1"/>
                  </w14:solidFill>
                </w14:textFill>
              </w:rPr>
            </w:pPr>
          </w:p>
        </w:tc>
        <w:tc>
          <w:tcPr>
            <w:tcW w:w="1639" w:type="pct"/>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14:textFill>
                  <w14:solidFill>
                    <w14:schemeClr w14:val="tx1"/>
                  </w14:solidFill>
                </w14:textFill>
              </w:rPr>
              <w:t>框架及辅助设备</w:t>
            </w:r>
          </w:p>
        </w:tc>
        <w:tc>
          <w:tcPr>
            <w:tcW w:w="431" w:type="pct"/>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w:t>
            </w:r>
          </w:p>
        </w:tc>
        <w:tc>
          <w:tcPr>
            <w:tcW w:w="775" w:type="pct"/>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restar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SRF生产车间</w:t>
            </w:r>
          </w:p>
        </w:tc>
        <w:tc>
          <w:tcPr>
            <w:tcW w:w="615" w:type="pct"/>
            <w:vMerge w:val="restart"/>
            <w:vAlign w:val="center"/>
          </w:tcPr>
          <w:p>
            <w:pPr>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SRF生产线</w:t>
            </w:r>
          </w:p>
        </w:tc>
        <w:tc>
          <w:tcPr>
            <w:tcW w:w="854" w:type="pct"/>
            <w:noWrap/>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金属分选系统</w:t>
            </w:r>
          </w:p>
        </w:tc>
        <w:tc>
          <w:tcPr>
            <w:tcW w:w="1639" w:type="pct"/>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同心涡电流分选机</w:t>
            </w:r>
          </w:p>
        </w:tc>
        <w:tc>
          <w:tcPr>
            <w:tcW w:w="431" w:type="pct"/>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2</w:t>
            </w:r>
          </w:p>
        </w:tc>
        <w:tc>
          <w:tcPr>
            <w:tcW w:w="775" w:type="pct"/>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615" w:type="pct"/>
            <w:vMerge w:val="continue"/>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854"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粉碎系统</w:t>
            </w:r>
          </w:p>
        </w:tc>
        <w:tc>
          <w:tcPr>
            <w:tcW w:w="1639" w:type="pct"/>
            <w:shd w:val="clear" w:color="auto" w:fill="auto"/>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塑料粉碎机</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1</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615" w:type="pct"/>
            <w:vMerge w:val="continue"/>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854" w:type="pct"/>
            <w:vMerge w:val="restar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烘干系统</w:t>
            </w:r>
          </w:p>
        </w:tc>
        <w:tc>
          <w:tcPr>
            <w:tcW w:w="1639" w:type="pct"/>
            <w:shd w:val="clear" w:color="auto" w:fill="auto"/>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上料皮带机</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3</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615" w:type="pct"/>
            <w:vMerge w:val="continue"/>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854" w:type="pct"/>
            <w:vMerge w:val="continue"/>
            <w:shd w:val="clear" w:color="auto" w:fill="auto"/>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1639" w:type="pct"/>
            <w:shd w:val="clear" w:color="auto" w:fill="auto"/>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网带连续式烘干机</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3</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615" w:type="pct"/>
            <w:vMerge w:val="continue"/>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854" w:type="pct"/>
            <w:vMerge w:val="continue"/>
            <w:shd w:val="clear" w:color="auto" w:fill="auto"/>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1639" w:type="pct"/>
            <w:shd w:val="clear" w:color="auto" w:fill="auto"/>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出料皮带机</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3</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615" w:type="pct"/>
            <w:vMerge w:val="continue"/>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854" w:type="pct"/>
            <w:vMerge w:val="continue"/>
            <w:shd w:val="clear" w:color="auto" w:fill="auto"/>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1639" w:type="pct"/>
            <w:shd w:val="clear" w:color="auto" w:fill="auto"/>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排湿风机</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3</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615" w:type="pct"/>
            <w:vMerge w:val="continue"/>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854" w:type="pct"/>
            <w:vMerge w:val="continue"/>
            <w:shd w:val="clear" w:color="auto" w:fill="auto"/>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1639" w:type="pct"/>
            <w:shd w:val="clear" w:color="auto" w:fill="auto"/>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PLC 变频控制柜</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1</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615" w:type="pct"/>
            <w:vMerge w:val="continue"/>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854" w:type="pct"/>
            <w:vMerge w:val="continue"/>
            <w:shd w:val="clear" w:color="auto" w:fill="auto"/>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1639" w:type="pct"/>
            <w:shd w:val="clear" w:color="auto" w:fill="auto"/>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空气能热泵制热主机</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6</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615" w:type="pct"/>
            <w:vMerge w:val="continue"/>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854" w:type="pct"/>
            <w:vMerge w:val="continue"/>
            <w:shd w:val="clear" w:color="auto" w:fill="auto"/>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1639" w:type="pct"/>
            <w:shd w:val="clear" w:color="auto" w:fill="auto"/>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烘干机内部循环风机</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32</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615" w:type="pct"/>
            <w:vMerge w:val="continue"/>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854"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成型系统</w:t>
            </w:r>
          </w:p>
        </w:tc>
        <w:tc>
          <w:tcPr>
            <w:tcW w:w="1639"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立式环模颗粒机</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3</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615" w:type="pct"/>
            <w:vMerge w:val="continue"/>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854" w:type="pct"/>
            <w:shd w:val="clear" w:color="auto" w:fill="auto"/>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产品出料系统</w:t>
            </w:r>
          </w:p>
        </w:tc>
        <w:tc>
          <w:tcPr>
            <w:tcW w:w="1639" w:type="pct"/>
            <w:shd w:val="clear" w:color="auto" w:fill="auto"/>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皮带输送机</w:t>
            </w:r>
          </w:p>
        </w:tc>
        <w:tc>
          <w:tcPr>
            <w:tcW w:w="431" w:type="pct"/>
            <w:shd w:val="clear" w:color="auto" w:fill="auto"/>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3</w:t>
            </w:r>
          </w:p>
        </w:tc>
        <w:tc>
          <w:tcPr>
            <w:tcW w:w="775" w:type="pct"/>
            <w:shd w:val="clear" w:color="auto" w:fill="FFFFFF"/>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615" w:type="pct"/>
            <w:vMerge w:val="continue"/>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854" w:type="pct"/>
            <w:vMerge w:val="restart"/>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分配给料系统</w:t>
            </w:r>
          </w:p>
        </w:tc>
        <w:tc>
          <w:tcPr>
            <w:tcW w:w="1639" w:type="pct"/>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波纹挡边皮带输送机</w:t>
            </w:r>
          </w:p>
        </w:tc>
        <w:tc>
          <w:tcPr>
            <w:tcW w:w="431" w:type="pct"/>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2</w:t>
            </w:r>
          </w:p>
        </w:tc>
        <w:tc>
          <w:tcPr>
            <w:tcW w:w="775" w:type="pct"/>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615" w:type="pct"/>
            <w:vMerge w:val="continue"/>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854" w:type="pct"/>
            <w:vMerge w:val="continue"/>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1639" w:type="pct"/>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斗式提升机</w:t>
            </w:r>
          </w:p>
        </w:tc>
        <w:tc>
          <w:tcPr>
            <w:tcW w:w="431" w:type="pct"/>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1</w:t>
            </w:r>
          </w:p>
        </w:tc>
        <w:tc>
          <w:tcPr>
            <w:tcW w:w="775" w:type="pct"/>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615" w:type="pct"/>
            <w:vMerge w:val="continue"/>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854" w:type="pct"/>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电控系统</w:t>
            </w:r>
          </w:p>
        </w:tc>
        <w:tc>
          <w:tcPr>
            <w:tcW w:w="163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31" w:type="pct"/>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1</w:t>
            </w:r>
          </w:p>
        </w:tc>
        <w:tc>
          <w:tcPr>
            <w:tcW w:w="775" w:type="pct"/>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615" w:type="pct"/>
            <w:vMerge w:val="continue"/>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854" w:type="pct"/>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控制系统</w:t>
            </w:r>
          </w:p>
        </w:tc>
        <w:tc>
          <w:tcPr>
            <w:tcW w:w="163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31" w:type="pct"/>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1</w:t>
            </w:r>
          </w:p>
        </w:tc>
        <w:tc>
          <w:tcPr>
            <w:tcW w:w="775" w:type="pct"/>
            <w:noWrap/>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restart"/>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配套设备</w:t>
            </w:r>
          </w:p>
        </w:tc>
        <w:tc>
          <w:tcPr>
            <w:tcW w:w="615" w:type="pct"/>
            <w:vMerge w:val="restart"/>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覆膜袋式除尘器</w:t>
            </w:r>
          </w:p>
        </w:tc>
        <w:tc>
          <w:tcPr>
            <w:tcW w:w="854" w:type="pct"/>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结构框架及箱体</w:t>
            </w:r>
          </w:p>
        </w:tc>
        <w:tc>
          <w:tcPr>
            <w:tcW w:w="163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31" w:type="pct"/>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1</w:t>
            </w:r>
          </w:p>
        </w:tc>
        <w:tc>
          <w:tcPr>
            <w:tcW w:w="775" w:type="pct"/>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615" w:type="pct"/>
            <w:vMerge w:val="continue"/>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854" w:type="pct"/>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滤袋、笼骨和花板</w:t>
            </w:r>
          </w:p>
        </w:tc>
        <w:tc>
          <w:tcPr>
            <w:tcW w:w="163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31" w:type="pct"/>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1</w:t>
            </w:r>
          </w:p>
        </w:tc>
        <w:tc>
          <w:tcPr>
            <w:tcW w:w="775" w:type="pct"/>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615" w:type="pct"/>
            <w:vMerge w:val="continue"/>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854" w:type="pct"/>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进气系统</w:t>
            </w:r>
          </w:p>
        </w:tc>
        <w:tc>
          <w:tcPr>
            <w:tcW w:w="163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进风导流总管、导流板</w:t>
            </w:r>
          </w:p>
        </w:tc>
        <w:tc>
          <w:tcPr>
            <w:tcW w:w="431" w:type="pct"/>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1</w:t>
            </w:r>
          </w:p>
        </w:tc>
        <w:tc>
          <w:tcPr>
            <w:tcW w:w="775" w:type="pct"/>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615" w:type="pct"/>
            <w:vMerge w:val="continue"/>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854" w:type="pct"/>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排气系统</w:t>
            </w:r>
          </w:p>
        </w:tc>
        <w:tc>
          <w:tcPr>
            <w:tcW w:w="163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排气管道</w:t>
            </w:r>
          </w:p>
        </w:tc>
        <w:tc>
          <w:tcPr>
            <w:tcW w:w="431" w:type="pct"/>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1</w:t>
            </w:r>
          </w:p>
        </w:tc>
        <w:tc>
          <w:tcPr>
            <w:tcW w:w="775" w:type="pct"/>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615" w:type="pct"/>
            <w:vMerge w:val="continue"/>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854" w:type="pct"/>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卸灰系统</w:t>
            </w:r>
          </w:p>
        </w:tc>
        <w:tc>
          <w:tcPr>
            <w:tcW w:w="163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空气泡、手动插板阀</w:t>
            </w:r>
          </w:p>
        </w:tc>
        <w:tc>
          <w:tcPr>
            <w:tcW w:w="431" w:type="pct"/>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1</w:t>
            </w:r>
          </w:p>
        </w:tc>
        <w:tc>
          <w:tcPr>
            <w:tcW w:w="775" w:type="pct"/>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615" w:type="pct"/>
            <w:vMerge w:val="restart"/>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引风机</w:t>
            </w:r>
          </w:p>
        </w:tc>
        <w:tc>
          <w:tcPr>
            <w:tcW w:w="854" w:type="pct"/>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风机</w:t>
            </w:r>
          </w:p>
        </w:tc>
        <w:tc>
          <w:tcPr>
            <w:tcW w:w="163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31" w:type="pct"/>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1</w:t>
            </w:r>
          </w:p>
        </w:tc>
        <w:tc>
          <w:tcPr>
            <w:tcW w:w="775" w:type="pct"/>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615" w:type="pct"/>
            <w:vMerge w:val="continue"/>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854" w:type="pct"/>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热电阻</w:t>
            </w:r>
          </w:p>
        </w:tc>
        <w:tc>
          <w:tcPr>
            <w:tcW w:w="163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31" w:type="pct"/>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1</w:t>
            </w:r>
          </w:p>
        </w:tc>
        <w:tc>
          <w:tcPr>
            <w:tcW w:w="775" w:type="pct"/>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pct"/>
            <w:vMerge w:val="continue"/>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615" w:type="pct"/>
            <w:vMerge w:val="continue"/>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854" w:type="pct"/>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设备负压变送器</w:t>
            </w:r>
          </w:p>
        </w:tc>
        <w:tc>
          <w:tcPr>
            <w:tcW w:w="163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31" w:type="pct"/>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1</w:t>
            </w:r>
          </w:p>
        </w:tc>
        <w:tc>
          <w:tcPr>
            <w:tcW w:w="775" w:type="pct"/>
            <w:noWrap/>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套</w:t>
            </w:r>
          </w:p>
        </w:tc>
      </w:tr>
    </w:tbl>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338" w:name="_Toc28723"/>
      <w:r>
        <w:rPr>
          <w:rFonts w:ascii="Times New Roman" w:hAnsi="Times New Roman" w:cs="Times New Roman"/>
          <w:b/>
          <w:bCs/>
          <w:color w:val="000000" w:themeColor="text1"/>
          <w:sz w:val="28"/>
          <w:szCs w:val="28"/>
          <w14:textFill>
            <w14:solidFill>
              <w14:schemeClr w14:val="tx1"/>
            </w14:solidFill>
          </w14:textFill>
        </w:rPr>
        <w:t>4.1.6 原辅材料消耗</w:t>
      </w:r>
      <w:bookmarkEnd w:id="338"/>
    </w:p>
    <w:p>
      <w:pPr>
        <w:spacing w:line="360" w:lineRule="auto"/>
        <w:ind w:firstLine="480"/>
        <w:rPr>
          <w:rFonts w:ascii="Times New Roman" w:hAnsi="Times New Roman" w:cs="Times New Roman"/>
          <w:b/>
          <w:bCs/>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原辅材料、资源能源消耗情况见表4.1-10。</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lang w:val="en-GB"/>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lang w:val="en-GB"/>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4.1-10        本次工程原辅材料、资源能源消耗情况一览表</w:t>
      </w:r>
    </w:p>
    <w:tbl>
      <w:tblPr>
        <w:tblStyle w:val="26"/>
        <w:tblpPr w:leftFromText="180" w:rightFromText="180" w:vertAnchor="text" w:tblpY="1"/>
        <w:tblOverlap w:val="never"/>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0"/>
        <w:gridCol w:w="1280"/>
        <w:gridCol w:w="2094"/>
        <w:gridCol w:w="1571"/>
        <w:gridCol w:w="29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2" w:type="pct"/>
            <w:vAlign w:val="center"/>
          </w:tcPr>
          <w:p>
            <w:pPr>
              <w:keepNext/>
              <w:keepLines/>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序号</w:t>
            </w:r>
          </w:p>
        </w:tc>
        <w:tc>
          <w:tcPr>
            <w:tcW w:w="752" w:type="pct"/>
            <w:vAlign w:val="center"/>
          </w:tcPr>
          <w:p>
            <w:pPr>
              <w:keepNext/>
              <w:keepLines/>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名称</w:t>
            </w:r>
          </w:p>
        </w:tc>
        <w:tc>
          <w:tcPr>
            <w:tcW w:w="1230" w:type="pct"/>
            <w:vAlign w:val="center"/>
          </w:tcPr>
          <w:p>
            <w:pPr>
              <w:keepNext/>
              <w:keepLines/>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用量</w:t>
            </w:r>
          </w:p>
        </w:tc>
        <w:tc>
          <w:tcPr>
            <w:tcW w:w="923" w:type="pct"/>
            <w:vAlign w:val="center"/>
          </w:tcPr>
          <w:p>
            <w:pPr>
              <w:keepNext/>
              <w:keepLines/>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包装规格</w:t>
            </w:r>
          </w:p>
        </w:tc>
        <w:tc>
          <w:tcPr>
            <w:tcW w:w="1742" w:type="pct"/>
            <w:vAlign w:val="center"/>
          </w:tcPr>
          <w:p>
            <w:pPr>
              <w:keepNext/>
              <w:keepLines/>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5"/>
            <w:vAlign w:val="center"/>
          </w:tcPr>
          <w:p>
            <w:pPr>
              <w:keepNext/>
              <w:keepLines/>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原辅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2" w:type="pct"/>
            <w:vAlign w:val="center"/>
          </w:tcPr>
          <w:p>
            <w:pPr>
              <w:keepNext/>
              <w:keepLines/>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752" w:type="pct"/>
            <w:vAlign w:val="center"/>
          </w:tcPr>
          <w:p>
            <w:pPr>
              <w:keepNext/>
              <w:keepLines/>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医疗废物</w:t>
            </w:r>
          </w:p>
        </w:tc>
        <w:tc>
          <w:tcPr>
            <w:tcW w:w="1230" w:type="pct"/>
            <w:vAlign w:val="center"/>
          </w:tcPr>
          <w:p>
            <w:pPr>
              <w:keepNext/>
              <w:keepLines/>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9500t/a</w:t>
            </w:r>
          </w:p>
        </w:tc>
        <w:tc>
          <w:tcPr>
            <w:tcW w:w="923" w:type="pct"/>
            <w:vAlign w:val="center"/>
          </w:tcPr>
          <w:p>
            <w:pPr>
              <w:keepNext/>
              <w:keepLines/>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固态，桶装</w:t>
            </w:r>
          </w:p>
        </w:tc>
        <w:tc>
          <w:tcPr>
            <w:tcW w:w="1742" w:type="pct"/>
            <w:vAlign w:val="center"/>
          </w:tcPr>
          <w:p>
            <w:pPr>
              <w:keepNext/>
              <w:keepLines/>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暂存于新建医疗废物料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2" w:type="pct"/>
            <w:vAlign w:val="center"/>
          </w:tcPr>
          <w:p>
            <w:pPr>
              <w:keepNext/>
              <w:keepLines/>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w:t>
            </w:r>
          </w:p>
        </w:tc>
        <w:tc>
          <w:tcPr>
            <w:tcW w:w="752" w:type="pct"/>
            <w:vAlign w:val="center"/>
          </w:tcPr>
          <w:p>
            <w:pPr>
              <w:keepNext/>
              <w:keepLines/>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氧化钙（消毒剂）</w:t>
            </w:r>
          </w:p>
        </w:tc>
        <w:tc>
          <w:tcPr>
            <w:tcW w:w="1230" w:type="pct"/>
            <w:vAlign w:val="center"/>
          </w:tcPr>
          <w:p>
            <w:pPr>
              <w:keepNext/>
              <w:keepLines/>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950t/a</w:t>
            </w:r>
          </w:p>
        </w:tc>
        <w:tc>
          <w:tcPr>
            <w:tcW w:w="923" w:type="pct"/>
            <w:vAlign w:val="center"/>
          </w:tcPr>
          <w:p>
            <w:pPr>
              <w:keepNext/>
              <w:keepLines/>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固态，罐车装运</w:t>
            </w:r>
          </w:p>
        </w:tc>
        <w:tc>
          <w:tcPr>
            <w:tcW w:w="1742" w:type="pct"/>
            <w:vAlign w:val="center"/>
          </w:tcPr>
          <w:p>
            <w:pPr>
              <w:keepNext/>
              <w:keepLines/>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密封罐车运输，暂存于粉料仓内，作为化学处理的消毒剂，用量约为原生医疗废物的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2" w:type="pct"/>
            <w:vAlign w:val="center"/>
          </w:tcPr>
          <w:p>
            <w:pPr>
              <w:keepNext/>
              <w:keepLines/>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w:t>
            </w:r>
          </w:p>
        </w:tc>
        <w:tc>
          <w:tcPr>
            <w:tcW w:w="752" w:type="pct"/>
            <w:vAlign w:val="center"/>
          </w:tcPr>
          <w:p>
            <w:pPr>
              <w:keepNext/>
              <w:keepLines/>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万福金安消毒剂</w:t>
            </w:r>
          </w:p>
        </w:tc>
        <w:tc>
          <w:tcPr>
            <w:tcW w:w="1230" w:type="pct"/>
            <w:vAlign w:val="center"/>
          </w:tcPr>
          <w:p>
            <w:pPr>
              <w:keepNext/>
              <w:keepLines/>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650瓶/a</w:t>
            </w:r>
          </w:p>
        </w:tc>
        <w:tc>
          <w:tcPr>
            <w:tcW w:w="923" w:type="pct"/>
            <w:vAlign w:val="center"/>
          </w:tcPr>
          <w:p>
            <w:pPr>
              <w:keepNext/>
              <w:keepLines/>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固态，150片/瓶</w:t>
            </w:r>
          </w:p>
        </w:tc>
        <w:tc>
          <w:tcPr>
            <w:tcW w:w="1742" w:type="pct"/>
            <w:vAlign w:val="center"/>
          </w:tcPr>
          <w:p>
            <w:pPr>
              <w:keepNext/>
              <w:keepLines/>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用于周转桶消毒和医废暂存消毒，主要成分为</w:t>
            </w:r>
            <w:r>
              <w:rPr>
                <w:rFonts w:ascii="Times New Roman" w:hAnsi="Times New Roman" w:cs="Times New Roman"/>
                <w:bCs/>
                <w:color w:val="000000" w:themeColor="text1"/>
                <w14:textFill>
                  <w14:solidFill>
                    <w14:schemeClr w14:val="tx1"/>
                  </w14:solidFill>
                </w14:textFill>
              </w:rPr>
              <w:t>二氯异氰尿酸钠，</w:t>
            </w:r>
            <w:r>
              <w:rPr>
                <w:rFonts w:ascii="Times New Roman" w:hAnsi="Times New Roman" w:cs="Times New Roman"/>
                <w:color w:val="000000" w:themeColor="text1"/>
                <w14:textFill>
                  <w14:solidFill>
                    <w14:schemeClr w14:val="tx1"/>
                  </w14:solidFill>
                </w14:textFill>
              </w:rPr>
              <w:t>暂存于仓库，用于周转桶、中转库、转运车辆的清洗、医疗废物料坑喷洒消毒及污水处理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5"/>
            <w:vAlign w:val="center"/>
          </w:tcPr>
          <w:p>
            <w:pPr>
              <w:keepNext/>
              <w:keepLines/>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资源能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2" w:type="pct"/>
            <w:vAlign w:val="center"/>
          </w:tcPr>
          <w:p>
            <w:pPr>
              <w:keepNext/>
              <w:keepLines/>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w:t>
            </w:r>
          </w:p>
        </w:tc>
        <w:tc>
          <w:tcPr>
            <w:tcW w:w="752" w:type="pct"/>
            <w:vAlign w:val="center"/>
          </w:tcPr>
          <w:p>
            <w:pPr>
              <w:keepNext/>
              <w:keepLines/>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水</w:t>
            </w:r>
          </w:p>
        </w:tc>
        <w:tc>
          <w:tcPr>
            <w:tcW w:w="1230" w:type="pct"/>
            <w:vAlign w:val="center"/>
          </w:tcPr>
          <w:p>
            <w:pPr>
              <w:keepNext/>
              <w:keepLines/>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270.7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a</w:t>
            </w:r>
          </w:p>
        </w:tc>
        <w:tc>
          <w:tcPr>
            <w:tcW w:w="923" w:type="pct"/>
            <w:vAlign w:val="center"/>
          </w:tcPr>
          <w:p>
            <w:pPr>
              <w:keepNext/>
              <w:keepLines/>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1742" w:type="pct"/>
            <w:vAlign w:val="center"/>
          </w:tcPr>
          <w:p>
            <w:pPr>
              <w:keepNext/>
              <w:keepLines/>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市政供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2" w:type="pct"/>
            <w:vAlign w:val="center"/>
          </w:tcPr>
          <w:p>
            <w:pPr>
              <w:keepNext/>
              <w:keepLines/>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w:t>
            </w:r>
          </w:p>
        </w:tc>
        <w:tc>
          <w:tcPr>
            <w:tcW w:w="752" w:type="pct"/>
            <w:vAlign w:val="center"/>
          </w:tcPr>
          <w:p>
            <w:pPr>
              <w:keepNext/>
              <w:keepLines/>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电</w:t>
            </w:r>
          </w:p>
        </w:tc>
        <w:tc>
          <w:tcPr>
            <w:tcW w:w="1230" w:type="pct"/>
            <w:vAlign w:val="center"/>
          </w:tcPr>
          <w:p>
            <w:pPr>
              <w:keepNext/>
              <w:keepLines/>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56.29万kwh/a</w:t>
            </w:r>
          </w:p>
        </w:tc>
        <w:tc>
          <w:tcPr>
            <w:tcW w:w="923" w:type="pct"/>
            <w:vAlign w:val="center"/>
          </w:tcPr>
          <w:p>
            <w:pPr>
              <w:keepNext/>
              <w:keepLines/>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1742" w:type="pct"/>
            <w:vAlign w:val="center"/>
          </w:tcPr>
          <w:p>
            <w:pPr>
              <w:keepNext/>
              <w:keepLines/>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郭店供电所</w:t>
            </w:r>
          </w:p>
        </w:tc>
      </w:tr>
    </w:tbl>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4.1-11             主要原辅材料理化性质一览表</w:t>
      </w:r>
    </w:p>
    <w:tbl>
      <w:tblPr>
        <w:tblStyle w:val="2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
        <w:gridCol w:w="1080"/>
        <w:gridCol w:w="7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 w:type="pct"/>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序号</w:t>
            </w:r>
          </w:p>
        </w:tc>
        <w:tc>
          <w:tcPr>
            <w:tcW w:w="634" w:type="pct"/>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名称</w:t>
            </w:r>
          </w:p>
        </w:tc>
        <w:tc>
          <w:tcPr>
            <w:tcW w:w="4110" w:type="pct"/>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理化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 w:type="pct"/>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1</w:t>
            </w:r>
          </w:p>
        </w:tc>
        <w:tc>
          <w:tcPr>
            <w:tcW w:w="634" w:type="pct"/>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氧化钙</w:t>
            </w:r>
          </w:p>
        </w:tc>
        <w:tc>
          <w:tcPr>
            <w:tcW w:w="4110" w:type="pct"/>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是一种无机化合物，化学式是CaO，俗名生石灰。物理性质是表面白色粉末，不纯者为灰白色，含有杂质时呈淡黄色或灰色，具有吸湿性。白色或带灰色块状或颗粒。溶于酸类、甘油和蔗糖溶液，几乎不溶于乙醇。相对密度3.32~3.35。熔点2572℃。沸点2850℃。氧化钙为碱性氧化物，对湿敏感。易从空气中吸收二氧化碳及水分。与水反应生成氢氧化钙（Ca（O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并产生大量热，有刺激和腐蚀作用。对呼吸道有强烈刺激性，吸入本品粉尘可致化学性肺炎。对眼和皮肤有强烈刺激性，可致氧化钙粉末灼伤。口服刺激和灼伤消化道。长期接触本品可致手掌皮肤角化、皲裂、指变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 w:type="pct"/>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2</w:t>
            </w:r>
          </w:p>
        </w:tc>
        <w:tc>
          <w:tcPr>
            <w:tcW w:w="634" w:type="pct"/>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万福金安消毒剂</w:t>
            </w:r>
          </w:p>
        </w:tc>
        <w:tc>
          <w:tcPr>
            <w:tcW w:w="4110" w:type="pct"/>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主要成分为二氯异氰尿酸钠，强氧化剂，分子式C</w:t>
            </w:r>
            <w:r>
              <w:rPr>
                <w:rFonts w:ascii="Times New Roman" w:hAnsi="Times New Roman" w:cs="Times New Roman"/>
                <w:bCs/>
                <w:color w:val="000000" w:themeColor="text1"/>
                <w:vertAlign w:val="subscript"/>
                <w14:textFill>
                  <w14:solidFill>
                    <w14:schemeClr w14:val="tx1"/>
                  </w14:solidFill>
                </w14:textFill>
              </w:rPr>
              <w:t>3</w:t>
            </w:r>
            <w:r>
              <w:rPr>
                <w:rFonts w:ascii="Times New Roman" w:hAnsi="Times New Roman" w:cs="Times New Roman"/>
                <w:bCs/>
                <w:color w:val="000000" w:themeColor="text1"/>
                <w14:textFill>
                  <w14:solidFill>
                    <w14:schemeClr w14:val="tx1"/>
                  </w14:solidFill>
                </w14:textFill>
              </w:rPr>
              <w:t>O</w:t>
            </w:r>
            <w:r>
              <w:rPr>
                <w:rFonts w:ascii="Times New Roman" w:hAnsi="Times New Roman" w:cs="Times New Roman"/>
                <w:bCs/>
                <w:color w:val="000000" w:themeColor="text1"/>
                <w:vertAlign w:val="subscript"/>
                <w14:textFill>
                  <w14:solidFill>
                    <w14:schemeClr w14:val="tx1"/>
                  </w14:solidFill>
                </w14:textFill>
              </w:rPr>
              <w:t>3</w:t>
            </w:r>
            <w:r>
              <w:rPr>
                <w:rFonts w:ascii="Times New Roman" w:hAnsi="Times New Roman" w:cs="Times New Roman"/>
                <w:bCs/>
                <w:color w:val="000000" w:themeColor="text1"/>
                <w14:textFill>
                  <w14:solidFill>
                    <w14:schemeClr w14:val="tx1"/>
                  </w14:solidFill>
                </w14:textFill>
              </w:rPr>
              <w:t>N</w:t>
            </w:r>
            <w:r>
              <w:rPr>
                <w:rFonts w:ascii="Times New Roman" w:hAnsi="Times New Roman" w:cs="Times New Roman"/>
                <w:bCs/>
                <w:color w:val="000000" w:themeColor="text1"/>
                <w:vertAlign w:val="subscript"/>
                <w14:textFill>
                  <w14:solidFill>
                    <w14:schemeClr w14:val="tx1"/>
                  </w14:solidFill>
                </w14:textFill>
              </w:rPr>
              <w:t>3</w:t>
            </w:r>
            <w:r>
              <w:rPr>
                <w:rFonts w:ascii="Times New Roman" w:hAnsi="Times New Roman" w:cs="Times New Roman"/>
                <w:bCs/>
                <w:color w:val="000000" w:themeColor="text1"/>
                <w14:textFill>
                  <w14:solidFill>
                    <w14:schemeClr w14:val="tx1"/>
                  </w14:solidFill>
                </w14:textFill>
              </w:rPr>
              <w:t>CL</w:t>
            </w:r>
            <w:r>
              <w:rPr>
                <w:rFonts w:ascii="Times New Roman" w:hAnsi="Times New Roman" w:cs="Times New Roman"/>
                <w:bCs/>
                <w:color w:val="000000" w:themeColor="text1"/>
                <w:vertAlign w:val="subscript"/>
                <w14:textFill>
                  <w14:solidFill>
                    <w14:schemeClr w14:val="tx1"/>
                  </w14:solidFill>
                </w14:textFill>
              </w:rPr>
              <w:t>2</w:t>
            </w:r>
            <w:r>
              <w:rPr>
                <w:rFonts w:ascii="Times New Roman" w:hAnsi="Times New Roman" w:cs="Times New Roman"/>
                <w:bCs/>
                <w:color w:val="000000" w:themeColor="text1"/>
                <w14:textFill>
                  <w14:solidFill>
                    <w14:schemeClr w14:val="tx1"/>
                  </w14:solidFill>
                </w14:textFill>
              </w:rPr>
              <w:t>Na，是氧化性杀菌剂中杀菌最为广谱、高效、安全的消毒剂，也是氯代异氰尿酸类中的主导产品。可强力杀灭细菌芽孢、细菌繁殖体、真菌等各种致病性微生物。易溶于水，难溶于有机溶剂。</w:t>
            </w:r>
          </w:p>
        </w:tc>
      </w:tr>
    </w:tbl>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339" w:name="_Toc12859"/>
      <w:r>
        <w:rPr>
          <w:rFonts w:ascii="Times New Roman" w:hAnsi="Times New Roman" w:cs="Times New Roman"/>
          <w:b/>
          <w:bCs/>
          <w:color w:val="000000" w:themeColor="text1"/>
          <w:sz w:val="28"/>
          <w:szCs w:val="28"/>
          <w14:textFill>
            <w14:solidFill>
              <w14:schemeClr w14:val="tx1"/>
            </w14:solidFill>
          </w14:textFill>
        </w:rPr>
        <w:t>4.1.7 SRF产生情况</w:t>
      </w:r>
    </w:p>
    <w:p>
      <w:pPr>
        <w:adjustRightInd w:val="0"/>
        <w:snapToGrid w:val="0"/>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根据物料平衡，本次工程产生SRF的量为297t/d，其中颗粒状（直径8mm、长度为3~5cm圆柱状）SRF 75t/d，30</w:t>
      </w:r>
      <w:r>
        <w:rPr>
          <w:rFonts w:ascii="Times New Roman" w:hAnsi="Times New Roman" w:cs="Times New Roman"/>
          <w:color w:val="000000" w:themeColor="text1"/>
          <w:sz w:val="24"/>
          <w:szCs w:val="24"/>
          <w14:textFill>
            <w14:solidFill>
              <w14:schemeClr w14:val="tx1"/>
            </w14:solidFill>
          </w14:textFill>
        </w:rPr>
        <w:sym w:font="Wingdings 2" w:char="F0CD"/>
      </w:r>
      <w:r>
        <w:rPr>
          <w:rFonts w:ascii="Times New Roman" w:hAnsi="Times New Roman" w:cs="Times New Roman"/>
          <w:color w:val="000000" w:themeColor="text1"/>
          <w:sz w:val="24"/>
          <w:szCs w:val="24"/>
          <w14:textFill>
            <w14:solidFill>
              <w14:schemeClr w14:val="tx1"/>
            </w14:solidFill>
          </w14:textFill>
        </w:rPr>
        <w:t>30</w:t>
      </w:r>
      <w:r>
        <w:rPr>
          <w:rFonts w:ascii="Times New Roman" w:hAnsi="Times New Roman" w:cs="Times New Roman"/>
          <w:color w:val="000000" w:themeColor="text1"/>
          <w:sz w:val="24"/>
          <w:szCs w:val="24"/>
          <w14:textFill>
            <w14:solidFill>
              <w14:schemeClr w14:val="tx1"/>
            </w14:solidFill>
          </w14:textFill>
        </w:rPr>
        <w:sym w:font="Wingdings 2" w:char="F0CD"/>
      </w:r>
      <w:r>
        <w:rPr>
          <w:rFonts w:ascii="Times New Roman" w:hAnsi="Times New Roman" w:cs="Times New Roman"/>
          <w:color w:val="000000" w:themeColor="text1"/>
          <w:sz w:val="24"/>
          <w:szCs w:val="24"/>
          <w14:textFill>
            <w14:solidFill>
              <w14:schemeClr w14:val="tx1"/>
            </w14:solidFill>
          </w14:textFill>
        </w:rPr>
        <w:t>70cm、3</w:t>
      </w:r>
      <w:r>
        <w:rPr>
          <w:rFonts w:ascii="Times New Roman" w:hAnsi="Times New Roman" w:cs="Times New Roman"/>
          <w:color w:val="000000" w:themeColor="text1"/>
          <w:sz w:val="24"/>
          <w:szCs w:val="24"/>
          <w14:textFill>
            <w14:solidFill>
              <w14:schemeClr w14:val="tx1"/>
            </w14:solidFill>
          </w14:textFill>
        </w:rPr>
        <w:sym w:font="Wingdings 2" w:char="F0CD"/>
      </w:r>
      <w:r>
        <w:rPr>
          <w:rFonts w:ascii="Times New Roman" w:hAnsi="Times New Roman" w:cs="Times New Roman"/>
          <w:color w:val="000000" w:themeColor="text1"/>
          <w:sz w:val="24"/>
          <w:szCs w:val="24"/>
          <w14:textFill>
            <w14:solidFill>
              <w14:schemeClr w14:val="tx1"/>
            </w14:solidFill>
          </w14:textFill>
        </w:rPr>
        <w:t>3</w:t>
      </w:r>
      <w:r>
        <w:rPr>
          <w:rFonts w:ascii="Times New Roman" w:hAnsi="Times New Roman" w:cs="Times New Roman"/>
          <w:color w:val="000000" w:themeColor="text1"/>
          <w:sz w:val="24"/>
          <w:szCs w:val="24"/>
          <w14:textFill>
            <w14:solidFill>
              <w14:schemeClr w14:val="tx1"/>
            </w14:solidFill>
          </w14:textFill>
        </w:rPr>
        <w:sym w:font="Wingdings 2" w:char="F0CD"/>
      </w:r>
      <w:r>
        <w:rPr>
          <w:rFonts w:ascii="Times New Roman" w:hAnsi="Times New Roman" w:cs="Times New Roman"/>
          <w:color w:val="000000" w:themeColor="text1"/>
          <w:sz w:val="24"/>
          <w:szCs w:val="24"/>
          <w14:textFill>
            <w14:solidFill>
              <w14:schemeClr w14:val="tx1"/>
            </w14:solidFill>
          </w14:textFill>
        </w:rPr>
        <w:t>5cm及压制成型后采用吨包袋盛装的SRF产生量各为74t/d。</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r>
        <w:rPr>
          <w:rFonts w:ascii="Times New Roman" w:hAnsi="Times New Roman" w:cs="Times New Roman"/>
          <w:b/>
          <w:bCs/>
          <w:color w:val="000000" w:themeColor="text1"/>
          <w:sz w:val="28"/>
          <w:szCs w:val="28"/>
          <w14:textFill>
            <w14:solidFill>
              <w14:schemeClr w14:val="tx1"/>
            </w14:solidFill>
          </w14:textFill>
        </w:rPr>
        <w:t>4.1.8 平面布局及其合理性分析</w:t>
      </w:r>
      <w:bookmarkEnd w:id="339"/>
    </w:p>
    <w:p>
      <w:pPr>
        <w:adjustRightInd w:val="0"/>
        <w:snapToGrid w:val="0"/>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主要建设医疗废物干化学消毒处理单元，以及改进现有工程焚烧车间、低温热解车间的进料方式。主要改扩建内容为：新建1座化学消毒车间，包含2×100t/d化学消毒生产线、2×50t/d化学消毒生产线；在新建化学消毒车间的西侧，新建1座SRF生产车间，将化学消毒尾渣制作成具有一定热值的SRF。本次工程在现有厂区内进行改扩建，不新增占地。项目建成后，厂区总平面布置大体可分为四个区，主要包括办公生活区、生产区、仓储区和污水处理站。平面布置按照生产和办公生活的功能分区设置。</w:t>
      </w:r>
    </w:p>
    <w:p>
      <w:pPr>
        <w:adjustRightInd w:val="0"/>
        <w:snapToGrid w:val="0"/>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综合楼位于厂区的大门车辆出入口北侧（现有工程食堂位置），综合楼共4层，1层为食堂，2层为办公区，3~4层作为值班宿舍。车辆出入口南侧为园林景观区域，绿化环境，尽量减少生产对办公的影响，做到功能分区明确。人流出入口位于综合楼北侧，人流和物流的出、入口分开设置，便利医疗废物运输车辆的进出。</w:t>
      </w:r>
    </w:p>
    <w:p>
      <w:pPr>
        <w:adjustRightInd w:val="0"/>
        <w:snapToGrid w:val="0"/>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生产区主要位于厂区的中部和南部，远离办公区，主要为现有工程</w:t>
      </w:r>
      <w:r>
        <w:rPr>
          <w:rStyle w:val="31"/>
          <w:rFonts w:ascii="Times New Roman" w:hAnsi="Times New Roman" w:eastAsia="微软雅黑" w:cs="Times New Roman"/>
          <w:sz w:val="24"/>
          <w:szCs w:val="24"/>
        </w:rPr>
        <w:t>Ⅰ</w:t>
      </w:r>
      <w:r>
        <w:rPr>
          <w:rFonts w:ascii="Times New Roman" w:hAnsi="Times New Roman" w:cs="Times New Roman"/>
          <w:color w:val="000000" w:themeColor="text1"/>
          <w:sz w:val="24"/>
          <w:szCs w:val="24"/>
          <w14:textFill>
            <w14:solidFill>
              <w14:schemeClr w14:val="tx1"/>
            </w14:solidFill>
          </w14:textFill>
        </w:rPr>
        <w:t>焚烧车间、现有工程</w:t>
      </w:r>
      <w:r>
        <w:rPr>
          <w:rFonts w:ascii="Times New Roman" w:hAnsi="Times New Roman" w:eastAsia="微软雅黑" w:cs="Times New Roman"/>
          <w:color w:val="000000" w:themeColor="text1"/>
          <w:sz w:val="24"/>
          <w:szCs w:val="24"/>
          <w14:textFill>
            <w14:solidFill>
              <w14:schemeClr w14:val="tx1"/>
            </w14:solidFill>
          </w14:textFill>
        </w:rPr>
        <w:t>Ⅱ</w:t>
      </w:r>
      <w:r>
        <w:rPr>
          <w:rFonts w:ascii="Times New Roman" w:hAnsi="Times New Roman" w:cs="Times New Roman"/>
          <w:color w:val="000000" w:themeColor="text1"/>
          <w:sz w:val="24"/>
          <w:szCs w:val="24"/>
          <w14:textFill>
            <w14:solidFill>
              <w14:schemeClr w14:val="tx1"/>
            </w14:solidFill>
          </w14:textFill>
        </w:rPr>
        <w:t>“干化学+低温热解”车间、新建干化学消毒车间及SRF生产车间等，污水处理站位于生产区的北侧，仓库位于焚烧车间东侧，危废库、炉渣库位于热解车间北侧，各区依据道路自然分隔，分区明确，便于物料的运输和装卸。</w:t>
      </w:r>
    </w:p>
    <w:p>
      <w:pPr>
        <w:adjustRightInd w:val="0"/>
        <w:snapToGrid w:val="0"/>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生产线依据厂房走向进行布置，生产设备遵循生产工艺依次摆放，从原料到成品一条处理线自动化进行处理，新建化学消毒车间与SRF生产车间共用的废气治理设施位于新建化学消毒车间西侧，相对独立。新建化学消毒车间的平面布置按照卸料、暂存、干化学处理、尾渣暂存的功能分区设置；新建SRF生产车间的平面布置按照粉碎、磁选、烘干、压制成型的功能分区设置，车间内的平面布置合理。运输车辆及周转桶、中转库清洗消毒设施临近卸料区设置。</w:t>
      </w:r>
    </w:p>
    <w:p>
      <w:pPr>
        <w:adjustRightInd w:val="0"/>
        <w:snapToGrid w:val="0"/>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总之，项目总图布置功能分区明确、工艺流程顺畅、物流简洁合理、运输短捷，充分考虑工程衔接，布置紧凑、节约用地、节能降耗，符合国家防火、卫生、安全规定及有关设计规范，符合《医疗废物化学消毒集中处理工程技术规范》（HJ228-2021）要求。评价认为本次工程总图布置较为合理。</w:t>
      </w:r>
    </w:p>
    <w:p>
      <w:pPr>
        <w:adjustRightInd w:val="0"/>
        <w:snapToGrid w:val="0"/>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所在厂区总平面布置及新建化学消毒车间、SRF生产车间平面布置图分别见附图5、6、7。</w:t>
      </w:r>
    </w:p>
    <w:p>
      <w:pPr>
        <w:bidi w:val="0"/>
      </w:pPr>
      <w:bookmarkStart w:id="340" w:name="_Toc2478"/>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r>
        <w:rPr>
          <w:rFonts w:ascii="Times New Roman" w:hAnsi="Times New Roman" w:cs="Times New Roman"/>
          <w:b/>
          <w:bCs/>
          <w:color w:val="000000" w:themeColor="text1"/>
          <w:sz w:val="28"/>
          <w:szCs w:val="28"/>
          <w14:textFill>
            <w14:solidFill>
              <w14:schemeClr w14:val="tx1"/>
            </w14:solidFill>
          </w14:textFill>
        </w:rPr>
        <w:t>4.1.9 公用工程</w:t>
      </w:r>
      <w:bookmarkEnd w:id="340"/>
    </w:p>
    <w:p>
      <w:pPr>
        <w:pStyle w:val="6"/>
        <w:spacing w:before="0" w:after="0"/>
        <w:rPr>
          <w:rFonts w:hAnsi="Times New Roman" w:eastAsia="宋体"/>
          <w:color w:val="000000" w:themeColor="text1"/>
          <w14:textFill>
            <w14:solidFill>
              <w14:schemeClr w14:val="tx1"/>
            </w14:solidFill>
          </w14:textFill>
        </w:rPr>
      </w:pPr>
      <w:r>
        <w:rPr>
          <w:rFonts w:hAnsi="Times New Roman" w:eastAsia="宋体"/>
          <w:color w:val="000000" w:themeColor="text1"/>
          <w14:textFill>
            <w14:solidFill>
              <w14:schemeClr w14:val="tx1"/>
            </w14:solidFill>
          </w14:textFill>
        </w:rPr>
        <w:t>4.1.9.1 供水</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新增生产用水主要为车间地面冲洗水、周转桶和中转库清洗用水、转运车清洗用水、循环冷却用水、中转库收集的废液，不新增劳动定员，职工生活用水不增加。本次工程共新增新鲜用水0.84m³/d。</w:t>
      </w:r>
    </w:p>
    <w:p>
      <w:pPr>
        <w:pStyle w:val="6"/>
        <w:spacing w:before="0" w:after="0"/>
        <w:rPr>
          <w:rFonts w:hAnsi="Times New Roman" w:eastAsia="宋体"/>
          <w:color w:val="000000" w:themeColor="text1"/>
          <w14:textFill>
            <w14:solidFill>
              <w14:schemeClr w14:val="tx1"/>
            </w14:solidFill>
          </w14:textFill>
        </w:rPr>
      </w:pPr>
      <w:r>
        <w:rPr>
          <w:rFonts w:hAnsi="Times New Roman" w:eastAsia="宋体"/>
          <w:color w:val="000000" w:themeColor="text1"/>
          <w14:textFill>
            <w14:solidFill>
              <w14:schemeClr w14:val="tx1"/>
            </w14:solidFill>
          </w14:textFill>
        </w:rPr>
        <w:t>4.1.9.2 排水</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新增生产废水经厂区改造后的生产废水处理站处理，达标后回用于转运车辆、周转桶/中转库的清洗及冷却塔补充水，全厂生活污水经改造后的生活污水处理站处理后排入华南城污水处理厂处理。</w:t>
      </w:r>
    </w:p>
    <w:p>
      <w:pPr>
        <w:pStyle w:val="6"/>
        <w:spacing w:before="0" w:after="0"/>
        <w:rPr>
          <w:rFonts w:hAnsi="Times New Roman" w:eastAsia="宋体"/>
          <w:color w:val="000000" w:themeColor="text1"/>
          <w14:textFill>
            <w14:solidFill>
              <w14:schemeClr w14:val="tx1"/>
            </w14:solidFill>
          </w14:textFill>
        </w:rPr>
      </w:pPr>
      <w:r>
        <w:rPr>
          <w:rFonts w:hAnsi="Times New Roman" w:eastAsia="宋体"/>
          <w:color w:val="000000" w:themeColor="text1"/>
          <w14:textFill>
            <w14:solidFill>
              <w14:schemeClr w14:val="tx1"/>
            </w14:solidFill>
          </w14:textFill>
        </w:rPr>
        <w:t>4.1.9.3 供电</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生产和生活用电均依托厂区现有供电设施。</w:t>
      </w:r>
    </w:p>
    <w:p>
      <w:pPr>
        <w:tabs>
          <w:tab w:val="left" w:pos="567"/>
        </w:tabs>
        <w:adjustRightInd w:val="0"/>
        <w:snapToGrid w:val="0"/>
        <w:spacing w:before="163"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341" w:name="_Toc37145918"/>
      <w:bookmarkStart w:id="342" w:name="_Toc480557428"/>
      <w:bookmarkStart w:id="343" w:name="_Toc524939739"/>
      <w:bookmarkStart w:id="344" w:name="_Toc32685"/>
      <w:bookmarkStart w:id="345" w:name="_Toc485926041"/>
      <w:bookmarkStart w:id="346" w:name="_Toc134455291"/>
      <w:bookmarkStart w:id="347" w:name="_Toc134445797"/>
      <w:bookmarkStart w:id="348" w:name="_Toc145332233"/>
      <w:bookmarkStart w:id="349" w:name="_Toc134455275"/>
      <w:bookmarkStart w:id="350" w:name="_Toc16322"/>
      <w:bookmarkStart w:id="351" w:name="_Toc134455057"/>
      <w:bookmarkStart w:id="352" w:name="_Toc134456013"/>
      <w:r>
        <w:rPr>
          <w:rFonts w:ascii="Times New Roman" w:hAnsi="Times New Roman" w:cs="Times New Roman"/>
          <w:b/>
          <w:color w:val="000000" w:themeColor="text1"/>
          <w:sz w:val="32"/>
          <w:szCs w:val="32"/>
          <w14:textFill>
            <w14:solidFill>
              <w14:schemeClr w14:val="tx1"/>
            </w14:solidFill>
          </w14:textFill>
        </w:rPr>
        <w:t>4.2</w:t>
      </w:r>
      <w:bookmarkEnd w:id="341"/>
      <w:bookmarkEnd w:id="342"/>
      <w:bookmarkEnd w:id="343"/>
      <w:bookmarkEnd w:id="344"/>
      <w:bookmarkEnd w:id="345"/>
      <w:r>
        <w:rPr>
          <w:rFonts w:ascii="Times New Roman" w:hAnsi="Times New Roman" w:cs="Times New Roman"/>
          <w:b/>
          <w:color w:val="000000" w:themeColor="text1"/>
          <w:sz w:val="32"/>
          <w:szCs w:val="32"/>
          <w14:textFill>
            <w14:solidFill>
              <w14:schemeClr w14:val="tx1"/>
            </w14:solidFill>
          </w14:textFill>
        </w:rPr>
        <w:t>工艺方案比选</w:t>
      </w:r>
      <w:bookmarkEnd w:id="346"/>
      <w:bookmarkEnd w:id="347"/>
      <w:bookmarkEnd w:id="348"/>
      <w:bookmarkEnd w:id="349"/>
      <w:bookmarkEnd w:id="350"/>
      <w:bookmarkEnd w:id="351"/>
      <w:bookmarkEnd w:id="352"/>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353" w:name="_Toc22257"/>
      <w:r>
        <w:rPr>
          <w:rFonts w:ascii="Times New Roman" w:hAnsi="Times New Roman" w:cs="Times New Roman"/>
          <w:b/>
          <w:bCs/>
          <w:color w:val="000000" w:themeColor="text1"/>
          <w:sz w:val="28"/>
          <w:szCs w:val="28"/>
          <w14:textFill>
            <w14:solidFill>
              <w14:schemeClr w14:val="tx1"/>
            </w14:solidFill>
          </w14:textFill>
        </w:rPr>
        <w:t>4.2.1医疗废物处理处置工艺方案</w:t>
      </w:r>
      <w:bookmarkEnd w:id="353"/>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目前，传统的医疗废物处理方法有焚烧法、高温蒸汽处理法、微波消毒法、热解法和化学消毒法等。各自的工艺特点如下：</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1、焚烧法</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焚烧法指利用焚烧炉焚化燃烧医疗废物使之分解并无害化的过程。焚烧炉结构由一燃室和二燃室组成，一燃室是燃烧或热解作用，二燃室是实现完全燃烧。焚烧炉焚烧控制条件应符合《危险废物焚烧污染控制标准》(GB l8484-2020)、《医疗废物管理条例》（国务院第380号令）和《医疗废物焚烧炉技术要求（试行）》（GB19218-2003）等相关规定。焚烧炉控制二次燃烧室烟气温度≥850℃，烟气停留时间≥2.0秒。焚烧炉出口烟气应设净化处理设施。</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焚烧厂的主体工程与设备主要包括：1、受料及供料系统：包括医疗废物计量、卸料、暂时贮存、输送等设施；2、焚烧系统：包括医疗废物进料、焚烧、燃烧空气、辅助燃烧等设施；3、余热利用系统：包括空气预热器、技术允许条件下可考虑余热锅炉、供热等设施；4、烟气净化系统：包括有害气体去除、除尘及排放等设施；5、灰渣处理系统：包括炉渣处理系统和飞灰处理系统；6、仪表与自动化控制系统；7、应急处理、安全防爆系统。配套工程主要包括：总图运输、供配电、给排水、污水处理、消防、通讯、暖通空调、机械维修、监测化验、计量、清洗、消毒等设施。</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医疗废物焚烧法按照《医疗废物集中焚烧处置工程技术规范》（HJ 117-2023）执行。根据规范规定，医疗废物焚烧厂接收并处置经分类收集的医疗废物，手术或尸检后能辨认的人体组织、器官及死胎宜送火葬场焚烧处理。不宜在医疗废物焚烧炉（不包括统筹考虑焚烧医疗废物和其他危险废物的焚烧炉）焚烧处置的医疗废物包括放射性废弃物、高压容器、废弃的细胞毒性药品、剧毒物品、易燃易爆物品、重金属（如铅、镉、汞等）含量高的医疗废物等。</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2、高温蒸汽处理法</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高温蒸汽处理法指利用高温蒸汽对医疗废物中所含的病原微生物进行灭活的湿热处理过程。医疗废物蒸汽处理过程要求在杀菌室内处理温度不低于134℃、压力不小于220kPa（表压）的条件下进行，相应处理时间不应少于45分钟。医疗废物高温蒸汽集中处理厂主体工程主要包括：1、接收贮存系统：一般由医疗废物受料计量、卸料、暂时贮存、厂内输送等设施构成。2、高温蒸汽处理系统：一般由进料单元、蒸汽处理单元、破碎单元、压缩单元、废气处理单元、废液处理单元、自动控制单元、蒸汽供给单元及其它辅助单元等构成。配套工程主要包括：总图运输、供配电、给排水、厂区污水处理、消防、通讯、暖通空调、机械维修、监测化验、车辆器具清洗和消毒等设施。</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高温蒸汽处理法按照《医疗废物高温蒸汽集中处理工程技术规范》（HJ 276-2021）执行。根据技术规范，高温蒸汽处理技术适用于处理《医疗废物分类目录》（卫医发287号）卫医发287号中的感染性废物和损伤性废物。高温蒸汽处理技术不适用于处理《医疗废物分类目录》（卫医发287号）中的病理性废物，不适用于处理汞和挥发性有机物含量较高的医疗废物，不适用于可重复使用的医疗器械的消毒或灭菌。对于不适宜采用高温蒸汽处理技术处理的医疗废物应加强监管，严格按照相关的国家规定、标准要求进行管理和处置。</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3、微波消毒法</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微波消毒法是指利用微波杀灭病原微生物，达到无害化处理目的的一种技术。微波消毒频率应采用915±25MHz或2450±50MHz。微波消毒处理的温度应≥95℃，作用时间≥45min。若加压，应使微波处理的物料温度＜170℃，以避免医疗废物中的塑料等含氯化合物发生分解造成的二次污染。</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微波消毒处理厂主体工程与设备主要包括：1、受料及供料系统：包括医疗废物受料计量、卸料、暂时贮存、输送等设施；2、微波消毒处理系统：包括医疗废物微波进料单元、破碎单元、微波消毒处理单元、出料单元、自动化控制单元、废气处理单元和废水处理单元等。配套工程主要包括：总图运输、厂外路、供配电、给排水、消防、通讯、热力、暖通空调、机械维修、监测化验、计量、器具清洗、消毒等，也包括场外配套设施，如场外路、水、电等。</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微波消毒法按照《医疗废物微波消毒集中处理工程技术规范》（HJ 229-2021）执行。根据技术规范，医疗废物微波消毒技术适用于处理《医疗废物分类目录》（卫医发287号）中的感染性废物、损伤性废物、病理性废物（人体器官和传染性的动物尸体等除外），医疗废物微波消毒技术不适用于处理《医疗废物分类目录》（卫医发287号）卫医发中的药物性废物、化学性废物。不能采用微波消毒处理技术处理的医疗废物，必须采用其他方法进行管理和处置，禁止将没有消毒的医疗废物混入生活垃圾或其它废物进行填埋。</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4、热解法</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热解处理技术的原理是将医疗废物在缺氧或无氧高温条件下热解，产生可燃性气体；然后将热解气通入到燃烧室内进行燃烧，并最终将医疗废物转变成高温烟气和灰渣。与焚烧处理技术相比而言，热解处理技术温度较低，无明火燃烧过程，重金属等大都保留下来并且存在残渣中，可回收大量的热能。热解产生的气体主要有CO、CH</w:t>
      </w:r>
      <w:r>
        <w:rPr>
          <w:rFonts w:ascii="Times New Roman" w:hAnsi="Times New Roman" w:cs="Times New Roman"/>
          <w:color w:val="000000" w:themeColor="text1"/>
          <w:sz w:val="24"/>
          <w:szCs w:val="24"/>
          <w:vertAlign w:val="subscript"/>
          <w14:textFill>
            <w14:solidFill>
              <w14:schemeClr w14:val="tx1"/>
            </w14:solidFill>
          </w14:textFill>
        </w:rPr>
        <w:t>4</w:t>
      </w:r>
      <w:r>
        <w:rPr>
          <w:rFonts w:ascii="Times New Roman" w:hAnsi="Times New Roman" w:cs="Times New Roman"/>
          <w:color w:val="000000" w:themeColor="text1"/>
          <w:sz w:val="24"/>
          <w:szCs w:val="24"/>
          <w14:textFill>
            <w14:solidFill>
              <w14:schemeClr w14:val="tx1"/>
            </w14:solidFill>
          </w14:textFill>
        </w:rPr>
        <w:t>、H</w:t>
      </w:r>
      <w:r>
        <w:rPr>
          <w:rFonts w:ascii="Times New Roman" w:hAnsi="Times New Roman" w:cs="Times New Roman"/>
          <w:color w:val="000000" w:themeColor="text1"/>
          <w:sz w:val="24"/>
          <w:szCs w:val="24"/>
          <w:vertAlign w:val="subscript"/>
          <w14:textFill>
            <w14:solidFill>
              <w14:schemeClr w14:val="tx1"/>
            </w14:solidFill>
          </w14:textFill>
        </w:rPr>
        <w:t>2</w:t>
      </w:r>
      <w:r>
        <w:rPr>
          <w:rFonts w:ascii="Times New Roman" w:hAnsi="Times New Roman" w:cs="Times New Roman"/>
          <w:color w:val="000000" w:themeColor="text1"/>
          <w:sz w:val="24"/>
          <w:szCs w:val="24"/>
          <w14:textFill>
            <w14:solidFill>
              <w14:schemeClr w14:val="tx1"/>
            </w14:solidFill>
          </w14:textFill>
        </w:rPr>
        <w:t>、CO</w:t>
      </w:r>
      <w:r>
        <w:rPr>
          <w:rFonts w:ascii="Times New Roman" w:hAnsi="Times New Roman" w:cs="Times New Roman"/>
          <w:color w:val="000000" w:themeColor="text1"/>
          <w:sz w:val="24"/>
          <w:szCs w:val="24"/>
          <w:vertAlign w:val="subscript"/>
          <w14:textFill>
            <w14:solidFill>
              <w14:schemeClr w14:val="tx1"/>
            </w14:solidFill>
          </w14:textFill>
        </w:rPr>
        <w:t>2</w:t>
      </w:r>
      <w:r>
        <w:rPr>
          <w:rFonts w:ascii="Times New Roman" w:hAnsi="Times New Roman" w:cs="Times New Roman"/>
          <w:color w:val="000000" w:themeColor="text1"/>
          <w:sz w:val="24"/>
          <w:szCs w:val="24"/>
          <w14:textFill>
            <w14:solidFill>
              <w14:schemeClr w14:val="tx1"/>
            </w14:solidFill>
          </w14:textFill>
        </w:rPr>
        <w:t>以及其它烃类和挥发性有机物。</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热解处理技术的优点是具有二噁英产生的逆条件，较好的解决了垃圾焚烧处理技术产生的污染问题，排放污染物很少，重金属等大都保持在固体残渣中，没有烟灰的污染，对环境友好。对于医疗废物，其本身可燃成分含量高，热值高，灰分低，适合于采用热解技术。</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5、化学消毒技术</w:t>
      </w:r>
    </w:p>
    <w:p>
      <w:pPr>
        <w:spacing w:line="360" w:lineRule="auto"/>
        <w:ind w:firstLine="482"/>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化学消毒技术为《医废废物处理处置污染防治最佳可行技术指南（试行）》（HJ-BAT-8）中“医疗废物非焚烧处理技术”推荐的处理工艺之一。化学消毒法按照《医疗废物化学消毒集中处理工程技术规范》（HJ 228-2021）执行。化学消毒可以分为干式化学消毒法和湿式化学消毒法两种，化学消毒药剂可采用石灰粉、次氯酸钠、次氯酸钙、二氧化氯等，但必须保障标准所提出的消毒效果，确保在消毒过程中实现传染性病菌杀灭或失活，优先选用石灰粉等干式化学消毒药剂。</w:t>
      </w:r>
    </w:p>
    <w:p>
      <w:pPr>
        <w:adjustRightInd w:val="0"/>
        <w:spacing w:line="360" w:lineRule="auto"/>
        <w:ind w:firstLine="502"/>
        <w:textAlignment w:val="baseline"/>
        <w:rPr>
          <w:rFonts w:ascii="Times New Roman" w:hAnsi="Times New Roman" w:cs="Times New Roman"/>
          <w:b/>
          <w:bCs/>
          <w:color w:val="000000" w:themeColor="text1"/>
          <w:spacing w:val="10"/>
          <w:kern w:val="0"/>
          <w:sz w:val="24"/>
          <w:szCs w:val="24"/>
          <w:u w:val="single"/>
          <w14:textFill>
            <w14:solidFill>
              <w14:schemeClr w14:val="tx1"/>
            </w14:solidFill>
          </w14:textFill>
        </w:rPr>
      </w:pPr>
      <w:r>
        <w:rPr>
          <w:rFonts w:ascii="Times New Roman" w:hAnsi="Times New Roman" w:cs="Times New Roman"/>
          <w:b/>
          <w:bCs/>
          <w:color w:val="000000" w:themeColor="text1"/>
          <w:spacing w:val="10"/>
          <w:kern w:val="0"/>
          <w:sz w:val="24"/>
          <w:szCs w:val="24"/>
          <w:u w:val="single"/>
          <w14:textFill>
            <w14:solidFill>
              <w14:schemeClr w14:val="tx1"/>
            </w14:solidFill>
          </w14:textFill>
        </w:rPr>
        <w:t>其中，干式化学消毒法在处理过程中没有任何废液生成，是对环境非常友好的一种处理方法。干式化学消毒法利用干式碱性化学药剂作为消毒剂，这种系统不需要较高的温度和压力，同时可以实现连续进料操作，而不是批量式间歇操作。并且在处理过程中可以随时停止运行，不需要“预热”或启动时间。一般工艺为袋装的医疗废物存放在可循环利用的容器中。袋装废物通过输送带或手推车送入混合给料斗，其内配置有低速、高扭矩的破碎装置。在进入料斗之前，袋装废物通过喷水加湿并添加一定比例的干式碱性化学药剂，然后进入初级破碎系统并在系统内得到破碎和消毒处理。经过此步骤，干燥并破碎后的废物进入二级粉碎机进行精细粉碎变为细颗粒，实现进一步的体积削减。在二级粉碎后，体积百分比减为原来的20%～25%，并得到彻底地消毒杀菌，之后可以直接运往一般的生活垃圾卫生填埋场进行填埋。碱性化学消毒剂将长时间的附着在废物上起到长时间的杀菌消毒作用。医疗废物干化学处理技术工艺流程及产污环节见图4.2-1。</w:t>
      </w:r>
    </w:p>
    <w:p>
      <w:pPr>
        <w:pStyle w:val="8"/>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drawing>
          <wp:inline distT="0" distB="0" distL="0" distR="0">
            <wp:extent cx="5400040" cy="2362200"/>
            <wp:effectExtent l="0" t="0" r="10160" b="0"/>
            <wp:docPr id="4450467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046744" name="图片 1"/>
                    <pic:cNvPicPr>
                      <a:picLocks noChangeAspect="1"/>
                    </pic:cNvPicPr>
                  </pic:nvPicPr>
                  <pic:blipFill>
                    <a:blip r:embed="rId43"/>
                    <a:stretch>
                      <a:fillRect/>
                    </a:stretch>
                  </pic:blipFill>
                  <pic:spPr>
                    <a:xfrm>
                      <a:off x="0" y="0"/>
                      <a:ext cx="5401455" cy="2362200"/>
                    </a:xfrm>
                    <a:prstGeom prst="rect">
                      <a:avLst/>
                    </a:prstGeom>
                  </pic:spPr>
                </pic:pic>
              </a:graphicData>
            </a:graphic>
          </wp:inline>
        </w:drawing>
      </w:r>
    </w:p>
    <w:p>
      <w:pPr>
        <w:spacing w:line="360" w:lineRule="auto"/>
        <w:ind w:firstLine="482"/>
        <w:jc w:val="center"/>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图4.2-1  医疗废物干化学处理技术工艺流程及产污环节示意图</w:t>
      </w:r>
    </w:p>
    <w:p>
      <w:pPr>
        <w:spacing w:line="360" w:lineRule="auto"/>
        <w:ind w:firstLine="480"/>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医疗废物处置方法优缺点比较情况见表4.2-1。</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bCs/>
          <w:color w:val="000000" w:themeColor="text1"/>
          <w:sz w:val="24"/>
          <w:szCs w:val="24"/>
          <w:u w:val="single"/>
          <w:lang w:val="en-GB"/>
          <w14:textFill>
            <w14:solidFill>
              <w14:schemeClr w14:val="tx1"/>
            </w14:solidFill>
          </w14:textFill>
        </w:rPr>
      </w:pPr>
      <w:r>
        <w:rPr>
          <w:rFonts w:ascii="Times New Roman" w:hAnsi="Times New Roman" w:eastAsia="宋体" w:cs="Times New Roman"/>
          <w:b/>
          <w:bCs/>
          <w:color w:val="000000" w:themeColor="text1"/>
          <w:sz w:val="24"/>
          <w:szCs w:val="24"/>
          <w:u w:val="single"/>
          <w:lang w:val="en-GB"/>
          <w14:textFill>
            <w14:solidFill>
              <w14:schemeClr w14:val="tx1"/>
            </w14:solidFill>
          </w14:textFill>
        </w:rPr>
        <w:t>表4.2-1             医疗废物处理处置方法优缺点比较</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1"/>
        <w:gridCol w:w="2145"/>
        <w:gridCol w:w="2389"/>
        <w:gridCol w:w="23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21" w:type="dxa"/>
            <w:vAlign w:val="center"/>
          </w:tcPr>
          <w:p>
            <w:pPr>
              <w:adjustRightInd w:val="0"/>
              <w:jc w:val="center"/>
              <w:textAlignment w:val="baseline"/>
              <w:rPr>
                <w:rFonts w:ascii="Times New Roman" w:hAnsi="Times New Roman" w:cs="Times New Roman"/>
                <w:b/>
                <w:bCs/>
                <w:color w:val="000000" w:themeColor="text1"/>
                <w:spacing w:val="10"/>
                <w:kern w:val="0"/>
                <w:u w:val="single"/>
                <w14:textFill>
                  <w14:solidFill>
                    <w14:schemeClr w14:val="tx1"/>
                  </w14:solidFill>
                </w14:textFill>
              </w:rPr>
            </w:pPr>
            <w:r>
              <w:rPr>
                <w:rFonts w:ascii="Times New Roman" w:hAnsi="Times New Roman" w:cs="Times New Roman"/>
                <w:b/>
                <w:bCs/>
                <w:color w:val="000000" w:themeColor="text1"/>
                <w:spacing w:val="10"/>
                <w:kern w:val="0"/>
                <w:u w:val="single"/>
                <w14:textFill>
                  <w14:solidFill>
                    <w14:schemeClr w14:val="tx1"/>
                  </w14:solidFill>
                </w14:textFill>
              </w:rPr>
              <w:t>工艺名称</w:t>
            </w:r>
          </w:p>
        </w:tc>
        <w:tc>
          <w:tcPr>
            <w:tcW w:w="2145" w:type="dxa"/>
            <w:vAlign w:val="center"/>
          </w:tcPr>
          <w:p>
            <w:pPr>
              <w:adjustRightInd w:val="0"/>
              <w:jc w:val="center"/>
              <w:textAlignment w:val="baseline"/>
              <w:rPr>
                <w:rFonts w:ascii="Times New Roman" w:hAnsi="Times New Roman" w:cs="Times New Roman"/>
                <w:b/>
                <w:bCs/>
                <w:color w:val="000000" w:themeColor="text1"/>
                <w:spacing w:val="10"/>
                <w:kern w:val="0"/>
                <w:u w:val="single"/>
                <w14:textFill>
                  <w14:solidFill>
                    <w14:schemeClr w14:val="tx1"/>
                  </w14:solidFill>
                </w14:textFill>
              </w:rPr>
            </w:pPr>
            <w:r>
              <w:rPr>
                <w:rFonts w:ascii="Times New Roman" w:hAnsi="Times New Roman" w:cs="Times New Roman"/>
                <w:b/>
                <w:bCs/>
                <w:color w:val="000000" w:themeColor="text1"/>
                <w:spacing w:val="10"/>
                <w:kern w:val="0"/>
                <w:u w:val="single"/>
                <w14:textFill>
                  <w14:solidFill>
                    <w14:schemeClr w14:val="tx1"/>
                  </w14:solidFill>
                </w14:textFill>
              </w:rPr>
              <w:t>原理</w:t>
            </w:r>
          </w:p>
        </w:tc>
        <w:tc>
          <w:tcPr>
            <w:tcW w:w="2389" w:type="dxa"/>
            <w:vAlign w:val="center"/>
          </w:tcPr>
          <w:p>
            <w:pPr>
              <w:adjustRightInd w:val="0"/>
              <w:jc w:val="center"/>
              <w:textAlignment w:val="baseline"/>
              <w:rPr>
                <w:rFonts w:ascii="Times New Roman" w:hAnsi="Times New Roman" w:cs="Times New Roman"/>
                <w:b/>
                <w:bCs/>
                <w:color w:val="000000" w:themeColor="text1"/>
                <w:spacing w:val="10"/>
                <w:kern w:val="0"/>
                <w:u w:val="single"/>
                <w14:textFill>
                  <w14:solidFill>
                    <w14:schemeClr w14:val="tx1"/>
                  </w14:solidFill>
                </w14:textFill>
              </w:rPr>
            </w:pPr>
            <w:r>
              <w:rPr>
                <w:rFonts w:ascii="Times New Roman" w:hAnsi="Times New Roman" w:cs="Times New Roman"/>
                <w:b/>
                <w:bCs/>
                <w:color w:val="000000" w:themeColor="text1"/>
                <w:spacing w:val="10"/>
                <w:kern w:val="0"/>
                <w:u w:val="single"/>
                <w14:textFill>
                  <w14:solidFill>
                    <w14:schemeClr w14:val="tx1"/>
                  </w14:solidFill>
                </w14:textFill>
              </w:rPr>
              <w:t>优点</w:t>
            </w:r>
          </w:p>
        </w:tc>
        <w:tc>
          <w:tcPr>
            <w:tcW w:w="2341" w:type="dxa"/>
            <w:vAlign w:val="center"/>
          </w:tcPr>
          <w:p>
            <w:pPr>
              <w:adjustRightInd w:val="0"/>
              <w:jc w:val="center"/>
              <w:textAlignment w:val="baseline"/>
              <w:rPr>
                <w:rFonts w:ascii="Times New Roman" w:hAnsi="Times New Roman" w:cs="Times New Roman"/>
                <w:b/>
                <w:bCs/>
                <w:color w:val="000000" w:themeColor="text1"/>
                <w:spacing w:val="10"/>
                <w:kern w:val="0"/>
                <w:u w:val="single"/>
                <w14:textFill>
                  <w14:solidFill>
                    <w14:schemeClr w14:val="tx1"/>
                  </w14:solidFill>
                </w14:textFill>
              </w:rPr>
            </w:pPr>
            <w:r>
              <w:rPr>
                <w:rFonts w:ascii="Times New Roman" w:hAnsi="Times New Roman" w:cs="Times New Roman"/>
                <w:b/>
                <w:bCs/>
                <w:color w:val="000000" w:themeColor="text1"/>
                <w:spacing w:val="10"/>
                <w:kern w:val="0"/>
                <w:u w:val="single"/>
                <w14:textFill>
                  <w14:solidFill>
                    <w14:schemeClr w14:val="tx1"/>
                  </w14:solidFill>
                </w14:textFill>
              </w:rPr>
              <w:t>缺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21" w:type="dxa"/>
            <w:vAlign w:val="center"/>
          </w:tcPr>
          <w:p>
            <w:pPr>
              <w:adjustRightInd w:val="0"/>
              <w:jc w:val="center"/>
              <w:textAlignment w:val="baseline"/>
              <w:rPr>
                <w:rFonts w:ascii="Times New Roman" w:hAnsi="Times New Roman" w:cs="Times New Roman"/>
                <w:b/>
                <w:bCs/>
                <w:color w:val="000000" w:themeColor="text1"/>
                <w:spacing w:val="10"/>
                <w:kern w:val="0"/>
                <w:u w:val="single"/>
                <w14:textFill>
                  <w14:solidFill>
                    <w14:schemeClr w14:val="tx1"/>
                  </w14:solidFill>
                </w14:textFill>
              </w:rPr>
            </w:pPr>
            <w:r>
              <w:rPr>
                <w:rFonts w:ascii="Times New Roman" w:hAnsi="Times New Roman" w:cs="Times New Roman"/>
                <w:b/>
                <w:bCs/>
                <w:color w:val="000000" w:themeColor="text1"/>
                <w:spacing w:val="10"/>
                <w:kern w:val="0"/>
                <w:u w:val="single"/>
                <w14:textFill>
                  <w14:solidFill>
                    <w14:schemeClr w14:val="tx1"/>
                  </w14:solidFill>
                </w14:textFill>
              </w:rPr>
              <w:t>焚烧法</w:t>
            </w:r>
          </w:p>
        </w:tc>
        <w:tc>
          <w:tcPr>
            <w:tcW w:w="2145" w:type="dxa"/>
            <w:vAlign w:val="center"/>
          </w:tcPr>
          <w:p>
            <w:pPr>
              <w:adjustRightInd w:val="0"/>
              <w:textAlignment w:val="baseline"/>
              <w:rPr>
                <w:rFonts w:ascii="Times New Roman" w:hAnsi="Times New Roman" w:cs="Times New Roman"/>
                <w:b/>
                <w:bCs/>
                <w:color w:val="000000" w:themeColor="text1"/>
                <w:spacing w:val="10"/>
                <w:kern w:val="0"/>
                <w:u w:val="single"/>
                <w14:textFill>
                  <w14:solidFill>
                    <w14:schemeClr w14:val="tx1"/>
                  </w14:solidFill>
                </w14:textFill>
              </w:rPr>
            </w:pPr>
            <w:r>
              <w:rPr>
                <w:rFonts w:ascii="Times New Roman" w:hAnsi="Times New Roman" w:cs="Times New Roman"/>
                <w:b/>
                <w:bCs/>
                <w:color w:val="000000" w:themeColor="text1"/>
                <w:spacing w:val="10"/>
                <w:kern w:val="0"/>
                <w:u w:val="single"/>
                <w:lang w:val="zh-CN"/>
                <w14:textFill>
                  <w14:solidFill>
                    <w14:schemeClr w14:val="tx1"/>
                  </w14:solidFill>
                </w14:textFill>
              </w:rPr>
              <w:t>在焚烧炉内进行氧化燃烧反应，使有毒、有害物质在高温下氧化、分解而被破坏</w:t>
            </w:r>
          </w:p>
        </w:tc>
        <w:tc>
          <w:tcPr>
            <w:tcW w:w="2389" w:type="dxa"/>
            <w:vAlign w:val="center"/>
          </w:tcPr>
          <w:p>
            <w:pPr>
              <w:autoSpaceDE w:val="0"/>
              <w:autoSpaceDN w:val="0"/>
              <w:adjustRightInd w:val="0"/>
              <w:snapToGrid w:val="0"/>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lang w:val="zh-CN"/>
                <w14:textFill>
                  <w14:solidFill>
                    <w14:schemeClr w14:val="tx1"/>
                  </w14:solidFill>
                </w14:textFill>
              </w:rPr>
              <w:t>发展较早，应用广，处置量大，垃圾减容、减量效果好，能实现医疗废物的减量化</w:t>
            </w:r>
          </w:p>
        </w:tc>
        <w:tc>
          <w:tcPr>
            <w:tcW w:w="2341" w:type="dxa"/>
            <w:vAlign w:val="center"/>
          </w:tcPr>
          <w:p>
            <w:pPr>
              <w:autoSpaceDE w:val="0"/>
              <w:autoSpaceDN w:val="0"/>
              <w:adjustRightInd w:val="0"/>
              <w:snapToGrid w:val="0"/>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lang w:val="zh-CN"/>
                <w14:textFill>
                  <w14:solidFill>
                    <w14:schemeClr w14:val="tx1"/>
                  </w14:solidFill>
                </w14:textFill>
              </w:rPr>
              <w:t>污染排放大、治理设施投入较大，无法实现医疗废物的资源化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21" w:type="dxa"/>
            <w:vAlign w:val="center"/>
          </w:tcPr>
          <w:p>
            <w:pPr>
              <w:adjustRightInd w:val="0"/>
              <w:jc w:val="center"/>
              <w:textAlignment w:val="baseline"/>
              <w:rPr>
                <w:rFonts w:ascii="Times New Roman" w:hAnsi="Times New Roman" w:cs="Times New Roman"/>
                <w:b/>
                <w:bCs/>
                <w:color w:val="000000" w:themeColor="text1"/>
                <w:spacing w:val="10"/>
                <w:kern w:val="0"/>
                <w:u w:val="single"/>
                <w14:textFill>
                  <w14:solidFill>
                    <w14:schemeClr w14:val="tx1"/>
                  </w14:solidFill>
                </w14:textFill>
              </w:rPr>
            </w:pPr>
            <w:r>
              <w:rPr>
                <w:rFonts w:ascii="Times New Roman" w:hAnsi="Times New Roman" w:cs="Times New Roman"/>
                <w:b/>
                <w:bCs/>
                <w:color w:val="000000" w:themeColor="text1"/>
                <w:spacing w:val="10"/>
                <w:kern w:val="0"/>
                <w:u w:val="single"/>
                <w14:textFill>
                  <w14:solidFill>
                    <w14:schemeClr w14:val="tx1"/>
                  </w14:solidFill>
                </w14:textFill>
              </w:rPr>
              <w:t>高温蒸汽法</w:t>
            </w:r>
          </w:p>
        </w:tc>
        <w:tc>
          <w:tcPr>
            <w:tcW w:w="2145" w:type="dxa"/>
            <w:vAlign w:val="center"/>
          </w:tcPr>
          <w:p>
            <w:pPr>
              <w:autoSpaceDE w:val="0"/>
              <w:autoSpaceDN w:val="0"/>
              <w:adjustRightInd w:val="0"/>
              <w:snapToGrid w:val="0"/>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lang w:val="zh-CN"/>
                <w14:textFill>
                  <w14:solidFill>
                    <w14:schemeClr w14:val="tx1"/>
                  </w14:solidFill>
                </w14:textFill>
              </w:rPr>
              <w:t>利用高温对医疗废物进行消毒灭菌</w:t>
            </w:r>
          </w:p>
        </w:tc>
        <w:tc>
          <w:tcPr>
            <w:tcW w:w="2389" w:type="dxa"/>
            <w:vAlign w:val="center"/>
          </w:tcPr>
          <w:p>
            <w:pPr>
              <w:autoSpaceDE w:val="0"/>
              <w:autoSpaceDN w:val="0"/>
              <w:adjustRightInd w:val="0"/>
              <w:snapToGrid w:val="0"/>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lang w:val="zh-CN"/>
                <w14:textFill>
                  <w14:solidFill>
                    <w14:schemeClr w14:val="tx1"/>
                  </w14:solidFill>
                </w14:textFill>
              </w:rPr>
              <w:t>操作相对简单，利用蒸汽为消毒媒介，无需添加消毒剂</w:t>
            </w:r>
          </w:p>
        </w:tc>
        <w:tc>
          <w:tcPr>
            <w:tcW w:w="2341" w:type="dxa"/>
            <w:vAlign w:val="center"/>
          </w:tcPr>
          <w:p>
            <w:pPr>
              <w:autoSpaceDE w:val="0"/>
              <w:autoSpaceDN w:val="0"/>
              <w:adjustRightInd w:val="0"/>
              <w:snapToGrid w:val="0"/>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lang w:val="zh-CN"/>
                <w14:textFill>
                  <w14:solidFill>
                    <w14:schemeClr w14:val="tx1"/>
                  </w14:solidFill>
                </w14:textFill>
              </w:rPr>
              <w:t>难以穿透成团的医疗废物，消毒不彻底，处置过程中产生大量废水，易产生臭气。处理过的垃圾需进行二次填埋或进入生活垃圾焚烧厂焚烧处置，无法实现医疗废物的减量化、资源化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21" w:type="dxa"/>
            <w:vAlign w:val="center"/>
          </w:tcPr>
          <w:p>
            <w:pPr>
              <w:adjustRightInd w:val="0"/>
              <w:jc w:val="center"/>
              <w:textAlignment w:val="baseline"/>
              <w:rPr>
                <w:rFonts w:ascii="Times New Roman" w:hAnsi="Times New Roman" w:cs="Times New Roman"/>
                <w:b/>
                <w:bCs/>
                <w:color w:val="000000" w:themeColor="text1"/>
                <w:spacing w:val="10"/>
                <w:kern w:val="0"/>
                <w:u w:val="single"/>
                <w14:textFill>
                  <w14:solidFill>
                    <w14:schemeClr w14:val="tx1"/>
                  </w14:solidFill>
                </w14:textFill>
              </w:rPr>
            </w:pPr>
            <w:r>
              <w:rPr>
                <w:rFonts w:ascii="Times New Roman" w:hAnsi="Times New Roman" w:cs="Times New Roman"/>
                <w:b/>
                <w:bCs/>
                <w:color w:val="000000" w:themeColor="text1"/>
                <w:spacing w:val="10"/>
                <w:kern w:val="0"/>
                <w:u w:val="single"/>
                <w14:textFill>
                  <w14:solidFill>
                    <w14:schemeClr w14:val="tx1"/>
                  </w14:solidFill>
                </w14:textFill>
              </w:rPr>
              <w:t>微波消毒法</w:t>
            </w:r>
          </w:p>
        </w:tc>
        <w:tc>
          <w:tcPr>
            <w:tcW w:w="2145" w:type="dxa"/>
            <w:vAlign w:val="center"/>
          </w:tcPr>
          <w:p>
            <w:pPr>
              <w:autoSpaceDE w:val="0"/>
              <w:autoSpaceDN w:val="0"/>
              <w:adjustRightInd w:val="0"/>
              <w:snapToGrid w:val="0"/>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lang w:val="zh-CN"/>
                <w14:textFill>
                  <w14:solidFill>
                    <w14:schemeClr w14:val="tx1"/>
                  </w14:solidFill>
                </w14:textFill>
              </w:rPr>
              <w:t>利用微波的强穿透力和菌效果对医疗废物进行处理</w:t>
            </w:r>
          </w:p>
        </w:tc>
        <w:tc>
          <w:tcPr>
            <w:tcW w:w="2389" w:type="dxa"/>
            <w:vAlign w:val="center"/>
          </w:tcPr>
          <w:p>
            <w:pPr>
              <w:autoSpaceDE w:val="0"/>
              <w:autoSpaceDN w:val="0"/>
              <w:adjustRightInd w:val="0"/>
              <w:snapToGrid w:val="0"/>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lang w:val="zh-CN"/>
                <w14:textFill>
                  <w14:solidFill>
                    <w14:schemeClr w14:val="tx1"/>
                  </w14:solidFill>
                </w14:textFill>
              </w:rPr>
              <w:t>微波消毒时间短、速度快，穿透能力强，里外温度均匀，消毒效果彻底，不形成新的污染物排放，建设和运行成本较低</w:t>
            </w:r>
          </w:p>
        </w:tc>
        <w:tc>
          <w:tcPr>
            <w:tcW w:w="2341" w:type="dxa"/>
            <w:vAlign w:val="center"/>
          </w:tcPr>
          <w:p>
            <w:pPr>
              <w:autoSpaceDE w:val="0"/>
              <w:autoSpaceDN w:val="0"/>
              <w:adjustRightInd w:val="0"/>
              <w:snapToGrid w:val="0"/>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lang w:val="zh-CN"/>
                <w14:textFill>
                  <w14:solidFill>
                    <w14:schemeClr w14:val="tx1"/>
                  </w14:solidFill>
                </w14:textFill>
              </w:rPr>
              <w:t>处理过的垃圾需进行二次填埋或进入生活垃圾焚烧厂焚烧处置，无法实现医疗废物的减量化、资源化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21" w:type="dxa"/>
            <w:vAlign w:val="center"/>
          </w:tcPr>
          <w:p>
            <w:pPr>
              <w:adjustRightInd w:val="0"/>
              <w:jc w:val="center"/>
              <w:textAlignment w:val="baseline"/>
              <w:rPr>
                <w:rFonts w:ascii="Times New Roman" w:hAnsi="Times New Roman" w:cs="Times New Roman"/>
                <w:b/>
                <w:bCs/>
                <w:color w:val="000000" w:themeColor="text1"/>
                <w:spacing w:val="10"/>
                <w:kern w:val="0"/>
                <w:u w:val="single"/>
                <w14:textFill>
                  <w14:solidFill>
                    <w14:schemeClr w14:val="tx1"/>
                  </w14:solidFill>
                </w14:textFill>
              </w:rPr>
            </w:pPr>
            <w:r>
              <w:rPr>
                <w:rFonts w:ascii="Times New Roman" w:hAnsi="Times New Roman" w:cs="Times New Roman"/>
                <w:b/>
                <w:bCs/>
                <w:color w:val="000000" w:themeColor="text1"/>
                <w:spacing w:val="10"/>
                <w:kern w:val="0"/>
                <w:u w:val="single"/>
                <w14:textFill>
                  <w14:solidFill>
                    <w14:schemeClr w14:val="tx1"/>
                  </w14:solidFill>
                </w14:textFill>
              </w:rPr>
              <w:t>热解焚烧法</w:t>
            </w:r>
          </w:p>
        </w:tc>
        <w:tc>
          <w:tcPr>
            <w:tcW w:w="2145" w:type="dxa"/>
            <w:vAlign w:val="center"/>
          </w:tcPr>
          <w:p>
            <w:pPr>
              <w:adjustRightInd w:val="0"/>
              <w:textAlignment w:val="baseline"/>
              <w:rPr>
                <w:rFonts w:ascii="Times New Roman" w:hAnsi="Times New Roman" w:cs="Times New Roman"/>
                <w:b/>
                <w:bCs/>
                <w:color w:val="000000" w:themeColor="text1"/>
                <w:spacing w:val="10"/>
                <w:kern w:val="0"/>
                <w:u w:val="single"/>
                <w14:textFill>
                  <w14:solidFill>
                    <w14:schemeClr w14:val="tx1"/>
                  </w14:solidFill>
                </w14:textFill>
              </w:rPr>
            </w:pPr>
            <w:r>
              <w:rPr>
                <w:rFonts w:ascii="Times New Roman" w:hAnsi="Times New Roman" w:cs="Times New Roman"/>
                <w:b/>
                <w:bCs/>
                <w:color w:val="000000" w:themeColor="text1"/>
                <w:spacing w:val="10"/>
                <w:kern w:val="0"/>
                <w:u w:val="single"/>
                <w:lang w:val="zh-CN"/>
                <w14:textFill>
                  <w14:solidFill>
                    <w14:schemeClr w14:val="tx1"/>
                  </w14:solidFill>
                </w14:textFill>
              </w:rPr>
              <w:t>在隔绝空气的条件下，使物料受热发生化学分解，通过连续的加热气化与冷凝液化等物理化学反应平衡，最终产生</w:t>
            </w:r>
            <w:r>
              <w:rPr>
                <w:rFonts w:ascii="Times New Roman" w:hAnsi="Times New Roman" w:cs="Times New Roman"/>
                <w:b/>
                <w:bCs/>
                <w:color w:val="000000" w:themeColor="text1"/>
                <w:spacing w:val="10"/>
                <w:kern w:val="0"/>
                <w:u w:val="single"/>
                <w14:textFill>
                  <w14:solidFill>
                    <w14:schemeClr w14:val="tx1"/>
                  </w14:solidFill>
                </w14:textFill>
              </w:rPr>
              <w:t>不凝气、</w:t>
            </w:r>
            <w:r>
              <w:rPr>
                <w:rFonts w:ascii="Times New Roman" w:hAnsi="Times New Roman" w:cs="Times New Roman"/>
                <w:b/>
                <w:bCs/>
                <w:color w:val="000000" w:themeColor="text1"/>
                <w:spacing w:val="10"/>
                <w:kern w:val="0"/>
                <w:u w:val="single"/>
                <w:lang w:val="zh-CN"/>
                <w14:textFill>
                  <w14:solidFill>
                    <w14:schemeClr w14:val="tx1"/>
                  </w14:solidFill>
                </w14:textFill>
              </w:rPr>
              <w:t>液态热解油等资源化物料</w:t>
            </w:r>
          </w:p>
        </w:tc>
        <w:tc>
          <w:tcPr>
            <w:tcW w:w="2389" w:type="dxa"/>
            <w:vAlign w:val="center"/>
          </w:tcPr>
          <w:p>
            <w:pPr>
              <w:adjustRightInd w:val="0"/>
              <w:textAlignment w:val="baseline"/>
              <w:rPr>
                <w:rFonts w:ascii="Times New Roman" w:hAnsi="Times New Roman" w:cs="Times New Roman"/>
                <w:b/>
                <w:bCs/>
                <w:color w:val="000000" w:themeColor="text1"/>
                <w:spacing w:val="10"/>
                <w:kern w:val="0"/>
                <w:u w:val="single"/>
                <w14:textFill>
                  <w14:solidFill>
                    <w14:schemeClr w14:val="tx1"/>
                  </w14:solidFill>
                </w14:textFill>
              </w:rPr>
            </w:pPr>
            <w:r>
              <w:rPr>
                <w:rFonts w:ascii="Times New Roman" w:hAnsi="Times New Roman" w:cs="Times New Roman"/>
                <w:b/>
                <w:bCs/>
                <w:color w:val="000000" w:themeColor="text1"/>
                <w:spacing w:val="10"/>
                <w:kern w:val="0"/>
                <w:u w:val="single"/>
                <w14:textFill>
                  <w14:solidFill>
                    <w14:schemeClr w14:val="tx1"/>
                  </w14:solidFill>
                </w14:textFill>
              </w:rPr>
              <w:t>理论上基本不具备二噁英的产生条件，无尾渣、飞灰产生，烟气排放量较小，热解不凝汽可作为热源使用</w:t>
            </w:r>
          </w:p>
        </w:tc>
        <w:tc>
          <w:tcPr>
            <w:tcW w:w="2341" w:type="dxa"/>
            <w:vAlign w:val="center"/>
          </w:tcPr>
          <w:p>
            <w:pPr>
              <w:adjustRightInd w:val="0"/>
              <w:textAlignment w:val="baseline"/>
              <w:rPr>
                <w:rFonts w:ascii="Times New Roman" w:hAnsi="Times New Roman" w:cs="Times New Roman"/>
                <w:b/>
                <w:bCs/>
                <w:color w:val="000000" w:themeColor="text1"/>
                <w:spacing w:val="10"/>
                <w:kern w:val="0"/>
                <w:u w:val="single"/>
                <w14:textFill>
                  <w14:solidFill>
                    <w14:schemeClr w14:val="tx1"/>
                  </w14:solidFill>
                </w14:textFill>
              </w:rPr>
            </w:pPr>
            <w:r>
              <w:rPr>
                <w:rFonts w:ascii="Times New Roman" w:hAnsi="Times New Roman" w:cs="Times New Roman"/>
                <w:b/>
                <w:bCs/>
                <w:color w:val="000000" w:themeColor="text1"/>
                <w:spacing w:val="10"/>
                <w:kern w:val="0"/>
                <w:u w:val="single"/>
                <w14:textFill>
                  <w14:solidFill>
                    <w14:schemeClr w14:val="tx1"/>
                  </w14:solidFill>
                </w14:textFill>
              </w:rPr>
              <w:t>热解渣中危废成分认定目前尚不明确，暂按危废处理，厂外资源化利用具有局限性；投资较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21" w:type="dxa"/>
            <w:vAlign w:val="center"/>
          </w:tcPr>
          <w:p>
            <w:pPr>
              <w:adjustRightInd w:val="0"/>
              <w:jc w:val="center"/>
              <w:textAlignment w:val="baseline"/>
              <w:rPr>
                <w:rFonts w:ascii="Times New Roman" w:hAnsi="Times New Roman" w:cs="Times New Roman"/>
                <w:b/>
                <w:bCs/>
                <w:color w:val="000000" w:themeColor="text1"/>
                <w:spacing w:val="10"/>
                <w:kern w:val="0"/>
                <w:u w:val="single"/>
                <w14:textFill>
                  <w14:solidFill>
                    <w14:schemeClr w14:val="tx1"/>
                  </w14:solidFill>
                </w14:textFill>
              </w:rPr>
            </w:pPr>
            <w:r>
              <w:rPr>
                <w:rFonts w:ascii="Times New Roman" w:hAnsi="Times New Roman" w:cs="Times New Roman"/>
                <w:b/>
                <w:bCs/>
                <w:color w:val="000000" w:themeColor="text1"/>
                <w:spacing w:val="10"/>
                <w:kern w:val="0"/>
                <w:u w:val="single"/>
                <w14:textFill>
                  <w14:solidFill>
                    <w14:schemeClr w14:val="tx1"/>
                  </w14:solidFill>
                </w14:textFill>
              </w:rPr>
              <w:t>化学消毒法</w:t>
            </w:r>
          </w:p>
        </w:tc>
        <w:tc>
          <w:tcPr>
            <w:tcW w:w="2145" w:type="dxa"/>
            <w:vAlign w:val="center"/>
          </w:tcPr>
          <w:p>
            <w:pPr>
              <w:autoSpaceDE w:val="0"/>
              <w:autoSpaceDN w:val="0"/>
              <w:adjustRightInd w:val="0"/>
              <w:snapToGrid w:val="0"/>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lang w:val="zh-CN"/>
                <w14:textFill>
                  <w14:solidFill>
                    <w14:schemeClr w14:val="tx1"/>
                  </w14:solidFill>
                </w14:textFill>
              </w:rPr>
              <w:t>用消毒粉与医疗废物搅拌混合进行消毒杀菌</w:t>
            </w:r>
          </w:p>
        </w:tc>
        <w:tc>
          <w:tcPr>
            <w:tcW w:w="2389" w:type="dxa"/>
            <w:vAlign w:val="center"/>
          </w:tcPr>
          <w:p>
            <w:pPr>
              <w:widowControl/>
              <w:rPr>
                <w:rFonts w:ascii="Times New Roman" w:hAnsi="Times New Roman" w:cs="Times New Roman"/>
                <w:b/>
                <w:bCs/>
                <w:color w:val="000000" w:themeColor="text1"/>
                <w:szCs w:val="24"/>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工艺和设备操作比较简单；（2）一次性投资较少，运行费用低；（3）不会产生废液或废气，对环境影响小；（4）可以为移动式，简易灵活；（5）场地选择方便：运行简单方便，运行系统可以随时关停，</w:t>
            </w:r>
            <w:r>
              <w:rPr>
                <w:rFonts w:ascii="Times New Roman" w:hAnsi="Times New Roman" w:cs="Times New Roman"/>
                <w:b/>
                <w:bCs/>
                <w:color w:val="000000" w:themeColor="text1"/>
                <w:kern w:val="0"/>
                <w:u w:val="single"/>
                <w:lang w:bidi="ar"/>
                <w14:textFill>
                  <w14:solidFill>
                    <w14:schemeClr w14:val="tx1"/>
                  </w14:solidFill>
                </w14:textFill>
              </w:rPr>
              <w:t>在操作过程中不需要预热及“降温停炉”；</w:t>
            </w:r>
            <w:r>
              <w:rPr>
                <w:rFonts w:ascii="Times New Roman" w:hAnsi="Times New Roman" w:cs="Times New Roman"/>
                <w:b/>
                <w:bCs/>
                <w:color w:val="000000" w:themeColor="text1"/>
                <w:u w:val="single"/>
                <w14:textFill>
                  <w14:solidFill>
                    <w14:schemeClr w14:val="tx1"/>
                  </w14:solidFill>
                </w14:textFill>
              </w:rPr>
              <w:t>（6）</w:t>
            </w:r>
            <w:r>
              <w:rPr>
                <w:rFonts w:ascii="Times New Roman" w:hAnsi="Times New Roman" w:cs="Times New Roman"/>
                <w:b/>
                <w:bCs/>
                <w:color w:val="000000" w:themeColor="text1"/>
                <w:kern w:val="0"/>
                <w:u w:val="single"/>
                <w:lang w:bidi="ar"/>
                <w14:textFill>
                  <w14:solidFill>
                    <w14:schemeClr w14:val="tx1"/>
                  </w14:solidFill>
                </w14:textFill>
              </w:rPr>
              <w:t>操作人员的劳动强度很小；</w:t>
            </w:r>
            <w:r>
              <w:rPr>
                <w:rFonts w:ascii="Times New Roman" w:hAnsi="Times New Roman" w:cs="Times New Roman"/>
                <w:b/>
                <w:bCs/>
                <w:color w:val="000000" w:themeColor="text1"/>
                <w:u w:val="single"/>
                <w14:textFill>
                  <w14:solidFill>
                    <w14:schemeClr w14:val="tx1"/>
                  </w14:solidFill>
                </w14:textFill>
              </w:rPr>
              <w:t>（7）废物的减容率可达80%及以上</w:t>
            </w:r>
          </w:p>
        </w:tc>
        <w:tc>
          <w:tcPr>
            <w:tcW w:w="2341" w:type="dxa"/>
            <w:vAlign w:val="center"/>
          </w:tcPr>
          <w:p>
            <w:pPr>
              <w:autoSpaceDE w:val="0"/>
              <w:autoSpaceDN w:val="0"/>
              <w:adjustRightInd w:val="0"/>
              <w:snapToGrid w:val="0"/>
              <w:rPr>
                <w:rFonts w:ascii="Times New Roman" w:hAnsi="Times New Roman" w:cs="Times New Roman"/>
                <w:b/>
                <w:bCs/>
                <w:color w:val="000000" w:themeColor="text1"/>
                <w:u w:val="single"/>
                <w:lang w:val="zh-CN"/>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对破碎系统要求较高，</w:t>
            </w:r>
            <w:r>
              <w:rPr>
                <w:rFonts w:ascii="Times New Roman" w:hAnsi="Times New Roman" w:cs="Times New Roman"/>
                <w:b/>
                <w:bCs/>
                <w:color w:val="000000" w:themeColor="text1"/>
                <w:u w:val="single"/>
                <w:lang w:val="zh-CN"/>
                <w14:textFill>
                  <w14:solidFill>
                    <w14:schemeClr w14:val="tx1"/>
                  </w14:solidFill>
                </w14:textFill>
              </w:rPr>
              <w:t>混合不均匀</w:t>
            </w:r>
            <w:r>
              <w:rPr>
                <w:rFonts w:ascii="Times New Roman" w:hAnsi="Times New Roman" w:cs="Times New Roman"/>
                <w:b/>
                <w:bCs/>
                <w:color w:val="000000" w:themeColor="text1"/>
                <w:u w:val="single"/>
                <w14:textFill>
                  <w14:solidFill>
                    <w14:schemeClr w14:val="tx1"/>
                  </w14:solidFill>
                </w14:textFill>
              </w:rPr>
              <w:t>时会导致</w:t>
            </w:r>
            <w:r>
              <w:rPr>
                <w:rFonts w:ascii="Times New Roman" w:hAnsi="Times New Roman" w:cs="Times New Roman"/>
                <w:b/>
                <w:bCs/>
                <w:color w:val="000000" w:themeColor="text1"/>
                <w:u w:val="single"/>
                <w:lang w:val="zh-CN"/>
                <w14:textFill>
                  <w14:solidFill>
                    <w14:schemeClr w14:val="tx1"/>
                  </w14:solidFill>
                </w14:textFill>
              </w:rPr>
              <w:t>内里消毒不彻底；</w:t>
            </w:r>
          </w:p>
          <w:p>
            <w:pPr>
              <w:autoSpaceDE w:val="0"/>
              <w:autoSpaceDN w:val="0"/>
              <w:adjustRightInd w:val="0"/>
              <w:snapToGrid w:val="0"/>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对操作过程的 pH 值监测（自动化水平）要求很高</w:t>
            </w:r>
          </w:p>
        </w:tc>
      </w:tr>
    </w:tbl>
    <w:p>
      <w:pPr>
        <w:adjustRightInd w:val="0"/>
        <w:spacing w:line="360" w:lineRule="auto"/>
        <w:ind w:firstLine="482"/>
        <w:textAlignment w:val="baseline"/>
        <w:rPr>
          <w:rFonts w:ascii="Times New Roman" w:hAnsi="Times New Roman" w:cs="Times New Roman"/>
          <w:b/>
          <w:bCs/>
          <w:color w:val="000000" w:themeColor="text1"/>
          <w:spacing w:val="10"/>
          <w:kern w:val="0"/>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根据《医废废物处理处置污染防治最佳可行技术指南（试行）》（HJ-BAT-8）可知，化学处理技术利用是利用化学消毒剂对传染性病菌的灭活作用，对医疗废物进行消毒处理；该技术具有投资少、运行费用低、操作简单、对环境污染小等特点；该技术适用于感染性、损伤性和病理性医疗废物的处理。</w:t>
      </w:r>
    </w:p>
    <w:p>
      <w:pPr>
        <w:adjustRightInd w:val="0"/>
        <w:spacing w:line="360" w:lineRule="auto"/>
        <w:ind w:firstLine="502"/>
        <w:textAlignment w:val="baseline"/>
        <w:rPr>
          <w:rFonts w:ascii="Times New Roman" w:hAnsi="Times New Roman" w:cs="Times New Roman"/>
          <w:b/>
          <w:bCs/>
          <w:color w:val="000000" w:themeColor="text1"/>
          <w:spacing w:val="10"/>
          <w:kern w:val="0"/>
          <w:sz w:val="24"/>
          <w:szCs w:val="24"/>
          <w:u w:val="single"/>
          <w14:textFill>
            <w14:solidFill>
              <w14:schemeClr w14:val="tx1"/>
            </w14:solidFill>
          </w14:textFill>
        </w:rPr>
      </w:pPr>
      <w:r>
        <w:rPr>
          <w:rFonts w:ascii="Times New Roman" w:hAnsi="Times New Roman" w:cs="Times New Roman"/>
          <w:b/>
          <w:bCs/>
          <w:color w:val="000000" w:themeColor="text1"/>
          <w:spacing w:val="10"/>
          <w:kern w:val="0"/>
          <w:sz w:val="24"/>
          <w:szCs w:val="24"/>
          <w:u w:val="single"/>
          <w14:textFill>
            <w14:solidFill>
              <w14:schemeClr w14:val="tx1"/>
            </w14:solidFill>
          </w14:textFill>
        </w:rPr>
        <w:t>结合瀚洋天辰目前实际情况，本次工程是为了满足郑州市医疗废物增长及“十四五时期”郑州市“无废城市”建设对筑牢医疗废物处置防线的要求，选用工艺和设备操作简单、一次性投资少，运行费用低的、最为稳定可靠的干化学消毒技术，本次工程改扩建完成后，全厂焚烧处置能力60t/d，干化学消毒处理能力320t/d，干化学消毒处理后的消毒尾渣制作成为SRF，SRF交由生活垃圾焚烧发电厂、水泥窑协同处置厂等同类企业进行处置。</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354" w:name="_Toc22800"/>
      <w:r>
        <w:rPr>
          <w:rFonts w:ascii="Times New Roman" w:hAnsi="Times New Roman" w:cs="Times New Roman"/>
          <w:b/>
          <w:bCs/>
          <w:color w:val="000000" w:themeColor="text1"/>
          <w:sz w:val="28"/>
          <w:szCs w:val="28"/>
          <w14:textFill>
            <w14:solidFill>
              <w14:schemeClr w14:val="tx1"/>
            </w14:solidFill>
          </w14:textFill>
        </w:rPr>
        <w:t>4.2.2化学消毒尾渣处理工艺</w:t>
      </w:r>
      <w:bookmarkEnd w:id="354"/>
      <w:r>
        <w:rPr>
          <w:rFonts w:ascii="Times New Roman" w:hAnsi="Times New Roman" w:cs="Times New Roman"/>
          <w:b/>
          <w:bCs/>
          <w:color w:val="000000" w:themeColor="text1"/>
          <w:sz w:val="28"/>
          <w:szCs w:val="28"/>
          <w14:textFill>
            <w14:solidFill>
              <w14:schemeClr w14:val="tx1"/>
            </w14:solidFill>
          </w14:textFill>
        </w:rPr>
        <w:t>可行性分析</w:t>
      </w:r>
    </w:p>
    <w:p>
      <w:pPr>
        <w:adjustRightInd w:val="0"/>
        <w:spacing w:line="360" w:lineRule="auto"/>
        <w:ind w:firstLine="499"/>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现有工程的化学消毒尾渣处理处置方式分别为送至现有工程</w:t>
      </w:r>
      <w:r>
        <w:rPr>
          <w:rFonts w:ascii="Times New Roman" w:hAnsi="Times New Roman" w:eastAsia="微软雅黑" w:cs="Times New Roman"/>
          <w:color w:val="000000" w:themeColor="text1"/>
          <w:spacing w:val="10"/>
          <w:kern w:val="0"/>
          <w:sz w:val="24"/>
          <w:szCs w:val="24"/>
          <w14:textFill>
            <w14:solidFill>
              <w14:schemeClr w14:val="tx1"/>
            </w14:solidFill>
          </w14:textFill>
        </w:rPr>
        <w:t>Ⅲ</w:t>
      </w:r>
      <w:r>
        <w:rPr>
          <w:rFonts w:ascii="Times New Roman" w:hAnsi="Times New Roman" w:cs="Times New Roman"/>
          <w:color w:val="000000" w:themeColor="text1"/>
          <w:spacing w:val="10"/>
          <w:kern w:val="0"/>
          <w:sz w:val="24"/>
          <w:szCs w:val="24"/>
          <w14:textFill>
            <w14:solidFill>
              <w14:schemeClr w14:val="tx1"/>
            </w14:solidFill>
          </w14:textFill>
        </w:rPr>
        <w:t>低温热解车间处理、交由生活垃圾焚烧发电厂进行处理。目前行业内可用于处理医疗废物的低温热解焚烧炉设备最大设计规模为100t/d，处理能力有限；且低温热解焚烧设备投资大，设计规模为20t/d的低温热解设备投资额为3000万元左右；低温热解产生的热解渣按照危险废物管理，厂外资源化利用具有局限性，目前产生的热解废渣交由有资质的危险废物处置单位进行处理。</w:t>
      </w:r>
    </w:p>
    <w:p>
      <w:pPr>
        <w:adjustRightInd w:val="0"/>
        <w:spacing w:line="360" w:lineRule="auto"/>
        <w:ind w:firstLine="499"/>
        <w:textAlignment w:val="baseline"/>
        <w:rPr>
          <w:rFonts w:hint="eastAsia" w:ascii="Times New Roman" w:hAnsi="Times New Roman" w:eastAsia="宋体" w:cs="Times New Roman"/>
          <w:b/>
          <w:bCs/>
          <w:color w:val="000000" w:themeColor="text1"/>
          <w:spacing w:val="10"/>
          <w:kern w:val="0"/>
          <w:sz w:val="24"/>
          <w:szCs w:val="24"/>
          <w:u w:val="single"/>
          <w:lang w:val="en-US" w:eastAsia="zh-CN"/>
          <w14:textFill>
            <w14:solidFill>
              <w14:schemeClr w14:val="tx1"/>
            </w14:solidFill>
          </w14:textFill>
        </w:rPr>
      </w:pPr>
      <w:r>
        <w:rPr>
          <w:rFonts w:hint="eastAsia" w:ascii="Times New Roman" w:hAnsi="Times New Roman" w:eastAsia="宋体" w:cs="Times New Roman"/>
          <w:b/>
          <w:bCs/>
          <w:color w:val="000000" w:themeColor="text1"/>
          <w:spacing w:val="10"/>
          <w:kern w:val="0"/>
          <w:sz w:val="24"/>
          <w:szCs w:val="24"/>
          <w:u w:val="single"/>
          <w:lang w:val="en-US" w:eastAsia="zh-CN"/>
          <w14:textFill>
            <w14:solidFill>
              <w14:schemeClr w14:val="tx1"/>
            </w14:solidFill>
          </w14:textFill>
        </w:rPr>
        <w:t>本次工程产生的化学消毒尾渣要求按照HJ228中8.2.1“消毒处理效果检测”的规定进行检测，其检测消毒处理效果应采用生物检测方法（“枯草杆菌黑色变种芽孢（ATCC 9372）”），检测频率不少于1次/季度。集中处理工程的工艺设计应保证杀灭对数值≥</w:t>
      </w:r>
      <w:r>
        <w:rPr>
          <w:rFonts w:hint="default" w:ascii="Times New Roman" w:hAnsi="Times New Roman" w:eastAsia="宋体" w:cs="Times New Roman"/>
          <w:b/>
          <w:bCs/>
          <w:color w:val="000000" w:themeColor="text1"/>
          <w:spacing w:val="10"/>
          <w:kern w:val="0"/>
          <w:sz w:val="24"/>
          <w:szCs w:val="24"/>
          <w:u w:val="single"/>
          <w:lang w:val="en-US" w:eastAsia="zh-CN"/>
          <w14:textFill>
            <w14:solidFill>
              <w14:schemeClr w14:val="tx1"/>
            </w14:solidFill>
          </w14:textFill>
        </w:rPr>
        <w:t>4.00</w:t>
      </w:r>
      <w:r>
        <w:rPr>
          <w:rFonts w:hint="eastAsia" w:ascii="Times New Roman" w:hAnsi="Times New Roman" w:eastAsia="宋体" w:cs="Times New Roman"/>
          <w:b/>
          <w:bCs/>
          <w:color w:val="000000" w:themeColor="text1"/>
          <w:spacing w:val="10"/>
          <w:kern w:val="0"/>
          <w:sz w:val="24"/>
          <w:szCs w:val="24"/>
          <w:u w:val="single"/>
          <w:lang w:val="en-US" w:eastAsia="zh-CN"/>
          <w14:textFill>
            <w14:solidFill>
              <w14:schemeClr w14:val="tx1"/>
            </w14:solidFill>
          </w14:textFill>
        </w:rPr>
        <w:t xml:space="preserve">。 </w:t>
      </w:r>
    </w:p>
    <w:p>
      <w:pPr>
        <w:adjustRightInd w:val="0"/>
        <w:spacing w:line="360" w:lineRule="auto"/>
        <w:ind w:firstLine="499"/>
        <w:textAlignment w:val="baseline"/>
        <w:rPr>
          <w:rFonts w:hint="eastAsia" w:ascii="Times New Roman" w:hAnsi="Times New Roman" w:eastAsia="宋体" w:cs="Times New Roman"/>
          <w:b/>
          <w:bCs/>
          <w:color w:val="000000" w:themeColor="text1"/>
          <w:spacing w:val="10"/>
          <w:kern w:val="0"/>
          <w:sz w:val="24"/>
          <w:szCs w:val="24"/>
          <w:u w:val="single"/>
          <w:lang w:val="en-US" w:eastAsia="zh-CN"/>
          <w14:textFill>
            <w14:solidFill>
              <w14:schemeClr w14:val="tx1"/>
            </w14:solidFill>
          </w14:textFill>
        </w:rPr>
      </w:pPr>
      <w:r>
        <w:rPr>
          <w:rFonts w:hint="eastAsia" w:ascii="Times New Roman" w:hAnsi="Times New Roman" w:cs="Times New Roman"/>
          <w:b/>
          <w:bCs/>
          <w:color w:val="000000" w:themeColor="text1"/>
          <w:spacing w:val="10"/>
          <w:kern w:val="0"/>
          <w:sz w:val="24"/>
          <w:szCs w:val="24"/>
          <w:u w:val="single"/>
          <w:lang w:val="en-US" w:eastAsia="zh-CN"/>
          <w14:textFill>
            <w14:solidFill>
              <w14:schemeClr w14:val="tx1"/>
            </w14:solidFill>
          </w14:textFill>
        </w:rPr>
        <w:t>满足</w:t>
      </w:r>
      <w:r>
        <w:rPr>
          <w:rFonts w:hint="eastAsia" w:ascii="Times New Roman" w:hAnsi="Times New Roman" w:eastAsia="宋体" w:cs="Times New Roman"/>
          <w:b/>
          <w:bCs/>
          <w:color w:val="000000" w:themeColor="text1"/>
          <w:spacing w:val="10"/>
          <w:kern w:val="0"/>
          <w:sz w:val="24"/>
          <w:szCs w:val="24"/>
          <w:u w:val="single"/>
          <w:lang w:val="en-US" w:eastAsia="zh-CN"/>
          <w14:textFill>
            <w14:solidFill>
              <w14:schemeClr w14:val="tx1"/>
            </w14:solidFill>
          </w14:textFill>
        </w:rPr>
        <w:t>消毒处理效果</w:t>
      </w:r>
      <w:r>
        <w:rPr>
          <w:rFonts w:hint="eastAsia" w:ascii="Times New Roman" w:hAnsi="Times New Roman" w:cs="Times New Roman"/>
          <w:b/>
          <w:bCs/>
          <w:color w:val="000000" w:themeColor="text1"/>
          <w:spacing w:val="10"/>
          <w:kern w:val="0"/>
          <w:sz w:val="24"/>
          <w:szCs w:val="24"/>
          <w:u w:val="single"/>
          <w:lang w:val="en-US" w:eastAsia="zh-CN"/>
          <w14:textFill>
            <w14:solidFill>
              <w14:schemeClr w14:val="tx1"/>
            </w14:solidFill>
          </w14:textFill>
        </w:rPr>
        <w:t>要求的</w:t>
      </w:r>
      <w:r>
        <w:rPr>
          <w:rFonts w:hint="eastAsia" w:ascii="Times New Roman" w:hAnsi="Times New Roman" w:eastAsia="宋体" w:cs="Times New Roman"/>
          <w:b/>
          <w:bCs/>
          <w:color w:val="000000" w:themeColor="text1"/>
          <w:spacing w:val="10"/>
          <w:kern w:val="0"/>
          <w:sz w:val="24"/>
          <w:szCs w:val="24"/>
          <w:u w:val="single"/>
          <w:lang w:val="en-US" w:eastAsia="zh-CN"/>
          <w14:textFill>
            <w14:solidFill>
              <w14:schemeClr w14:val="tx1"/>
            </w14:solidFill>
          </w14:textFill>
        </w:rPr>
        <w:t>化学消毒尾渣按照</w:t>
      </w:r>
      <w:r>
        <w:rPr>
          <w:rFonts w:hint="default" w:ascii="Times New Roman" w:hAnsi="Times New Roman" w:eastAsia="宋体" w:cs="Times New Roman"/>
          <w:b/>
          <w:bCs/>
          <w:color w:val="000000" w:themeColor="text1"/>
          <w:spacing w:val="10"/>
          <w:kern w:val="0"/>
          <w:sz w:val="24"/>
          <w:szCs w:val="24"/>
          <w:u w:val="single"/>
          <w:lang w:val="en-US" w:eastAsia="zh-CN"/>
          <w14:textFill>
            <w14:solidFill>
              <w14:schemeClr w14:val="tx1"/>
            </w14:solidFill>
          </w14:textFill>
        </w:rPr>
        <w:t>《固体替代燃料制备技术规范》（T/CIC047-2021）规定的技术路线</w:t>
      </w:r>
      <w:r>
        <w:rPr>
          <w:rFonts w:hint="eastAsia" w:ascii="Times New Roman" w:hAnsi="Times New Roman" w:cs="Times New Roman"/>
          <w:b/>
          <w:bCs/>
          <w:color w:val="000000" w:themeColor="text1"/>
          <w:spacing w:val="10"/>
          <w:kern w:val="0"/>
          <w:sz w:val="24"/>
          <w:szCs w:val="24"/>
          <w:u w:val="single"/>
          <w:lang w:val="en-US" w:eastAsia="zh-CN"/>
          <w14:textFill>
            <w14:solidFill>
              <w14:schemeClr w14:val="tx1"/>
            </w14:solidFill>
          </w14:textFill>
        </w:rPr>
        <w:t>，</w:t>
      </w:r>
      <w:r>
        <w:rPr>
          <w:rFonts w:hint="default" w:ascii="Times New Roman" w:hAnsi="Times New Roman" w:eastAsia="宋体" w:cs="Times New Roman"/>
          <w:b/>
          <w:bCs/>
          <w:color w:val="000000" w:themeColor="text1"/>
          <w:spacing w:val="10"/>
          <w:kern w:val="0"/>
          <w:sz w:val="24"/>
          <w:szCs w:val="24"/>
          <w:u w:val="single"/>
          <w:lang w:val="en-US" w:eastAsia="zh-CN"/>
          <w14:textFill>
            <w14:solidFill>
              <w14:schemeClr w14:val="tx1"/>
            </w14:solidFill>
          </w14:textFill>
        </w:rPr>
        <w:t>经</w:t>
      </w:r>
      <w:r>
        <w:rPr>
          <w:rFonts w:ascii="Times New Roman" w:hAnsi="Times New Roman" w:eastAsia="宋体" w:cs="Times New Roman"/>
          <w:b/>
          <w:bCs/>
          <w:color w:val="000000" w:themeColor="text1"/>
          <w:spacing w:val="10"/>
          <w:kern w:val="0"/>
          <w:sz w:val="24"/>
          <w:szCs w:val="24"/>
          <w:u w:val="single"/>
          <w14:textFill>
            <w14:solidFill>
              <w14:schemeClr w14:val="tx1"/>
            </w14:solidFill>
          </w14:textFill>
        </w:rPr>
        <w:t>“磁选+粉碎+烘干+成型”</w:t>
      </w:r>
      <w:r>
        <w:rPr>
          <w:rFonts w:hint="default" w:ascii="Times New Roman" w:hAnsi="Times New Roman" w:eastAsia="宋体" w:cs="Times New Roman"/>
          <w:b/>
          <w:bCs/>
          <w:color w:val="000000" w:themeColor="text1"/>
          <w:spacing w:val="10"/>
          <w:kern w:val="0"/>
          <w:sz w:val="24"/>
          <w:szCs w:val="24"/>
          <w:u w:val="single"/>
          <w:lang w:val="en-US" w:eastAsia="zh-CN"/>
          <w14:textFill>
            <w14:solidFill>
              <w14:schemeClr w14:val="tx1"/>
            </w14:solidFill>
          </w14:textFill>
        </w:rPr>
        <w:t>等工序制备</w:t>
      </w:r>
      <w:r>
        <w:rPr>
          <w:rFonts w:hint="eastAsia" w:ascii="Times New Roman" w:hAnsi="Times New Roman" w:eastAsia="宋体" w:cs="Times New Roman"/>
          <w:b/>
          <w:bCs/>
          <w:color w:val="000000" w:themeColor="text1"/>
          <w:spacing w:val="10"/>
          <w:kern w:val="0"/>
          <w:sz w:val="24"/>
          <w:szCs w:val="24"/>
          <w:u w:val="single"/>
          <w:lang w:val="en-US" w:eastAsia="zh-CN"/>
          <w14:textFill>
            <w14:solidFill>
              <w14:schemeClr w14:val="tx1"/>
            </w14:solidFill>
          </w14:textFill>
        </w:rPr>
        <w:t>出</w:t>
      </w:r>
      <w:r>
        <w:rPr>
          <w:rFonts w:ascii="Times New Roman" w:hAnsi="Times New Roman" w:eastAsia="宋体" w:cs="Times New Roman"/>
          <w:b/>
          <w:bCs/>
          <w:color w:val="000000" w:themeColor="text1"/>
          <w:spacing w:val="10"/>
          <w:kern w:val="0"/>
          <w:sz w:val="24"/>
          <w:szCs w:val="24"/>
          <w:u w:val="single"/>
          <w14:textFill>
            <w14:solidFill>
              <w14:schemeClr w14:val="tx1"/>
            </w14:solidFill>
          </w14:textFill>
        </w:rPr>
        <w:t>具有一定热值</w:t>
      </w:r>
      <w:r>
        <w:rPr>
          <w:rFonts w:hint="eastAsia" w:ascii="Times New Roman" w:hAnsi="Times New Roman" w:eastAsia="宋体" w:cs="Times New Roman"/>
          <w:b/>
          <w:bCs/>
          <w:color w:val="000000" w:themeColor="text1"/>
          <w:spacing w:val="10"/>
          <w:kern w:val="0"/>
          <w:sz w:val="24"/>
          <w:szCs w:val="24"/>
          <w:u w:val="single"/>
          <w:lang w:val="en-US" w:eastAsia="zh-CN"/>
          <w14:textFill>
            <w14:solidFill>
              <w14:schemeClr w14:val="tx1"/>
            </w14:solidFill>
          </w14:textFill>
        </w:rPr>
        <w:t>的SRF产品，其原因及优势主要表现在如下几个方面：</w:t>
      </w:r>
    </w:p>
    <w:p>
      <w:pPr>
        <w:adjustRightInd w:val="0"/>
        <w:spacing w:line="360" w:lineRule="auto"/>
        <w:ind w:firstLine="499"/>
        <w:textAlignment w:val="baseline"/>
        <w:rPr>
          <w:rFonts w:hint="eastAsia" w:ascii="Times New Roman" w:hAnsi="Times New Roman" w:eastAsia="宋体" w:cs="Times New Roman"/>
          <w:b/>
          <w:bCs/>
          <w:color w:val="000000" w:themeColor="text1"/>
          <w:spacing w:val="10"/>
          <w:kern w:val="0"/>
          <w:sz w:val="24"/>
          <w:szCs w:val="24"/>
          <w:u w:val="single"/>
          <w:lang w:val="en-US" w:eastAsia="zh-CN"/>
          <w14:textFill>
            <w14:solidFill>
              <w14:schemeClr w14:val="tx1"/>
            </w14:solidFill>
          </w14:textFill>
        </w:rPr>
      </w:pPr>
      <w:r>
        <w:rPr>
          <w:rFonts w:hint="eastAsia" w:ascii="Times New Roman" w:hAnsi="Times New Roman" w:eastAsia="宋体" w:cs="Times New Roman"/>
          <w:b/>
          <w:bCs/>
          <w:color w:val="000000" w:themeColor="text1"/>
          <w:spacing w:val="10"/>
          <w:kern w:val="0"/>
          <w:sz w:val="24"/>
          <w:szCs w:val="24"/>
          <w:u w:val="single"/>
          <w:lang w:val="en-US" w:eastAsia="zh-CN"/>
          <w14:textFill>
            <w14:solidFill>
              <w14:schemeClr w14:val="tx1"/>
            </w14:solidFill>
          </w14:textFill>
        </w:rPr>
        <w:t>①SRF较传统散装消毒尾渣堆积密度更大，单次车辆运输量更大，转运效率高；</w:t>
      </w:r>
    </w:p>
    <w:p>
      <w:pPr>
        <w:adjustRightInd w:val="0"/>
        <w:spacing w:line="360" w:lineRule="auto"/>
        <w:ind w:firstLine="499"/>
        <w:textAlignment w:val="baseline"/>
        <w:rPr>
          <w:rFonts w:hint="default" w:ascii="Times New Roman" w:hAnsi="Times New Roman" w:eastAsia="宋体" w:cs="Times New Roman"/>
          <w:b/>
          <w:bCs/>
          <w:color w:val="000000" w:themeColor="text1"/>
          <w:spacing w:val="10"/>
          <w:kern w:val="0"/>
          <w:sz w:val="24"/>
          <w:szCs w:val="24"/>
          <w:u w:val="single"/>
          <w:lang w:val="en-US" w:eastAsia="zh-CN"/>
          <w14:textFill>
            <w14:solidFill>
              <w14:schemeClr w14:val="tx1"/>
            </w14:solidFill>
          </w14:textFill>
        </w:rPr>
      </w:pPr>
      <w:r>
        <w:rPr>
          <w:rFonts w:hint="eastAsia" w:ascii="Times New Roman" w:hAnsi="Times New Roman" w:eastAsia="宋体" w:cs="Times New Roman"/>
          <w:b/>
          <w:bCs/>
          <w:color w:val="000000" w:themeColor="text1"/>
          <w:spacing w:val="10"/>
          <w:kern w:val="0"/>
          <w:sz w:val="24"/>
          <w:szCs w:val="24"/>
          <w:u w:val="single"/>
          <w:lang w:val="en-US" w:eastAsia="zh-CN"/>
          <w14:textFill>
            <w14:solidFill>
              <w14:schemeClr w14:val="tx1"/>
            </w14:solidFill>
          </w14:textFill>
        </w:rPr>
        <w:t>②SRF经过上述各类预处理后拥有统一的规格及包装形式，更由于现场卫生保持，更进一步提升建设单位现场管理水平；</w:t>
      </w:r>
    </w:p>
    <w:p>
      <w:pPr>
        <w:adjustRightInd w:val="0"/>
        <w:spacing w:line="360" w:lineRule="auto"/>
        <w:ind w:firstLine="499"/>
        <w:textAlignment w:val="baseline"/>
        <w:rPr>
          <w:rFonts w:hint="eastAsia" w:ascii="Times New Roman" w:hAnsi="Times New Roman" w:eastAsia="宋体" w:cs="Times New Roman"/>
          <w:b/>
          <w:bCs/>
          <w:color w:val="000000" w:themeColor="text1"/>
          <w:spacing w:val="10"/>
          <w:kern w:val="0"/>
          <w:sz w:val="24"/>
          <w:szCs w:val="24"/>
          <w:u w:val="single"/>
          <w:lang w:val="en-US" w:eastAsia="zh-CN"/>
          <w14:textFill>
            <w14:solidFill>
              <w14:schemeClr w14:val="tx1"/>
            </w14:solidFill>
          </w14:textFill>
        </w:rPr>
      </w:pPr>
      <w:r>
        <w:rPr>
          <w:rFonts w:hint="eastAsia" w:ascii="Times New Roman" w:hAnsi="Times New Roman" w:eastAsia="宋体" w:cs="Times New Roman"/>
          <w:b/>
          <w:bCs/>
          <w:color w:val="000000" w:themeColor="text1"/>
          <w:spacing w:val="10"/>
          <w:kern w:val="0"/>
          <w:sz w:val="24"/>
          <w:szCs w:val="24"/>
          <w:u w:val="single"/>
          <w:lang w:val="en-US" w:eastAsia="zh-CN"/>
          <w14:textFill>
            <w14:solidFill>
              <w14:schemeClr w14:val="tx1"/>
            </w14:solidFill>
          </w14:textFill>
        </w:rPr>
        <w:t>③SRF经过各类预处理后拥有更低的含水率，相应其热值更高，下游使用单位使用更为便捷，从而存在一定的经济性；</w:t>
      </w:r>
    </w:p>
    <w:p>
      <w:pPr>
        <w:adjustRightInd w:val="0"/>
        <w:spacing w:line="360" w:lineRule="auto"/>
        <w:ind w:firstLine="499"/>
        <w:textAlignment w:val="baseline"/>
        <w:rPr>
          <w:rFonts w:hint="default" w:ascii="Times New Roman" w:hAnsi="Times New Roman" w:eastAsia="宋体" w:cs="Times New Roman"/>
          <w:b/>
          <w:bCs/>
          <w:color w:val="000000" w:themeColor="text1"/>
          <w:spacing w:val="10"/>
          <w:kern w:val="0"/>
          <w:sz w:val="24"/>
          <w:szCs w:val="24"/>
          <w:u w:val="single"/>
          <w:lang w:val="en-US" w:eastAsia="zh-CN"/>
          <w14:textFill>
            <w14:solidFill>
              <w14:schemeClr w14:val="tx1"/>
            </w14:solidFill>
          </w14:textFill>
        </w:rPr>
      </w:pPr>
      <w:r>
        <w:rPr>
          <w:rFonts w:hint="eastAsia" w:ascii="Times New Roman" w:hAnsi="Times New Roman" w:eastAsia="宋体" w:cs="Times New Roman"/>
          <w:b/>
          <w:bCs/>
          <w:color w:val="000000" w:themeColor="text1"/>
          <w:spacing w:val="10"/>
          <w:kern w:val="0"/>
          <w:sz w:val="24"/>
          <w:szCs w:val="24"/>
          <w:u w:val="single"/>
          <w:lang w:val="en-US" w:eastAsia="zh-CN"/>
          <w14:textFill>
            <w14:solidFill>
              <w14:schemeClr w14:val="tx1"/>
            </w14:solidFill>
          </w14:textFill>
        </w:rPr>
        <w:t>④SRF经过筛分后能够将其中的金属等制品分离，下游单位在使用过程中不会对其设施（炉排、风管、皮带等）造成影响，接受程度更高，且分选的金属具有一定的经济价值，属于降本增效举措。</w:t>
      </w:r>
    </w:p>
    <w:p>
      <w:pPr>
        <w:adjustRightInd w:val="0"/>
        <w:spacing w:line="360" w:lineRule="auto"/>
        <w:ind w:firstLine="499"/>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eastAsia="宋体" w:cs="Times New Roman"/>
          <w:color w:val="000000" w:themeColor="text1"/>
          <w:spacing w:val="10"/>
          <w:kern w:val="0"/>
          <w:sz w:val="24"/>
          <w:szCs w:val="24"/>
          <w14:textFill>
            <w14:solidFill>
              <w14:schemeClr w14:val="tx1"/>
            </w14:solidFill>
          </w14:textFill>
        </w:rPr>
        <w:t>建设单位对化学消毒尾渣制</w:t>
      </w:r>
      <w:r>
        <w:rPr>
          <w:rFonts w:ascii="Times New Roman" w:hAnsi="Times New Roman" w:cs="Times New Roman"/>
          <w:color w:val="000000" w:themeColor="text1"/>
          <w:spacing w:val="10"/>
          <w:kern w:val="0"/>
          <w:sz w:val="24"/>
          <w:szCs w:val="24"/>
          <w14:textFill>
            <w14:solidFill>
              <w14:schemeClr w14:val="tx1"/>
            </w14:solidFill>
          </w14:textFill>
        </w:rPr>
        <w:t>作成SRF的过程进行小试试验，颗粒状SRF试验产品见图4.2-2。</w:t>
      </w:r>
    </w:p>
    <w:p>
      <w:pPr>
        <w:pStyle w:val="8"/>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274310" cy="2382520"/>
            <wp:effectExtent l="0" t="0" r="2540" b="0"/>
            <wp:docPr id="13263710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6371094" name="图片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274310" cy="2382520"/>
                    </a:xfrm>
                    <a:prstGeom prst="rect">
                      <a:avLst/>
                    </a:prstGeom>
                    <a:noFill/>
                    <a:ln>
                      <a:noFill/>
                    </a:ln>
                  </pic:spPr>
                </pic:pic>
              </a:graphicData>
            </a:graphic>
          </wp:inline>
        </w:drawing>
      </w:r>
    </w:p>
    <w:p>
      <w:pPr>
        <w:adjustRightInd w:val="0"/>
        <w:spacing w:line="360" w:lineRule="auto"/>
        <w:ind w:firstLine="502"/>
        <w:jc w:val="center"/>
        <w:textAlignment w:val="baseline"/>
        <w:rPr>
          <w:rFonts w:ascii="Times New Roman" w:hAnsi="Times New Roman" w:cs="Times New Roman"/>
          <w:b/>
          <w:bCs/>
          <w:color w:val="000000" w:themeColor="text1"/>
          <w:spacing w:val="10"/>
          <w:kern w:val="0"/>
          <w:sz w:val="24"/>
          <w:szCs w:val="24"/>
          <w14:textFill>
            <w14:solidFill>
              <w14:schemeClr w14:val="tx1"/>
            </w14:solidFill>
          </w14:textFill>
        </w:rPr>
      </w:pPr>
      <w:r>
        <w:rPr>
          <w:rFonts w:ascii="Times New Roman" w:hAnsi="Times New Roman" w:cs="Times New Roman"/>
          <w:b/>
          <w:bCs/>
          <w:color w:val="000000" w:themeColor="text1"/>
          <w:spacing w:val="10"/>
          <w:kern w:val="0"/>
          <w:sz w:val="24"/>
          <w:szCs w:val="24"/>
          <w14:textFill>
            <w14:solidFill>
              <w14:schemeClr w14:val="tx1"/>
            </w14:solidFill>
          </w14:textFill>
        </w:rPr>
        <w:t>图4.2-2  颗粒状SRF小试试验产品图</w:t>
      </w:r>
    </w:p>
    <w:p>
      <w:pPr>
        <w:adjustRightInd w:val="0"/>
        <w:spacing w:line="360" w:lineRule="auto"/>
        <w:ind w:firstLine="5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本次工程化学消毒尾渣加工制作成SRF，SRF的产品标准按照《固体替代燃料定义与分类》（T/CIC046-2021）进行分级，该标准规定SRF产品的主要特征性指标有低位热值、氯含量和汞含量。SRF产品分类指标见表4.2-2。建设单位对化学消毒尾渣制作成SRF的过程进行小试试验，并对SRF进行分析检测，结果见表4.2-3。</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4.2-2                                SRF产品分类</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1"/>
        <w:gridCol w:w="1125"/>
        <w:gridCol w:w="851"/>
        <w:gridCol w:w="709"/>
        <w:gridCol w:w="1275"/>
        <w:gridCol w:w="1276"/>
        <w:gridCol w:w="1276"/>
        <w:gridCol w:w="7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1" w:type="dxa"/>
            <w:vMerge w:val="restar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分级特性</w:t>
            </w:r>
          </w:p>
        </w:tc>
        <w:tc>
          <w:tcPr>
            <w:tcW w:w="1125" w:type="dxa"/>
            <w:vMerge w:val="restar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统计度量</w:t>
            </w:r>
          </w:p>
        </w:tc>
        <w:tc>
          <w:tcPr>
            <w:tcW w:w="851" w:type="dxa"/>
            <w:vMerge w:val="restar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单位</w:t>
            </w:r>
          </w:p>
        </w:tc>
        <w:tc>
          <w:tcPr>
            <w:tcW w:w="5295" w:type="dxa"/>
            <w:gridSpan w:val="5"/>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分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1" w:type="dxa"/>
            <w:vMerge w:val="continue"/>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p>
        </w:tc>
        <w:tc>
          <w:tcPr>
            <w:tcW w:w="1125" w:type="dxa"/>
            <w:vMerge w:val="continue"/>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p>
        </w:tc>
        <w:tc>
          <w:tcPr>
            <w:tcW w:w="851" w:type="dxa"/>
            <w:vMerge w:val="continue"/>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p>
        </w:tc>
        <w:tc>
          <w:tcPr>
            <w:tcW w:w="709" w:type="dxa"/>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Q1</w:t>
            </w:r>
          </w:p>
        </w:tc>
        <w:tc>
          <w:tcPr>
            <w:tcW w:w="1275" w:type="dxa"/>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Q2</w:t>
            </w:r>
          </w:p>
        </w:tc>
        <w:tc>
          <w:tcPr>
            <w:tcW w:w="1276" w:type="dxa"/>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Q3</w:t>
            </w:r>
          </w:p>
        </w:tc>
        <w:tc>
          <w:tcPr>
            <w:tcW w:w="1276" w:type="dxa"/>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Q4</w:t>
            </w:r>
          </w:p>
        </w:tc>
        <w:tc>
          <w:tcPr>
            <w:tcW w:w="759" w:type="dxa"/>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Q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1" w:type="dxa"/>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低位热值（Q</w:t>
            </w:r>
            <w:r>
              <w:rPr>
                <w:rFonts w:ascii="Times New Roman" w:hAnsi="Times New Roman" w:cs="Times New Roman"/>
                <w:color w:val="000000" w:themeColor="text1"/>
                <w:spacing w:val="10"/>
                <w:kern w:val="0"/>
                <w:vertAlign w:val="subscript"/>
                <w14:textFill>
                  <w14:solidFill>
                    <w14:schemeClr w14:val="tx1"/>
                  </w14:solidFill>
                </w14:textFill>
              </w:rPr>
              <w:t>ARB</w:t>
            </w:r>
            <w:r>
              <w:rPr>
                <w:rFonts w:ascii="Times New Roman" w:hAnsi="Times New Roman" w:cs="Times New Roman"/>
                <w:color w:val="000000" w:themeColor="text1"/>
                <w:spacing w:val="10"/>
                <w:kern w:val="0"/>
                <w14:textFill>
                  <w14:solidFill>
                    <w14:schemeClr w14:val="tx1"/>
                  </w14:solidFill>
                </w14:textFill>
              </w:rPr>
              <w:t>）</w:t>
            </w:r>
          </w:p>
        </w:tc>
        <w:tc>
          <w:tcPr>
            <w:tcW w:w="1125" w:type="dxa"/>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平均值</w:t>
            </w:r>
          </w:p>
        </w:tc>
        <w:tc>
          <w:tcPr>
            <w:tcW w:w="851" w:type="dxa"/>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hint="eastAsia" w:ascii="Times New Roman" w:hAnsi="Times New Roman" w:cs="Times New Roman"/>
                <w:color w:val="000000" w:themeColor="text1"/>
                <w:spacing w:val="10"/>
                <w:kern w:val="0"/>
                <w:lang w:val="en-US" w:eastAsia="zh-CN"/>
                <w14:textFill>
                  <w14:solidFill>
                    <w14:schemeClr w14:val="tx1"/>
                  </w14:solidFill>
                </w14:textFill>
              </w:rPr>
              <w:t>ml</w:t>
            </w:r>
            <w:r>
              <w:rPr>
                <w:rFonts w:ascii="Times New Roman" w:hAnsi="Times New Roman" w:cs="Times New Roman"/>
                <w:color w:val="000000" w:themeColor="text1"/>
                <w:spacing w:val="10"/>
                <w:kern w:val="0"/>
                <w14:textFill>
                  <w14:solidFill>
                    <w14:schemeClr w14:val="tx1"/>
                  </w14:solidFill>
                </w14:textFill>
              </w:rPr>
              <w:t>/kg</w:t>
            </w:r>
          </w:p>
        </w:tc>
        <w:tc>
          <w:tcPr>
            <w:tcW w:w="709" w:type="dxa"/>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25</w:t>
            </w:r>
          </w:p>
        </w:tc>
        <w:tc>
          <w:tcPr>
            <w:tcW w:w="1275" w:type="dxa"/>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20</w:t>
            </w:r>
          </w:p>
        </w:tc>
        <w:tc>
          <w:tcPr>
            <w:tcW w:w="1276" w:type="dxa"/>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15</w:t>
            </w:r>
          </w:p>
        </w:tc>
        <w:tc>
          <w:tcPr>
            <w:tcW w:w="1276" w:type="dxa"/>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10</w:t>
            </w:r>
          </w:p>
        </w:tc>
        <w:tc>
          <w:tcPr>
            <w:tcW w:w="759" w:type="dxa"/>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1" w:type="dxa"/>
            <w:vMerge w:val="restar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分级特性</w:t>
            </w:r>
          </w:p>
        </w:tc>
        <w:tc>
          <w:tcPr>
            <w:tcW w:w="1125" w:type="dxa"/>
            <w:vMerge w:val="restar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统计度量</w:t>
            </w:r>
          </w:p>
        </w:tc>
        <w:tc>
          <w:tcPr>
            <w:tcW w:w="851" w:type="dxa"/>
            <w:vMerge w:val="restar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单位</w:t>
            </w:r>
          </w:p>
        </w:tc>
        <w:tc>
          <w:tcPr>
            <w:tcW w:w="5295" w:type="dxa"/>
            <w:gridSpan w:val="5"/>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分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1" w:type="dxa"/>
            <w:vMerge w:val="continue"/>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p>
        </w:tc>
        <w:tc>
          <w:tcPr>
            <w:tcW w:w="1125" w:type="dxa"/>
            <w:vMerge w:val="continue"/>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p>
        </w:tc>
        <w:tc>
          <w:tcPr>
            <w:tcW w:w="851" w:type="dxa"/>
            <w:vMerge w:val="continue"/>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p>
        </w:tc>
        <w:tc>
          <w:tcPr>
            <w:tcW w:w="709" w:type="dxa"/>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L1</w:t>
            </w:r>
          </w:p>
        </w:tc>
        <w:tc>
          <w:tcPr>
            <w:tcW w:w="1275" w:type="dxa"/>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L2</w:t>
            </w:r>
          </w:p>
        </w:tc>
        <w:tc>
          <w:tcPr>
            <w:tcW w:w="1276" w:type="dxa"/>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L3</w:t>
            </w:r>
          </w:p>
        </w:tc>
        <w:tc>
          <w:tcPr>
            <w:tcW w:w="1276" w:type="dxa"/>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L4</w:t>
            </w:r>
          </w:p>
        </w:tc>
        <w:tc>
          <w:tcPr>
            <w:tcW w:w="759" w:type="dxa"/>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L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1" w:type="dxa"/>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氯（Cl</w:t>
            </w:r>
            <w:r>
              <w:rPr>
                <w:rFonts w:ascii="Times New Roman" w:hAnsi="Times New Roman" w:cs="Times New Roman"/>
                <w:color w:val="000000" w:themeColor="text1"/>
                <w:spacing w:val="10"/>
                <w:kern w:val="0"/>
                <w:vertAlign w:val="subscript"/>
                <w14:textFill>
                  <w14:solidFill>
                    <w14:schemeClr w14:val="tx1"/>
                  </w14:solidFill>
                </w14:textFill>
              </w:rPr>
              <w:t>ADB</w:t>
            </w:r>
            <w:r>
              <w:rPr>
                <w:rFonts w:ascii="Times New Roman" w:hAnsi="Times New Roman" w:cs="Times New Roman"/>
                <w:color w:val="000000" w:themeColor="text1"/>
                <w:spacing w:val="10"/>
                <w:kern w:val="0"/>
                <w14:textFill>
                  <w14:solidFill>
                    <w14:schemeClr w14:val="tx1"/>
                  </w14:solidFill>
                </w14:textFill>
              </w:rPr>
              <w:t>）</w:t>
            </w:r>
          </w:p>
        </w:tc>
        <w:tc>
          <w:tcPr>
            <w:tcW w:w="1125" w:type="dxa"/>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平均值</w:t>
            </w:r>
          </w:p>
        </w:tc>
        <w:tc>
          <w:tcPr>
            <w:tcW w:w="851" w:type="dxa"/>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Wt%</w:t>
            </w:r>
          </w:p>
        </w:tc>
        <w:tc>
          <w:tcPr>
            <w:tcW w:w="709" w:type="dxa"/>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0.5</w:t>
            </w:r>
          </w:p>
        </w:tc>
        <w:tc>
          <w:tcPr>
            <w:tcW w:w="1275" w:type="dxa"/>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0.5≤1.0</w:t>
            </w:r>
          </w:p>
        </w:tc>
        <w:tc>
          <w:tcPr>
            <w:tcW w:w="1276" w:type="dxa"/>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1.0≤1.5</w:t>
            </w:r>
          </w:p>
        </w:tc>
        <w:tc>
          <w:tcPr>
            <w:tcW w:w="1276" w:type="dxa"/>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1.5≤2.0</w:t>
            </w:r>
          </w:p>
        </w:tc>
        <w:tc>
          <w:tcPr>
            <w:tcW w:w="759" w:type="dxa"/>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1" w:type="dxa"/>
            <w:vMerge w:val="restar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分级特性</w:t>
            </w:r>
          </w:p>
        </w:tc>
        <w:tc>
          <w:tcPr>
            <w:tcW w:w="1125" w:type="dxa"/>
            <w:vMerge w:val="restar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统计度量</w:t>
            </w:r>
          </w:p>
        </w:tc>
        <w:tc>
          <w:tcPr>
            <w:tcW w:w="851" w:type="dxa"/>
            <w:vMerge w:val="restar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单位</w:t>
            </w:r>
          </w:p>
        </w:tc>
        <w:tc>
          <w:tcPr>
            <w:tcW w:w="5295" w:type="dxa"/>
            <w:gridSpan w:val="5"/>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分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1" w:type="dxa"/>
            <w:vMerge w:val="continue"/>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p>
        </w:tc>
        <w:tc>
          <w:tcPr>
            <w:tcW w:w="1125" w:type="dxa"/>
            <w:vMerge w:val="continue"/>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p>
        </w:tc>
        <w:tc>
          <w:tcPr>
            <w:tcW w:w="851" w:type="dxa"/>
            <w:vMerge w:val="continue"/>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p>
        </w:tc>
        <w:tc>
          <w:tcPr>
            <w:tcW w:w="709" w:type="dxa"/>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G1</w:t>
            </w:r>
          </w:p>
        </w:tc>
        <w:tc>
          <w:tcPr>
            <w:tcW w:w="1275" w:type="dxa"/>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G2</w:t>
            </w:r>
          </w:p>
        </w:tc>
        <w:tc>
          <w:tcPr>
            <w:tcW w:w="1276" w:type="dxa"/>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G3</w:t>
            </w:r>
          </w:p>
        </w:tc>
        <w:tc>
          <w:tcPr>
            <w:tcW w:w="1276" w:type="dxa"/>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G4</w:t>
            </w:r>
          </w:p>
        </w:tc>
        <w:tc>
          <w:tcPr>
            <w:tcW w:w="759" w:type="dxa"/>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G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1" w:type="dxa"/>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汞（Hg</w:t>
            </w:r>
            <w:r>
              <w:rPr>
                <w:rFonts w:ascii="Times New Roman" w:hAnsi="Times New Roman" w:cs="Times New Roman"/>
                <w:color w:val="000000" w:themeColor="text1"/>
                <w:spacing w:val="10"/>
                <w:kern w:val="0"/>
                <w:vertAlign w:val="subscript"/>
                <w14:textFill>
                  <w14:solidFill>
                    <w14:schemeClr w14:val="tx1"/>
                  </w14:solidFill>
                </w14:textFill>
              </w:rPr>
              <w:t>ARB</w:t>
            </w:r>
            <w:r>
              <w:rPr>
                <w:rFonts w:ascii="Times New Roman" w:hAnsi="Times New Roman" w:cs="Times New Roman"/>
                <w:color w:val="000000" w:themeColor="text1"/>
                <w:spacing w:val="10"/>
                <w:kern w:val="0"/>
                <w14:textFill>
                  <w14:solidFill>
                    <w14:schemeClr w14:val="tx1"/>
                  </w14:solidFill>
                </w14:textFill>
              </w:rPr>
              <w:t>）</w:t>
            </w:r>
          </w:p>
        </w:tc>
        <w:tc>
          <w:tcPr>
            <w:tcW w:w="1125" w:type="dxa"/>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中位数</w:t>
            </w:r>
          </w:p>
        </w:tc>
        <w:tc>
          <w:tcPr>
            <w:tcW w:w="851" w:type="dxa"/>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μg/g</w:t>
            </w:r>
          </w:p>
        </w:tc>
        <w:tc>
          <w:tcPr>
            <w:tcW w:w="709" w:type="dxa"/>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0.5</w:t>
            </w:r>
          </w:p>
        </w:tc>
        <w:tc>
          <w:tcPr>
            <w:tcW w:w="1275" w:type="dxa"/>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0.5≤1.0</w:t>
            </w:r>
          </w:p>
        </w:tc>
        <w:tc>
          <w:tcPr>
            <w:tcW w:w="1276" w:type="dxa"/>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1.0≤1.5</w:t>
            </w:r>
          </w:p>
        </w:tc>
        <w:tc>
          <w:tcPr>
            <w:tcW w:w="1276" w:type="dxa"/>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1.5≤2.0</w:t>
            </w:r>
          </w:p>
        </w:tc>
        <w:tc>
          <w:tcPr>
            <w:tcW w:w="759" w:type="dxa"/>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2.0</w:t>
            </w:r>
          </w:p>
        </w:tc>
      </w:tr>
    </w:tbl>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lang w:val="en-GB"/>
          <w14:textFill>
            <w14:solidFill>
              <w14:schemeClr w14:val="tx1"/>
            </w14:solidFill>
          </w14:textFill>
        </w:rPr>
      </w:pPr>
      <w:bookmarkStart w:id="355" w:name="_Hlk132633194"/>
      <w:r>
        <w:rPr>
          <w:rFonts w:ascii="Times New Roman" w:hAnsi="Times New Roman" w:eastAsia="宋体" w:cs="Times New Roman"/>
          <w:b/>
          <w:color w:val="000000" w:themeColor="text1"/>
          <w:sz w:val="24"/>
          <w:szCs w:val="24"/>
          <w:lang w:val="en-GB"/>
          <w14:textFill>
            <w14:solidFill>
              <w14:schemeClr w14:val="tx1"/>
            </w14:solidFill>
          </w14:textFill>
        </w:rPr>
        <w:t>表4.2-3             SRF燃料棒分析检测报告</w:t>
      </w:r>
    </w:p>
    <w:tbl>
      <w:tblPr>
        <w:tblStyle w:val="26"/>
        <w:tblW w:w="5000" w:type="pct"/>
        <w:jc w:val="center"/>
        <w:tblLayout w:type="autofit"/>
        <w:tblCellMar>
          <w:top w:w="15" w:type="dxa"/>
          <w:left w:w="15" w:type="dxa"/>
          <w:bottom w:w="15" w:type="dxa"/>
          <w:right w:w="15" w:type="dxa"/>
        </w:tblCellMar>
      </w:tblPr>
      <w:tblGrid>
        <w:gridCol w:w="677"/>
        <w:gridCol w:w="2255"/>
        <w:gridCol w:w="853"/>
        <w:gridCol w:w="1186"/>
        <w:gridCol w:w="1186"/>
        <w:gridCol w:w="1186"/>
        <w:gridCol w:w="993"/>
      </w:tblGrid>
      <w:tr>
        <w:tblPrEx>
          <w:tblCellMar>
            <w:top w:w="15" w:type="dxa"/>
            <w:left w:w="15" w:type="dxa"/>
            <w:bottom w:w="15" w:type="dxa"/>
            <w:right w:w="15" w:type="dxa"/>
          </w:tblCellMar>
        </w:tblPrEx>
        <w:trPr>
          <w:trHeight w:val="397" w:hRule="atLeast"/>
          <w:jc w:val="center"/>
        </w:trPr>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序号</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分析项目</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单位</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YLFW-1</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YLFW-2</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YLFW-3</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平均值</w:t>
            </w:r>
          </w:p>
        </w:tc>
      </w:tr>
      <w:tr>
        <w:tblPrEx>
          <w:tblCellMar>
            <w:top w:w="15" w:type="dxa"/>
            <w:left w:w="15" w:type="dxa"/>
            <w:bottom w:w="15" w:type="dxa"/>
            <w:right w:w="15" w:type="dxa"/>
          </w:tblCellMar>
        </w:tblPrEx>
        <w:trPr>
          <w:trHeight w:val="397" w:hRule="atLeast"/>
          <w:jc w:val="center"/>
        </w:trPr>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1</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灰分</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18.8</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19.77</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15.11</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17.89</w:t>
            </w:r>
          </w:p>
        </w:tc>
      </w:tr>
      <w:tr>
        <w:tblPrEx>
          <w:tblCellMar>
            <w:top w:w="15" w:type="dxa"/>
            <w:left w:w="15" w:type="dxa"/>
            <w:bottom w:w="15" w:type="dxa"/>
            <w:right w:w="15" w:type="dxa"/>
          </w:tblCellMar>
        </w:tblPrEx>
        <w:trPr>
          <w:trHeight w:val="397" w:hRule="atLeast"/>
          <w:jc w:val="center"/>
        </w:trPr>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2</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全水分</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11.51</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19.87</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9.75</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13.71</w:t>
            </w:r>
          </w:p>
        </w:tc>
      </w:tr>
      <w:tr>
        <w:tblPrEx>
          <w:tblCellMar>
            <w:top w:w="15" w:type="dxa"/>
            <w:left w:w="15" w:type="dxa"/>
            <w:bottom w:w="15" w:type="dxa"/>
            <w:right w:w="15" w:type="dxa"/>
          </w:tblCellMar>
        </w:tblPrEx>
        <w:trPr>
          <w:trHeight w:val="397" w:hRule="atLeast"/>
          <w:jc w:val="center"/>
        </w:trPr>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3</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固定碳</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7.3</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12.23</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7.79</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9.11</w:t>
            </w:r>
          </w:p>
        </w:tc>
      </w:tr>
      <w:tr>
        <w:tblPrEx>
          <w:tblCellMar>
            <w:top w:w="15" w:type="dxa"/>
            <w:left w:w="15" w:type="dxa"/>
            <w:bottom w:w="15" w:type="dxa"/>
            <w:right w:w="15" w:type="dxa"/>
          </w:tblCellMar>
        </w:tblPrEx>
        <w:trPr>
          <w:trHeight w:val="397" w:hRule="atLeast"/>
          <w:jc w:val="center"/>
        </w:trPr>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4</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挥发分</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73.9</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68</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77.1</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73.00</w:t>
            </w:r>
          </w:p>
        </w:tc>
      </w:tr>
      <w:tr>
        <w:tblPrEx>
          <w:tblCellMar>
            <w:top w:w="15" w:type="dxa"/>
            <w:left w:w="15" w:type="dxa"/>
            <w:bottom w:w="15" w:type="dxa"/>
            <w:right w:w="15" w:type="dxa"/>
          </w:tblCellMar>
        </w:tblPrEx>
        <w:trPr>
          <w:trHeight w:val="397" w:hRule="atLeast"/>
          <w:jc w:val="center"/>
        </w:trPr>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5</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干基高位发热量</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MJ/kg</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29.19</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29.02</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30.58</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29.60</w:t>
            </w:r>
          </w:p>
        </w:tc>
      </w:tr>
      <w:tr>
        <w:tblPrEx>
          <w:tblCellMar>
            <w:top w:w="15" w:type="dxa"/>
            <w:left w:w="15" w:type="dxa"/>
            <w:bottom w:w="15" w:type="dxa"/>
            <w:right w:w="15" w:type="dxa"/>
          </w:tblCellMar>
        </w:tblPrEx>
        <w:trPr>
          <w:trHeight w:val="397" w:hRule="atLeast"/>
          <w:jc w:val="center"/>
        </w:trPr>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6</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干基低位发热量</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MJ/kg</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24.16</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21.56</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25.88</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23.87</w:t>
            </w:r>
          </w:p>
        </w:tc>
      </w:tr>
      <w:tr>
        <w:tblPrEx>
          <w:tblCellMar>
            <w:top w:w="15" w:type="dxa"/>
            <w:left w:w="15" w:type="dxa"/>
            <w:bottom w:w="15" w:type="dxa"/>
            <w:right w:w="15" w:type="dxa"/>
          </w:tblCellMar>
        </w:tblPrEx>
        <w:trPr>
          <w:trHeight w:val="397" w:hRule="atLeast"/>
          <w:jc w:val="center"/>
        </w:trPr>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7</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碳</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64.14</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62.96</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66.79</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64.63</w:t>
            </w:r>
          </w:p>
        </w:tc>
      </w:tr>
      <w:tr>
        <w:tblPrEx>
          <w:tblCellMar>
            <w:top w:w="15" w:type="dxa"/>
            <w:left w:w="15" w:type="dxa"/>
            <w:bottom w:w="15" w:type="dxa"/>
            <w:right w:w="15" w:type="dxa"/>
          </w:tblCellMar>
        </w:tblPrEx>
        <w:trPr>
          <w:trHeight w:val="397" w:hRule="atLeast"/>
          <w:jc w:val="center"/>
        </w:trPr>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8</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氢</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7.7</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7.51</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8.06</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7.76</w:t>
            </w:r>
          </w:p>
        </w:tc>
      </w:tr>
      <w:tr>
        <w:tblPrEx>
          <w:tblCellMar>
            <w:top w:w="15" w:type="dxa"/>
            <w:left w:w="15" w:type="dxa"/>
            <w:bottom w:w="15" w:type="dxa"/>
            <w:right w:w="15" w:type="dxa"/>
          </w:tblCellMar>
        </w:tblPrEx>
        <w:trPr>
          <w:trHeight w:val="397" w:hRule="atLeast"/>
          <w:jc w:val="center"/>
        </w:trPr>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9</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氧</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8.68</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8.74</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9.1</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8.84</w:t>
            </w:r>
          </w:p>
        </w:tc>
      </w:tr>
      <w:tr>
        <w:tblPrEx>
          <w:tblCellMar>
            <w:top w:w="15" w:type="dxa"/>
            <w:left w:w="15" w:type="dxa"/>
            <w:bottom w:w="15" w:type="dxa"/>
            <w:right w:w="15" w:type="dxa"/>
          </w:tblCellMar>
        </w:tblPrEx>
        <w:trPr>
          <w:trHeight w:val="397" w:hRule="atLeast"/>
          <w:jc w:val="center"/>
        </w:trPr>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10</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氮</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0.4</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0.69</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0.55</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0.55</w:t>
            </w:r>
          </w:p>
        </w:tc>
      </w:tr>
      <w:tr>
        <w:tblPrEx>
          <w:tblCellMar>
            <w:top w:w="15" w:type="dxa"/>
            <w:left w:w="15" w:type="dxa"/>
            <w:bottom w:w="15" w:type="dxa"/>
            <w:right w:w="15" w:type="dxa"/>
          </w:tblCellMar>
        </w:tblPrEx>
        <w:trPr>
          <w:trHeight w:val="397" w:hRule="atLeast"/>
          <w:jc w:val="center"/>
        </w:trPr>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11</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硫</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0.28</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0.33</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0.39</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0.33</w:t>
            </w:r>
          </w:p>
        </w:tc>
      </w:tr>
      <w:tr>
        <w:tblPrEx>
          <w:tblCellMar>
            <w:top w:w="15" w:type="dxa"/>
            <w:left w:w="15" w:type="dxa"/>
            <w:bottom w:w="15" w:type="dxa"/>
            <w:right w:w="15" w:type="dxa"/>
          </w:tblCellMar>
        </w:tblPrEx>
        <w:trPr>
          <w:trHeight w:val="397" w:hRule="atLeast"/>
          <w:jc w:val="center"/>
        </w:trPr>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12</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氯</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w:t>
            </w:r>
          </w:p>
        </w:tc>
        <w:tc>
          <w:tcPr>
            <w:tcW w:w="0" w:type="auto"/>
            <w:tcBorders>
              <w:top w:val="single" w:color="000000" w:sz="4" w:space="0"/>
              <w:left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0.43</w:t>
            </w:r>
          </w:p>
        </w:tc>
        <w:tc>
          <w:tcPr>
            <w:tcW w:w="0" w:type="auto"/>
            <w:tcBorders>
              <w:top w:val="single" w:color="000000" w:sz="4" w:space="0"/>
              <w:left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0.42</w:t>
            </w:r>
          </w:p>
        </w:tc>
        <w:tc>
          <w:tcPr>
            <w:tcW w:w="0" w:type="auto"/>
            <w:tcBorders>
              <w:top w:val="single" w:color="000000" w:sz="4" w:space="0"/>
              <w:left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0.56</w:t>
            </w:r>
          </w:p>
        </w:tc>
        <w:tc>
          <w:tcPr>
            <w:tcW w:w="0" w:type="auto"/>
            <w:tcBorders>
              <w:top w:val="single" w:color="000000" w:sz="4" w:space="0"/>
              <w:left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0.47</w:t>
            </w:r>
          </w:p>
        </w:tc>
      </w:tr>
      <w:tr>
        <w:tblPrEx>
          <w:tblCellMar>
            <w:top w:w="15" w:type="dxa"/>
            <w:left w:w="15" w:type="dxa"/>
            <w:bottom w:w="15" w:type="dxa"/>
            <w:right w:w="15" w:type="dxa"/>
          </w:tblCellMar>
        </w:tblPrEx>
        <w:trPr>
          <w:trHeight w:val="397" w:hRule="atLeast"/>
          <w:jc w:val="center"/>
        </w:trPr>
        <w:tc>
          <w:tcPr>
            <w:tcW w:w="0" w:type="auto"/>
            <w:tcBorders>
              <w:top w:val="single" w:color="000000" w:sz="4" w:space="0"/>
              <w:left w:val="single" w:color="000000" w:sz="4" w:space="0"/>
              <w:bottom w:val="single" w:color="000000" w:sz="4" w:space="0"/>
            </w:tcBorders>
            <w:shd w:val="pct10" w:color="FFFFFF" w:fill="FFFFFF"/>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13</w:t>
            </w:r>
          </w:p>
        </w:tc>
        <w:tc>
          <w:tcPr>
            <w:tcW w:w="0" w:type="auto"/>
            <w:tcBorders>
              <w:top w:val="single" w:color="000000" w:sz="4" w:space="0"/>
              <w:left w:val="single" w:color="000000" w:sz="4" w:space="0"/>
              <w:bottom w:val="single" w:color="000000" w:sz="4" w:space="0"/>
            </w:tcBorders>
            <w:shd w:val="pct10" w:color="FFFFFF" w:fill="FFFFFF"/>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镉</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mg/kg</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未检出</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未检出</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未检出</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未检出</w:t>
            </w:r>
          </w:p>
        </w:tc>
      </w:tr>
      <w:tr>
        <w:tblPrEx>
          <w:tblCellMar>
            <w:top w:w="15" w:type="dxa"/>
            <w:left w:w="15" w:type="dxa"/>
            <w:bottom w:w="15" w:type="dxa"/>
            <w:right w:w="15" w:type="dxa"/>
          </w:tblCellMar>
        </w:tblPrEx>
        <w:trPr>
          <w:trHeight w:val="397" w:hRule="atLeast"/>
          <w:jc w:val="center"/>
        </w:trPr>
        <w:tc>
          <w:tcPr>
            <w:tcW w:w="0" w:type="auto"/>
            <w:tcBorders>
              <w:top w:val="single" w:color="000000" w:sz="4" w:space="0"/>
              <w:left w:val="single" w:color="000000" w:sz="4" w:space="0"/>
              <w:bottom w:val="single" w:color="000000" w:sz="4" w:space="0"/>
            </w:tcBorders>
            <w:shd w:val="pct10" w:color="FFFFFF" w:fill="FFFFFF"/>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14</w:t>
            </w:r>
          </w:p>
        </w:tc>
        <w:tc>
          <w:tcPr>
            <w:tcW w:w="0" w:type="auto"/>
            <w:tcBorders>
              <w:top w:val="single" w:color="000000" w:sz="4" w:space="0"/>
              <w:left w:val="single" w:color="000000" w:sz="4" w:space="0"/>
              <w:bottom w:val="single" w:color="000000" w:sz="4" w:space="0"/>
            </w:tcBorders>
            <w:shd w:val="pct10" w:color="FFFFFF" w:fill="FFFFFF"/>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铅</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mg/kg</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6.4</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4.4</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未检出</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3.6</w:t>
            </w:r>
          </w:p>
        </w:tc>
      </w:tr>
      <w:tr>
        <w:trPr>
          <w:trHeight w:val="397" w:hRule="atLeast"/>
          <w:jc w:val="center"/>
        </w:trPr>
        <w:tc>
          <w:tcPr>
            <w:tcW w:w="0" w:type="auto"/>
            <w:tcBorders>
              <w:top w:val="single" w:color="000000" w:sz="4" w:space="0"/>
              <w:left w:val="single" w:color="000000" w:sz="4" w:space="0"/>
              <w:bottom w:val="single" w:color="000000" w:sz="4" w:space="0"/>
            </w:tcBorders>
            <w:shd w:val="pct10" w:color="FFFFFF" w:fill="FFFFFF"/>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15</w:t>
            </w:r>
          </w:p>
        </w:tc>
        <w:tc>
          <w:tcPr>
            <w:tcW w:w="0" w:type="auto"/>
            <w:tcBorders>
              <w:top w:val="single" w:color="000000" w:sz="4" w:space="0"/>
              <w:left w:val="single" w:color="000000" w:sz="4" w:space="0"/>
              <w:bottom w:val="single" w:color="000000" w:sz="4" w:space="0"/>
            </w:tcBorders>
            <w:shd w:val="pct10" w:color="FFFFFF" w:fill="FFFFFF"/>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砷</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mg/kg</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3.8</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15.6</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4</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7.80</w:t>
            </w:r>
          </w:p>
        </w:tc>
      </w:tr>
      <w:tr>
        <w:tblPrEx>
          <w:tblCellMar>
            <w:top w:w="15" w:type="dxa"/>
            <w:left w:w="15" w:type="dxa"/>
            <w:bottom w:w="15" w:type="dxa"/>
            <w:right w:w="15" w:type="dxa"/>
          </w:tblCellMar>
        </w:tblPrEx>
        <w:trPr>
          <w:trHeight w:val="397" w:hRule="atLeast"/>
          <w:jc w:val="center"/>
        </w:trPr>
        <w:tc>
          <w:tcPr>
            <w:tcW w:w="0" w:type="auto"/>
            <w:tcBorders>
              <w:top w:val="single" w:color="000000" w:sz="4" w:space="0"/>
              <w:left w:val="single" w:color="000000" w:sz="4" w:space="0"/>
              <w:bottom w:val="single" w:color="000000" w:sz="4" w:space="0"/>
            </w:tcBorders>
            <w:shd w:val="pct10" w:color="FFFFFF" w:fill="FFFFFF"/>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16</w:t>
            </w:r>
          </w:p>
        </w:tc>
        <w:tc>
          <w:tcPr>
            <w:tcW w:w="0" w:type="auto"/>
            <w:tcBorders>
              <w:top w:val="single" w:color="000000" w:sz="4" w:space="0"/>
              <w:left w:val="single" w:color="000000" w:sz="4" w:space="0"/>
              <w:bottom w:val="single" w:color="000000" w:sz="4" w:space="0"/>
            </w:tcBorders>
            <w:shd w:val="pct10" w:color="FFFFFF" w:fill="FFFFFF"/>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铬</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mg/kg</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未检出</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2.3</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未检出</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0.77</w:t>
            </w:r>
          </w:p>
        </w:tc>
      </w:tr>
      <w:tr>
        <w:tblPrEx>
          <w:tblCellMar>
            <w:top w:w="15" w:type="dxa"/>
            <w:left w:w="15" w:type="dxa"/>
            <w:bottom w:w="15" w:type="dxa"/>
            <w:right w:w="15" w:type="dxa"/>
          </w:tblCellMar>
        </w:tblPrEx>
        <w:trPr>
          <w:trHeight w:val="397" w:hRule="atLeast"/>
          <w:jc w:val="center"/>
        </w:trPr>
        <w:tc>
          <w:tcPr>
            <w:tcW w:w="0" w:type="auto"/>
            <w:tcBorders>
              <w:top w:val="single" w:color="000000" w:sz="4" w:space="0"/>
              <w:left w:val="single" w:color="000000" w:sz="4" w:space="0"/>
              <w:bottom w:val="single" w:color="000000" w:sz="4" w:space="0"/>
            </w:tcBorders>
            <w:shd w:val="pct10" w:color="FFFFFF" w:fill="FFFFFF"/>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17</w:t>
            </w:r>
          </w:p>
        </w:tc>
        <w:tc>
          <w:tcPr>
            <w:tcW w:w="0" w:type="auto"/>
            <w:tcBorders>
              <w:top w:val="single" w:color="000000" w:sz="4" w:space="0"/>
              <w:left w:val="single" w:color="000000" w:sz="4" w:space="0"/>
              <w:bottom w:val="single" w:color="000000" w:sz="4" w:space="0"/>
            </w:tcBorders>
            <w:shd w:val="pct10" w:color="FFFFFF" w:fill="FFFFFF"/>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锡</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mg/kg</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0.38</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3.15</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未检出</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1.24</w:t>
            </w:r>
          </w:p>
        </w:tc>
      </w:tr>
      <w:tr>
        <w:tblPrEx>
          <w:tblCellMar>
            <w:top w:w="15" w:type="dxa"/>
            <w:left w:w="15" w:type="dxa"/>
            <w:bottom w:w="15" w:type="dxa"/>
            <w:right w:w="15" w:type="dxa"/>
          </w:tblCellMar>
        </w:tblPrEx>
        <w:trPr>
          <w:trHeight w:val="397" w:hRule="atLeast"/>
          <w:jc w:val="center"/>
        </w:trPr>
        <w:tc>
          <w:tcPr>
            <w:tcW w:w="0" w:type="auto"/>
            <w:tcBorders>
              <w:top w:val="single" w:color="000000" w:sz="4" w:space="0"/>
              <w:left w:val="single" w:color="000000" w:sz="4" w:space="0"/>
              <w:bottom w:val="single" w:color="000000" w:sz="4" w:space="0"/>
            </w:tcBorders>
            <w:shd w:val="pct10" w:color="FFFFFF" w:fill="FFFFFF"/>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18</w:t>
            </w:r>
          </w:p>
        </w:tc>
        <w:tc>
          <w:tcPr>
            <w:tcW w:w="0" w:type="auto"/>
            <w:tcBorders>
              <w:top w:val="single" w:color="000000" w:sz="4" w:space="0"/>
              <w:left w:val="single" w:color="000000" w:sz="4" w:space="0"/>
              <w:bottom w:val="single" w:color="000000" w:sz="4" w:space="0"/>
            </w:tcBorders>
            <w:shd w:val="pct10" w:color="FFFFFF" w:fill="FFFFFF"/>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锑</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mg/kg</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未检出</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2.9</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未检出</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1.0</w:t>
            </w:r>
          </w:p>
        </w:tc>
      </w:tr>
      <w:tr>
        <w:tblPrEx>
          <w:tblCellMar>
            <w:top w:w="15" w:type="dxa"/>
            <w:left w:w="15" w:type="dxa"/>
            <w:bottom w:w="15" w:type="dxa"/>
            <w:right w:w="15" w:type="dxa"/>
          </w:tblCellMar>
        </w:tblPrEx>
        <w:trPr>
          <w:trHeight w:val="397" w:hRule="atLeast"/>
          <w:jc w:val="center"/>
        </w:trPr>
        <w:tc>
          <w:tcPr>
            <w:tcW w:w="0" w:type="auto"/>
            <w:tcBorders>
              <w:top w:val="single" w:color="000000" w:sz="4" w:space="0"/>
              <w:left w:val="single" w:color="000000" w:sz="4" w:space="0"/>
              <w:bottom w:val="single" w:color="000000" w:sz="4" w:space="0"/>
            </w:tcBorders>
            <w:shd w:val="pct10" w:color="FFFFFF" w:fill="FFFFFF"/>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19</w:t>
            </w:r>
          </w:p>
        </w:tc>
        <w:tc>
          <w:tcPr>
            <w:tcW w:w="0" w:type="auto"/>
            <w:tcBorders>
              <w:top w:val="single" w:color="000000" w:sz="4" w:space="0"/>
              <w:left w:val="single" w:color="000000" w:sz="4" w:space="0"/>
              <w:bottom w:val="single" w:color="000000" w:sz="4" w:space="0"/>
            </w:tcBorders>
            <w:shd w:val="pct10" w:color="FFFFFF" w:fill="FFFFFF"/>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铜</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mg/kg</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4.8</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4.8</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未检出</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3.2</w:t>
            </w:r>
          </w:p>
        </w:tc>
      </w:tr>
      <w:tr>
        <w:trPr>
          <w:trHeight w:val="397" w:hRule="atLeast"/>
          <w:jc w:val="center"/>
        </w:trPr>
        <w:tc>
          <w:tcPr>
            <w:tcW w:w="0" w:type="auto"/>
            <w:tcBorders>
              <w:top w:val="single" w:color="000000" w:sz="4" w:space="0"/>
              <w:left w:val="single" w:color="000000" w:sz="4" w:space="0"/>
              <w:bottom w:val="single" w:color="000000" w:sz="4" w:space="0"/>
            </w:tcBorders>
            <w:shd w:val="pct10" w:color="FFFFFF" w:fill="FFFFFF"/>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20</w:t>
            </w:r>
          </w:p>
        </w:tc>
        <w:tc>
          <w:tcPr>
            <w:tcW w:w="0" w:type="auto"/>
            <w:tcBorders>
              <w:top w:val="single" w:color="000000" w:sz="4" w:space="0"/>
              <w:left w:val="single" w:color="000000" w:sz="4" w:space="0"/>
              <w:bottom w:val="single" w:color="000000" w:sz="4" w:space="0"/>
            </w:tcBorders>
            <w:shd w:val="pct10" w:color="FFFFFF" w:fill="FFFFFF"/>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锰</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mg/kg</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10.8</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22.9</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10.5</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14.73</w:t>
            </w:r>
          </w:p>
        </w:tc>
      </w:tr>
      <w:tr>
        <w:tblPrEx>
          <w:tblCellMar>
            <w:top w:w="15" w:type="dxa"/>
            <w:left w:w="15" w:type="dxa"/>
            <w:bottom w:w="15" w:type="dxa"/>
            <w:right w:w="15" w:type="dxa"/>
          </w:tblCellMar>
        </w:tblPrEx>
        <w:trPr>
          <w:trHeight w:val="397" w:hRule="atLeast"/>
          <w:jc w:val="center"/>
        </w:trPr>
        <w:tc>
          <w:tcPr>
            <w:tcW w:w="0" w:type="auto"/>
            <w:tcBorders>
              <w:top w:val="single" w:color="000000" w:sz="4" w:space="0"/>
              <w:left w:val="single" w:color="000000" w:sz="4" w:space="0"/>
              <w:bottom w:val="single" w:color="000000" w:sz="4" w:space="0"/>
            </w:tcBorders>
            <w:shd w:val="pct10" w:color="FFFFFF" w:fill="FFFFFF"/>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22</w:t>
            </w:r>
          </w:p>
        </w:tc>
        <w:tc>
          <w:tcPr>
            <w:tcW w:w="0" w:type="auto"/>
            <w:tcBorders>
              <w:top w:val="single" w:color="000000" w:sz="4" w:space="0"/>
              <w:left w:val="single" w:color="000000" w:sz="4" w:space="0"/>
              <w:bottom w:val="single" w:color="000000" w:sz="4" w:space="0"/>
            </w:tcBorders>
            <w:shd w:val="pct10" w:color="FFFFFF" w:fill="FFFFFF"/>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镍</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mg/kg</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未检出</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未检出</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未检出</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未检出</w:t>
            </w:r>
          </w:p>
        </w:tc>
      </w:tr>
      <w:tr>
        <w:tblPrEx>
          <w:tblCellMar>
            <w:top w:w="15" w:type="dxa"/>
            <w:left w:w="15" w:type="dxa"/>
            <w:bottom w:w="15" w:type="dxa"/>
            <w:right w:w="15" w:type="dxa"/>
          </w:tblCellMar>
        </w:tblPrEx>
        <w:trPr>
          <w:trHeight w:val="397" w:hRule="atLeast"/>
          <w:jc w:val="center"/>
        </w:trPr>
        <w:tc>
          <w:tcPr>
            <w:tcW w:w="0" w:type="auto"/>
            <w:tcBorders>
              <w:top w:val="single" w:color="000000" w:sz="4" w:space="0"/>
              <w:left w:val="single" w:color="000000" w:sz="4" w:space="0"/>
              <w:bottom w:val="single" w:color="000000" w:sz="4" w:space="0"/>
            </w:tcBorders>
            <w:shd w:val="pct10" w:color="FFFFFF" w:fill="FFFFFF"/>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23</w:t>
            </w:r>
          </w:p>
        </w:tc>
        <w:tc>
          <w:tcPr>
            <w:tcW w:w="0" w:type="auto"/>
            <w:tcBorders>
              <w:top w:val="single" w:color="000000" w:sz="4" w:space="0"/>
              <w:left w:val="single" w:color="000000" w:sz="4" w:space="0"/>
              <w:bottom w:val="single" w:color="000000" w:sz="4" w:space="0"/>
            </w:tcBorders>
            <w:shd w:val="pct10" w:color="FFFFFF" w:fill="FFFFFF"/>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汞</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mg/kg</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0.302</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0.075</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0.011</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0.13</w:t>
            </w:r>
          </w:p>
        </w:tc>
      </w:tr>
      <w:tr>
        <w:trPr>
          <w:trHeight w:val="397" w:hRule="atLeast"/>
          <w:jc w:val="center"/>
        </w:trPr>
        <w:tc>
          <w:tcPr>
            <w:tcW w:w="0" w:type="auto"/>
            <w:tcBorders>
              <w:top w:val="single" w:color="000000" w:sz="4" w:space="0"/>
              <w:left w:val="single" w:color="000000" w:sz="4" w:space="0"/>
              <w:bottom w:val="single" w:color="000000" w:sz="4" w:space="0"/>
            </w:tcBorders>
            <w:shd w:val="pct10" w:color="FFFFFF" w:fill="FFFFFF"/>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24</w:t>
            </w:r>
          </w:p>
        </w:tc>
        <w:tc>
          <w:tcPr>
            <w:tcW w:w="0" w:type="auto"/>
            <w:tcBorders>
              <w:top w:val="single" w:color="000000" w:sz="4" w:space="0"/>
              <w:left w:val="single" w:color="000000" w:sz="4" w:space="0"/>
              <w:bottom w:val="single" w:color="000000" w:sz="4" w:space="0"/>
            </w:tcBorders>
            <w:shd w:val="pct10" w:color="FFFFFF" w:fill="FFFFFF"/>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氟</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mg/kg</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0.12</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0.13</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0.13</w:t>
            </w:r>
          </w:p>
        </w:tc>
        <w:tc>
          <w:tcPr>
            <w:tcW w:w="0" w:type="auto"/>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0.13</w:t>
            </w:r>
          </w:p>
        </w:tc>
      </w:tr>
      <w:bookmarkEnd w:id="355"/>
    </w:tbl>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由以上分析检测结果可知：</w:t>
      </w:r>
    </w:p>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1）参照《固体替代燃料定义与分类》（T/CIC046-2021），本产品类别属于SRF-（7）-（Q2）-（L1）-（G1）类；</w:t>
      </w:r>
    </w:p>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2）</w:t>
      </w:r>
      <w:bookmarkStart w:id="356" w:name="_Hlk132634586"/>
      <w:r>
        <w:rPr>
          <w:rFonts w:ascii="Times New Roman" w:hAnsi="Times New Roman" w:cs="Times New Roman"/>
          <w:color w:val="000000" w:themeColor="text1"/>
          <w:spacing w:val="10"/>
          <w:kern w:val="0"/>
          <w:sz w:val="24"/>
          <w:szCs w:val="24"/>
          <w14:textFill>
            <w14:solidFill>
              <w14:schemeClr w14:val="tx1"/>
            </w14:solidFill>
          </w14:textFill>
        </w:rPr>
        <w:t>根据检测结果可知，SRF燃料棒的干基高位发热量均值为29.60 MJ/kg，干基低位发热量均值为23.87 MJ/kg，我国规定每千克标准煤的热值为7000千卡（29.308 MJ/kg），SRF的高位热值与标煤热值相当，具有很高的能源利用价值</w:t>
      </w:r>
      <w:bookmarkEnd w:id="356"/>
      <w:r>
        <w:rPr>
          <w:rFonts w:ascii="Times New Roman" w:hAnsi="Times New Roman" w:cs="Times New Roman"/>
          <w:color w:val="000000" w:themeColor="text1"/>
          <w:spacing w:val="10"/>
          <w:kern w:val="0"/>
          <w:sz w:val="24"/>
          <w:szCs w:val="24"/>
          <w14:textFill>
            <w14:solidFill>
              <w14:schemeClr w14:val="tx1"/>
            </w14:solidFill>
          </w14:textFill>
        </w:rPr>
        <w:t>；</w:t>
      </w:r>
    </w:p>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3）</w:t>
      </w:r>
      <w:bookmarkStart w:id="357" w:name="_Hlk132634719"/>
      <w:r>
        <w:rPr>
          <w:rFonts w:ascii="Times New Roman" w:hAnsi="Times New Roman" w:cs="Times New Roman"/>
          <w:color w:val="000000" w:themeColor="text1"/>
          <w:spacing w:val="10"/>
          <w:kern w:val="0"/>
          <w:sz w:val="24"/>
          <w:szCs w:val="24"/>
          <w14:textFill>
            <w14:solidFill>
              <w14:schemeClr w14:val="tx1"/>
            </w14:solidFill>
          </w14:textFill>
        </w:rPr>
        <w:t>在创建“无废城市”和实现双碳目标的背景下，SRF的利用能够实现能源费用削减和CO</w:t>
      </w:r>
      <w:r>
        <w:rPr>
          <w:rFonts w:ascii="Times New Roman" w:hAnsi="Times New Roman" w:cs="Times New Roman"/>
          <w:color w:val="000000" w:themeColor="text1"/>
          <w:spacing w:val="10"/>
          <w:kern w:val="0"/>
          <w:sz w:val="24"/>
          <w:szCs w:val="24"/>
          <w:vertAlign w:val="subscript"/>
          <w14:textFill>
            <w14:solidFill>
              <w14:schemeClr w14:val="tx1"/>
            </w14:solidFill>
          </w14:textFill>
        </w:rPr>
        <w:t>2</w:t>
      </w:r>
      <w:r>
        <w:rPr>
          <w:rFonts w:ascii="Times New Roman" w:hAnsi="Times New Roman" w:cs="Times New Roman"/>
          <w:color w:val="000000" w:themeColor="text1"/>
          <w:spacing w:val="10"/>
          <w:kern w:val="0"/>
          <w:sz w:val="24"/>
          <w:szCs w:val="24"/>
          <w14:textFill>
            <w14:solidFill>
              <w14:schemeClr w14:val="tx1"/>
            </w14:solidFill>
          </w14:textFill>
        </w:rPr>
        <w:t>减排，因此SRF能够帮助企业减少对化石能源的依赖和使用，提高资源利用率。</w:t>
      </w:r>
      <w:bookmarkEnd w:id="357"/>
      <w:r>
        <w:rPr>
          <w:rFonts w:ascii="Times New Roman" w:hAnsi="Times New Roman" w:cs="Times New Roman"/>
          <w:color w:val="000000" w:themeColor="text1"/>
          <w:spacing w:val="10"/>
          <w:kern w:val="0"/>
          <w:sz w:val="24"/>
          <w:szCs w:val="24"/>
          <w14:textFill>
            <w14:solidFill>
              <w14:schemeClr w14:val="tx1"/>
            </w14:solidFill>
          </w14:textFill>
        </w:rPr>
        <w:t>在下游企业控制好污染物防治措施的前提下，SRF作为一种燃料具有很大的利用空间。</w:t>
      </w:r>
    </w:p>
    <w:p>
      <w:pPr>
        <w:adjustRightInd w:val="0"/>
        <w:spacing w:line="360" w:lineRule="auto"/>
        <w:ind w:firstLine="500"/>
        <w:textAlignment w:val="baseline"/>
        <w:rPr>
          <w:rFonts w:ascii="Times New Roman" w:hAnsi="Times New Roman" w:cs="Times New Roman"/>
          <w:b/>
          <w:bCs/>
          <w:color w:val="000000" w:themeColor="text1"/>
          <w:spacing w:val="10"/>
          <w:kern w:val="0"/>
          <w:sz w:val="24"/>
          <w:szCs w:val="24"/>
          <w:u w:val="single"/>
          <w14:textFill>
            <w14:solidFill>
              <w14:schemeClr w14:val="tx1"/>
            </w14:solidFill>
          </w14:textFill>
        </w:rPr>
      </w:pPr>
      <w:r>
        <w:rPr>
          <w:rFonts w:ascii="Times New Roman" w:hAnsi="Times New Roman" w:cs="Times New Roman"/>
          <w:b/>
          <w:bCs/>
          <w:color w:val="000000" w:themeColor="text1"/>
          <w:spacing w:val="10"/>
          <w:kern w:val="0"/>
          <w:sz w:val="24"/>
          <w:szCs w:val="24"/>
          <w:u w:val="single"/>
          <w14:textFill>
            <w14:solidFill>
              <w14:schemeClr w14:val="tx1"/>
            </w14:solidFill>
          </w14:textFill>
        </w:rPr>
        <w:t>根据《医疗废物消毒处理设施运行管理技术规范》（HJ1284-2023）、《医疗废物处理处置污染控制标准》（GB39707-2020）规定，经消毒处理的医疗废物进入生活垃圾焚烧厂进行焚烧处置应满足《生活垃圾焚烧污染控制标准》（GB18485-2014）规定的入炉要求，进入生活垃圾填埋场处置应满足《生活垃圾填埋场污染控制标准》（GB16889-2008）规定的入场要求；进入水泥窑协同处置应满足《水泥窑协同处置固体废物污染控制标准》（GB30485）规定的入窑要求。</w:t>
      </w:r>
    </w:p>
    <w:p>
      <w:pPr>
        <w:adjustRightInd w:val="0"/>
        <w:spacing w:line="360" w:lineRule="auto"/>
        <w:ind w:firstLine="500"/>
        <w:textAlignment w:val="baseline"/>
        <w:rPr>
          <w:rFonts w:ascii="Times New Roman" w:hAnsi="Times New Roman" w:cs="Times New Roman"/>
          <w:b/>
          <w:bCs/>
          <w:color w:val="000000" w:themeColor="text1"/>
          <w:spacing w:val="10"/>
          <w:kern w:val="0"/>
          <w:sz w:val="24"/>
          <w:szCs w:val="24"/>
          <w:u w:val="single"/>
          <w14:textFill>
            <w14:solidFill>
              <w14:schemeClr w14:val="tx1"/>
            </w14:solidFill>
          </w14:textFill>
        </w:rPr>
      </w:pPr>
      <w:r>
        <w:rPr>
          <w:rFonts w:ascii="Times New Roman" w:hAnsi="Times New Roman" w:cs="Times New Roman"/>
          <w:b/>
          <w:bCs/>
          <w:color w:val="000000" w:themeColor="text1"/>
          <w:spacing w:val="10"/>
          <w:kern w:val="0"/>
          <w:sz w:val="24"/>
          <w:szCs w:val="24"/>
          <w:u w:val="single"/>
          <w14:textFill>
            <w14:solidFill>
              <w14:schemeClr w14:val="tx1"/>
            </w14:solidFill>
          </w14:textFill>
        </w:rPr>
        <w:t>因此，</w:t>
      </w:r>
      <w:r>
        <w:rPr>
          <w:rFonts w:hint="eastAsia" w:ascii="Times New Roman" w:hAnsi="Times New Roman" w:cs="Times New Roman"/>
          <w:b/>
          <w:bCs/>
          <w:color w:val="000000" w:themeColor="text1"/>
          <w:spacing w:val="10"/>
          <w:kern w:val="0"/>
          <w:sz w:val="24"/>
          <w:szCs w:val="24"/>
          <w:u w:val="single"/>
          <w:lang w:val="en-US" w:eastAsia="zh-CN"/>
          <w14:textFill>
            <w14:solidFill>
              <w14:schemeClr w14:val="tx1"/>
            </w14:solidFill>
          </w14:textFill>
        </w:rPr>
        <w:t>拟接收本次工程</w:t>
      </w:r>
      <w:r>
        <w:rPr>
          <w:rFonts w:ascii="Times New Roman" w:hAnsi="Times New Roman" w:cs="Times New Roman"/>
          <w:b/>
          <w:bCs/>
          <w:color w:val="000000" w:themeColor="text1"/>
          <w:spacing w:val="10"/>
          <w:kern w:val="0"/>
          <w:sz w:val="24"/>
          <w:szCs w:val="24"/>
          <w:u w:val="single"/>
          <w14:textFill>
            <w14:solidFill>
              <w14:schemeClr w14:val="tx1"/>
            </w14:solidFill>
          </w14:textFill>
        </w:rPr>
        <w:t>SRF的生活垃圾焚烧发电厂</w:t>
      </w:r>
      <w:r>
        <w:rPr>
          <w:rFonts w:hint="eastAsia" w:ascii="Times New Roman" w:hAnsi="Times New Roman" w:cs="Times New Roman"/>
          <w:b/>
          <w:bCs/>
          <w:color w:val="000000" w:themeColor="text1"/>
          <w:spacing w:val="10"/>
          <w:kern w:val="0"/>
          <w:sz w:val="24"/>
          <w:szCs w:val="24"/>
          <w:u w:val="single"/>
          <w:lang w:val="en-US" w:eastAsia="zh-CN"/>
          <w14:textFill>
            <w14:solidFill>
              <w14:schemeClr w14:val="tx1"/>
            </w14:solidFill>
          </w14:textFill>
        </w:rPr>
        <w:t>和</w:t>
      </w:r>
      <w:r>
        <w:rPr>
          <w:rFonts w:ascii="Times New Roman" w:hAnsi="Times New Roman" w:cs="Times New Roman"/>
          <w:b/>
          <w:bCs/>
          <w:color w:val="000000" w:themeColor="text1"/>
          <w:spacing w:val="10"/>
          <w:kern w:val="0"/>
          <w:sz w:val="24"/>
          <w:szCs w:val="24"/>
          <w:u w:val="single"/>
          <w14:textFill>
            <w14:solidFill>
              <w14:schemeClr w14:val="tx1"/>
            </w14:solidFill>
          </w14:textFill>
        </w:rPr>
        <w:t>水泥窑协同处置厂</w:t>
      </w:r>
      <w:r>
        <w:rPr>
          <w:rFonts w:hint="eastAsia" w:ascii="Times New Roman" w:hAnsi="Times New Roman" w:cs="Times New Roman"/>
          <w:b/>
          <w:bCs/>
          <w:color w:val="000000" w:themeColor="text1"/>
          <w:spacing w:val="10"/>
          <w:kern w:val="0"/>
          <w:sz w:val="24"/>
          <w:szCs w:val="24"/>
          <w:u w:val="single"/>
          <w:lang w:val="en-US" w:eastAsia="zh-CN"/>
          <w14:textFill>
            <w14:solidFill>
              <w14:schemeClr w14:val="tx1"/>
            </w14:solidFill>
          </w14:textFill>
        </w:rPr>
        <w:t>应进行</w:t>
      </w:r>
      <w:r>
        <w:rPr>
          <w:b/>
          <w:bCs/>
          <w:color w:val="000000"/>
          <w:sz w:val="24"/>
          <w:szCs w:val="24"/>
          <w:u w:val="single"/>
        </w:rPr>
        <w:t>废物的准入评估</w:t>
      </w:r>
      <w:r>
        <w:rPr>
          <w:rFonts w:hint="eastAsia"/>
          <w:b/>
          <w:bCs/>
          <w:color w:val="000000"/>
          <w:sz w:val="24"/>
          <w:szCs w:val="24"/>
          <w:u w:val="single"/>
          <w:lang w:eastAsia="zh-CN"/>
        </w:rPr>
        <w:t>，</w:t>
      </w:r>
      <w:r>
        <w:rPr>
          <w:rFonts w:hint="eastAsia"/>
          <w:b/>
          <w:bCs/>
          <w:color w:val="000000"/>
          <w:sz w:val="24"/>
          <w:szCs w:val="24"/>
          <w:u w:val="single"/>
          <w:lang w:val="en-US" w:eastAsia="zh-CN"/>
        </w:rPr>
        <w:t>分别满足</w:t>
      </w:r>
      <w:r>
        <w:rPr>
          <w:rFonts w:ascii="Times New Roman" w:hAnsi="Times New Roman" w:cs="Times New Roman"/>
          <w:b/>
          <w:bCs/>
          <w:color w:val="000000" w:themeColor="text1"/>
          <w:spacing w:val="10"/>
          <w:kern w:val="0"/>
          <w:sz w:val="24"/>
          <w:szCs w:val="24"/>
          <w:u w:val="single"/>
          <w14:textFill>
            <w14:solidFill>
              <w14:schemeClr w14:val="tx1"/>
            </w14:solidFill>
          </w14:textFill>
        </w:rPr>
        <w:t>《生活垃圾焚烧污染控制标准》（GB18485-2014）规定的入炉要求</w:t>
      </w:r>
      <w:r>
        <w:rPr>
          <w:rFonts w:hint="eastAsia" w:ascii="Times New Roman" w:hAnsi="Times New Roman" w:cs="Times New Roman"/>
          <w:b/>
          <w:bCs/>
          <w:color w:val="000000" w:themeColor="text1"/>
          <w:spacing w:val="10"/>
          <w:kern w:val="0"/>
          <w:sz w:val="24"/>
          <w:szCs w:val="24"/>
          <w:u w:val="single"/>
          <w:lang w:eastAsia="zh-CN"/>
          <w14:textFill>
            <w14:solidFill>
              <w14:schemeClr w14:val="tx1"/>
            </w14:solidFill>
          </w14:textFill>
        </w:rPr>
        <w:t>、</w:t>
      </w:r>
      <w:r>
        <w:rPr>
          <w:rFonts w:hint="eastAsia"/>
          <w:b/>
          <w:color w:val="000000"/>
          <w:sz w:val="24"/>
          <w:u w:val="single"/>
        </w:rPr>
        <w:t>《水泥窑协同处置固体废物环境技术保护规范》</w:t>
      </w:r>
      <w:r>
        <w:rPr>
          <w:rFonts w:hint="eastAsia"/>
          <w:b/>
          <w:color w:val="000000"/>
          <w:sz w:val="24"/>
          <w:u w:val="single"/>
          <w:lang w:val="en-US" w:eastAsia="zh-CN"/>
        </w:rPr>
        <w:t>中规定的</w:t>
      </w:r>
      <w:r>
        <w:rPr>
          <w:rFonts w:hint="eastAsia"/>
          <w:b/>
          <w:color w:val="000000"/>
          <w:sz w:val="24"/>
          <w:u w:val="single"/>
        </w:rPr>
        <w:t>入窑物料的氯（</w:t>
      </w:r>
      <w:r>
        <w:rPr>
          <w:b/>
          <w:color w:val="000000"/>
          <w:sz w:val="24"/>
          <w:u w:val="single"/>
        </w:rPr>
        <w:t>Cl</w:t>
      </w:r>
      <w:r>
        <w:rPr>
          <w:rFonts w:hint="eastAsia"/>
          <w:b/>
          <w:color w:val="000000"/>
          <w:sz w:val="24"/>
          <w:u w:val="single"/>
        </w:rPr>
        <w:t>）</w:t>
      </w:r>
      <w:r>
        <w:rPr>
          <w:rFonts w:hint="eastAsia"/>
          <w:b/>
          <w:color w:val="000000"/>
          <w:sz w:val="24"/>
          <w:u w:val="single"/>
          <w:lang w:eastAsia="zh-CN"/>
        </w:rPr>
        <w:t>、</w:t>
      </w:r>
      <w:r>
        <w:rPr>
          <w:rFonts w:hint="eastAsia"/>
          <w:b/>
          <w:color w:val="000000"/>
          <w:sz w:val="24"/>
          <w:u w:val="single"/>
        </w:rPr>
        <w:t>氟（</w:t>
      </w:r>
      <w:r>
        <w:rPr>
          <w:b/>
          <w:color w:val="000000"/>
          <w:sz w:val="24"/>
          <w:u w:val="single"/>
        </w:rPr>
        <w:t>F</w:t>
      </w:r>
      <w:r>
        <w:rPr>
          <w:rFonts w:hint="eastAsia"/>
          <w:b/>
          <w:color w:val="000000"/>
          <w:sz w:val="24"/>
          <w:u w:val="single"/>
        </w:rPr>
        <w:t>）元素</w:t>
      </w:r>
      <w:r>
        <w:rPr>
          <w:rFonts w:hint="eastAsia"/>
          <w:b/>
          <w:color w:val="000000"/>
          <w:sz w:val="24"/>
          <w:u w:val="single"/>
          <w:lang w:eastAsia="zh-CN"/>
        </w:rPr>
        <w:t>、</w:t>
      </w:r>
      <w:r>
        <w:rPr>
          <w:rFonts w:hint="eastAsia"/>
          <w:b/>
          <w:color w:val="000000"/>
          <w:sz w:val="24"/>
          <w:u w:val="single"/>
        </w:rPr>
        <w:t>硫元素</w:t>
      </w:r>
      <w:r>
        <w:rPr>
          <w:rFonts w:hint="eastAsia"/>
          <w:b/>
          <w:color w:val="000000"/>
          <w:sz w:val="24"/>
          <w:u w:val="single"/>
          <w:lang w:val="en-US" w:eastAsia="zh-CN"/>
        </w:rPr>
        <w:t>和</w:t>
      </w:r>
      <w:r>
        <w:rPr>
          <w:rFonts w:hint="eastAsia"/>
          <w:b/>
          <w:color w:val="000000"/>
          <w:sz w:val="24"/>
          <w:u w:val="single"/>
        </w:rPr>
        <w:t>重金属最大允许投加量限值</w:t>
      </w:r>
      <w:r>
        <w:rPr>
          <w:rFonts w:hint="eastAsia"/>
          <w:b/>
          <w:color w:val="000000"/>
          <w:sz w:val="24"/>
          <w:u w:val="single"/>
          <w:lang w:val="en-US" w:eastAsia="zh-CN"/>
        </w:rPr>
        <w:t>要求。严控</w:t>
      </w:r>
      <w:r>
        <w:rPr>
          <w:rFonts w:hint="eastAsia"/>
          <w:b/>
          <w:color w:val="000000"/>
          <w:sz w:val="24"/>
          <w:u w:val="single"/>
        </w:rPr>
        <w:t>入窑固体废物中的有害元素及重金属含量和投加速率满足</w:t>
      </w:r>
      <w:r>
        <w:rPr>
          <w:rFonts w:hint="eastAsia"/>
          <w:b/>
          <w:color w:val="000000"/>
          <w:sz w:val="24"/>
          <w:u w:val="single"/>
          <w:lang w:val="en-US" w:eastAsia="zh-CN"/>
        </w:rPr>
        <w:t>相关</w:t>
      </w:r>
      <w:r>
        <w:rPr>
          <w:rFonts w:hint="eastAsia"/>
          <w:b/>
          <w:color w:val="000000"/>
          <w:sz w:val="24"/>
          <w:u w:val="single"/>
        </w:rPr>
        <w:t>标准要求，防止对</w:t>
      </w:r>
      <w:r>
        <w:rPr>
          <w:rFonts w:ascii="Times New Roman" w:hAnsi="Times New Roman" w:cs="Times New Roman"/>
          <w:b/>
          <w:bCs/>
          <w:color w:val="000000" w:themeColor="text1"/>
          <w:spacing w:val="10"/>
          <w:kern w:val="0"/>
          <w:sz w:val="24"/>
          <w:szCs w:val="24"/>
          <w:u w:val="single"/>
          <w14:textFill>
            <w14:solidFill>
              <w14:schemeClr w14:val="tx1"/>
            </w14:solidFill>
          </w14:textFill>
        </w:rPr>
        <w:t>生活垃圾焚烧</w:t>
      </w:r>
      <w:r>
        <w:rPr>
          <w:rFonts w:hint="eastAsia" w:ascii="Times New Roman" w:hAnsi="Times New Roman" w:cs="Times New Roman"/>
          <w:b/>
          <w:bCs/>
          <w:color w:val="000000" w:themeColor="text1"/>
          <w:spacing w:val="10"/>
          <w:kern w:val="0"/>
          <w:sz w:val="24"/>
          <w:szCs w:val="24"/>
          <w:u w:val="single"/>
          <w:lang w:val="en-US" w:eastAsia="zh-CN"/>
          <w14:textFill>
            <w14:solidFill>
              <w14:schemeClr w14:val="tx1"/>
            </w14:solidFill>
          </w14:textFill>
        </w:rPr>
        <w:t>炉、</w:t>
      </w:r>
      <w:r>
        <w:rPr>
          <w:rFonts w:hint="eastAsia"/>
          <w:b/>
          <w:color w:val="000000"/>
          <w:sz w:val="24"/>
          <w:u w:val="single"/>
        </w:rPr>
        <w:t>水泥窑</w:t>
      </w:r>
      <w:r>
        <w:rPr>
          <w:rFonts w:hint="eastAsia"/>
          <w:b/>
          <w:color w:val="000000"/>
          <w:sz w:val="24"/>
          <w:u w:val="single"/>
          <w:lang w:eastAsia="zh-CN"/>
        </w:rPr>
        <w:t>、</w:t>
      </w:r>
      <w:r>
        <w:rPr>
          <w:rFonts w:hint="eastAsia"/>
          <w:b/>
          <w:color w:val="000000"/>
          <w:sz w:val="24"/>
          <w:u w:val="single"/>
        </w:rPr>
        <w:t>水泥生产和水泥质量造成不利影响。</w:t>
      </w:r>
      <w:r>
        <w:rPr>
          <w:rFonts w:hint="eastAsia"/>
          <w:b/>
          <w:color w:val="000000"/>
          <w:sz w:val="24"/>
          <w:u w:val="single"/>
          <w:lang w:val="en-US" w:eastAsia="zh-CN"/>
        </w:rPr>
        <w:t>在</w:t>
      </w:r>
      <w:r>
        <w:rPr>
          <w:rFonts w:ascii="Times New Roman" w:hAnsi="Times New Roman" w:cs="Times New Roman"/>
          <w:b/>
          <w:bCs/>
          <w:color w:val="000000" w:themeColor="text1"/>
          <w:spacing w:val="10"/>
          <w:kern w:val="0"/>
          <w:sz w:val="24"/>
          <w:szCs w:val="24"/>
          <w:u w:val="single"/>
          <w14:textFill>
            <w14:solidFill>
              <w14:schemeClr w14:val="tx1"/>
            </w14:solidFill>
          </w14:textFill>
        </w:rPr>
        <w:t>严格执行国家及地方环境标准及相关规范要求、控制废气排放的前提下，本次工程加工完成的SRF交由生活垃圾焚烧发电厂、水泥窑协同处置厂进行处理的工艺是可行的。</w:t>
      </w:r>
    </w:p>
    <w:p>
      <w:pPr>
        <w:tabs>
          <w:tab w:val="left" w:pos="567"/>
        </w:tabs>
        <w:adjustRightInd w:val="0"/>
        <w:snapToGrid w:val="0"/>
        <w:spacing w:before="163"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358" w:name="_Toc145332234"/>
      <w:bookmarkStart w:id="359" w:name="_Toc134445798"/>
      <w:bookmarkStart w:id="360" w:name="_Toc134455292"/>
      <w:bookmarkStart w:id="361" w:name="_Toc134455058"/>
      <w:bookmarkStart w:id="362" w:name="_Toc134456014"/>
      <w:bookmarkStart w:id="363" w:name="_Toc134455276"/>
      <w:bookmarkStart w:id="364" w:name="_Toc24543"/>
      <w:r>
        <w:rPr>
          <w:rFonts w:ascii="Times New Roman" w:hAnsi="Times New Roman" w:cs="Times New Roman"/>
          <w:b/>
          <w:color w:val="000000" w:themeColor="text1"/>
          <w:sz w:val="32"/>
          <w:szCs w:val="32"/>
          <w14:textFill>
            <w14:solidFill>
              <w14:schemeClr w14:val="tx1"/>
            </w14:solidFill>
          </w14:textFill>
        </w:rPr>
        <w:t>4.3本次工程收集处理工艺及工艺路线</w:t>
      </w:r>
      <w:bookmarkEnd w:id="358"/>
      <w:bookmarkEnd w:id="359"/>
      <w:bookmarkEnd w:id="360"/>
      <w:bookmarkEnd w:id="361"/>
      <w:bookmarkEnd w:id="362"/>
      <w:bookmarkEnd w:id="363"/>
      <w:bookmarkEnd w:id="364"/>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365" w:name="_Toc14169"/>
      <w:r>
        <w:rPr>
          <w:rFonts w:ascii="Times New Roman" w:hAnsi="Times New Roman" w:cs="Times New Roman"/>
          <w:b/>
          <w:bCs/>
          <w:color w:val="000000" w:themeColor="text1"/>
          <w:sz w:val="28"/>
          <w:szCs w:val="28"/>
          <w14:textFill>
            <w14:solidFill>
              <w14:schemeClr w14:val="tx1"/>
            </w14:solidFill>
          </w14:textFill>
        </w:rPr>
        <w:t>4.3.1 医疗废物收集储运</w:t>
      </w:r>
      <w:bookmarkEnd w:id="365"/>
    </w:p>
    <w:p>
      <w:pPr>
        <w:adjustRightInd w:val="0"/>
        <w:spacing w:line="360" w:lineRule="auto"/>
        <w:ind w:firstLine="5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本次工程化学消毒法工艺处置的医疗废物为《医疗废物分类目录》（卫医发287号）中的感染性废物、损伤性废物和病理性废物（人体器官和传染性的动物尸体等除外)3类，年处理量为109500吨，收集的药物性废物和化学性废物由厂内现有工程焚烧炉焚烧处置。</w:t>
      </w:r>
    </w:p>
    <w:p>
      <w:pPr>
        <w:adjustRightInd w:val="0"/>
        <w:spacing w:line="360" w:lineRule="auto"/>
        <w:ind w:firstLine="5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1、医疗废物的收集</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各医院及医疗机构需根据《医疗废物管理条例》（国务院令第380号）的要求将医疗废物分类收集，并按照《医疗废物分类目录》（卫医发287号）中的分类将其对应分置于符合《医疗废物专用包装袋、容器和警示标志标准》（HJ 421-2008）的专用包装袋中，再统一存放于医院内的暂时贮存设施内或本次工程配置的智慧中转库内，由专用运输车辆定期运走。</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2、医疗废物的运输</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1）运输车辆</w:t>
      </w:r>
    </w:p>
    <w:p>
      <w:pPr>
        <w:spacing w:line="360" w:lineRule="auto"/>
        <w:ind w:firstLine="480"/>
        <w:textAlignment w:val="baseline"/>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根据建设单位提供的资料，厂区现有转运车数量67辆，共运输医疗废物104t/d。其中大型车35辆，运输能力约1.5t/辆；小型车32辆，运输能力约200kg/辆。厂区现有周转桶数约6870个，其中小周转桶（240L）5900个，装载量为26kg/个；大周转桶（1200L）970个，装载量为130kg/个。全厂现状周转频次0.36次/d，周转医废104t/d。本次工程完成后，现有车辆和周转桶继续使用。</w:t>
      </w:r>
    </w:p>
    <w:p>
      <w:pPr>
        <w:spacing w:line="360" w:lineRule="auto"/>
        <w:ind w:firstLine="480"/>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本次工程在现有运输条件基础上，新配置智慧中转库以及与其配套使用的医疗废物智慧转移车辆，智慧转移车辆采用拖曳容器系统和固定容器系统两种模式相结合，对中转库的拖拽、压缩、举升、复位等动作具备遥控功能，实现整体联动效应和医疗废物的智慧运输，中转库与配套的转运车符合《医疗废物转运车技术要求（试行）》（GB19217-2003）要求。</w:t>
      </w:r>
    </w:p>
    <w:p>
      <w:pPr>
        <w:spacing w:line="360" w:lineRule="auto"/>
        <w:ind w:firstLine="482" w:firstLineChars="200"/>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智慧中转库为建设单位自主研发设备，采用智慧中转库收集医疗废物，具有适应性广、强度大、载货量高等优点，既可以作为医疗机构的暂存库，又可以直接作为转运容器，降低了医疗废物管理难度。中转库由压缩机构、上料机构、卸料门、紧锁机构、箱体、操作面板等组成，具有计量称重、冷藏（≤5℃）、消毒、物联网、自动控制等功能。上料过程中密封盖板与上料机构连锁，上料时，密封盖板打开，上料结束，密封盖板关闭，确保物料在装卸过程中无粉尘及病菌外溢，进料口、料仓内部及四周布置有消毒系统，定期开展消毒作业。推头采用弧形设计能够尽可能不破碎医疗废物包装袋，压缩期短，压缩过程可控，无线遥控操作，压缩满载警示。系统设置废气负压收集系统，针对压缩及贮存过程中所产生的废气采用系统自带的臭氧消毒+活性炭吸附装置处理，处理后的废气由医疗废物进入厂区卸至料坑时进行排放。设置废液收集装置，在箱体内侧底部设置溜槽及流道，通过导流引入废液收集箱，收集箱排污口的管道可连接至生产废水处理站入口，对废液进行收集处理。系统设置冷藏功能，可确保箱体内部环境温度不高于5℃。配置的物联网系统，能够具备身份识别、远程管理、数据接收、输出、分析及汇总。设置有视频监控系统，箱体四周设置视频监控摄像头，具备动态监控功能，并且能上传至物联网监控平台。智慧中转库各系统内容介绍如表4.3-1所示。智慧中转库对比传统医疗废物暂存间的优势如表4.3-2所示。医疗废物智慧转移车辆与配套中转库示意图如图4.3-1所示。中转库分解图如图4.3-2所示。</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bCs/>
          <w:color w:val="000000" w:themeColor="text1"/>
          <w:sz w:val="24"/>
          <w:szCs w:val="24"/>
          <w:u w:val="single"/>
          <w:lang w:val="en-GB"/>
          <w14:textFill>
            <w14:solidFill>
              <w14:schemeClr w14:val="tx1"/>
            </w14:solidFill>
          </w14:textFill>
        </w:rPr>
      </w:pPr>
      <w:r>
        <w:rPr>
          <w:rFonts w:ascii="Times New Roman" w:hAnsi="Times New Roman" w:eastAsia="宋体" w:cs="Times New Roman"/>
          <w:b/>
          <w:bCs/>
          <w:color w:val="000000" w:themeColor="text1"/>
          <w:sz w:val="24"/>
          <w:szCs w:val="24"/>
          <w:u w:val="single"/>
          <w:lang w:val="en-GB"/>
          <w14:textFill>
            <w14:solidFill>
              <w14:schemeClr w14:val="tx1"/>
            </w14:solidFill>
          </w14:textFill>
        </w:rPr>
        <w:t>表4.3-1            智慧中转库各系统内容介绍一览表</w:t>
      </w:r>
    </w:p>
    <w:tbl>
      <w:tblPr>
        <w:tblStyle w:val="2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5"/>
        <w:gridCol w:w="1378"/>
        <w:gridCol w:w="64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8"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序号</w:t>
            </w:r>
          </w:p>
        </w:tc>
        <w:tc>
          <w:tcPr>
            <w:tcW w:w="809"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系统名称</w:t>
            </w:r>
          </w:p>
        </w:tc>
        <w:tc>
          <w:tcPr>
            <w:tcW w:w="378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8"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w:t>
            </w:r>
          </w:p>
        </w:tc>
        <w:tc>
          <w:tcPr>
            <w:tcW w:w="809"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进料系统</w:t>
            </w:r>
          </w:p>
        </w:tc>
        <w:tc>
          <w:tcPr>
            <w:tcW w:w="378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实现1200L/240L双桶上料，无泄漏、无跑撒、无碰撞、无卡顿，密闭板联动启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8"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w:t>
            </w:r>
          </w:p>
        </w:tc>
        <w:tc>
          <w:tcPr>
            <w:tcW w:w="809"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压缩系统</w:t>
            </w:r>
          </w:p>
        </w:tc>
        <w:tc>
          <w:tcPr>
            <w:tcW w:w="378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与进料系统独立、压缩周期可调节，时间不高于28s（无线遥控一键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8"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3</w:t>
            </w:r>
          </w:p>
        </w:tc>
        <w:tc>
          <w:tcPr>
            <w:tcW w:w="809"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消毒系统</w:t>
            </w:r>
          </w:p>
        </w:tc>
        <w:tc>
          <w:tcPr>
            <w:tcW w:w="378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设置独立消毒喷雾系统，具备手动、自动两种方式，内部、外部、环境全方位消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8"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4</w:t>
            </w:r>
          </w:p>
        </w:tc>
        <w:tc>
          <w:tcPr>
            <w:tcW w:w="809"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密闭收集系统</w:t>
            </w:r>
          </w:p>
        </w:tc>
        <w:tc>
          <w:tcPr>
            <w:tcW w:w="378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压缩及贮存过程中的废气有组织收集及净化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8"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5</w:t>
            </w:r>
          </w:p>
        </w:tc>
        <w:tc>
          <w:tcPr>
            <w:tcW w:w="809"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计量称重系统</w:t>
            </w:r>
          </w:p>
        </w:tc>
        <w:tc>
          <w:tcPr>
            <w:tcW w:w="378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重量实时监控、动态秤重、累计秤重、信息记录等，误差在±5%以内，重量报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8"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6</w:t>
            </w:r>
          </w:p>
        </w:tc>
        <w:tc>
          <w:tcPr>
            <w:tcW w:w="809"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冷藏系统</w:t>
            </w:r>
          </w:p>
        </w:tc>
        <w:tc>
          <w:tcPr>
            <w:tcW w:w="378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存储温度可调节（0℃-5℃），箱体内温度实时监控，实现冬天无结冰、顺畅出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8"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7</w:t>
            </w:r>
          </w:p>
        </w:tc>
        <w:tc>
          <w:tcPr>
            <w:tcW w:w="809"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视频监控系统</w:t>
            </w:r>
          </w:p>
        </w:tc>
        <w:tc>
          <w:tcPr>
            <w:tcW w:w="378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360°环境全景覆盖监控、报警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8"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8</w:t>
            </w:r>
          </w:p>
        </w:tc>
        <w:tc>
          <w:tcPr>
            <w:tcW w:w="809"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辅助出料系统</w:t>
            </w:r>
          </w:p>
        </w:tc>
        <w:tc>
          <w:tcPr>
            <w:tcW w:w="3783" w:type="pct"/>
            <w:vAlign w:val="center"/>
          </w:tcPr>
          <w:p>
            <w:pP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后门一键液压辅助启动，自动推料功能，确保卸料干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8"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9</w:t>
            </w:r>
          </w:p>
        </w:tc>
        <w:tc>
          <w:tcPr>
            <w:tcW w:w="809"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自动控制系统</w:t>
            </w:r>
          </w:p>
        </w:tc>
        <w:tc>
          <w:tcPr>
            <w:tcW w:w="378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液压系统自动散热、紧急停止、紧急停机报警及显示功能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8"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0</w:t>
            </w:r>
          </w:p>
        </w:tc>
        <w:tc>
          <w:tcPr>
            <w:tcW w:w="809"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物联网系统</w:t>
            </w:r>
          </w:p>
        </w:tc>
        <w:tc>
          <w:tcPr>
            <w:tcW w:w="378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身份识别（密码锁）、实现数据（信息）上传，包含上游数据衔接、传输及交互端口</w:t>
            </w:r>
          </w:p>
        </w:tc>
      </w:tr>
    </w:tbl>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bCs/>
          <w:color w:val="000000" w:themeColor="text1"/>
          <w:sz w:val="24"/>
          <w:szCs w:val="24"/>
          <w:u w:val="single"/>
          <w:lang w:val="en-GB"/>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bCs/>
          <w:color w:val="000000" w:themeColor="text1"/>
          <w:sz w:val="24"/>
          <w:szCs w:val="24"/>
          <w:u w:val="single"/>
          <w:lang w:val="en-GB"/>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bCs/>
          <w:color w:val="000000" w:themeColor="text1"/>
          <w:sz w:val="24"/>
          <w:szCs w:val="24"/>
          <w:u w:val="single"/>
          <w:lang w:val="en-GB"/>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bCs/>
          <w:color w:val="000000" w:themeColor="text1"/>
          <w:sz w:val="24"/>
          <w:szCs w:val="24"/>
          <w:u w:val="single"/>
          <w:lang w:val="en-GB"/>
          <w14:textFill>
            <w14:solidFill>
              <w14:schemeClr w14:val="tx1"/>
            </w14:solidFill>
          </w14:textFill>
        </w:rPr>
      </w:pPr>
      <w:r>
        <w:rPr>
          <w:rFonts w:ascii="Times New Roman" w:hAnsi="Times New Roman" w:eastAsia="宋体" w:cs="Times New Roman"/>
          <w:b/>
          <w:bCs/>
          <w:color w:val="000000" w:themeColor="text1"/>
          <w:sz w:val="24"/>
          <w:szCs w:val="24"/>
          <w:u w:val="single"/>
          <w:lang w:val="en-GB"/>
          <w14:textFill>
            <w14:solidFill>
              <w14:schemeClr w14:val="tx1"/>
            </w14:solidFill>
          </w14:textFill>
        </w:rPr>
        <w:t>表4.3-2            智慧中转库与传统暂存间的优势对比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8"/>
        <w:gridCol w:w="1188"/>
        <w:gridCol w:w="2792"/>
        <w:gridCol w:w="39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1"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序号</w:t>
            </w:r>
          </w:p>
        </w:tc>
        <w:tc>
          <w:tcPr>
            <w:tcW w:w="69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项目</w:t>
            </w:r>
          </w:p>
        </w:tc>
        <w:tc>
          <w:tcPr>
            <w:tcW w:w="1638"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传统暂存间</w:t>
            </w:r>
          </w:p>
        </w:tc>
        <w:tc>
          <w:tcPr>
            <w:tcW w:w="2314"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智慧中转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1"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w:t>
            </w:r>
          </w:p>
        </w:tc>
        <w:tc>
          <w:tcPr>
            <w:tcW w:w="69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选址要求</w:t>
            </w:r>
          </w:p>
        </w:tc>
        <w:tc>
          <w:tcPr>
            <w:tcW w:w="1638"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符合国家各项现行标准、规范、设置专门通道</w:t>
            </w:r>
          </w:p>
        </w:tc>
        <w:tc>
          <w:tcPr>
            <w:tcW w:w="2314"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按照医疗机构特点设置，仅需提供220/380V外电接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1"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w:t>
            </w:r>
          </w:p>
        </w:tc>
        <w:tc>
          <w:tcPr>
            <w:tcW w:w="69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贮存要求</w:t>
            </w:r>
          </w:p>
        </w:tc>
        <w:tc>
          <w:tcPr>
            <w:tcW w:w="1638"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需配套设置防雨、密闭、防渗漏、废水收集及处置措施</w:t>
            </w:r>
          </w:p>
        </w:tc>
        <w:tc>
          <w:tcPr>
            <w:tcW w:w="2314"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密闭、防雨、防渗、废液收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1"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3</w:t>
            </w:r>
          </w:p>
        </w:tc>
        <w:tc>
          <w:tcPr>
            <w:tcW w:w="69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设施要求</w:t>
            </w:r>
          </w:p>
        </w:tc>
        <w:tc>
          <w:tcPr>
            <w:tcW w:w="1638"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需配套设置冷藏室、地面冲洗用水、良好照明及通风条件</w:t>
            </w:r>
          </w:p>
        </w:tc>
        <w:tc>
          <w:tcPr>
            <w:tcW w:w="2314"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自带冷藏功能、配套监控及应急指示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1"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4</w:t>
            </w:r>
          </w:p>
        </w:tc>
        <w:tc>
          <w:tcPr>
            <w:tcW w:w="69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卫生要求</w:t>
            </w:r>
          </w:p>
        </w:tc>
        <w:tc>
          <w:tcPr>
            <w:tcW w:w="1638"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需每天对地面、墙面等污染处进行冲洗，废水进入医疗机构污水处理站</w:t>
            </w:r>
          </w:p>
        </w:tc>
        <w:tc>
          <w:tcPr>
            <w:tcW w:w="2314"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无废水产生，收集的废液经导流系统排入厂区生产废水处理站集中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1"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5</w:t>
            </w:r>
          </w:p>
        </w:tc>
        <w:tc>
          <w:tcPr>
            <w:tcW w:w="69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暂存时间要求</w:t>
            </w:r>
          </w:p>
        </w:tc>
        <w:tc>
          <w:tcPr>
            <w:tcW w:w="1638"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原则上日产日清，确不能达到的，应不超过48小时</w:t>
            </w:r>
          </w:p>
        </w:tc>
        <w:tc>
          <w:tcPr>
            <w:tcW w:w="2314"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系统配置冷藏功能，确保暂存温度不超过5℃，根据存储状态，实现日产日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1"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6</w:t>
            </w:r>
          </w:p>
        </w:tc>
        <w:tc>
          <w:tcPr>
            <w:tcW w:w="69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标识要求</w:t>
            </w:r>
          </w:p>
        </w:tc>
        <w:tc>
          <w:tcPr>
            <w:tcW w:w="1638"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库房内、外需张贴对应的标识标志</w:t>
            </w:r>
          </w:p>
        </w:tc>
        <w:tc>
          <w:tcPr>
            <w:tcW w:w="2314"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自带符合要求的标识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1"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7</w:t>
            </w:r>
          </w:p>
        </w:tc>
        <w:tc>
          <w:tcPr>
            <w:tcW w:w="69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管理制度</w:t>
            </w:r>
          </w:p>
        </w:tc>
        <w:tc>
          <w:tcPr>
            <w:tcW w:w="1638"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设置暂存过程的各类管理制度、工作流程、应急处理措施并接受环保及卫生部门的检查</w:t>
            </w:r>
          </w:p>
        </w:tc>
        <w:tc>
          <w:tcPr>
            <w:tcW w:w="2314"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作业过程操作简单，系统界面简洁、设备外形美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1"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8</w:t>
            </w:r>
          </w:p>
        </w:tc>
        <w:tc>
          <w:tcPr>
            <w:tcW w:w="69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记录要求</w:t>
            </w:r>
          </w:p>
        </w:tc>
        <w:tc>
          <w:tcPr>
            <w:tcW w:w="1638"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对各环节进行台账建设，明确来源、种类、重量、时间、最终去向、交接人等信息，资料保存不少于3年</w:t>
            </w:r>
          </w:p>
        </w:tc>
        <w:tc>
          <w:tcPr>
            <w:tcW w:w="2314" w:type="pct"/>
            <w:vAlign w:val="center"/>
          </w:tcPr>
          <w:p>
            <w:pP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配套设置物联网，通过数据抓取、信息交互及数据分析实现数字台账建立，便于检索及汇总分析</w:t>
            </w:r>
          </w:p>
        </w:tc>
      </w:tr>
    </w:tbl>
    <w:p>
      <w:pPr>
        <w:jc w:val="center"/>
        <w:rPr>
          <w:rFonts w:ascii="Times New Roman" w:hAnsi="Times New Roman" w:cs="Times New Roman"/>
          <w:b/>
          <w:bCs/>
          <w:color w:val="000000" w:themeColor="text1"/>
          <w:szCs w:val="24"/>
          <w:u w:val="single"/>
          <w14:textFill>
            <w14:solidFill>
              <w14:schemeClr w14:val="tx1"/>
            </w14:solidFill>
          </w14:textFill>
        </w:rPr>
      </w:pPr>
      <w:r>
        <w:rPr>
          <w:rFonts w:ascii="Times New Roman" w:hAnsi="Times New Roman" w:cs="Times New Roman"/>
          <w:b/>
          <w:bCs/>
          <w:color w:val="000000" w:themeColor="text1"/>
          <w:szCs w:val="24"/>
          <w:u w:val="single"/>
          <w14:textFill>
            <w14:solidFill>
              <w14:schemeClr w14:val="tx1"/>
            </w14:solidFill>
          </w14:textFill>
        </w:rPr>
        <w:drawing>
          <wp:inline distT="0" distB="0" distL="0" distR="0">
            <wp:extent cx="3590925" cy="2190750"/>
            <wp:effectExtent l="0" t="0" r="5715" b="3810"/>
            <wp:docPr id="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3590925" cy="2190750"/>
                    </a:xfrm>
                    <a:prstGeom prst="rect">
                      <a:avLst/>
                    </a:prstGeom>
                    <a:noFill/>
                    <a:ln>
                      <a:noFill/>
                    </a:ln>
                  </pic:spPr>
                </pic:pic>
              </a:graphicData>
            </a:graphic>
          </wp:inline>
        </w:drawing>
      </w:r>
    </w:p>
    <w:p>
      <w:pPr>
        <w:spacing w:line="360" w:lineRule="auto"/>
        <w:ind w:firstLine="420"/>
        <w:jc w:val="center"/>
        <w:textAlignment w:val="baseline"/>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图4.3-1  医疗废物智慧转移车辆与配套中转库示意图</w:t>
      </w:r>
    </w:p>
    <w:p>
      <w:pPr>
        <w:jc w:val="center"/>
        <w:rPr>
          <w:rFonts w:ascii="Times New Roman" w:hAnsi="Times New Roman" w:cs="Times New Roman"/>
          <w:b/>
          <w:bCs/>
          <w:color w:val="000000" w:themeColor="text1"/>
          <w:szCs w:val="24"/>
          <w:u w:val="single"/>
          <w14:textFill>
            <w14:solidFill>
              <w14:schemeClr w14:val="tx1"/>
            </w14:solidFill>
          </w14:textFill>
        </w:rPr>
      </w:pPr>
      <w:r>
        <w:rPr>
          <w:rFonts w:ascii="Times New Roman" w:hAnsi="Times New Roman" w:cs="Times New Roman"/>
          <w:b/>
          <w:bCs/>
          <w:color w:val="000000" w:themeColor="text1"/>
          <w:szCs w:val="24"/>
          <w:u w:val="single"/>
          <w14:textFill>
            <w14:solidFill>
              <w14:schemeClr w14:val="tx1"/>
            </w14:solidFill>
          </w14:textFill>
        </w:rPr>
        <w:drawing>
          <wp:inline distT="0" distB="0" distL="0" distR="0">
            <wp:extent cx="4629150" cy="2066925"/>
            <wp:effectExtent l="0" t="0" r="3810" b="5715"/>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4629150" cy="2066925"/>
                    </a:xfrm>
                    <a:prstGeom prst="rect">
                      <a:avLst/>
                    </a:prstGeom>
                    <a:noFill/>
                    <a:ln>
                      <a:noFill/>
                    </a:ln>
                  </pic:spPr>
                </pic:pic>
              </a:graphicData>
            </a:graphic>
          </wp:inline>
        </w:drawing>
      </w:r>
    </w:p>
    <w:p>
      <w:pPr>
        <w:adjustRightInd w:val="0"/>
        <w:spacing w:before="60" w:line="360" w:lineRule="auto"/>
        <w:ind w:firstLine="442"/>
        <w:jc w:val="center"/>
        <w:textAlignment w:val="baseline"/>
        <w:rPr>
          <w:rFonts w:ascii="Times New Roman" w:hAnsi="Times New Roman" w:cs="Times New Roman"/>
          <w:b/>
          <w:bCs/>
          <w:color w:val="000000" w:themeColor="text1"/>
          <w:spacing w:val="10"/>
          <w:kern w:val="0"/>
          <w:sz w:val="24"/>
          <w:szCs w:val="24"/>
          <w:u w:val="single"/>
          <w14:textFill>
            <w14:solidFill>
              <w14:schemeClr w14:val="tx1"/>
            </w14:solidFill>
          </w14:textFill>
        </w:rPr>
      </w:pPr>
      <w:r>
        <w:rPr>
          <w:rFonts w:ascii="Times New Roman" w:hAnsi="Times New Roman" w:cs="Times New Roman"/>
          <w:b/>
          <w:bCs/>
          <w:color w:val="000000" w:themeColor="text1"/>
          <w:spacing w:val="10"/>
          <w:kern w:val="0"/>
          <w:sz w:val="24"/>
          <w:szCs w:val="24"/>
          <w:u w:val="single"/>
          <w14:textFill>
            <w14:solidFill>
              <w14:schemeClr w14:val="tx1"/>
            </w14:solidFill>
          </w14:textFill>
        </w:rPr>
        <w:t>图4.3-2  智慧中转库分解图</w:t>
      </w:r>
    </w:p>
    <w:p>
      <w:pPr>
        <w:spacing w:line="360" w:lineRule="auto"/>
        <w:ind w:firstLine="482" w:firstLineChars="200"/>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本次工程新增医疗废物智慧转移车辆10辆，新增与医疗废物智慧转移车辆配套使用的智慧中转库40个，智慧中转库的贮存能力为4t/个，本次工程建设完成后，全厂医废处置量为380t/d，大中型医院（三甲级别，郑州市43家）优先采用智慧中转库转运，医院、乡镇卫生院、村医村所采用原有常规转移模式，按照常规运输车辆的医废转运量占30%，智慧运输车辆的转运量占70%计（常规运输114t/d、智慧运输266t/d），根据《医疗废物管理条例》第二十五条，医疗废物集中处置单位应当至少每2天到医疗卫生机构收集、运送一次医疗废物，并负责医疗废物的贮存、处置，按照24小时收运模式计算，本次工程完成后全厂常规运输车辆现状周转频次约1.935次/d，智慧运输车辆周转频次为6.65次/d。</w:t>
      </w:r>
    </w:p>
    <w:p>
      <w:pPr>
        <w:spacing w:line="360" w:lineRule="auto"/>
        <w:ind w:firstLine="480" w:firstLineChars="200"/>
        <w:jc w:val="left"/>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2）运送要求</w:t>
      </w:r>
    </w:p>
    <w:p>
      <w:pPr>
        <w:spacing w:line="360" w:lineRule="auto"/>
        <w:ind w:firstLine="480" w:firstLineChars="200"/>
        <w:textAlignment w:val="baseline"/>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的医疗废物周转时利用厂区现有周转桶和新配置的智慧中转库，周转桶和智慧中转库均符合《医疗废物专用包装袋、容器和警示标志标准》（HJ421-2008）要求。医疗废物的装卸采用机械作业，将周转桶整齐地装入车内，并固定稳妥，不采用人工装卸。</w:t>
      </w:r>
    </w:p>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3）运输线路</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运输线路与现有工程运输线路一致。</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3、计量</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医疗废物在收集、运输至厂内要经过三次计量，第一次在医疗废物转运车前往各医疗机构收集医疗废物时进行；第二次在厂区入口处，医疗废物进厂后，首先通过设置在厂区道路上的地磅进行称重，并登记磅单。由专人核对《医疗废物运送登记卡》与事实接收情况是否符合，如发现接收量与登记量不相符，接收人员将立即向厂内负责人汇报，由负责人组织查明情况，同时向郑州市环保和卫生主管部门报告，说明情况和已采取的措施，最后必须由专人将接收的医疗废物数量、重量等有关信息输入计算机信息管理系统；第三次在医疗废物加料处，医疗废物通过输送带及提升装置进入混合给料斗后，给料斗计算医疗废物净重。</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4、医疗废物卸料</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根据《医疗废物集中处置技术规范（试行）》（环发[2023]26号），“医疗废物暂存库房应具有良好的防渗性能，易于清洗和消毒。必须设污水收集装置，收集暂存库房清洗、消毒产生的污水”。本次工程收集的医疗废物卸料后立即进行处置，新建的</w:t>
      </w:r>
      <w:bookmarkStart w:id="366" w:name="_Hlk132702865"/>
      <w:r>
        <w:rPr>
          <w:rFonts w:ascii="Times New Roman" w:hAnsi="Times New Roman" w:cs="Times New Roman"/>
          <w:color w:val="000000" w:themeColor="text1"/>
          <w:sz w:val="24"/>
          <w:szCs w:val="24"/>
          <w14:textFill>
            <w14:solidFill>
              <w14:schemeClr w14:val="tx1"/>
            </w14:solidFill>
          </w14:textFill>
        </w:rPr>
        <w:t>化学消毒车间和SRF生产车间均</w:t>
      </w:r>
      <w:bookmarkStart w:id="367" w:name="_Hlk141275122"/>
      <w:bookmarkStart w:id="368" w:name="_Hlk132719747"/>
      <w:r>
        <w:rPr>
          <w:rFonts w:ascii="Times New Roman" w:hAnsi="Times New Roman" w:cs="Times New Roman"/>
          <w:color w:val="000000" w:themeColor="text1"/>
          <w:sz w:val="24"/>
          <w:szCs w:val="24"/>
          <w14:textFill>
            <w14:solidFill>
              <w14:schemeClr w14:val="tx1"/>
            </w14:solidFill>
          </w14:textFill>
        </w:rPr>
        <w:t>采用抗渗混凝土，抗渗等级不小于P6，基础防渗采用高密度聚乙烯膜（渗透系数不大于10</w:t>
      </w:r>
      <w:r>
        <w:rPr>
          <w:rFonts w:ascii="Times New Roman" w:hAnsi="Times New Roman" w:cs="Times New Roman"/>
          <w:color w:val="000000" w:themeColor="text1"/>
          <w:sz w:val="24"/>
          <w:szCs w:val="24"/>
          <w:vertAlign w:val="superscript"/>
          <w14:textFill>
            <w14:solidFill>
              <w14:schemeClr w14:val="tx1"/>
            </w14:solidFill>
          </w14:textFill>
        </w:rPr>
        <w:t>-10</w:t>
      </w:r>
      <w:r>
        <w:rPr>
          <w:rFonts w:ascii="Times New Roman" w:hAnsi="Times New Roman" w:cs="Times New Roman"/>
          <w:color w:val="000000" w:themeColor="text1"/>
          <w:sz w:val="24"/>
          <w:szCs w:val="24"/>
          <w14:textFill>
            <w14:solidFill>
              <w14:schemeClr w14:val="tx1"/>
            </w14:solidFill>
          </w14:textFill>
        </w:rPr>
        <w:t>cm/s，厚度≥2mm）</w:t>
      </w:r>
      <w:bookmarkEnd w:id="366"/>
      <w:r>
        <w:rPr>
          <w:rFonts w:ascii="Times New Roman" w:hAnsi="Times New Roman" w:cs="Times New Roman"/>
          <w:color w:val="000000" w:themeColor="text1"/>
          <w:sz w:val="24"/>
          <w:szCs w:val="24"/>
          <w14:textFill>
            <w14:solidFill>
              <w14:schemeClr w14:val="tx1"/>
            </w14:solidFill>
          </w14:textFill>
        </w:rPr>
        <w:t>，</w:t>
      </w:r>
      <w:bookmarkEnd w:id="367"/>
      <w:r>
        <w:rPr>
          <w:rFonts w:ascii="Times New Roman" w:hAnsi="Times New Roman" w:cs="Times New Roman"/>
          <w:color w:val="000000" w:themeColor="text1"/>
          <w:sz w:val="24"/>
          <w:szCs w:val="24"/>
          <w14:textFill>
            <w14:solidFill>
              <w14:schemeClr w14:val="tx1"/>
            </w14:solidFill>
          </w14:textFill>
        </w:rPr>
        <w:t>地面清洗废水经废水收集管道排入厂区生产废水处理站处理。</w:t>
      </w:r>
    </w:p>
    <w:bookmarkEnd w:id="368"/>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医疗垃圾入场后20t/d医疗废物运至现有工程Ⅲ干化学预处理+低温热解车间处理，360t/d医疗废物运至本次工程新建化学消毒车间，其中60t/d医疗废物卸至料坑后通过封闭空中廊道输送至现有工程Ⅰ焚烧车间，300t/d医疗废物暂存于料坑并进行化学消毒处理。医疗废物的转运车驶入厂区后进入化学消毒车间东侧的卸料平台（24</w:t>
      </w:r>
      <w:r>
        <w:rPr>
          <w:rFonts w:ascii="Times New Roman" w:hAnsi="Times New Roman" w:cs="Times New Roman"/>
          <w:color w:val="000000" w:themeColor="text1"/>
          <w:sz w:val="24"/>
          <w:szCs w:val="24"/>
          <w14:textFill>
            <w14:solidFill>
              <w14:schemeClr w14:val="tx1"/>
            </w14:solidFill>
          </w14:textFill>
        </w:rPr>
        <w:sym w:font="Wingdings 2" w:char="F0CD"/>
      </w:r>
      <w:r>
        <w:rPr>
          <w:rFonts w:ascii="Times New Roman" w:hAnsi="Times New Roman" w:cs="Times New Roman"/>
          <w:color w:val="000000" w:themeColor="text1"/>
          <w:sz w:val="24"/>
          <w:szCs w:val="24"/>
          <w14:textFill>
            <w14:solidFill>
              <w14:schemeClr w14:val="tx1"/>
            </w14:solidFill>
          </w14:textFill>
        </w:rPr>
        <w:t>4.5m），通过医疗废物的周转桶或中转库将封闭袋装医疗废物自动卸至位于地下的一级破碎机的投料口。卸空的医疗废物转运车依托改建的两座清洗车间（原车辆维修间改建而成，位于卸车平台东侧）进行清洗消毒。</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369" w:name="_Toc29418"/>
      <w:r>
        <w:rPr>
          <w:rFonts w:ascii="Times New Roman" w:hAnsi="Times New Roman" w:cs="Times New Roman"/>
          <w:b/>
          <w:bCs/>
          <w:color w:val="000000" w:themeColor="text1"/>
          <w:sz w:val="28"/>
          <w:szCs w:val="28"/>
          <w14:textFill>
            <w14:solidFill>
              <w14:schemeClr w14:val="tx1"/>
            </w14:solidFill>
          </w14:textFill>
        </w:rPr>
        <w:t>4.3.2医疗废物处理系统</w:t>
      </w:r>
      <w:bookmarkEnd w:id="369"/>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1、进料系统</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1）医疗废物的进料</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医疗废物给料系统自暂存医疗废物的料坑区域起，直至处理设备前的进料斗为止。医疗废物的转运车驶入厂区后进入化学消毒车间东侧的卸料平台（24</w:t>
      </w:r>
      <w:r>
        <w:rPr>
          <w:rFonts w:ascii="Times New Roman" w:hAnsi="Times New Roman" w:cs="Times New Roman"/>
          <w:color w:val="000000" w:themeColor="text1"/>
          <w:sz w:val="24"/>
          <w:szCs w:val="24"/>
          <w14:textFill>
            <w14:solidFill>
              <w14:schemeClr w14:val="tx1"/>
            </w14:solidFill>
          </w14:textFill>
        </w:rPr>
        <w:sym w:font="Wingdings 2" w:char="F0CD"/>
      </w:r>
      <w:r>
        <w:rPr>
          <w:rFonts w:ascii="Times New Roman" w:hAnsi="Times New Roman" w:cs="Times New Roman"/>
          <w:color w:val="000000" w:themeColor="text1"/>
          <w:sz w:val="24"/>
          <w:szCs w:val="24"/>
          <w14:textFill>
            <w14:solidFill>
              <w14:schemeClr w14:val="tx1"/>
            </w14:solidFill>
          </w14:textFill>
        </w:rPr>
        <w:t>4.5m），通过医疗废物的周转桶或中转库将封闭袋装医疗废物卸至地下料坑，其中感染性医疗废物、损伤性医疗废物、病理性医疗废物与化学性医疗废物、药物性医疗废物分区卸料。车间内悬挂的行车抓斗将封闭的袋装医疗废物进行均匀布料，车间上方布有雾化喷头，对料坑内的医疗废物喷洒含氯消毒剂进行初步消毒。</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2）焚烧车间进料</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新建化学消毒车间内的行车抓斗将料坑内的红色袋装医疗废物（化学性、药物性废物）提起，通过置于底部的给料机及密封式空中廊道（高约10m，长度约40m）将医疗废物传送至焚烧车间进料口内（进料口沿口高度约13m），原焚烧车间通过专用楼层电梯输送医疗废物的方式不再利用。</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3）清洗系统</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周转桶、中转库内的医疗废物卸至料坑后，在现有工程Ⅰ焚烧车间1楼的洗桶平台对周转桶、中转库进行高浓度消毒剂喷淋和清洗，消毒剂采用万福金安消毒剂，并使用高压喷枪用清水冲洗两遍。清洗后运至空周转桶存放区。在空周转桶清洁并晾干后，并检查确认无残留物。运输单位和人员竭力保证运回医疗单位的废物周转桶是尽可能清洁的。</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中转库首先依靠自身具有的</w:t>
      </w:r>
      <w:r>
        <w:rPr>
          <w:rFonts w:ascii="Times New Roman" w:hAnsi="Times New Roman" w:cs="Times New Roman"/>
          <w:bCs/>
          <w:color w:val="000000" w:themeColor="text1"/>
          <w:sz w:val="24"/>
          <w:szCs w:val="24"/>
          <w14:textFill>
            <w14:solidFill>
              <w14:schemeClr w14:val="tx1"/>
            </w14:solidFill>
          </w14:textFill>
        </w:rPr>
        <w:t>独立消毒系统进行臭氧消毒后，再</w:t>
      </w:r>
      <w:r>
        <w:rPr>
          <w:rFonts w:ascii="Times New Roman" w:hAnsi="Times New Roman" w:cs="Times New Roman"/>
          <w:color w:val="000000" w:themeColor="text1"/>
          <w:sz w:val="24"/>
          <w:szCs w:val="24"/>
          <w14:textFill>
            <w14:solidFill>
              <w14:schemeClr w14:val="tx1"/>
            </w14:solidFill>
          </w14:textFill>
        </w:rPr>
        <w:t>遥控操作将空的中转库从医疗废物智慧转移车辆上卸下，先用消毒剂对其内壁进行喷淋清洗，随后用高压喷枪清水冲洗，洗净晾干后由医疗废物智慧转移车辆拖拽至车厢。</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转运车在洗车间内对车厢内壁进行消毒，消毒剂采用万福金安消毒剂，喷洒消毒液后用高压喷枪清水冲洗至少30分钟，运输车每使用完一次清洗一次。运输车辆清洗晾干后方可再次投入使用。</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2、化学消毒系统</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消毒系统由一级破碎消毒系统、二级精细粉碎消毒系统、混合消毒系统及pH监测系统组成，采用“高效缓存+一级破碎+二级粉碎+混合消毒+高效出料”的方式处置。整个装置运行方式为连续进料、连续出料。一级破碎和二级粉碎过程为全封闭状态，产生的废气（颗粒物、恶臭气体、非甲烷总烃）通过集气管道负压收集。</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1）化学消毒剂投加</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采用的化学消毒剂为氧化钙粉，密封罐车通过压缩空气泵打入粉料仓中，由自动投加装置进行精确计量后经密闭螺旋计量输送机分别输送至一级破碎机、二级粉碎机的消毒剂投料口。粉料仓内产生的粉尘经仓顶除尘器处理后，由1根15m高的排气筒排出（DA006）。</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2）一级破碎消毒系统</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一级破碎机位于料坑内，医疗废物由行车抓斗提起倾倒至一级破碎机进料口，医疗废物连续进料且体积较大，进料口上方堆集的物料使破碎机处于封闭状态。此时根据提升装置读取的重量添加一定比例的干粉消毒剂（由粉料仓通过螺旋机输送至消毒剂进料口），根据《医疗废物化学消毒集中处理工程技术规范》（HJ228-2021）规定，干化学消毒剂投加量应在0.075~0.12kg/kg医疗废物范围内，喷水比例应在0.006~0.013 kg/kg医疗废物范围内，消毒温度应≥90℃，反应控制的强碱性环境pH应在11.0~12.5范围内。干粉消毒剂由螺旋计量输送泵加入。根据建设单位提供资料及现有工程运行经验，医疗废物的含水率在30%左右，不需要添加水即可实现药剂和医废的充分反应混合。以氧化钙粉（CaO的有效浓度＞90%)为主的干粉消毒剂和医疗废物中存有的水份剧烈反应产生大量的热，同时CaO转变为Ca(OH)</w:t>
      </w:r>
      <w:r>
        <w:rPr>
          <w:rFonts w:ascii="Times New Roman" w:hAnsi="Times New Roman" w:cs="Times New Roman"/>
          <w:color w:val="000000" w:themeColor="text1"/>
          <w:sz w:val="24"/>
          <w:szCs w:val="24"/>
          <w:vertAlign w:val="subscript"/>
          <w14:textFill>
            <w14:solidFill>
              <w14:schemeClr w14:val="tx1"/>
            </w14:solidFill>
          </w14:textFill>
        </w:rPr>
        <w:t>2</w:t>
      </w:r>
      <w:r>
        <w:rPr>
          <w:rFonts w:ascii="Times New Roman" w:hAnsi="Times New Roman" w:cs="Times New Roman"/>
          <w:color w:val="000000" w:themeColor="text1"/>
          <w:sz w:val="24"/>
          <w:szCs w:val="24"/>
          <w14:textFill>
            <w14:solidFill>
              <w14:schemeClr w14:val="tx1"/>
            </w14:solidFill>
          </w14:textFill>
        </w:rPr>
        <w:t>，使反应环境迅速变为强碱性。医疗废物在一级破碎系统内得到破碎、药剂混合和消毒处理，接触时间10~15min，pH值由原始的8左右上升到11.0～12.0之间。整个过程反应控制在强碱性环境下进行，使微生物有机体和病菌得到充分杀死。</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一级破碎混合消毒系统内配置有低速、高扭矩的破碎装置，每分钟转速为12-18转。温度为40～60℃左右，为微负压环境（-50Pa左右)。破碎性能良好，对软的物料（如输液管、塑料袋、棉签和纱布等）和硬的物料（如手术刀、针头等）均有很好的适应性。破碎后的尺寸在8cm以下。然后进入二级精细粉碎系统。</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2）二级精细粉碎消毒系统</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经过一级强化破碎混合消毒后，破碎后的废物由一级破碎机出料口通过封闭皮带输送至二级精细粉碎机进料口，进行粉碎变为细颗粒，实现进一步的体积削减，整个过程为封闭状态。在二级精细粉碎后，医疗废物与干粉消毒剂得到进一步的接触，保证医疗废物杀菌消毒更加完全，整个过程没有废液产生。</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二级破碎为高转速低扭矩粉碎，每分钟转速为400转左右，反应室温度为110～140℃左右，为微负压环境(-30Pa左右)，处理后排出的残渣通常是3cm～5cm长，处理后的医疗废物最终体积将减少70%，而且无法辨认。</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3）混合消毒系统</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为了使医疗废物与干粉消毒剂得到更进一步的充分接触，二级粉碎后的物料垂直落入混合消毒设备，继续进行充分的混合消毒，在搅拌机作用下保证医疗废物各个部分均得到彻底地消毒杀菌，整个设备为密闭状态。碱性化学消毒剂将长时间的附着在废物上，从物理和化学上包覆废物的所有表面，通过分裂病毒隔膜和关键外壳蛋白来破坏微生物形态和病毒的结构和组织，从而达到把原始医疗废物转化为不具传染性物质的目的。它从根本上改变核酸的pH值，从中性 pH值7.0变为11.0~12.5。对微生物体而言，这是一种致命的改变。</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4）pH监测系统</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pH监测系统是为保证处理后的废渣杀菌消毒效果而设立的。在整个过程中pH值被连续监测，确保处理后的医疗废物在离开出口时符合规定要求。pH 值监控头连接在出口侧面底部，并与内建电脑连接。</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当位于出口处的监视器连续记录所需的pH 值水平为11.0 至12.0时，则说明处理系统和干粉消毒剂在正常工作。在废物处理过程中，会持续监控pH值水平。如果计算机发现 pH值出现了问题，则会停止进料升降系统，从而停止进一步向给料斗里装填废物。一旦正确的pH值平衡得以恢复，升降系统会重新开始工作。</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2、尾渣暂存系统</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原生医疗废物经高效处置系统处理后转化为医疗废物消毒尾渣，尾渣暂存库位于新建化学消毒车间西侧，分南北两格，占地面积600</w:t>
      </w: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sz w:val="24"/>
          <w:szCs w:val="24"/>
          <w14:textFill>
            <w14:solidFill>
              <w14:schemeClr w14:val="tx1"/>
            </w14:solidFill>
          </w14:textFill>
        </w:rPr>
        <w:t>，总有效贮存能力400t/d。连接混合消毒设备的密闭皮带将消毒尾渣均匀定量输送至尾渣贮料坑内。暂存尾渣再通过给料机和封闭皮带廊道输送至西侧的SRF生产车间，经过“磁选+粉碎+烘干+成型+包装”制作成SRF。</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3、消毒尾渣处置系统</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1）消毒尾渣磁选</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经过二次粉碎消毒后的尾渣通过皮带输送机输送至烘干机之前进行磁选分离，目的是将不可燃物质与可燃物质分离，通过金属分选机分选出的损伤性医疗废物（针头、手术刀、解剖刀等金属）经收集后定期交由有资质的危险废物处置单位处理，约占原生医疗废物的1%左右。</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2）消毒尾渣粉碎系统</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制作成8mm颗粒状SRF需要进行粉碎处理，粉碎后粒径小于1cm，便于后续物料烘干及成型。粉碎机上方设置集气罩，收集的粉尘与化学消毒车间废气共同经“覆膜袋式除尘器+UV光氧+活性炭吸附装置”处理后，由1根15m高排气筒排出（DA005）。</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3）消毒尾渣烘干</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制作≥8mm的SRF不需要粉碎处理，磁选后直接通过封闭皮带输送至烘干机，制作8mm以下的SRF经过粉碎处理后再由封闭皮带机输送至烘干机。烘干机的热风来源为电加热炉，电加热产生的热风用于物料烘干，对消毒尾渣进行加热均匀脱水，热泵主机带有热回收装置，烘干后的热源可得到有效循环利用。尾渣通过铺料机构分布在输送带上，输送带通过几个加热单元组成的通道，每个加热单元均配有电加热和循环系统，每个通道有一个排湿系统，在输送带通过时，热空气从上往下或从下往上通过输送带上的物料，从而使物料能均匀干燥。烘干温度95℃左右，空气能热泵主机自带排湿功能，物料湿度湿气通过循环冷却水冷却后变成水的方式排出，经厂区管网排入废水处理站。冷却塔的容积为15m³，循环水量为50m³/h。烘干过程产生一定量的恶臭气体和非甲烷总烃。</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eastAsia="宋体" w:cs="Times New Roman"/>
          <w:b/>
          <w:bCs/>
          <w:color w:val="000000" w:themeColor="text1"/>
          <w:spacing w:val="10"/>
          <w:kern w:val="0"/>
          <w:sz w:val="24"/>
          <w:szCs w:val="24"/>
          <w:u w:val="single"/>
          <w:lang w:val="en-US" w:eastAsia="zh-CN"/>
          <w14:textFill>
            <w14:solidFill>
              <w14:schemeClr w14:val="tx1"/>
            </w14:solidFill>
          </w14:textFill>
        </w:rPr>
        <w:t>本次工程产生的化学消毒尾渣要求按照HJ228中8.2.1“消毒处理效果检测”的规定进行检测，其检测消毒处理效果应采用生物检测方法（“枯草杆菌黑色变种芽孢（ATCC 9372）”），检测频率不少于1次/季度。集中处理工程的工艺设计应保证杀灭对数值≥</w:t>
      </w:r>
      <w:r>
        <w:rPr>
          <w:rFonts w:hint="default" w:ascii="Times New Roman" w:hAnsi="Times New Roman" w:eastAsia="宋体" w:cs="Times New Roman"/>
          <w:b/>
          <w:bCs/>
          <w:color w:val="000000" w:themeColor="text1"/>
          <w:spacing w:val="10"/>
          <w:kern w:val="0"/>
          <w:sz w:val="24"/>
          <w:szCs w:val="24"/>
          <w:u w:val="single"/>
          <w:lang w:val="en-US" w:eastAsia="zh-CN"/>
          <w14:textFill>
            <w14:solidFill>
              <w14:schemeClr w14:val="tx1"/>
            </w14:solidFill>
          </w14:textFill>
        </w:rPr>
        <w:t>4.00</w:t>
      </w:r>
      <w:r>
        <w:rPr>
          <w:rFonts w:hint="eastAsia" w:ascii="Times New Roman" w:hAnsi="Times New Roman" w:eastAsia="宋体" w:cs="Times New Roman"/>
          <w:b/>
          <w:bCs/>
          <w:color w:val="000000" w:themeColor="text1"/>
          <w:spacing w:val="10"/>
          <w:kern w:val="0"/>
          <w:sz w:val="24"/>
          <w:szCs w:val="24"/>
          <w:u w:val="single"/>
          <w:lang w:val="en-US" w:eastAsia="zh-CN"/>
          <w14:textFill>
            <w14:solidFill>
              <w14:schemeClr w14:val="tx1"/>
            </w14:solidFill>
          </w14:textFill>
        </w:rPr>
        <w:t>。</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4）制作固体替代燃料</w:t>
      </w:r>
    </w:p>
    <w:p>
      <w:pPr>
        <w:adjustRightInd w:val="0"/>
        <w:spacing w:line="360" w:lineRule="auto"/>
        <w:ind w:firstLine="482"/>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烘干后的剩余尾渣经绞龙输送机输送至2台SRF成型机，通过挤压可成型。挤压过程为物理过程，不添加任何黏胶剂，不发生化学反应，输送过程为封闭传送，造粒挤压温度为70~80℃。制粒完成并自然冷却至室温后，使用自动打包机对SRF打包。此工序制粒过程中产生制粒粉尘和生产设备的噪声。打包完成后的SRF暂存于车间，定期</w:t>
      </w:r>
      <w:r>
        <w:rPr>
          <w:rFonts w:ascii="Times New Roman" w:hAnsi="Times New Roman" w:cs="Times New Roman"/>
          <w:color w:val="000000" w:themeColor="text1"/>
          <w:spacing w:val="10"/>
          <w:kern w:val="0"/>
          <w:sz w:val="24"/>
          <w:szCs w:val="24"/>
          <w14:textFill>
            <w14:solidFill>
              <w14:schemeClr w14:val="tx1"/>
            </w14:solidFill>
          </w14:textFill>
        </w:rPr>
        <w:t>交由生活垃圾焚烧发电厂或者水泥窑协同处置厂等同类企业进行处置。</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370" w:name="_Toc10539"/>
      <w:r>
        <w:rPr>
          <w:rFonts w:ascii="Times New Roman" w:hAnsi="Times New Roman" w:cs="Times New Roman"/>
          <w:b/>
          <w:bCs/>
          <w:color w:val="000000" w:themeColor="text1"/>
          <w:sz w:val="28"/>
          <w:szCs w:val="28"/>
          <w14:textFill>
            <w14:solidFill>
              <w14:schemeClr w14:val="tx1"/>
            </w14:solidFill>
          </w14:textFill>
        </w:rPr>
        <w:t>4.3.3工艺路线</w:t>
      </w:r>
      <w:bookmarkEnd w:id="370"/>
    </w:p>
    <w:p>
      <w:pPr>
        <w:spacing w:line="360" w:lineRule="auto"/>
        <w:ind w:firstLine="480" w:firstLineChars="200"/>
        <w:jc w:val="left"/>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工艺流程及产污环节分别如图3.3-3所示。</w:t>
      </w:r>
      <w:bookmarkStart w:id="371" w:name="_Toc13917"/>
      <w:bookmarkStart w:id="372" w:name="_Toc37145924"/>
    </w:p>
    <w:p>
      <w:pPr>
        <w:spacing w:line="360" w:lineRule="auto"/>
        <w:ind w:firstLine="480" w:firstLineChars="200"/>
        <w:jc w:val="cente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object>
          <v:shape id="_x0000_i1025" o:spt="75" type="#_x0000_t75" style="height:518.1pt;width:345.55pt;" o:ole="t" filled="f" o:preferrelative="t" stroked="f" coordsize="21600,21600">
            <v:path/>
            <v:fill on="f" focussize="0,0"/>
            <v:stroke on="f" joinstyle="miter"/>
            <v:imagedata r:id="rId48" o:title=""/>
            <o:lock v:ext="edit" aspectratio="t"/>
            <w10:wrap type="none"/>
            <w10:anchorlock/>
          </v:shape>
          <o:OLEObject Type="Embed" ProgID="Visio.Drawing.15" ShapeID="_x0000_i1025" DrawAspect="Content" ObjectID="_1468075725" r:id="rId47">
            <o:LockedField>false</o:LockedField>
          </o:OLEObject>
        </w:object>
      </w:r>
    </w:p>
    <w:p>
      <w:pPr>
        <w:spacing w:line="360" w:lineRule="auto"/>
        <w:ind w:firstLine="522" w:firstLineChars="200"/>
        <w:jc w:val="center"/>
        <w:rPr>
          <w:rFonts w:ascii="Times New Roman" w:hAnsi="Times New Roman" w:cs="Times New Roman"/>
          <w:b/>
          <w:bCs/>
          <w:color w:val="000000" w:themeColor="text1"/>
          <w:spacing w:val="10"/>
          <w:kern w:val="0"/>
          <w:sz w:val="24"/>
          <w:szCs w:val="24"/>
          <w14:textFill>
            <w14:solidFill>
              <w14:schemeClr w14:val="tx1"/>
            </w14:solidFill>
          </w14:textFill>
        </w:rPr>
      </w:pPr>
      <w:r>
        <w:rPr>
          <w:rFonts w:ascii="Times New Roman" w:hAnsi="Times New Roman" w:cs="Times New Roman"/>
          <w:b/>
          <w:bCs/>
          <w:color w:val="000000" w:themeColor="text1"/>
          <w:spacing w:val="10"/>
          <w:kern w:val="0"/>
          <w:sz w:val="24"/>
          <w:szCs w:val="24"/>
          <w14:textFill>
            <w14:solidFill>
              <w14:schemeClr w14:val="tx1"/>
            </w14:solidFill>
          </w14:textFill>
        </w:rPr>
        <w:t>图4.3-3   本次工程工艺流程及产污环节示意图</w:t>
      </w:r>
    </w:p>
    <w:p>
      <w:pPr>
        <w:tabs>
          <w:tab w:val="left" w:pos="567"/>
        </w:tabs>
        <w:adjustRightInd w:val="0"/>
        <w:snapToGrid w:val="0"/>
        <w:spacing w:before="163"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373" w:name="_Toc134455059"/>
      <w:bookmarkStart w:id="374" w:name="_Toc134456015"/>
      <w:bookmarkStart w:id="375" w:name="_Toc134445799"/>
      <w:bookmarkStart w:id="376" w:name="_Toc134455277"/>
      <w:bookmarkStart w:id="377" w:name="_Toc145332235"/>
      <w:bookmarkStart w:id="378" w:name="_Toc32446"/>
      <w:bookmarkStart w:id="379" w:name="_Toc134455293"/>
      <w:r>
        <w:rPr>
          <w:rFonts w:ascii="Times New Roman" w:hAnsi="Times New Roman" w:cs="Times New Roman"/>
          <w:b/>
          <w:color w:val="000000" w:themeColor="text1"/>
          <w:sz w:val="32"/>
          <w:szCs w:val="32"/>
          <w14:textFill>
            <w14:solidFill>
              <w14:schemeClr w14:val="tx1"/>
            </w14:solidFill>
          </w14:textFill>
        </w:rPr>
        <w:t>4.4本次工程物料平衡及水平衡</w:t>
      </w:r>
      <w:bookmarkEnd w:id="371"/>
      <w:bookmarkEnd w:id="372"/>
      <w:bookmarkEnd w:id="373"/>
      <w:bookmarkEnd w:id="374"/>
      <w:bookmarkEnd w:id="375"/>
      <w:bookmarkEnd w:id="376"/>
      <w:bookmarkEnd w:id="377"/>
      <w:bookmarkEnd w:id="378"/>
      <w:bookmarkEnd w:id="379"/>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380" w:name="_Toc37145925"/>
      <w:bookmarkStart w:id="381" w:name="_Toc14612"/>
      <w:bookmarkStart w:id="382" w:name="_Toc15215"/>
      <w:r>
        <w:rPr>
          <w:rFonts w:ascii="Times New Roman" w:hAnsi="Times New Roman" w:cs="Times New Roman"/>
          <w:b/>
          <w:bCs/>
          <w:color w:val="000000" w:themeColor="text1"/>
          <w:sz w:val="28"/>
          <w:szCs w:val="28"/>
          <w14:textFill>
            <w14:solidFill>
              <w14:schemeClr w14:val="tx1"/>
            </w14:solidFill>
          </w14:textFill>
        </w:rPr>
        <w:t>4.4.1物料平衡</w:t>
      </w:r>
      <w:bookmarkEnd w:id="380"/>
      <w:bookmarkEnd w:id="381"/>
      <w:bookmarkEnd w:id="382"/>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完成后，全厂物料平衡图见图4.4-1。</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p>
    <w:p>
      <w:pPr>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39488" behindDoc="0" locked="0" layoutInCell="1" allowOverlap="1">
                <wp:simplePos x="0" y="0"/>
                <wp:positionH relativeFrom="column">
                  <wp:posOffset>2499360</wp:posOffset>
                </wp:positionH>
                <wp:positionV relativeFrom="paragraph">
                  <wp:posOffset>86360</wp:posOffset>
                </wp:positionV>
                <wp:extent cx="733425" cy="301625"/>
                <wp:effectExtent l="4445" t="5080" r="5080" b="17145"/>
                <wp:wrapNone/>
                <wp:docPr id="192" name="文本框 385"/>
                <wp:cNvGraphicFramePr/>
                <a:graphic xmlns:a="http://schemas.openxmlformats.org/drawingml/2006/main">
                  <a:graphicData uri="http://schemas.microsoft.com/office/word/2010/wordprocessingShape">
                    <wps:wsp>
                      <wps:cNvSpPr txBox="1">
                        <a:spLocks noChangeArrowheads="1"/>
                      </wps:cNvSpPr>
                      <wps:spPr bwMode="auto">
                        <a:xfrm>
                          <a:off x="0" y="0"/>
                          <a:ext cx="733245" cy="301625"/>
                        </a:xfrm>
                        <a:prstGeom prst="rect">
                          <a:avLst/>
                        </a:prstGeom>
                        <a:noFill/>
                        <a:ln w="6350" algn="ctr">
                          <a:solidFill>
                            <a:srgbClr val="000000"/>
                          </a:solidFill>
                          <a:prstDash val="dash"/>
                          <a:miter lim="800000"/>
                        </a:ln>
                        <a:effectLst/>
                      </wps:spPr>
                      <wps:txbx>
                        <w:txbxContent>
                          <w:p>
                            <w:pPr>
                              <w:jc w:val="center"/>
                              <w:rPr>
                                <w:rFonts w:ascii="Times New Roman" w:hAnsi="Times New Roman"/>
                                <w:color w:val="000000"/>
                              </w:rPr>
                            </w:pPr>
                            <w:r>
                              <w:rPr>
                                <w:rFonts w:hint="eastAsia" w:ascii="Times New Roman" w:hAnsi="Times New Roman"/>
                                <w:color w:val="000000"/>
                              </w:rPr>
                              <w:t>2</w:t>
                            </w:r>
                            <w:r>
                              <w:rPr>
                                <w:rFonts w:ascii="Times New Roman" w:hAnsi="Times New Roman"/>
                                <w:color w:val="000000"/>
                              </w:rPr>
                              <w:t>.08</w:t>
                            </w:r>
                          </w:p>
                        </w:txbxContent>
                      </wps:txbx>
                      <wps:bodyPr rot="0" vert="horz" wrap="square" lIns="91440" tIns="45720" rIns="91440" bIns="45720" anchor="t" anchorCtr="0" upright="1">
                        <a:noAutofit/>
                      </wps:bodyPr>
                    </wps:wsp>
                  </a:graphicData>
                </a:graphic>
              </wp:anchor>
            </w:drawing>
          </mc:Choice>
          <mc:Fallback>
            <w:pict>
              <v:shape id="文本框 385" o:spid="_x0000_s1026" o:spt="202" type="#_x0000_t202" style="position:absolute;left:0pt;margin-left:196.8pt;margin-top:6.8pt;height:23.75pt;width:57.75pt;z-index:251839488;mso-width-relative:page;mso-height-relative:page;" filled="f" stroked="t" coordsize="21600,21600" o:gfxdata="UEsDBAoAAAAAAIdO4kAAAAAAAAAAAAAAAAAEAAAAZHJzL1BLAwQUAAAACACHTuJAxmLlItcAAAAJ&#10;AQAADwAAAGRycy9kb3ducmV2LnhtbE2PTUsDMRCG74L/IYzgzSaxuLTbzfYgFkUoahXpMd2Mm8XN&#10;ZNmkH/57pyc9DcP78M4z1fIUenHAMXWRDOiJAoHURNdRa+DjfXUzA5GyJWf7SGjgBxMs68uLypYu&#10;HukND5vcCi6hVFoDPuehlDI1HoNNkzggcfYVx2Azr2Mr3WiPXB56eatUIYPtiC94O+C9x+Z7sw8G&#10;1q/PK8LHWcDBrz+3Ty+xUA/RmOsrrRYgMp7yHwxnfVaHmp12cU8uid7AdD4tGOXgPBm4U3MNYmeg&#10;0BpkXcn/H9S/UEsDBBQAAAAIAIdO4kDwZfOrWAIAAJIEAAAOAAAAZHJzL2Uyb0RvYy54bWytVM1u&#10;FDEMviPxDlHudPa3tKPOVqWrIqTyIxUeIJvJzEQkcXCyO1MeAN6AExfuPFefAyezLaty6YE5RE5s&#10;f7Y/23N2PljDdgqDBlfx6dGEM+Uk1Nq1Ff/08erFCWchClcLA05V/FYFfr56/uys96WaQQemVsgI&#10;xIWy9xXvYvRlUQTZKSvCEXjlSNkAWhHpim1Ro+gJ3ZpiNpkcFz1g7RGkCoFe16OS7xHxKYDQNFqq&#10;NcitVS6OqKiMiFRS6LQPfJWzbRol4/umCSoyU3GqNOaTgpC8SWexOhNli8J3Wu5TEE9J4VFNVmhH&#10;QR+g1iIKtkX9D5TVEiFAE48k2GIsJDNCVUwnj7i56YRXuRaiOvgH0sP/g5Xvdh+Q6Zom4XTGmROW&#10;Wn734/vdz993v76x+ckyUdT7UJLljSfbOLyCgcxzucFfg/wcmIPLTrhWXSBC3ylRU4rT5FkcuI44&#10;IYFs+rdQUySxjZCBhgZt4o8YYYRO7bl9aI8aIpP0+HI+ny2WnElSzSfT41nOrRDlvbPHEF8rsCwJ&#10;FUfqfgYXu+sQUzKivDdJsRxcaWPyBBjH+oofz5cUWJiWFkNGHCsEo+tklzwCtptLg2wn0jjlLxdJ&#10;mkOzFGQtQjfa1SSNc2Z1pNUx2lb85NDZuASu8rjuM020JaZGzuKwGfZt2EB9SwQijKNMi0xCB/iV&#10;s57GuOLhy1ag4sy8cdSE0+likeY+XxbLlzO64KFmc6gRThJUxSOxkMXLOO7K1qNuO4o0tt3BBTWu&#10;0ZnUlOqY1b7dNKqZ6/1apV04vGerv7+S1R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DGYuUi1wAA&#10;AAkBAAAPAAAAAAAAAAEAIAAAACIAAABkcnMvZG93bnJldi54bWxQSwECFAAUAAAACACHTuJA8GXz&#10;q1gCAACSBAAADgAAAAAAAAABACAAAAAmAQAAZHJzL2Uyb0RvYy54bWxQSwUGAAAAAAYABgBZAQAA&#10;8AUAAAAA&#10;">
                <v:fill on="f" focussize="0,0"/>
                <v:stroke weight="0.5pt" color="#000000" miterlimit="8" joinstyle="miter" dashstyle="dash"/>
                <v:imagedata o:title=""/>
                <o:lock v:ext="edit" aspectratio="f"/>
                <v:textbox>
                  <w:txbxContent>
                    <w:p>
                      <w:pPr>
                        <w:jc w:val="center"/>
                        <w:rPr>
                          <w:rFonts w:ascii="Times New Roman" w:hAnsi="Times New Roman"/>
                          <w:color w:val="000000"/>
                        </w:rPr>
                      </w:pPr>
                      <w:r>
                        <w:rPr>
                          <w:rFonts w:hint="eastAsia" w:ascii="Times New Roman" w:hAnsi="Times New Roman"/>
                          <w:color w:val="000000"/>
                        </w:rPr>
                        <w:t>2</w:t>
                      </w:r>
                      <w:r>
                        <w:rPr>
                          <w:rFonts w:ascii="Times New Roman" w:hAnsi="Times New Roman"/>
                          <w:color w:val="000000"/>
                        </w:rPr>
                        <w:t>.08</w:t>
                      </w:r>
                    </w:p>
                  </w:txbxContent>
                </v:textbox>
              </v:shape>
            </w:pict>
          </mc:Fallback>
        </mc:AlternateContent>
      </w:r>
    </w:p>
    <w:p>
      <w:pPr>
        <w:rPr>
          <w:rFonts w:ascii="Times New Roman" w:hAnsi="Times New Roman" w:cs="Times New Roman"/>
          <w:color w:val="000000" w:themeColor="text1"/>
          <w:sz w:val="26"/>
          <w:szCs w:val="26"/>
          <w14:textFill>
            <w14:solidFill>
              <w14:schemeClr w14:val="tx1"/>
            </w14:solidFill>
          </w14:textFill>
        </w:rPr>
      </w:pP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38464" behindDoc="0" locked="0" layoutInCell="1" allowOverlap="1">
                <wp:simplePos x="0" y="0"/>
                <wp:positionH relativeFrom="column">
                  <wp:posOffset>2863215</wp:posOffset>
                </wp:positionH>
                <wp:positionV relativeFrom="paragraph">
                  <wp:posOffset>207010</wp:posOffset>
                </wp:positionV>
                <wp:extent cx="0" cy="344805"/>
                <wp:effectExtent l="38100" t="0" r="38100" b="17145"/>
                <wp:wrapNone/>
                <wp:docPr id="191" name="直接箭头连接符 5"/>
                <wp:cNvGraphicFramePr/>
                <a:graphic xmlns:a="http://schemas.openxmlformats.org/drawingml/2006/main">
                  <a:graphicData uri="http://schemas.microsoft.com/office/word/2010/wordprocessingShape">
                    <wps:wsp>
                      <wps:cNvCnPr/>
                      <wps:spPr>
                        <a:xfrm flipV="1">
                          <a:off x="0" y="0"/>
                          <a:ext cx="0" cy="345057"/>
                        </a:xfrm>
                        <a:prstGeom prst="straightConnector1">
                          <a:avLst/>
                        </a:prstGeom>
                        <a:noFill/>
                        <a:ln w="6350" cap="flat" cmpd="sng" algn="ctr">
                          <a:solidFill>
                            <a:srgbClr val="000000"/>
                          </a:solidFill>
                          <a:prstDash val="dash"/>
                          <a:miter lim="800000"/>
                          <a:tailEnd type="triangle"/>
                        </a:ln>
                        <a:effectLst/>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5" o:spid="_x0000_s1026" o:spt="32" type="#_x0000_t32" style="position:absolute;left:0pt;flip:y;margin-left:225.45pt;margin-top:16.3pt;height:27.15pt;width:0pt;z-index:251838464;mso-width-relative:page;mso-height-relative:page;" filled="f" stroked="t" coordsize="21600,21600" o:gfxdata="UEsDBAoAAAAAAIdO4kAAAAAAAAAAAAAAAAAEAAAAZHJzL1BLAwQUAAAACACHTuJACK6eiNgAAAAJ&#10;AQAADwAAAGRycy9kb3ducmV2LnhtbE2PTU/DMAyG70j8h8hI3FiyAdVa6u4wNE3i48DgwDFtvLZa&#10;41RJto5/TxAHONp+9Pp5y9XZDuJEPvSOEeYzBYK4cabnFuHjfXOzBBGiZqMHx4TwRQFW1eVFqQvj&#10;Jn6j0y62IoVwKDRCF+NYSBmajqwOMzcSp9veeatjGn0rjddTCreDXCiVSat7Th86PdK6o+awO1qE&#10;zWu95sNzPr08sn/ac59tP7cZ4vXVXD2AiHSOfzD86Cd1qJJT7Y5sghgQ7u5VnlCE20UGIgG/ixph&#10;meUgq1L+b1B9A1BLAwQUAAAACACHTuJAI2RdehECAAD5AwAADgAAAGRycy9lMm9Eb2MueG1srVPN&#10;bhMxEL4j8Q6W72STlpSyyqaHhHJBUImf+8Rr71rynzxuNnkJXgCJE3AqnHrnaaA8BuPdJSrl0gN7&#10;sGZm/X2e7/N4cbazhm1lRO1dxWeTKWfSCV9r11T87ZvzR6ecYQJXg/FOVnwvkZ8tHz5YdKGUR771&#10;ppaREYnDsgsVb1MKZVGgaKUFnPggHf1UPlpIlMamqCN0xG5NcTSdnhSdj3WIXkhEqq6Hn3xkjPch&#10;9EppIddeXFrp0sAapYFEkrDVAfmy71YpKdIrpVAmZipOSlO/0iEUb/JaLBdQNhFCq8XYAtynhTua&#10;LGhHhx6o1pCAXUb9D5XVInr0Kk2Et8UgpHeEVMymd7x53UKQvRayGsPBdPx/tOLl9iIyXdMkPJ1x&#10;5sDSld98uP75/vPNt68/Pl3/+v4xx1df2Dyb1QUsCbNyF3HMMFzErHynomXK6PCOuHovSB3b9Vbv&#10;D1bLXWJiKAqqHj+eT+dPMnExMGSmEDE9l96yHFQcUwTdtGnlnaP79HFgh+0LTAPwDyCDnT/XxlAd&#10;SuNYV/GT4zldtgAaVUUjQqENJBddwxmYht6ASLHvF73RdUZnMMZmszKRbSFPTv+Nbf61LR+9BmyH&#10;fTVFeReUVid6JUbbip8ewFAm0OaZq1naB/I5RQ2uMXIkNi4jZT+1o7Zs92Bwjja+3ve+Fzmjieht&#10;G6c3j9ztnOLbL3b5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AiunojYAAAACQEAAA8AAAAAAAAA&#10;AQAgAAAAIgAAAGRycy9kb3ducmV2LnhtbFBLAQIUABQAAAAIAIdO4kAjZF16EQIAAPkDAAAOAAAA&#10;AAAAAAEAIAAAACcBAABkcnMvZTJvRG9jLnhtbFBLBQYAAAAABgAGAFkBAACqBQAAAAA=&#10;">
                <v:fill on="f" focussize="0,0"/>
                <v:stroke weight="0.5pt" color="#000000 [3204]" miterlimit="8" joinstyle="miter" dashstyle="dash" endarrow="block"/>
                <v:imagedata o:title=""/>
                <o:lock v:ext="edit" aspectratio="f"/>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96480" behindDoc="0" locked="0" layoutInCell="1" allowOverlap="1">
                <wp:simplePos x="0" y="0"/>
                <wp:positionH relativeFrom="column">
                  <wp:posOffset>-13970</wp:posOffset>
                </wp:positionH>
                <wp:positionV relativeFrom="paragraph">
                  <wp:posOffset>48895</wp:posOffset>
                </wp:positionV>
                <wp:extent cx="5617845" cy="3763010"/>
                <wp:effectExtent l="0" t="0" r="0" b="0"/>
                <wp:wrapNone/>
                <wp:docPr id="150" name="矩形 5595"/>
                <wp:cNvGraphicFramePr/>
                <a:graphic xmlns:a="http://schemas.openxmlformats.org/drawingml/2006/main">
                  <a:graphicData uri="http://schemas.microsoft.com/office/word/2010/wordprocessingShape">
                    <wps:wsp>
                      <wps:cNvSpPr>
                        <a:spLocks noChangeArrowheads="1"/>
                      </wps:cNvSpPr>
                      <wps:spPr bwMode="auto">
                        <a:xfrm>
                          <a:off x="0" y="0"/>
                          <a:ext cx="5617845" cy="3763010"/>
                        </a:xfrm>
                        <a:prstGeom prst="rect">
                          <a:avLst/>
                        </a:prstGeom>
                        <a:noFill/>
                        <a:ln w="9525" algn="ctr">
                          <a:noFill/>
                          <a:miter lim="800000"/>
                        </a:ln>
                        <a:effectLst/>
                      </wps:spPr>
                      <wps:bodyPr rot="0" vert="horz" wrap="square" lIns="91440" tIns="45720" rIns="91440" bIns="45720" anchor="t" anchorCtr="0" upright="1">
                        <a:noAutofit/>
                      </wps:bodyPr>
                    </wps:wsp>
                  </a:graphicData>
                </a:graphic>
              </wp:anchor>
            </w:drawing>
          </mc:Choice>
          <mc:Fallback>
            <w:pict>
              <v:rect id="矩形 5595" o:spid="_x0000_s1026" o:spt="1" style="position:absolute;left:0pt;margin-left:-1.1pt;margin-top:3.85pt;height:296.3pt;width:442.35pt;z-index:251796480;mso-width-relative:page;mso-height-relative:page;" filled="f" stroked="f" coordsize="21600,21600" o:gfxdata="UEsDBAoAAAAAAIdO4kAAAAAAAAAAAAAAAAAEAAAAZHJzL1BLAwQUAAAACACHTuJA5KNNwNkAAAAI&#10;AQAADwAAAGRycy9kb3ducmV2LnhtbE2PQUvDQBSE74L/YXmCF2l3G7ENMS89FMQiQjHVnrfZZxLM&#10;vk2z26T+e9eTHocZZr7J1xfbiZEG3zpGWMwVCOLKmZZrhPf90ywF4YNmozvHhPBNHtbF9VWuM+Mm&#10;fqOxDLWIJewzjdCE0GdS+qohq/3c9cTR+3SD1SHKoZZm0FMst51MlFpKq1uOC43uadNQ9VWeLcJU&#10;7cbD/vVZ7u4OW8en7WlTfrwg3t4s1COIQJfwF4Zf/IgORWQ6ujMbLzqEWZLEJMJqBSLaaZo8gDgi&#10;LJW6B1nk8v+B4gdQSwMEFAAAAAgAh07iQPW6NzwrAgAAPAQAAA4AAABkcnMvZTJvRG9jLnhtbK1T&#10;zY7TMBC+I/EOlu80bbfpT9R0tdpqEdICKy08gOs4jYX/GLtNy8sgceMheBzEazB20lKWyx7IIfJ4&#10;xt/M983M8vqgFdkL8NKako4GQ0qE4baSZlvSjx/uXs0p8YGZiilrREmPwtPr1csXy9YVYmwbqyoB&#10;BEGML1pX0iYEV2SZ543QzA+sEwadtQXNApqwzSpgLaJrlY2Hw2nWWqgcWC68x9t156Q9IjwH0Na1&#10;5GJt+U4LEzpUEIoFpOQb6TxdpWrrWvDwvq69CESVFJmG9MckeN7Ef7ZasmILzDWS9yWw55TwhJNm&#10;0mDSM9SaBUZ2IP+B0pKD9bYOA2511hFJiiCL0fCJNo8NcyJxQam9O4vu/x8sf7d/ACIrnIQcNTFM&#10;Y8t/ff3+88c3kueLPArUOl9g3KN7gEjRu3vLP3li7G3DzFbcANi2EazCskYxPvvrQTQ8PiWb9q2t&#10;EJ3tgk1aHWrQERBVIIfUkuO5JeIQCMfLfDqazSc5JRx9V7PpFaqUcrDi9NyBD6+F1SQeSgrY8wTP&#10;9vc+xHJYcQqJ2Yy9k0qlvitD2pIu8jHiM7XFdeAB0tuLIC0DzruSuqTzYfz69MpENJFmrE90otpJ&#10;trHVEWmD7YYOVw4PjYUvlLQ4cCX1n3cMBCXqjUHpFqPJJE5oMib5bIwGXHo2lx5mOEKVNGDl6Xgb&#10;uqneOZDbBjONeiI3KHctkxCxvq6qvkk4VEmffgHi1F7aKerP0q9+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OSjTcDZAAAACAEAAA8AAAAAAAAAAQAgAAAAIgAAAGRycy9kb3ducmV2LnhtbFBLAQIU&#10;ABQAAAAIAIdO4kD1ujc8KwIAADwEAAAOAAAAAAAAAAEAIAAAACgBAABkcnMvZTJvRG9jLnhtbFBL&#10;BQYAAAAABgAGAFkBAADFBQAAAAA=&#10;">
                <v:fill on="f" focussize="0,0"/>
                <v:stroke on="f" miterlimit="8" joinstyle="miter"/>
                <v:imagedata o:title=""/>
                <o:lock v:ext="edit" aspectratio="f"/>
              </v:rect>
            </w:pict>
          </mc:Fallback>
        </mc:AlternateContent>
      </w:r>
    </w:p>
    <w:p>
      <w:pP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31296" behindDoc="0" locked="0" layoutInCell="1" allowOverlap="1">
                <wp:simplePos x="0" y="0"/>
                <wp:positionH relativeFrom="column">
                  <wp:posOffset>3122295</wp:posOffset>
                </wp:positionH>
                <wp:positionV relativeFrom="paragraph">
                  <wp:posOffset>158750</wp:posOffset>
                </wp:positionV>
                <wp:extent cx="565785" cy="293370"/>
                <wp:effectExtent l="0" t="0" r="0" b="0"/>
                <wp:wrapNone/>
                <wp:docPr id="184" name="文本框 5616"/>
                <wp:cNvGraphicFramePr/>
                <a:graphic xmlns:a="http://schemas.openxmlformats.org/drawingml/2006/main">
                  <a:graphicData uri="http://schemas.microsoft.com/office/word/2010/wordprocessingShape">
                    <wps:wsp>
                      <wps:cNvSpPr txBox="1">
                        <a:spLocks noChangeArrowheads="1"/>
                      </wps:cNvSpPr>
                      <wps:spPr bwMode="auto">
                        <a:xfrm>
                          <a:off x="0" y="0"/>
                          <a:ext cx="565785" cy="293370"/>
                        </a:xfrm>
                        <a:prstGeom prst="rect">
                          <a:avLst/>
                        </a:prstGeom>
                        <a:noFill/>
                        <a:ln>
                          <a:noFill/>
                        </a:ln>
                        <a:effectLst/>
                      </wps:spPr>
                      <wps:txbx>
                        <w:txbxContent>
                          <w:p>
                            <w:pP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0950</w:t>
                            </w:r>
                          </w:p>
                        </w:txbxContent>
                      </wps:txbx>
                      <wps:bodyPr rot="0" vert="horz" wrap="square" lIns="91440" tIns="45720" rIns="91440" bIns="45720" anchor="t" anchorCtr="0" upright="1">
                        <a:noAutofit/>
                      </wps:bodyPr>
                    </wps:wsp>
                  </a:graphicData>
                </a:graphic>
              </wp:anchor>
            </w:drawing>
          </mc:Choice>
          <mc:Fallback>
            <w:pict>
              <v:shape id="文本框 5616" o:spid="_x0000_s1026" o:spt="202" type="#_x0000_t202" style="position:absolute;left:0pt;margin-left:245.85pt;margin-top:12.5pt;height:23.1pt;width:44.55pt;z-index:251831296;mso-width-relative:page;mso-height-relative:page;" filled="f" stroked="f" coordsize="21600,21600" o:gfxdata="UEsDBAoAAAAAAIdO4kAAAAAAAAAAAAAAAAAEAAAAZHJzL1BLAwQUAAAACACHTuJAjAfpa9cAAAAJ&#10;AQAADwAAAGRycy9kb3ducmV2LnhtbE2Py07DMBBF90j8gzVI7KidqKFtmkkXILYgykPqzk2mSUQ8&#10;jmK3CX/PsILlaK7uPafYza5XFxpD5xkhWRhQxJWvO24Q3t+e7tagQrRc294zIXxTgF15fVXYvPYT&#10;v9JlHxslJRxyi9DGOORah6olZ8PCD8TyO/nR2Sjn2Oh6tJOUu16nxtxrZzuWhdYO9NBS9bU/O4SP&#10;59Phc2lemkeXDZOfjWa30Yi3N4nZgoo0x78w/OILOpTCdPRnroPqEZabZCVRhDQTJwlkayMuR4RV&#10;koIuC/3foPwBUEsDBBQAAAAIAIdO4kAkfsfLIAIAACcEAAAOAAAAZHJzL2Uyb0RvYy54bWytU0tu&#10;2zAQ3RfoHQjua9mOfxEsB2mMFAXSD5D2ADRFWUQlDjukLbkHaG/QVTfd91w+R4eU4rrpJotuCJIz&#10;fDPvzePyqq0rtlfoNJiMjwZDzpSRkGuzzfjHD7cvFpw5L0wuKjAq4wfl+NXq+bNlY1M1hhKqXCEj&#10;EOPSxma89N6mSeJkqWrhBmCVoWABWAtPR9wmOYqG0OsqGQ+Hs6QBzC2CVM7R7boL8h4RnwIIRaGl&#10;WoPc1cr4DhVVJTxRcqW2jq9it0WhpH9XFE55VmWcmPq4UhHab8KarJYi3aKwpZZ9C+IpLTziVAtt&#10;qOgJai28YDvU/0DVWiI4KPxAQp10RKIixGI0fKTNfSmsilxIamdPorv/Byvf7t8j0zk5YTHhzIia&#10;Rn78/u3449fx51c2nY1mQaPGupRS7y0l+/YltJQf+Tp7B/KTYwZuSmG26hoRmlKJnHochZfJ2dMO&#10;xwWQTfMGcioldh4iUFtgHQQkSRih03wOp/mo1jNJl9PZdL6YciYpNL68uJjH+SUifXhs0flXCmoW&#10;NhlHGn8EF/s750MzIn1ICbUM3OqqihaozF8XlNjdqOih/nWgErrvePh20/bSbCA/ECmEzl/0u2hT&#10;An7hrCFvZdx93glUnFWvDQlzOZpMghnjYTKdj+mA55HNeUQYSVAZ95x12xvfGXhnUW9LqtSNwsA1&#10;iVnoSDS02nXVj4D8E/n3Xg8GPT/HrD//e/U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jAfpa9cA&#10;AAAJAQAADwAAAAAAAAABACAAAAAiAAAAZHJzL2Rvd25yZXYueG1sUEsBAhQAFAAAAAgAh07iQCR+&#10;x8sgAgAAJwQAAA4AAAAAAAAAAQAgAAAAJgEAAGRycy9lMm9Eb2MueG1sUEsFBgAAAAAGAAYAWQEA&#10;ALgFAAAAAA==&#10;">
                <v:fill on="f" focussize="0,0"/>
                <v:stroke on="f"/>
                <v:imagedata o:title=""/>
                <o:lock v:ext="edit" aspectratio="f"/>
                <v:textbox>
                  <w:txbxContent>
                    <w:p>
                      <w:pP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0950</w:t>
                      </w:r>
                    </w:p>
                  </w:txbxContent>
                </v:textbox>
              </v:shape>
            </w:pict>
          </mc:Fallback>
        </mc:AlternateContent>
      </w:r>
    </w:p>
    <w:p>
      <w:pP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42560" behindDoc="0" locked="0" layoutInCell="1" allowOverlap="1">
                <wp:simplePos x="0" y="0"/>
                <wp:positionH relativeFrom="column">
                  <wp:posOffset>3730625</wp:posOffset>
                </wp:positionH>
                <wp:positionV relativeFrom="paragraph">
                  <wp:posOffset>80645</wp:posOffset>
                </wp:positionV>
                <wp:extent cx="1081405" cy="273050"/>
                <wp:effectExtent l="0" t="0" r="0" b="0"/>
                <wp:wrapNone/>
                <wp:docPr id="195" name="文本框 381"/>
                <wp:cNvGraphicFramePr/>
                <a:graphic xmlns:a="http://schemas.openxmlformats.org/drawingml/2006/main">
                  <a:graphicData uri="http://schemas.microsoft.com/office/word/2010/wordprocessingShape">
                    <wps:wsp>
                      <wps:cNvSpPr txBox="1">
                        <a:spLocks noChangeArrowheads="1"/>
                      </wps:cNvSpPr>
                      <wps:spPr bwMode="auto">
                        <a:xfrm>
                          <a:off x="0" y="0"/>
                          <a:ext cx="1081377" cy="273050"/>
                        </a:xfrm>
                        <a:prstGeom prst="rect">
                          <a:avLst/>
                        </a:prstGeom>
                        <a:noFill/>
                        <a:ln>
                          <a:noFill/>
                        </a:ln>
                        <a:effectLst/>
                      </wps:spPr>
                      <wps:txbx>
                        <w:txbxContent>
                          <w:p>
                            <w:pPr>
                              <w:rPr>
                                <w:rFonts w:ascii="Times New Roman" w:hAnsi="Times New Roman"/>
                              </w:rPr>
                            </w:pPr>
                            <w:r>
                              <w:rPr>
                                <w:rFonts w:hint="eastAsia" w:ascii="Times New Roman" w:hAnsi="Times New Roman"/>
                              </w:rPr>
                              <w:t>氧化钙消毒剂</w:t>
                            </w:r>
                          </w:p>
                        </w:txbxContent>
                      </wps:txbx>
                      <wps:bodyPr rot="0" vert="horz" wrap="square" lIns="91440" tIns="45720" rIns="91440" bIns="45720" anchor="t" anchorCtr="0" upright="1">
                        <a:noAutofit/>
                      </wps:bodyPr>
                    </wps:wsp>
                  </a:graphicData>
                </a:graphic>
              </wp:anchor>
            </w:drawing>
          </mc:Choice>
          <mc:Fallback>
            <w:pict>
              <v:shape id="文本框 381" o:spid="_x0000_s1026" o:spt="202" type="#_x0000_t202" style="position:absolute;left:0pt;margin-left:293.75pt;margin-top:6.35pt;height:21.5pt;width:85.15pt;z-index:251842560;mso-width-relative:page;mso-height-relative:page;" filled="f" stroked="f" coordsize="21600,21600" o:gfxdata="UEsDBAoAAAAAAIdO4kAAAAAAAAAAAAAAAAAEAAAAZHJzL1BLAwQUAAAACACHTuJAz3wrAdUAAAAJ&#10;AQAADwAAAGRycy9kb3ducmV2LnhtbE2Py07DMBBF90j8gzVI7KjdCuM2xOkCxBZEeUjdufE0iYjH&#10;Uew24e8ZVrAc3aM755bbOfTijGPqIllYLhQIpDr6jhoL729PN2sQKTvyro+EFr4xwba6vChd4eNE&#10;r3je5UZwCaXCWWhzHgopU91icGkRByTOjnEMLvM5NtKPbuLy0MuVUncyuI74Q+sGfGix/tqdgoWP&#10;5+P+81a9NI9BD1OclaSwkdZeXy3VPYiMc/6D4Vef1aFip0M8kU+it6DXRjPKwcqAYMBow1sOnGgD&#10;sirl/wXVD1BLAwQUAAAACACHTuJAkYKnBR8CAAAnBAAADgAAAGRycy9lMm9Eb2MueG1srVNLbtsw&#10;EN0X6B0I7mvJv9oRLAdpjBQF0g+Q9gA0RVlEJQ47pC25B2hu0FU33fdcPkeHlOO66SaLbgQOZ/hm&#10;3punxWXX1Gyn0GkwOR8OUs6UkVBos8n5p483L+acOS9MIWowKud75fjl8vmzRWszNYIK6kIhIxDj&#10;stbmvPLeZkniZKUa4QZglaFkCdgITyFukgJFS+hNnYzS9GXSAhYWQSrn6HbVJ/kREZ8CCGWppVqB&#10;3DbK+B4VVS08UXKVto4v47RlqaR/X5ZOeVbnnJj6+KUmdF6Hb7JciGyDwlZaHkcQTxnhEadGaENN&#10;T1Ar4QXbov4HqtESwUHpBxKapCcSFSEWw/SRNneVsCpyIamdPYnu/h+sfLf7gEwX5ISLKWdGNLTy&#10;w/f7w49fh5/f2Hg+DBK11mVUeWep1nevoKPySNfZW5CfHTNwXQmzUVeI0FZKFDRifJmcPe1xXABZ&#10;t2+hoE5i6yECdSU2QT9ShBE6rWd/Wo/qPJOhZTofjmczziTlRrNxOo37S0T28Nqi868VNCwcco60&#10;/ogudrfOEw8qfSgJzQzc6LqOFqjNXxdU2N+o6KHj68AljN8T8d26O2qzhmJPrBB6f9HfRYcK8Ctn&#10;LXkr5+7LVqDirH5jSJmL4WQSzBiDyXQ2ogDPM+vzjDCSoHLuOeuP17438Nai3lTUqd+FgStSs9SR&#10;aBi1n4pYh4D8E/kfvR4Meh7Hqj//9/I3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z3wrAdUAAAAJ&#10;AQAADwAAAAAAAAABACAAAAAiAAAAZHJzL2Rvd25yZXYueG1sUEsBAhQAFAAAAAgAh07iQJGCpwUf&#10;AgAAJwQAAA4AAAAAAAAAAQAgAAAAJAEAAGRycy9lMm9Eb2MueG1sUEsFBgAAAAAGAAYAWQEAALUF&#10;AAAAAA==&#10;">
                <v:fill on="f" focussize="0,0"/>
                <v:stroke on="f"/>
                <v:imagedata o:title=""/>
                <o:lock v:ext="edit" aspectratio="f"/>
                <v:textbox>
                  <w:txbxContent>
                    <w:p>
                      <w:pPr>
                        <w:rPr>
                          <w:rFonts w:ascii="Times New Roman" w:hAnsi="Times New Roman"/>
                        </w:rPr>
                      </w:pPr>
                      <w:r>
                        <w:rPr>
                          <w:rFonts w:hint="eastAsia" w:ascii="Times New Roman" w:hAnsi="Times New Roman"/>
                        </w:rPr>
                        <w:t>氧化钙消毒剂</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29248" behindDoc="0" locked="0" layoutInCell="1" allowOverlap="1">
                <wp:simplePos x="0" y="0"/>
                <wp:positionH relativeFrom="column">
                  <wp:posOffset>2551430</wp:posOffset>
                </wp:positionH>
                <wp:positionV relativeFrom="paragraph">
                  <wp:posOffset>90805</wp:posOffset>
                </wp:positionV>
                <wp:extent cx="621030" cy="273050"/>
                <wp:effectExtent l="0" t="0" r="0" b="0"/>
                <wp:wrapNone/>
                <wp:docPr id="182" name="文本框 5615"/>
                <wp:cNvGraphicFramePr/>
                <a:graphic xmlns:a="http://schemas.openxmlformats.org/drawingml/2006/main">
                  <a:graphicData uri="http://schemas.microsoft.com/office/word/2010/wordprocessingShape">
                    <wps:wsp>
                      <wps:cNvSpPr txBox="1">
                        <a:spLocks noChangeArrowheads="1"/>
                      </wps:cNvSpPr>
                      <wps:spPr bwMode="auto">
                        <a:xfrm>
                          <a:off x="0" y="0"/>
                          <a:ext cx="621030" cy="273050"/>
                        </a:xfrm>
                        <a:prstGeom prst="rect">
                          <a:avLst/>
                        </a:prstGeom>
                        <a:noFill/>
                        <a:ln>
                          <a:noFill/>
                        </a:ln>
                        <a:effectLst/>
                      </wps:spPr>
                      <wps:txbx>
                        <w:txbxContent>
                          <w:p>
                            <w:pPr>
                              <w:rPr>
                                <w:rFonts w:ascii="Times New Roman" w:hAnsi="Times New Roman"/>
                              </w:rPr>
                            </w:pPr>
                            <w:r>
                              <w:rPr>
                                <w:rFonts w:hint="eastAsia" w:ascii="Times New Roman" w:hAnsi="Times New Roman"/>
                              </w:rPr>
                              <w:t>粉料仓</w:t>
                            </w:r>
                          </w:p>
                        </w:txbxContent>
                      </wps:txbx>
                      <wps:bodyPr rot="0" vert="horz" wrap="square" lIns="91440" tIns="45720" rIns="91440" bIns="45720" anchor="t" anchorCtr="0" upright="1">
                        <a:noAutofit/>
                      </wps:bodyPr>
                    </wps:wsp>
                  </a:graphicData>
                </a:graphic>
              </wp:anchor>
            </w:drawing>
          </mc:Choice>
          <mc:Fallback>
            <w:pict>
              <v:shape id="文本框 5615" o:spid="_x0000_s1026" o:spt="202" type="#_x0000_t202" style="position:absolute;left:0pt;margin-left:200.9pt;margin-top:7.15pt;height:21.5pt;width:48.9pt;z-index:251829248;mso-width-relative:page;mso-height-relative:page;" filled="f" stroked="f" coordsize="21600,21600" o:gfxdata="UEsDBAoAAAAAAIdO4kAAAAAAAAAAAAAAAAAEAAAAZHJzL1BLAwQUAAAACACHTuJAmPQ9M9cAAAAJ&#10;AQAADwAAAGRycy9kb3ducmV2LnhtbE2PwU7DMBBE70j8g7VI3KgdmrYkjdMDiCuI0lbi5sbbJGq8&#10;jmK3CX/PcoLjaEYzb4rN5DpxxSG0njQkMwUCqfK2pVrD7vP14QlEiIas6Tyhhm8MsClvbwqTWz/S&#10;B163sRZcQiE3GpoY+1zKUDXoTJj5Hom9kx+ciSyHWtrBjFzuOvmo1FI60xIvNKbH5war8/biNOzf&#10;Tl+HVL3XL27Rj35Sklwmtb6/S9QaRMQp/oXhF5/RoWSmo7+QDaLTkKqE0SMb6RwEB9IsW4I4alis&#10;5iDLQv5/UP4AUEsDBBQAAAAIAIdO4kA5TuJ9HwIAACcEAAAOAAAAZHJzL2Uyb0RvYy54bWytU0tu&#10;2zAQ3RfoHQjua31iO6lgOUhjpCiQfoC0B6ApyiIqcViStuQeoLlBV91033P5HB2Siuummyy6IUjO&#10;8M28N4+Ly6FryU4YK0GVNJuklAjFoZJqU9JPH29eXFBiHVMVa0GJku6FpZfL588WvS5EDg20lTAE&#10;QZQtel3SxjldJInljeiYnYAWCoM1mI45PJpNUhnWI3rXJnmazpMeTKUNcGEt3q5ikI6I5imAUNeS&#10;ixXwbSeUi6hGtMwhJdtIbekydFvXgrv3dW2FI21JkakLKxbB/dqvyXLBio1hupF8bIE9pYVHnDom&#10;FRY9Qq2YY2Rr5D9QneQGLNRuwqFLIpGgCLLI0kfa3DVMi8AFpbb6KLr9f7D83e6DIbJCJ1zklCjW&#10;4cgP3+8PP34dfn4js3k28xr12haYeqcx2Q2vYMD8wNfqW+CfLVFw3TC1EVfGQN8IVmGPmX+ZnDyN&#10;ONaDrPu3UGEptnUQgIbadF5AlIQgOs5nf5yPGBzheDnPs/QMIxxD+flZOgvzS1jx8Fgb614L6Ijf&#10;lNTg+AM4291a55thxUOKr6XgRrZtsECr/rrAxHgjgofG156K7z7ycMN6GKVZQ7VHUgaiv/B34aYB&#10;85WSHr1VUvtly4ygpH2jUJiX2XTqzRgO09l5jgdzGlmfRpjiCFVSR0ncXrto4K02ctNgpTgKBVco&#10;Zi0DUd9q7GocAfon8B+97g16eg5Zf/738j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CY9D0z1wAA&#10;AAkBAAAPAAAAAAAAAAEAIAAAACIAAABkcnMvZG93bnJldi54bWxQSwECFAAUAAAACACHTuJAOU7i&#10;fR8CAAAnBAAADgAAAAAAAAABACAAAAAmAQAAZHJzL2Uyb0RvYy54bWxQSwUGAAAAAAYABgBZAQAA&#10;twUAAAAA&#10;">
                <v:fill on="f" focussize="0,0"/>
                <v:stroke on="f"/>
                <v:imagedata o:title=""/>
                <o:lock v:ext="edit" aspectratio="f"/>
                <v:textbox>
                  <w:txbxContent>
                    <w:p>
                      <w:pPr>
                        <w:rPr>
                          <w:rFonts w:ascii="Times New Roman" w:hAnsi="Times New Roman"/>
                        </w:rPr>
                      </w:pPr>
                      <w:r>
                        <w:rPr>
                          <w:rFonts w:hint="eastAsia" w:ascii="Times New Roman" w:hAnsi="Times New Roman"/>
                        </w:rPr>
                        <w:t>粉料仓</w:t>
                      </w:r>
                    </w:p>
                  </w:txbxContent>
                </v:textbox>
              </v:shape>
            </w:pict>
          </mc:Fallback>
        </mc:AlternateContent>
      </w:r>
    </w:p>
    <w:p>
      <w:pP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40512" behindDoc="0" locked="0" layoutInCell="1" allowOverlap="1">
                <wp:simplePos x="0" y="0"/>
                <wp:positionH relativeFrom="column">
                  <wp:posOffset>2807970</wp:posOffset>
                </wp:positionH>
                <wp:positionV relativeFrom="paragraph">
                  <wp:posOffset>152400</wp:posOffset>
                </wp:positionV>
                <wp:extent cx="1095375" cy="293370"/>
                <wp:effectExtent l="0" t="0" r="0" b="0"/>
                <wp:wrapNone/>
                <wp:docPr id="193" name="文本框 379"/>
                <wp:cNvGraphicFramePr/>
                <a:graphic xmlns:a="http://schemas.openxmlformats.org/drawingml/2006/main">
                  <a:graphicData uri="http://schemas.microsoft.com/office/word/2010/wordprocessingShape">
                    <wps:wsp>
                      <wps:cNvSpPr txBox="1">
                        <a:spLocks noChangeArrowheads="1"/>
                      </wps:cNvSpPr>
                      <wps:spPr bwMode="auto">
                        <a:xfrm>
                          <a:off x="0" y="0"/>
                          <a:ext cx="1095555" cy="293370"/>
                        </a:xfrm>
                        <a:prstGeom prst="rect">
                          <a:avLst/>
                        </a:prstGeom>
                        <a:noFill/>
                        <a:ln>
                          <a:noFill/>
                        </a:ln>
                        <a:effectLst/>
                      </wps:spPr>
                      <wps:txbx>
                        <w:txbxContent>
                          <w:p>
                            <w:pP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0947.92</w:t>
                            </w:r>
                          </w:p>
                        </w:txbxContent>
                      </wps:txbx>
                      <wps:bodyPr rot="0" vert="horz" wrap="square" lIns="91440" tIns="45720" rIns="91440" bIns="45720" anchor="t" anchorCtr="0" upright="1">
                        <a:noAutofit/>
                      </wps:bodyPr>
                    </wps:wsp>
                  </a:graphicData>
                </a:graphic>
              </wp:anchor>
            </w:drawing>
          </mc:Choice>
          <mc:Fallback>
            <w:pict>
              <v:shape id="文本框 379" o:spid="_x0000_s1026" o:spt="202" type="#_x0000_t202" style="position:absolute;left:0pt;margin-left:221.1pt;margin-top:12pt;height:23.1pt;width:86.25pt;z-index:251840512;mso-width-relative:page;mso-height-relative:page;" filled="f" stroked="f" coordsize="21600,21600" o:gfxdata="UEsDBAoAAAAAAIdO4kAAAAAAAAAAAAAAAAAEAAAAZHJzL1BLAwQUAAAACACHTuJAyPL3v9YAAAAJ&#10;AQAADwAAAGRycy9kb3ducmV2LnhtbE2Py07DMBBF90j8gzVI7Kgdy7QQ4nQBYguiPCR2bjxNIuJx&#10;FLtN+HuGFSxHc3TvudV2CYM44ZT6SBaKlQKB1ETfU2vh7fXx6gZEyo68GyKhhW9MsK3PzypX+jjT&#10;C552uRUcQql0Frqcx1LK1HQYXFrFEYl/hzgFl/mcWuknN3N4GKRWai2D64kbOjfifYfN1+4YLLw/&#10;HT4/jHpuH8L1OMdFSQq30trLi0Ldgci45D8YfvVZHWp22scj+SQGC8ZozagFbXgTA+vCbEDsLWyU&#10;BllX8v+C+gdQSwMEFAAAAAgAh07iQG3W9zAeAgAAJwQAAA4AAABkcnMvZTJvRG9jLnhtbK1TzY7T&#10;MBC+I/EOlu80/VtKoqarZatFSMuPtPAAruM0FonHjN0m5QHgDThx4c5z9TkYO9lSlsseyCGyPeNv&#10;5vvm8/Kya2q2V+g0mJxPRmPOlJFQaLPN+ccPN89ecOa8MIWowaicH5Tjl6unT5atzdQUKqgLhYxA&#10;jMtam/PKe5sliZOVaoQbgVWGgiVgIzxtcZsUKFpCb+pkOh4/T1rAwiJI5RydrvsgHxDxMYBQllqq&#10;Nchdo4zvUVHVwhMlV2nr+Cp2W5ZK+ndl6ZRndc6JqY9/KkLrTfgnq6XItihspeXQgnhMCw84NUIb&#10;KnqCWgsv2A71P1CNlggOSj+S0CQ9kagIsZiMH2hzVwmrIheS2tmT6O7/wcq3+/fIdEFOSGecGdHQ&#10;yI/fvx1//Dr+/MpmizRI1FqXUeadpVzfvYSO0iNdZ29BfnLMwHUlzFZdIUJbKVFQi5NwMzm72uO4&#10;ALJp30BBlcTOQwTqSmyCfqQII3Qaz+E0HtV5JkPJcXpBH2eSYtN0NlvE+SUiu79t0flXChoWFjlH&#10;Gn9EF/tb50M3IrtPCcUM3Oi6jhaozV8HlNifqOih4XbgEtrvifhu0w3abKA4ECuE3l/0umhRAX7h&#10;rCVv5dx93glUnNWvDSmTTubzYMa4mV8sprTB88jmPCKMJKice8765bXvDbyzqLcVVepnYeCK1Cx1&#10;JBpa7bsaZkD+ifwHrweDnu9j1p/3vfoN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yPL3v9YAAAAJ&#10;AQAADwAAAAAAAAABACAAAAAiAAAAZHJzL2Rvd25yZXYueG1sUEsBAhQAFAAAAAgAh07iQG3W9zAe&#10;AgAAJwQAAA4AAAAAAAAAAQAgAAAAJQEAAGRycy9lMm9Eb2MueG1sUEsFBgAAAAAGAAYAWQEAALUF&#10;AAAAAA==&#10;">
                <v:fill on="f" focussize="0,0"/>
                <v:stroke on="f"/>
                <v:imagedata o:title=""/>
                <o:lock v:ext="edit" aspectratio="f"/>
                <v:textbox>
                  <w:txbxContent>
                    <w:p>
                      <w:pP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0947.92</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37440" behindDoc="0" locked="0" layoutInCell="1" allowOverlap="1">
                <wp:simplePos x="0" y="0"/>
                <wp:positionH relativeFrom="column">
                  <wp:posOffset>3121660</wp:posOffset>
                </wp:positionH>
                <wp:positionV relativeFrom="paragraph">
                  <wp:posOffset>24765</wp:posOffset>
                </wp:positionV>
                <wp:extent cx="553720" cy="0"/>
                <wp:effectExtent l="0" t="38100" r="17780" b="38100"/>
                <wp:wrapNone/>
                <wp:docPr id="190" name="自选图形 378"/>
                <wp:cNvGraphicFramePr/>
                <a:graphic xmlns:a="http://schemas.openxmlformats.org/drawingml/2006/main">
                  <a:graphicData uri="http://schemas.microsoft.com/office/word/2010/wordprocessingShape">
                    <wps:wsp>
                      <wps:cNvCnPr/>
                      <wps:spPr>
                        <a:xfrm flipH="1">
                          <a:off x="0" y="0"/>
                          <a:ext cx="553565" cy="0"/>
                        </a:xfrm>
                        <a:prstGeom prst="straightConnector1">
                          <a:avLst/>
                        </a:prstGeom>
                        <a:noFill/>
                        <a:ln w="6350" cap="flat" cmpd="sng" algn="ctr">
                          <a:solidFill>
                            <a:srgbClr val="000000"/>
                          </a:solidFill>
                          <a:prstDash val="solid"/>
                          <a:miter lim="800000"/>
                          <a:tailEnd type="triangle"/>
                        </a:ln>
                        <a:effectLst/>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自选图形 378" o:spid="_x0000_s1026" o:spt="32" type="#_x0000_t32" style="position:absolute;left:0pt;flip:x;margin-left:245.8pt;margin-top:1.95pt;height:0pt;width:43.6pt;z-index:251837440;mso-width-relative:page;mso-height-relative:page;" filled="f" stroked="t" coordsize="21600,21600" o:gfxdata="UEsDBAoAAAAAAIdO4kAAAAAAAAAAAAAAAAAEAAAAZHJzL1BLAwQUAAAACACHTuJAYnXN0tYAAAAH&#10;AQAADwAAAGRycy9kb3ducmV2LnhtbE2PwU7DMBBE70j8g7VIXCrqpEBpQpweCohKSAgKH+DaSxJh&#10;r6PYbcLfs3CB42hGM2+q9eSdOOIQu0AK8nkGAskE21Gj4P3t4WIFIiZNVrtAqOALI6zr05NKlzaM&#10;9IrHXWoEl1AstYI2pb6UMpoWvY7z0COx9xEGrxPLoZF20COXeycXWbaUXnfEC63ucdOi+dwdvIJJ&#10;3hfbbGYe7+hpXFjjnl8240yp87M8uwWRcEp/YfjBZ3SomWkfDmSjcAquinzJUQWXBQj2r29WfGX/&#10;q2Vdyf/89TdQSwMEFAAAAAgAh07iQMY656cLAgAA8wMAAA4AAABkcnMvZTJvRG9jLnhtbK1TzY7T&#10;MBC+I/EOlu803a1aStR0Dy0LBwSVgAeYOk5iyX8ae5v2xg3xDNw48g7wNivBWzB2stWyXPZADtGM&#10;7flmvs+fV1dHo9lBYlDOVvxiMuVMWuFqZduKf/xw/WzJWYhga9DOyoqfZOBX66dPVr0v5aXrnK4l&#10;MgKxoex9xbsYfVkUQXTSQJg4Ly1tNg4NREqxLWqEntCNLi6n00XRO6w9OiFDoNXtsMlHRHwMoGsa&#10;JeTWiRsjbRxQUWqIRCl0yge+ztM2jRTxXdMEGZmuODGN+U9NKN6nf7FeQdki+E6JcQR4zAgPOBlQ&#10;lpqeobYQgd2g+gfKKIEuuCZOhDPFQCQrQiwupg+0ed+Bl5kLSR38WfTw/2DF28MOmarJCS9IEwuG&#10;rvzX5++/P325/frz9sc3Nnu+TCr1PpR0eGN3OGbB7zBRPjZoWKOVf00gWQSixY5Z49NZY3mMTNDi&#10;fD6bL+acibutYkBISB5DfCWdYSmoeIgIqu3ixllLF+lwQIfDmxBpBiq8K0jF1l0rrfN9asv6ii9m&#10;c2IkgDzakDcoNJ54BttyBrol84uIed7gtKpTdcIJ2O43GtkBkmXyl/hTt7+OpdZbCN1wLm8NZjIq&#10;0vvQylR8ea6GMoLSL23N4smTwhEV2FbLEVnb1Flmv47kkt6Dwinau/qUhS9SRl7IA42+TWa7n1N8&#10;/62u/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idc3S1gAAAAcBAAAPAAAAAAAAAAEAIAAAACIA&#10;AABkcnMvZG93bnJldi54bWxQSwECFAAUAAAACACHTuJAxjrnpwsCAADzAwAADgAAAAAAAAABACAA&#10;AAAlAQAAZHJzL2Uyb0RvYy54bWxQSwUGAAAAAAYABgBZAQAAogUAAAAA&#10;">
                <v:fill on="f" focussize="0,0"/>
                <v:stroke weight="0.5pt" color="#000000 [3204]" miterlimit="8" joinstyle="miter" endarrow="block"/>
                <v:imagedata o:title=""/>
                <o:lock v:ext="edit" aspectratio="f"/>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13888" behindDoc="0" locked="0" layoutInCell="1" allowOverlap="1">
                <wp:simplePos x="0" y="0"/>
                <wp:positionH relativeFrom="column">
                  <wp:posOffset>1022350</wp:posOffset>
                </wp:positionH>
                <wp:positionV relativeFrom="paragraph">
                  <wp:posOffset>34290</wp:posOffset>
                </wp:positionV>
                <wp:extent cx="996950" cy="273050"/>
                <wp:effectExtent l="0" t="0" r="0" b="0"/>
                <wp:wrapNone/>
                <wp:docPr id="167" name="文本框 5601"/>
                <wp:cNvGraphicFramePr/>
                <a:graphic xmlns:a="http://schemas.openxmlformats.org/drawingml/2006/main">
                  <a:graphicData uri="http://schemas.microsoft.com/office/word/2010/wordprocessingShape">
                    <wps:wsp>
                      <wps:cNvSpPr txBox="1">
                        <a:spLocks noChangeArrowheads="1"/>
                      </wps:cNvSpPr>
                      <wps:spPr bwMode="auto">
                        <a:xfrm>
                          <a:off x="0" y="0"/>
                          <a:ext cx="996950" cy="273050"/>
                        </a:xfrm>
                        <a:prstGeom prst="rect">
                          <a:avLst/>
                        </a:prstGeom>
                        <a:noFill/>
                        <a:ln w="9525" algn="ctr">
                          <a:noFill/>
                          <a:miter lim="800000"/>
                        </a:ln>
                        <a:effectLst/>
                      </wps:spPr>
                      <wps:txbx>
                        <w:txbxContent>
                          <w:p>
                            <w:pPr>
                              <w:rPr>
                                <w:rFonts w:ascii="Times New Roman" w:hAnsi="Times New Roman"/>
                              </w:rPr>
                            </w:pPr>
                            <w:r>
                              <w:rPr>
                                <w:rFonts w:hint="eastAsia" w:ascii="Times New Roman" w:hAnsi="Times New Roman"/>
                              </w:rPr>
                              <w:t>现有工程焚烧</w:t>
                            </w:r>
                          </w:p>
                        </w:txbxContent>
                      </wps:txbx>
                      <wps:bodyPr rot="0" vert="horz" wrap="square" lIns="91440" tIns="45720" rIns="91440" bIns="45720" anchor="t" anchorCtr="0" upright="1">
                        <a:noAutofit/>
                      </wps:bodyPr>
                    </wps:wsp>
                  </a:graphicData>
                </a:graphic>
              </wp:anchor>
            </w:drawing>
          </mc:Choice>
          <mc:Fallback>
            <w:pict>
              <v:shape id="文本框 5601" o:spid="_x0000_s1026" o:spt="202" type="#_x0000_t202" style="position:absolute;left:0pt;margin-left:80.5pt;margin-top:2.7pt;height:21.5pt;width:78.5pt;z-index:251813888;mso-width-relative:page;mso-height-relative:page;" filled="f" stroked="f" coordsize="21600,21600" o:gfxdata="UEsDBAoAAAAAAIdO4kAAAAAAAAAAAAAAAAAEAAAAZHJzL1BLAwQUAAAACACHTuJAQKUNhdQAAAAI&#10;AQAADwAAAGRycy9kb3ducmV2LnhtbE2Py07DMBBF90j8gzVI7KgdSKsQ4nQBYguiPCR203iaRMTj&#10;KHab8PcMK1ge3dGdc6vt4gd1oin2gS1kKwOKuAmu59bC2+vjVQEqJmSHQ2Cy8E0RtvX5WYWlCzO/&#10;0GmXWiUlHEu00KU0llrHpiOPcRVGYskOYfKYBKdWuwlnKfeDvjZmoz32LB86HOm+o+Zrd/QW3p8O&#10;nx+5eW4f/Hqcw2I0+1tt7eVFZu5AJVrS3zH86os61OK0D0d2UQ3Cm0y2JAvrHJTkN1khvLeQFzno&#10;utL/B9Q/UEsDBBQAAAAIAIdO4kALjm6fOwIAAFIEAAAOAAAAZHJzL2Uyb0RvYy54bWytVM2O0zAQ&#10;viPxDpbvNGlpu9uo6WrZahHS8iMtPIDrOImF7TG226Q8ALwBJy7cea4+B2OnW6rlsgdyiGYy42/m&#10;+2ac5VWvFdkJ5yWYko5HOSXCcKikaUr66ePti0tKfGCmYgqMKOleeHq1ev5s2dlCTKAFVQlHEMT4&#10;orMlbUOwRZZ53grN/AisMBiswWkW0HVNVjnWIbpW2STP51kHrrIOuPAev66HID0iuqcAQl1LLtbA&#10;t1qYMKA6oVhASr6V1tNV6rauBQ/v69qLQFRJkWlIbyyC9ia+s9WSFY1jtpX82AJ7SguPOGkmDRY9&#10;Qa1ZYGTr5D9QWnIHHuow4qCzgUhSBFmM80fa3LfMisQFpfb2JLr/f7D83e6DI7LCTZhfUGKYxpEf&#10;fnw//Px9+PWNzOb5OGrUWV9g6r3F5NC/gh7zE19v74B/9sTATctMI66dg64VrMIe08ns7OiA4yPI&#10;pnsLFZZi2wAJqK+djgKiJATRcT7703xEHwjHj4vFfDHDCMfQ5OJljjb2lrHi4bB1PrwWoEk0Supw&#10;/Amc7e58GFIfUmItA7dSqbQCypAOC8wmM0qYavBm8ODS2bMkLQOuvpK6pJd5fI7llYloIq3bsVBk&#10;HYkOlEO/6Y8qbqDaI38HwyriRUSjBfeVkg7XsKT+y5Y5QYl6Y1DDxXg6jXubnOnsYoKOO49sziPM&#10;cIQqaUASybwJw65vrZNNi5WGqRm4Rt1rmTSJrQ5doZbRwVVLqh6vRdzlcz9l/f0VrP4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QKUNhdQAAAAIAQAADwAAAAAAAAABACAAAAAiAAAAZHJzL2Rvd25y&#10;ZXYueG1sUEsBAhQAFAAAAAgAh07iQAuObp87AgAAUgQAAA4AAAAAAAAAAQAgAAAAIwEAAGRycy9l&#10;Mm9Eb2MueG1sUEsFBgAAAAAGAAYAWQEAANAFAAAAAA==&#10;">
                <v:fill on="f" focussize="0,0"/>
                <v:stroke on="f" miterlimit="8" joinstyle="miter"/>
                <v:imagedata o:title=""/>
                <o:lock v:ext="edit" aspectratio="f"/>
                <v:textbox>
                  <w:txbxContent>
                    <w:p>
                      <w:pPr>
                        <w:rPr>
                          <w:rFonts w:ascii="Times New Roman" w:hAnsi="Times New Roman"/>
                        </w:rPr>
                      </w:pPr>
                      <w:r>
                        <w:rPr>
                          <w:rFonts w:hint="eastAsia" w:ascii="Times New Roman" w:hAnsi="Times New Roman"/>
                        </w:rPr>
                        <w:t>现有工程焚烧</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28224" behindDoc="0" locked="0" layoutInCell="1" allowOverlap="1">
                <wp:simplePos x="0" y="0"/>
                <wp:positionH relativeFrom="column">
                  <wp:posOffset>2867025</wp:posOffset>
                </wp:positionH>
                <wp:positionV relativeFrom="paragraph">
                  <wp:posOffset>125730</wp:posOffset>
                </wp:positionV>
                <wp:extent cx="0" cy="361315"/>
                <wp:effectExtent l="38100" t="0" r="38100" b="635"/>
                <wp:wrapNone/>
                <wp:docPr id="181" name="自选图形 5614"/>
                <wp:cNvGraphicFramePr/>
                <a:graphic xmlns:a="http://schemas.openxmlformats.org/drawingml/2006/main">
                  <a:graphicData uri="http://schemas.microsoft.com/office/word/2010/wordprocessingShape">
                    <wps:wsp>
                      <wps:cNvCnPr>
                        <a:cxnSpLocks noChangeShapeType="1"/>
                      </wps:cNvCnPr>
                      <wps:spPr bwMode="auto">
                        <a:xfrm>
                          <a:off x="0" y="0"/>
                          <a:ext cx="0" cy="361315"/>
                        </a:xfrm>
                        <a:prstGeom prst="straightConnector1">
                          <a:avLst/>
                        </a:prstGeom>
                        <a:noFill/>
                        <a:ln w="6350">
                          <a:solidFill>
                            <a:srgbClr val="000000"/>
                          </a:solidFill>
                          <a:round/>
                          <a:tailEnd type="triangle" w="med" len="med"/>
                        </a:ln>
                        <a:effectLst/>
                      </wps:spPr>
                      <wps:bodyPr/>
                    </wps:wsp>
                  </a:graphicData>
                </a:graphic>
              </wp:anchor>
            </w:drawing>
          </mc:Choice>
          <mc:Fallback>
            <w:pict>
              <v:shape id="自选图形 5614" o:spid="_x0000_s1026" o:spt="32" type="#_x0000_t32" style="position:absolute;left:0pt;margin-left:225.75pt;margin-top:9.9pt;height:28.45pt;width:0pt;z-index:251828224;mso-width-relative:page;mso-height-relative:page;" filled="f" stroked="t" coordsize="21600,21600" o:gfxdata="UEsDBAoAAAAAAIdO4kAAAAAAAAAAAAAAAAAEAAAAZHJzL1BLAwQUAAAACACHTuJAM/5/utcAAAAJ&#10;AQAADwAAAGRycy9kb3ducmV2LnhtbE2PT0vDQBDF74LfYRnBi9jdFNvamE0PgoLgxVTB4zQ7JsHs&#10;bMhu+sdP74gHPc57P968V2yOvld7GmMX2EI2M6CI6+A6biy8bh+ub0HFhOywD0wWThRhU56fFZi7&#10;cOAX2lepURLCMUcLbUpDrnWsW/IYZ2EgFu8jjB6TnGOj3YgHCfe9nhuz1B47lg8tDnTfUv1ZTd5C&#10;Mrytuun9KT2e1l/med4bvHqz9vIiM3egEh3THww/9aU6lNJpFyZ2UfUWbhbZQlAx1jJBgF9hZ2G1&#10;XIEuC/1/QfkNUEsDBBQAAAAIAIdO4kClW20GDQIAAPUDAAAOAAAAZHJzL2Uyb0RvYy54bWytU7GO&#10;EzEQ7ZH4B8s92eyFRKdVNlckHM0Bke74AMf27lrYHst2sklHh/gGOkr+Af7mJPgLxt4kcEdzBVus&#10;7PHMm/eex/OrvdFkJ31QYGtajsaUSMtBKNvW9P3d9YtLSkJkVjANVtb0IAO9Wjx/Nu9dJS+gAy2k&#10;JwhiQ9W7mnYxuqooAu+kYWEETlo8bMAbFnHr20J41iO60cXFeDwrevDCeeAyBIyuhkN6RPRPAYSm&#10;UVyugG+NtHFA9VKziJJCp1ygi8y2aSSP75omyEh0TVFpzH9sgutN+heLOataz1yn+JECewqFR5oM&#10;UxabnqFWLDKy9eofKKO4hwBNHHEwxSAkO4IqyvEjb2475mTWglYHdzY9/D9Y/na39kQJnITLkhLL&#10;DF75z0/ffn38fP/lx/33r2Q6K18mm3oXKsxe2rVPQvne3rob4B8CsbDsmG1lpnt3cIhQporiQUna&#10;BIfNNv0bEJjDthGyZ/vGmwSJbpB9vprD+WrkPhI+BDlGJ7NyUk4zOKtOdc6H+FqCIWlR0xA9U20X&#10;l2At3j/4Mndhu5sQEytWnQpSUwvXSus8BtqSvqazyXScCwJoJdJhSgu+3Sy1JzuWBil/RxYP0jxs&#10;rchgkSn9ygoSsx/RK3RIS5o6GCko0RJfX1oNlLRNXWSe2CPPk2GD9RsQh7VPySmO05CVHCc3jdvf&#10;+5z157Uufg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z/n+61wAAAAkBAAAPAAAAAAAAAAEAIAAA&#10;ACIAAABkcnMvZG93bnJldi54bWxQSwECFAAUAAAACACHTuJApVttBg0CAAD1AwAADgAAAAAAAAAB&#10;ACAAAAAmAQAAZHJzL2Uyb0RvYy54bWxQSwUGAAAAAAYABgBZAQAApQUAAAAA&#10;">
                <v:fill on="f" focussize="0,0"/>
                <v:stroke weight="0.5pt" color="#000000" joinstyle="round" endarrow="block"/>
                <v:imagedata o:title=""/>
                <o:lock v:ext="edit" aspectratio="f"/>
              </v:shape>
            </w:pict>
          </mc:Fallback>
        </mc:AlternateContent>
      </w:r>
    </w:p>
    <w:p>
      <w:pPr>
        <w:adjustRightInd w:val="0"/>
        <w:spacing w:before="60" w:line="460" w:lineRule="exact"/>
        <w:ind w:firstLine="560"/>
        <w:textAlignment w:val="baseline"/>
        <w:rPr>
          <w:rFonts w:ascii="Times New Roman" w:hAnsi="Times New Roman" w:cs="Times New Roman"/>
          <w:color w:val="000000" w:themeColor="text1"/>
          <w:spacing w:val="10"/>
          <w:kern w:val="0"/>
          <w:sz w:val="28"/>
          <w:szCs w:val="20"/>
          <w14:textFill>
            <w14:solidFill>
              <w14:schemeClr w14:val="tx1"/>
            </w14:solidFill>
          </w14:textFill>
        </w:rPr>
      </w:pP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26176" behindDoc="0" locked="0" layoutInCell="1" allowOverlap="1">
                <wp:simplePos x="0" y="0"/>
                <wp:positionH relativeFrom="column">
                  <wp:posOffset>2449830</wp:posOffset>
                </wp:positionH>
                <wp:positionV relativeFrom="paragraph">
                  <wp:posOffset>332740</wp:posOffset>
                </wp:positionV>
                <wp:extent cx="876935" cy="711835"/>
                <wp:effectExtent l="4445" t="4445" r="13970" b="7620"/>
                <wp:wrapNone/>
                <wp:docPr id="179" name="文本框 5604"/>
                <wp:cNvGraphicFramePr/>
                <a:graphic xmlns:a="http://schemas.openxmlformats.org/drawingml/2006/main">
                  <a:graphicData uri="http://schemas.microsoft.com/office/word/2010/wordprocessingShape">
                    <wps:wsp>
                      <wps:cNvSpPr txBox="1">
                        <a:spLocks noChangeArrowheads="1"/>
                      </wps:cNvSpPr>
                      <wps:spPr bwMode="auto">
                        <a:xfrm>
                          <a:off x="0" y="0"/>
                          <a:ext cx="876935" cy="711548"/>
                        </a:xfrm>
                        <a:prstGeom prst="rect">
                          <a:avLst/>
                        </a:prstGeom>
                        <a:noFill/>
                        <a:ln w="9525" algn="ctr">
                          <a:solidFill>
                            <a:srgbClr val="000000"/>
                          </a:solidFill>
                          <a:miter lim="800000"/>
                        </a:ln>
                        <a:effectLst/>
                      </wps:spPr>
                      <wps:txbx>
                        <w:txbxContent>
                          <w:p>
                            <w:pPr>
                              <w:rPr>
                                <w:rFonts w:ascii="Times New Roman" w:hAnsi="Times New Roman"/>
                              </w:rPr>
                            </w:pPr>
                            <w:r>
                              <w:rPr>
                                <w:rFonts w:hint="eastAsia" w:ascii="Times New Roman" w:hAnsi="Times New Roman"/>
                              </w:rPr>
                              <w:t>一级破碎+二级粉碎+混合消毒</w:t>
                            </w:r>
                          </w:p>
                        </w:txbxContent>
                      </wps:txbx>
                      <wps:bodyPr rot="0" vert="horz" wrap="square" lIns="91440" tIns="45720" rIns="91440" bIns="45720" anchor="t" anchorCtr="0" upright="1">
                        <a:noAutofit/>
                      </wps:bodyPr>
                    </wps:wsp>
                  </a:graphicData>
                </a:graphic>
              </wp:anchor>
            </w:drawing>
          </mc:Choice>
          <mc:Fallback>
            <w:pict>
              <v:shape id="文本框 5604" o:spid="_x0000_s1026" o:spt="202" type="#_x0000_t202" style="position:absolute;left:0pt;margin-left:192.9pt;margin-top:26.2pt;height:56.05pt;width:69.05pt;z-index:251826176;mso-width-relative:page;mso-height-relative:page;" filled="f" stroked="t" coordsize="21600,21600" o:gfxdata="UEsDBAoAAAAAAIdO4kAAAAAAAAAAAAAAAAAEAAAAZHJzL1BLAwQUAAAACACHTuJAU8pFgNgAAAAK&#10;AQAADwAAAGRycy9kb3ducmV2LnhtbE2Py1LDMAxF98zwDx4xw446TZo+QpwuKOwhFNg6sZpksOVM&#10;7D7g6xErWGp07tVRub04K044hcGTgvksAYHUejNQp2D/+nS3BhGiJqOtJ1TwhQG21fVVqQvjz/SC&#10;pzp2gksoFFpBH+NYSBnaHp0OMz8i8e7gJ6cjj1MnzaTPXO6sTJNkKZ0eiC/0esSHHtvP+uhYI/3Y&#10;Z7vnGlcr3WS7x++3zeHdKnV7M0/uQUS8xD8YfvU5AxU7Nf5IJgirIFvnrB4V5OkCBAN5mm1ANEwu&#10;FznIqpT/X6h+AFBLAwQUAAAACACHTuJAiBUwPU4CAAB7BAAADgAAAGRycy9lMm9Eb2MueG1srVRL&#10;btswEN0X6B0I7hvZrh3bguUgTZCiQPoB0h6ApiiJKMVhh7Sl9ADtDbrqpvueK+fokFJSI91kUS0I&#10;kjN88+bNjDZnfWvYQaHXYAs+PZlwpqyEUtu64J8+Xr1YceaDsKUwYFXBb5XnZ9vnzzady9UMGjCl&#10;QkYg1uedK3gTgsuzzMtGtcKfgFOWjBVgKwIdsc5KFB2htyabTSanWQdYOgSpvKfby8HIR0R8CiBU&#10;lZbqEuS+VTYMqKiMCJSSb7TzfJvYVpWS4X1VeRWYKThlGtJKQWi/i2u23Yi8RuEaLUcK4ikUHuXU&#10;Cm0p6APUpQiC7VH/A9VqieChCicS2mxIJClCWUwnj7S5aYRTKReS2rsH0f3/g5XvDh+Q6ZI6Ybnm&#10;zIqWSn734/vdz993v76xxelkHjXqnM/J9caRc+hfQU/+KV/vrkF+9szCRSNsrc4RoWuUKInjNL7M&#10;jp4OOD6C7Lq3UFIosQ+QgPoK2yggScIInepz+1Af1Qcm6XK1PF2/XHAmybScThfzVYog8vvHDn14&#10;raBlcVNwpPIncHG49iGSEfm9S4xl4Uobk1rAWNYVfL2YEbwwNU2GDDhkCEaX0S++8FjvLgyyg4j9&#10;lL6Rgj92a3WgGTG6Jc7HTsZGEJX6cmQU5YmKDNqEftePcu+gvCWhEIaepYmlTQP4lbOO+rXg/ste&#10;oOLMvLEk9no6n8cGT4f5YjmjAx5bdscWYSVBFTxQtml7EYah2DvUdUORhvJaOKcCVTqJF6kOrMay&#10;Uk8mTcf5iU1/fE5ef/8Z2z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BTykWA2AAAAAoBAAAPAAAA&#10;AAAAAAEAIAAAACIAAABkcnMvZG93bnJldi54bWxQSwECFAAUAAAACACHTuJAiBUwPU4CAAB7BAAA&#10;DgAAAAAAAAABACAAAAAnAQAAZHJzL2Uyb0RvYy54bWxQSwUGAAAAAAYABgBZAQAA5wUAAAAA&#10;">
                <v:fill on="f" focussize="0,0"/>
                <v:stroke color="#000000" miterlimit="8" joinstyle="miter"/>
                <v:imagedata o:title=""/>
                <o:lock v:ext="edit" aspectratio="f"/>
                <v:textbox>
                  <w:txbxContent>
                    <w:p>
                      <w:pPr>
                        <w:rPr>
                          <w:rFonts w:ascii="Times New Roman" w:hAnsi="Times New Roman"/>
                        </w:rPr>
                      </w:pPr>
                      <w:r>
                        <w:rPr>
                          <w:rFonts w:hint="eastAsia" w:ascii="Times New Roman" w:hAnsi="Times New Roman"/>
                        </w:rPr>
                        <w:t>一级破碎+二级粉碎+混合消毒</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14912" behindDoc="0" locked="0" layoutInCell="1" allowOverlap="1">
                <wp:simplePos x="0" y="0"/>
                <wp:positionH relativeFrom="column">
                  <wp:posOffset>1533525</wp:posOffset>
                </wp:positionH>
                <wp:positionV relativeFrom="paragraph">
                  <wp:posOffset>205740</wp:posOffset>
                </wp:positionV>
                <wp:extent cx="532765" cy="293370"/>
                <wp:effectExtent l="0" t="0" r="0" b="0"/>
                <wp:wrapNone/>
                <wp:docPr id="168" name="文本框 5602"/>
                <wp:cNvGraphicFramePr/>
                <a:graphic xmlns:a="http://schemas.openxmlformats.org/drawingml/2006/main">
                  <a:graphicData uri="http://schemas.microsoft.com/office/word/2010/wordprocessingShape">
                    <wps:wsp>
                      <wps:cNvSpPr txBox="1">
                        <a:spLocks noChangeArrowheads="1"/>
                      </wps:cNvSpPr>
                      <wps:spPr bwMode="auto">
                        <a:xfrm>
                          <a:off x="0" y="0"/>
                          <a:ext cx="532765" cy="293370"/>
                        </a:xfrm>
                        <a:prstGeom prst="rect">
                          <a:avLst/>
                        </a:prstGeom>
                        <a:noFill/>
                        <a:ln>
                          <a:noFill/>
                        </a:ln>
                        <a:effectLst/>
                      </wps:spPr>
                      <wps:txbx>
                        <w:txbxContent>
                          <w:p>
                            <w:pPr>
                              <w:rPr>
                                <w:rFonts w:ascii="Times New Roman" w:hAnsi="Times New Roman"/>
                              </w:rPr>
                            </w:pPr>
                            <w:r>
                              <w:rPr>
                                <w:rFonts w:ascii="Times New Roman" w:hAnsi="Times New Roman"/>
                              </w:rPr>
                              <w:t>21900</w:t>
                            </w:r>
                          </w:p>
                        </w:txbxContent>
                      </wps:txbx>
                      <wps:bodyPr rot="0" vert="horz" wrap="square" lIns="91440" tIns="45720" rIns="91440" bIns="45720" anchor="t" anchorCtr="0" upright="1">
                        <a:noAutofit/>
                      </wps:bodyPr>
                    </wps:wsp>
                  </a:graphicData>
                </a:graphic>
              </wp:anchor>
            </w:drawing>
          </mc:Choice>
          <mc:Fallback>
            <w:pict>
              <v:shape id="文本框 5602" o:spid="_x0000_s1026" o:spt="202" type="#_x0000_t202" style="position:absolute;left:0pt;margin-left:120.75pt;margin-top:16.2pt;height:23.1pt;width:41.95pt;z-index:251814912;mso-width-relative:page;mso-height-relative:page;" filled="f" stroked="f" coordsize="21600,21600" o:gfxdata="UEsDBAoAAAAAAIdO4kAAAAAAAAAAAAAAAAAEAAAAZHJzL1BLAwQUAAAACACHTuJAE8zgVdcAAAAJ&#10;AQAADwAAAGRycy9kb3ducmV2LnhtbE2PwU7DMAyG70i8Q2Qkbixp145R6u4A4gpiwKTdssZrKxqn&#10;arK1vD3hxG62/On395eb2fbiTKPvHCMkCwWCuHam4wbh8+Plbg3CB81G944J4Yc8bKrrq1IXxk38&#10;TudtaEQMYV9ohDaEoZDS1y1Z7RduII63oxutDnEdG2lGPcVw28tUqZW0uuP4odUDPbVUf29PFuHr&#10;9bjfZeqtebb5MLlZSbYPEvH2JlGPIALN4R+GP/2oDlV0OrgTGy96hDRL8ogiLNMMRASWaR6HA8L9&#10;egWyKuVlg+oXUEsDBBQAAAAIAIdO4kBhJypiHwIAACcEAAAOAAAAZHJzL2Uyb0RvYy54bWytU0tu&#10;2zAQ3RfoHQjua/nvRrAcpDFSFEg/QNoD0BRlEZU47JC25B6guUFX3XTfc/kcHVKK66abLLohSM7w&#10;zbw3j8vLtq7YXqHTYDI+Ggw5U0ZCrs02458+3rx4yZnzwuSiAqMyflCOX66eP1s2NlVjKKHKFTIC&#10;MS5tbMZL722aJE6WqhZuAFYZChaAtfB0xG2So2gIva6S8XA4TxrA3CJI5Rzdrrsg7xHxKYBQFFqq&#10;NchdrYzvUFFVwhMlV2rr+Cp2WxRK+vdF4ZRnVcaJqY8rFaH9JqzJainSLQpbatm3IJ7SwiNOtdCG&#10;ip6g1sILtkP9D1StJYKDwg8k1ElHJCpCLEbDR9rclcKqyIWkdvYkuvt/sPLd/gMynZMT5jR4I2oa&#10;+fH7/fHHr+PPb2w2H46DRo11KaXeWUr27StoKT/ydfYW5GfHDFyXwmzVFSI0pRI59TgKL5Ozpx2O&#10;CyCb5i3kVErsPESgtsA6CEiSMEKn+RxO81GtZ5IuZ5PxYj7jTFJofDGZLOL8EpE+PLbo/GsFNQub&#10;jCONP4KL/a3zoRmRPqSEWgZudFVFC1TmrwtK7G5U9FD/OlAJ3Xc8fLtpe2k2kB+IFELnL/pdtCkB&#10;v3LWkLcy7r7sBCrOqjeGhLkYTafBjPEwnS3GdMDzyOY8IowkqIx7zrrtte8MvLOotyVV6kZh4IrE&#10;LHQkGlrtuupHQP6J/HuvB4Oen2PWn/+9+g1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ATzOBV1wAA&#10;AAkBAAAPAAAAAAAAAAEAIAAAACIAAABkcnMvZG93bnJldi54bWxQSwECFAAUAAAACACHTuJAYScq&#10;Yh8CAAAnBAAADgAAAAAAAAABACAAAAAmAQAAZHJzL2Uyb0RvYy54bWxQSwUGAAAAAAYABgBZAQAA&#10;twUAAAAA&#10;">
                <v:fill on="f" focussize="0,0"/>
                <v:stroke on="f"/>
                <v:imagedata o:title=""/>
                <o:lock v:ext="edit" aspectratio="f"/>
                <v:textbox>
                  <w:txbxContent>
                    <w:p>
                      <w:pPr>
                        <w:rPr>
                          <w:rFonts w:ascii="Times New Roman" w:hAnsi="Times New Roman"/>
                        </w:rPr>
                      </w:pPr>
                      <w:r>
                        <w:rPr>
                          <w:rFonts w:ascii="Times New Roman" w:hAnsi="Times New Roman"/>
                        </w:rPr>
                        <w:t>21900</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10816" behindDoc="0" locked="0" layoutInCell="1" allowOverlap="1">
                <wp:simplePos x="0" y="0"/>
                <wp:positionH relativeFrom="column">
                  <wp:posOffset>1518920</wp:posOffset>
                </wp:positionH>
                <wp:positionV relativeFrom="paragraph">
                  <wp:posOffset>130810</wp:posOffset>
                </wp:positionV>
                <wp:extent cx="0" cy="388620"/>
                <wp:effectExtent l="38100" t="0" r="38100" b="11430"/>
                <wp:wrapNone/>
                <wp:docPr id="164" name="自选图形 5600"/>
                <wp:cNvGraphicFramePr/>
                <a:graphic xmlns:a="http://schemas.openxmlformats.org/drawingml/2006/main">
                  <a:graphicData uri="http://schemas.microsoft.com/office/word/2010/wordprocessingShape">
                    <wps:wsp>
                      <wps:cNvCnPr>
                        <a:cxnSpLocks noChangeShapeType="1"/>
                      </wps:cNvCnPr>
                      <wps:spPr bwMode="auto">
                        <a:xfrm flipV="1">
                          <a:off x="0" y="0"/>
                          <a:ext cx="0" cy="388620"/>
                        </a:xfrm>
                        <a:prstGeom prst="straightConnector1">
                          <a:avLst/>
                        </a:prstGeom>
                        <a:noFill/>
                        <a:ln w="6350">
                          <a:solidFill>
                            <a:srgbClr val="000000"/>
                          </a:solidFill>
                          <a:round/>
                          <a:tailEnd type="triangle" w="med" len="med"/>
                        </a:ln>
                        <a:effectLst/>
                      </wps:spPr>
                      <wps:bodyPr/>
                    </wps:wsp>
                  </a:graphicData>
                </a:graphic>
              </wp:anchor>
            </w:drawing>
          </mc:Choice>
          <mc:Fallback>
            <w:pict>
              <v:shape id="自选图形 5600" o:spid="_x0000_s1026" o:spt="32" type="#_x0000_t32" style="position:absolute;left:0pt;flip:y;margin-left:119.6pt;margin-top:10.3pt;height:30.6pt;width:0pt;z-index:251810816;mso-width-relative:page;mso-height-relative:page;" filled="f" stroked="t" coordsize="21600,21600" o:gfxdata="UEsDBAoAAAAAAIdO4kAAAAAAAAAAAAAAAAAEAAAAZHJzL1BLAwQUAAAACACHTuJAqQZxoNQAAAAJ&#10;AQAADwAAAGRycy9kb3ducmV2LnhtbE2Py07DMBBF90j8gzVI7KidVAohxKkAkUVXiIJYu/GQRNjj&#10;ELuvv+8gFrCbx9GdM/Xq6J3Y4xzHQBqyhQKB1AU7Uq/h/a29KUHEZMgaFwg1nDDCqrm8qE1lw4Fe&#10;cb9JveAQipXRMKQ0VVLGbkBv4iJMSLz7DLM3idu5l3Y2Bw73TuZKFdKbkfjCYCZ8GrD72uy8hmWO&#10;xeM3vnw8Ky/V2t+2D2vXan19lal7EAmP6Q+GH31Wh4adtmFHNgqnIV/e5YxyoQoQDPwOthrKrATZ&#10;1PL/B80ZUEsDBBQAAAAIAIdO4kAn9hZ1FAIAAP8DAAAOAAAAZHJzL2Uyb0RvYy54bWytU8FuEzEQ&#10;vSPxD5bvZDcpjaJVNj0klEuBSC3cHdu7a2F7LNvJJjduiG/gxpF/KH9TCf6CsTekpVx6YA8rjz3z&#10;Zt7z8/xibzTZSR8U2JqORyUl0nIQyrY1fX9z+WJGSYjMCqbBypoeZKAXi+fP5r2r5AQ60EJ6giA2&#10;VL2raRejq4oi8E4aFkbgpMXDBrxhEUPfFsKzHtGNLiZlOS168MJ54DIE3F0Nh/SI6J8CCE2juFwB&#10;3xpp44DqpWYRKYVOuUAXedqmkTy+a5ogI9E1RaYx/7EJrjfpXyzmrGo9c53ixxHYU0Z4xMkwZbHp&#10;CWrFIiNbr/6BMop7CNDEEQdTDESyIshiXD7S5rpjTmYuKHVwJ9HD/4Plb3drT5RAJ0xfUmKZwSv/&#10;+fn7r09f7r7+uLv9Rs6nZZapd6HC7KVd+0SU7+21uwL+MRALy47ZVuZxbw4OEcZJ2OKvkhQEh802&#10;/RsQmMO2EbJm+8Yb0mjlPqTCBI66kH2+pMPpkuQ+Ej5sctw9m82mkzxYwaqEkOqcD/G1BEPSoqYh&#10;eqbaLi7BWnQC+AGd7a5CTPPdF6RiC5dK62wIbUlf0+nZeZnHCaCVSIcpLfh2s9Se7FiyVP4yWTx5&#10;mOZha0UGi0zpV1aQmJWJXqFWWtLUwUhBiZb4DtNqGEnb1EVm7x7n/CNdcnWoNiAOa5+SU4S+yEyO&#10;Hk7GexjnrPt3u/gN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qQZxoNQAAAAJAQAADwAAAAAAAAAB&#10;ACAAAAAiAAAAZHJzL2Rvd25yZXYueG1sUEsBAhQAFAAAAAgAh07iQCf2FnUUAgAA/wMAAA4AAAAA&#10;AAAAAQAgAAAAIwEAAGRycy9lMm9Eb2MueG1sUEsFBgAAAAAGAAYAWQEAAKkFAAAAAA==&#10;">
                <v:fill on="f" focussize="0,0"/>
                <v:stroke weight="0.5pt" color="#000000" joinstyle="round" endarrow="block"/>
                <v:imagedata o:title=""/>
                <o:lock v:ext="edit" aspectratio="f"/>
              </v:shape>
            </w:pict>
          </mc:Fallback>
        </mc:AlternateContent>
      </w:r>
    </w:p>
    <w:p>
      <w:pP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27200" behindDoc="0" locked="0" layoutInCell="1" allowOverlap="1">
                <wp:simplePos x="0" y="0"/>
                <wp:positionH relativeFrom="column">
                  <wp:posOffset>3272155</wp:posOffset>
                </wp:positionH>
                <wp:positionV relativeFrom="paragraph">
                  <wp:posOffset>32385</wp:posOffset>
                </wp:positionV>
                <wp:extent cx="923290" cy="293370"/>
                <wp:effectExtent l="0" t="0" r="0" b="0"/>
                <wp:wrapNone/>
                <wp:docPr id="180" name="文本框 372"/>
                <wp:cNvGraphicFramePr/>
                <a:graphic xmlns:a="http://schemas.openxmlformats.org/drawingml/2006/main">
                  <a:graphicData uri="http://schemas.microsoft.com/office/word/2010/wordprocessingShape">
                    <wps:wsp>
                      <wps:cNvSpPr txBox="1">
                        <a:spLocks noChangeArrowheads="1"/>
                      </wps:cNvSpPr>
                      <wps:spPr bwMode="auto">
                        <a:xfrm>
                          <a:off x="0" y="0"/>
                          <a:ext cx="923290" cy="293370"/>
                        </a:xfrm>
                        <a:prstGeom prst="rect">
                          <a:avLst/>
                        </a:prstGeom>
                        <a:noFill/>
                        <a:ln>
                          <a:noFill/>
                        </a:ln>
                        <a:effectLst/>
                      </wps:spPr>
                      <wps:txbx>
                        <w:txbxContent>
                          <w:p>
                            <w:pPr>
                              <w:rPr>
                                <w:rFonts w:ascii="Times New Roman" w:hAnsi="Times New Roman"/>
                              </w:rPr>
                            </w:pPr>
                            <w:r>
                              <w:rPr>
                                <w:rFonts w:hint="eastAsia" w:ascii="Times New Roman" w:hAnsi="Times New Roman"/>
                              </w:rPr>
                              <w:t>120</w:t>
                            </w:r>
                            <w:r>
                              <w:rPr>
                                <w:rFonts w:ascii="Times New Roman" w:hAnsi="Times New Roman"/>
                              </w:rPr>
                              <w:t>354.67</w:t>
                            </w:r>
                          </w:p>
                        </w:txbxContent>
                      </wps:txbx>
                      <wps:bodyPr rot="0" vert="horz" wrap="square" lIns="91440" tIns="45720" rIns="91440" bIns="45720" anchor="t" anchorCtr="0" upright="1">
                        <a:noAutofit/>
                      </wps:bodyPr>
                    </wps:wsp>
                  </a:graphicData>
                </a:graphic>
              </wp:anchor>
            </w:drawing>
          </mc:Choice>
          <mc:Fallback>
            <w:pict>
              <v:shape id="文本框 372" o:spid="_x0000_s1026" o:spt="202" type="#_x0000_t202" style="position:absolute;left:0pt;margin-left:257.65pt;margin-top:2.55pt;height:23.1pt;width:72.7pt;z-index:251827200;mso-width-relative:page;mso-height-relative:page;" filled="f" stroked="f" coordsize="21600,21600" o:gfxdata="UEsDBAoAAAAAAIdO4kAAAAAAAAAAAAAAAAAEAAAAZHJzL1BLAwQUAAAACACHTuJAdkNJfNUAAAAI&#10;AQAADwAAAGRycy9kb3ducmV2LnhtbE2PzU7DMBCE70h9B2srcaN2WhIgxOmhiCuI8iNxc+NtEhGv&#10;o9htwtuzOdHbjmY0+02xnVwnzjiE1pOGZKVAIFXetlRr+Hh/vrkHEaIhazpPqOEXA2zLxVVhcutH&#10;esPzPtaCSyjkRkMTY59LGaoGnQkr3yOxd/SDM5HlUEs7mJHLXSfXSmXSmZb4Q2N63DVY/exPTsPn&#10;y/H761a91k8u7Uc/KUnuQWp9vUzUI4iIU/wPw4zP6FAy08GfyAbRaUiTdMPR+QDBfpapOxCHWW9A&#10;loW8HFD+AVBLAwQUAAAACACHTuJAS+AXNh4CAAAmBAAADgAAAGRycy9lMm9Eb2MueG1srVPNjtMw&#10;EL4j8Q6W7zRtWug2arpatlqEtPxICw/gOk5jkXjM2G1SHgDegBMX7jxXn4Oxky1lueyBi2V7xt98&#10;3zfj5WXX1Gyv0GkwOZ+MxpwpI6HQZpvzjx9unl1w5rwwhajBqJwflOOXq6dPlq3NVAoV1IVCRiDG&#10;Za3NeeW9zZLEyUo1wo3AKkPBErARno64TQoULaE3dZKOxy+SFrCwCFI5R7frPsgHRHwMIJSllmoN&#10;ctco43tUVLXwJMlV2jq+imzLUkn/riyd8qzOOSn1caUitN+ENVktRbZFYSstBwriMRQeaGqENlT0&#10;BLUWXrAd6n+gGi0RHJR+JKFJeiHREVIxGT/w5q4SVkUtZLWzJ9Pd/4OVb/fvkemCJuGCPDGioZYf&#10;v387/vh1/PmVTedpsKi1LqPMO0u5vnsJHaVHuc7egvzkmIHrSpitukKEtlKiIIqT8DI5e9rjuACy&#10;ad9AQZXEzkME6kpsgn/kCCN0onI4tUd1nkm6XKTTdEERSaF0MZ3OY/sSkd0/tuj8KwUNC5ucI3U/&#10;gov9rfOBjMjuU0ItAze6ruME1OavC0rsb1QcoeF1kBLY9zp8t+kGazZQHEgUQj9e9LloUwF+4ayl&#10;0cq5+7wTqDirXxsyZjGZzUiGj4fZ83lKBzyPbM4jwkiCyrnnrN9e+35+dxb1tqJKfSsMXJGZpY5C&#10;A9We1dACGp+ofxj1MJ/n55j153uvfg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B2Q0l81QAAAAgB&#10;AAAPAAAAAAAAAAEAIAAAACIAAABkcnMvZG93bnJldi54bWxQSwECFAAUAAAACACHTuJAS+AXNh4C&#10;AAAmBAAADgAAAAAAAAABACAAAAAkAQAAZHJzL2Uyb0RvYy54bWxQSwUGAAAAAAYABgBZAQAAtAUA&#10;AAAA&#10;">
                <v:fill on="f" focussize="0,0"/>
                <v:stroke on="f"/>
                <v:imagedata o:title=""/>
                <o:lock v:ext="edit" aspectratio="f"/>
                <v:textbox>
                  <w:txbxContent>
                    <w:p>
                      <w:pPr>
                        <w:rPr>
                          <w:rFonts w:ascii="Times New Roman" w:hAnsi="Times New Roman"/>
                        </w:rPr>
                      </w:pPr>
                      <w:r>
                        <w:rPr>
                          <w:rFonts w:hint="eastAsia" w:ascii="Times New Roman" w:hAnsi="Times New Roman"/>
                        </w:rPr>
                        <w:t>120</w:t>
                      </w:r>
                      <w:r>
                        <w:rPr>
                          <w:rFonts w:ascii="Times New Roman" w:hAnsi="Times New Roman"/>
                        </w:rPr>
                        <w:t>354.67</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02624" behindDoc="0" locked="0" layoutInCell="1" allowOverlap="1">
                <wp:simplePos x="0" y="0"/>
                <wp:positionH relativeFrom="column">
                  <wp:posOffset>-76200</wp:posOffset>
                </wp:positionH>
                <wp:positionV relativeFrom="paragraph">
                  <wp:posOffset>220980</wp:posOffset>
                </wp:positionV>
                <wp:extent cx="716915" cy="323850"/>
                <wp:effectExtent l="0" t="0" r="0" b="0"/>
                <wp:wrapNone/>
                <wp:docPr id="156" name="文本框 5598"/>
                <wp:cNvGraphicFramePr/>
                <a:graphic xmlns:a="http://schemas.openxmlformats.org/drawingml/2006/main">
                  <a:graphicData uri="http://schemas.microsoft.com/office/word/2010/wordprocessingShape">
                    <wps:wsp>
                      <wps:cNvSpPr txBox="1">
                        <a:spLocks noChangeArrowheads="1"/>
                      </wps:cNvSpPr>
                      <wps:spPr bwMode="auto">
                        <a:xfrm>
                          <a:off x="0" y="0"/>
                          <a:ext cx="716915" cy="323850"/>
                        </a:xfrm>
                        <a:prstGeom prst="rect">
                          <a:avLst/>
                        </a:prstGeom>
                        <a:noFill/>
                        <a:ln>
                          <a:noFill/>
                        </a:ln>
                        <a:effectLst/>
                      </wps:spPr>
                      <wps:txbx>
                        <w:txbxContent>
                          <w:p>
                            <w:pPr>
                              <w:rPr>
                                <w:rFonts w:ascii="Times New Roman" w:hAnsi="Times New Roman"/>
                              </w:rPr>
                            </w:pPr>
                            <w:r>
                              <w:rPr>
                                <w:rFonts w:hint="eastAsia" w:ascii="Times New Roman" w:hAnsi="Times New Roman"/>
                              </w:rPr>
                              <w:t>医疗废物</w:t>
                            </w:r>
                          </w:p>
                        </w:txbxContent>
                      </wps:txbx>
                      <wps:bodyPr rot="0" vert="horz" wrap="square" lIns="91440" tIns="45720" rIns="91440" bIns="45720" anchor="t" anchorCtr="0" upright="1">
                        <a:noAutofit/>
                      </wps:bodyPr>
                    </wps:wsp>
                  </a:graphicData>
                </a:graphic>
              </wp:anchor>
            </w:drawing>
          </mc:Choice>
          <mc:Fallback>
            <w:pict>
              <v:shape id="文本框 5598" o:spid="_x0000_s1026" o:spt="202" type="#_x0000_t202" style="position:absolute;left:0pt;margin-left:-6pt;margin-top:17.4pt;height:25.5pt;width:56.45pt;z-index:251802624;mso-width-relative:page;mso-height-relative:page;" filled="f" stroked="f" coordsize="21600,21600" o:gfxdata="UEsDBAoAAAAAAIdO4kAAAAAAAAAAAAAAAAAEAAAAZHJzL1BLAwQUAAAACACHTuJA5IPETNcAAAAJ&#10;AQAADwAAAGRycy9kb3ducmV2LnhtbE2Py27CMBBF95X6D9ZUYgd2eCmETFi06rZVgVZiZ+IhiRqP&#10;o9iQ9O9rVu1yNFf3npPvRtuKG/W+cYyQzBQI4tKZhiuE4+F1moLwQbPRrWNC+CEPu+LxIdeZcQN/&#10;0G0fKhFL2GcaoQ6hy6T0ZU1W+5nriOPv4nqrQzz7SppeD7HctnKu1Fpa3XBcqHVHzzWV3/urRfh8&#10;u5y+luq9erGrbnCjkmw3EnHylKgtiEBj+AvDHT+iQxGZzu7KxosWYZrMo0tAWCyjwj2g1AbEGSFd&#10;pSCLXP43KH4BUEsDBBQAAAAIAIdO4kAIws30IAIAACcEAAAOAAAAZHJzL2Uyb0RvYy54bWytU82O&#10;0zAQviPxDpbvNE236bZR09Wy1SKk5UdaeADXcRqLxGNst0l5AHgDTly481x9DsZ2tpTlsgculu0Z&#10;fzPfN5+XV33bkL0wVoIqaDoaUyIUh1KqbUE/frh9MafEOqZK1oASBT0IS69Wz58tO52LCdTQlMIQ&#10;BFE273RBa+d0niSW16JldgRaKAxWYFrm8Gi2SWlYh+htk0zG41nSgSm1AS6sxdt1DNIB0TwFEKpK&#10;crEGvmuFchHViIY5pGRrqS1dhW6rSnD3rqqscKQpKDJ1YcUiuN/4NVktWb41TNeSDy2wp7TwiFPL&#10;pMKiJ6g1c4zsjPwHqpXcgIXKjTi0SSQSFEEW6fiRNvc10yJwQamtPolu/x8sf7t/b4gs0QnZjBLF&#10;Whz58fu3449fx59fSZYt5l6jTtscU+81Jrv+JfSYH/hafQf8kyUKbmqmtuLaGOhqwUrsMfUvk7On&#10;Ecd6kE33BkosxXYOAlBfmdYLiJIQRMf5HE7zEb0jHC8v09kizSjhGLqYXMyzML+E5Q+PtbHulYCW&#10;+E1BDY4/gLP9nXW+GZY/pPhaCm5l0wQLNOqvC0yMNyJ4aHjtqfjuIw/Xb/pBmg2UByRlIPoLfxdu&#10;ajBfKOnQWwW1n3fMCEqa1wqFWaTTqTdjOEyzywkezHlkcx5hiiNUQR0lcXvjooF32shtjZXiKBRc&#10;o5iVDER9q7GrYQTon8B/8Lo36Pk5ZP3536v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5IPETNcA&#10;AAAJAQAADwAAAAAAAAABACAAAAAiAAAAZHJzL2Rvd25yZXYueG1sUEsBAhQAFAAAAAgAh07iQAjC&#10;zfQgAgAAJwQAAA4AAAAAAAAAAQAgAAAAJgEAAGRycy9lMm9Eb2MueG1sUEsFBgAAAAAGAAYAWQEA&#10;ALgFAAAAAA==&#10;">
                <v:fill on="f" focussize="0,0"/>
                <v:stroke on="f"/>
                <v:imagedata o:title=""/>
                <o:lock v:ext="edit" aspectratio="f"/>
                <v:textbox>
                  <w:txbxContent>
                    <w:p>
                      <w:pPr>
                        <w:rPr>
                          <w:rFonts w:ascii="Times New Roman" w:hAnsi="Times New Roman"/>
                        </w:rPr>
                      </w:pPr>
                      <w:r>
                        <w:rPr>
                          <w:rFonts w:hint="eastAsia" w:ascii="Times New Roman" w:hAnsi="Times New Roman"/>
                        </w:rPr>
                        <w:t>医疗废物</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03648" behindDoc="0" locked="0" layoutInCell="1" allowOverlap="1">
                <wp:simplePos x="0" y="0"/>
                <wp:positionH relativeFrom="column">
                  <wp:posOffset>596900</wp:posOffset>
                </wp:positionH>
                <wp:positionV relativeFrom="paragraph">
                  <wp:posOffset>93345</wp:posOffset>
                </wp:positionV>
                <wp:extent cx="716915" cy="361950"/>
                <wp:effectExtent l="0" t="0" r="0" b="0"/>
                <wp:wrapNone/>
                <wp:docPr id="157" name="文本框 5599"/>
                <wp:cNvGraphicFramePr/>
                <a:graphic xmlns:a="http://schemas.openxmlformats.org/drawingml/2006/main">
                  <a:graphicData uri="http://schemas.microsoft.com/office/word/2010/wordprocessingShape">
                    <wps:wsp>
                      <wps:cNvSpPr txBox="1">
                        <a:spLocks noChangeArrowheads="1"/>
                      </wps:cNvSpPr>
                      <wps:spPr bwMode="auto">
                        <a:xfrm>
                          <a:off x="0" y="0"/>
                          <a:ext cx="716915" cy="361950"/>
                        </a:xfrm>
                        <a:prstGeom prst="rect">
                          <a:avLst/>
                        </a:prstGeom>
                        <a:noFill/>
                        <a:ln>
                          <a:noFill/>
                        </a:ln>
                        <a:effectLst/>
                      </wps:spPr>
                      <wps:txbx>
                        <w:txbxContent>
                          <w:p>
                            <w:pP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314</w:t>
                            </w:r>
                            <w:r>
                              <w:rPr>
                                <w:rFonts w:ascii="Times New Roman" w:hAnsi="Times New Roman"/>
                                <w:color w:val="000000" w:themeColor="text1"/>
                                <w14:textFill>
                                  <w14:solidFill>
                                    <w14:schemeClr w14:val="tx1"/>
                                  </w14:solidFill>
                                </w14:textFill>
                              </w:rPr>
                              <w:t>00</w:t>
                            </w:r>
                          </w:p>
                        </w:txbxContent>
                      </wps:txbx>
                      <wps:bodyPr rot="0" vert="horz" wrap="square" lIns="91440" tIns="45720" rIns="91440" bIns="45720" anchor="t" anchorCtr="0" upright="1">
                        <a:noAutofit/>
                      </wps:bodyPr>
                    </wps:wsp>
                  </a:graphicData>
                </a:graphic>
              </wp:anchor>
            </w:drawing>
          </mc:Choice>
          <mc:Fallback>
            <w:pict>
              <v:shape id="文本框 5599" o:spid="_x0000_s1026" o:spt="202" type="#_x0000_t202" style="position:absolute;left:0pt;margin-left:47pt;margin-top:7.35pt;height:28.5pt;width:56.45pt;z-index:251803648;mso-width-relative:page;mso-height-relative:page;" filled="f" stroked="f" coordsize="21600,21600" o:gfxdata="UEsDBAoAAAAAAIdO4kAAAAAAAAAAAAAAAAAEAAAAZHJzL1BLAwQUAAAACACHTuJA1qg8VdYAAAAI&#10;AQAADwAAAGRycy9kb3ducmV2LnhtbE2PzU7DMBCE70i8g7VIvVE7VWhIiNMDiGsR/UHi5sbbJCJe&#10;R7HbhLdnOcFxdlYz35Sb2fXiimPoPGlIlgoEUu1tR42Gw/71/hFEiIas6T2hhm8MsKlub0pTWD/R&#10;O153sREcQqEwGtoYh0LKULfoTFj6AYm9sx+diSzHRtrRTBzuerlSai2d6YgbWjPgc4v11+7iNBy3&#10;58+PVL01L+5hmPysJLlcar24S9QTiIhz/HuGX3xGh4qZTv5CNoheQ57ylMj3NAPB/kqtcxAnDVmS&#10;gaxK+X9A9QNQSwMEFAAAAAgAh07iQHtHX3QgAgAAJwQAAA4AAABkcnMvZTJvRG9jLnhtbK1TzY7T&#10;MBC+I/EOlu80TWm7NGq6WrZahLT8SAsP4DpOY5F4zNhtUh4A3oATF+48V5+DsZMtZbnsgYtle8bf&#10;zPfN5+Vl19Rsr9BpMDlPR2POlJFQaLPN+ccPN89ecOa8MIWowaicH5Tjl6unT5atzdQEKqgLhYxA&#10;jMtam/PKe5sliZOVaoQbgVWGgiVgIzwdcZsUKFpCb+pkMh7PkxawsAhSOUe36z7IB0R8DCCUpZZq&#10;DXLXKON7VFS18ETJVdo6vordlqWS/l1ZOuVZnXNi6uNKRWi/CWuyWopsi8JWWg4tiMe08IBTI7Sh&#10;oieotfCC7VD/A9VoieCg9CMJTdITiYoQi3T8QJu7SlgVuZDUzp5Ed/8PVr7dv0emC3LC7IIzIxoa&#10;+fH7t+OPX8efX9lstlgEjVrrMkq9s5Tsu5fQUX7k6+wtyE+OGbiuhNmqK0RoKyUK6jENL5Ozpz2O&#10;CyCb9g0UVErsPESgrsQmCEiSMEKn+RxO81GdZ5IuL9L5Ip1xJin0fJ4uZnF+icjuH1t0/pWChoVN&#10;zpHGH8HF/tb50IzI7lNCLQM3uq6jBWrz1wUl9jcqemh4HaiE7nsevtt0gzQbKA5ECqH3F/0u2lSA&#10;XzhryVs5d593AhVn9WtDwizS6TSYMR6ms4sJHfA8sjmPCCMJKuees3577XsD7yzqbUWV+lEYuCIx&#10;Sx2Jhlb7roYRkH8i/8HrwaDn55j153+vfg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DWqDxV1gAA&#10;AAgBAAAPAAAAAAAAAAEAIAAAACIAAABkcnMvZG93bnJldi54bWxQSwECFAAUAAAACACHTuJAe0df&#10;dCACAAAnBAAADgAAAAAAAAABACAAAAAlAQAAZHJzL2Uyb0RvYy54bWxQSwUGAAAAAAYABgBZAQAA&#10;twUAAAAA&#10;">
                <v:fill on="f" focussize="0,0"/>
                <v:stroke on="f"/>
                <v:imagedata o:title=""/>
                <o:lock v:ext="edit" aspectratio="f"/>
                <v:textbox>
                  <w:txbxContent>
                    <w:p>
                      <w:pP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314</w:t>
                      </w:r>
                      <w:r>
                        <w:rPr>
                          <w:rFonts w:ascii="Times New Roman" w:hAnsi="Times New Roman"/>
                          <w:color w:val="000000" w:themeColor="text1"/>
                          <w14:textFill>
                            <w14:solidFill>
                              <w14:schemeClr w14:val="tx1"/>
                            </w14:solidFill>
                          </w14:textFill>
                        </w:rPr>
                        <w:t>00</w:t>
                      </w:r>
                    </w:p>
                  </w:txbxContent>
                </v:textbox>
              </v:shape>
            </w:pict>
          </mc:Fallback>
        </mc:AlternateContent>
      </w:r>
    </w:p>
    <w:p>
      <w:pPr>
        <w:adjustRightInd w:val="0"/>
        <w:spacing w:before="60" w:line="460" w:lineRule="exact"/>
        <w:ind w:firstLine="560"/>
        <w:textAlignment w:val="baseline"/>
        <w:rPr>
          <w:rFonts w:ascii="Times New Roman" w:hAnsi="Times New Roman" w:cs="Times New Roman"/>
          <w:color w:val="000000" w:themeColor="text1"/>
          <w:spacing w:val="10"/>
          <w:kern w:val="0"/>
          <w:sz w:val="28"/>
          <w:szCs w:val="20"/>
          <w14:textFill>
            <w14:solidFill>
              <w14:schemeClr w14:val="tx1"/>
            </w14:solidFill>
          </w14:textFill>
        </w:rPr>
      </w:pP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2027904" behindDoc="0" locked="0" layoutInCell="1" allowOverlap="1">
                <wp:simplePos x="0" y="0"/>
                <wp:positionH relativeFrom="column">
                  <wp:posOffset>4425950</wp:posOffset>
                </wp:positionH>
                <wp:positionV relativeFrom="paragraph">
                  <wp:posOffset>318135</wp:posOffset>
                </wp:positionV>
                <wp:extent cx="0" cy="1577340"/>
                <wp:effectExtent l="38100" t="0" r="38100" b="3810"/>
                <wp:wrapNone/>
                <wp:docPr id="477" name="自选图形 369"/>
                <wp:cNvGraphicFramePr/>
                <a:graphic xmlns:a="http://schemas.openxmlformats.org/drawingml/2006/main">
                  <a:graphicData uri="http://schemas.microsoft.com/office/word/2010/wordprocessingShape">
                    <wps:wsp>
                      <wps:cNvCnPr/>
                      <wps:spPr>
                        <a:xfrm>
                          <a:off x="0" y="0"/>
                          <a:ext cx="0" cy="1577340"/>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自选图形 369" o:spid="_x0000_s1026" o:spt="32" type="#_x0000_t32" style="position:absolute;left:0pt;margin-left:348.5pt;margin-top:25.05pt;height:124.2pt;width:0pt;z-index:252027904;mso-width-relative:page;mso-height-relative:page;" filled="f" stroked="t" coordsize="21600,21600" o:gfxdata="UEsDBAoAAAAAAIdO4kAAAAAAAAAAAAAAAAAEAAAAZHJzL1BLAwQUAAAACACHTuJAPKNBfdYAAAAK&#10;AQAADwAAAGRycy9kb3ducmV2LnhtbE2PwU7DMBBE70j8g7VI3KidVi1JyKYHpNwQEqVw3sYmCY3X&#10;ke2m5e8x4gDH2RnNvqm2FzuK2fgwOEbIFgqE4dbpgTuE/Wtzl4MIkVjT6NggfJkA2/r6qqJSuzO/&#10;mHkXO5FKOJSE0Mc4lVKGtjeWwsJNhpP34bylmKTvpPZ0TuV2lEulNtLSwOlDT5N57E173J0swtNz&#10;ke+P2Tw3Tfv+ufLc0Eq+Id7eZOoBRDSX+BeGH/yEDnViOrgT6yBGhE1xn7ZEhLXKQKTA7+GAsCzy&#10;Nci6kv8n1N9QSwMEFAAAAAgAh07iQAFA+SIFAgAA9QMAAA4AAABkcnMvZTJvRG9jLnhtbK1TzY7T&#10;MBC+I/EOlu807Xa3hajpHlqWC4JKwANMHSex5D95vE1744Z4Bm4ceQd4m5XgLRg7pYVFSHsgB2c8&#10;nvlmvs/jxfXeaLaTAZWzFZ+MxpxJK1ytbFvxd29vnjzlDCPYGrSzsuIHifx6+fjRovelvHCd07UM&#10;jEAslr2veBejL4sCRScN4Mh5aemwccFApG1oizpAT+hGFxfj8azoXah9cEIiknc9HPIjYngIoGsa&#10;JeTaiVsjbRxQg9QQiRJ2yiNf5m6bRor4umlQRqYrTkxjXqkI2du0FssFlG0A3ylxbAEe0sI9TgaU&#10;paInqDVEYLdB/QVllAgOXRNHwpliIJIVIRaT8T1t3nTgZeZCUqM/iY7/D1a82m0CU3XFL+dzziwY&#10;uvLvH778eP/x7tO3u6+f2XT2LKnUeywpeGU34bhDvwmJ8r4JJv2JDNtnZQ8nZeU+MjE4BXknV/P5&#10;9DKrXpwTfcD4QjrDklFxjAFU28WVs5buz4VJVhZ2LzFSaUr8lZCqasv6is+mV3SjAmgeG5oDMo0n&#10;TmjbnItOq/pGaZ0yMLTblQ5sB2km8pcIEu4fYanIGrAb4vLRMC1GRZk0gLKTUD+3NYsHT6pZei48&#10;NWNkzZmW9LqSlSMjKH2OjEGBbfU/oqkRbamfpPigcbK2rj5k6bOfpiF3fJzcNG6/73P2+bUufwJ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8o0F91gAAAAoBAAAPAAAAAAAAAAEAIAAAACIAAABkcnMv&#10;ZG93bnJldi54bWxQSwECFAAUAAAACACHTuJAAUD5IgUCAAD1AwAADgAAAAAAAAABACAAAAAlAQAA&#10;ZHJzL2Uyb0RvYy54bWxQSwUGAAAAAAYABgBZAQAAnAUAAAAA&#10;">
                <v:fill on="f" focussize="0,0"/>
                <v:stroke weight="0.5pt" color="#000000" joinstyle="miter" endarrow="block"/>
                <v:imagedata o:title=""/>
                <o:lock v:ext="edit" aspectratio="f"/>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66784" behindDoc="0" locked="0" layoutInCell="1" allowOverlap="1">
                <wp:simplePos x="0" y="0"/>
                <wp:positionH relativeFrom="column">
                  <wp:posOffset>4021455</wp:posOffset>
                </wp:positionH>
                <wp:positionV relativeFrom="paragraph">
                  <wp:posOffset>47625</wp:posOffset>
                </wp:positionV>
                <wp:extent cx="752475" cy="273050"/>
                <wp:effectExtent l="4445" t="4445" r="5080" b="8255"/>
                <wp:wrapNone/>
                <wp:docPr id="108" name="文本框 5613"/>
                <wp:cNvGraphicFramePr/>
                <a:graphic xmlns:a="http://schemas.openxmlformats.org/drawingml/2006/main">
                  <a:graphicData uri="http://schemas.microsoft.com/office/word/2010/wordprocessingShape">
                    <wps:wsp>
                      <wps:cNvSpPr txBox="1">
                        <a:spLocks noChangeArrowheads="1"/>
                      </wps:cNvSpPr>
                      <wps:spPr bwMode="auto">
                        <a:xfrm>
                          <a:off x="0" y="0"/>
                          <a:ext cx="752475" cy="273050"/>
                        </a:xfrm>
                        <a:prstGeom prst="rect">
                          <a:avLst/>
                        </a:prstGeom>
                        <a:noFill/>
                        <a:ln w="9525" algn="ctr">
                          <a:solidFill>
                            <a:srgbClr val="000000"/>
                          </a:solidFill>
                          <a:miter lim="800000"/>
                        </a:ln>
                        <a:effectLst/>
                      </wps:spPr>
                      <wps:txbx>
                        <w:txbxContent>
                          <w:p>
                            <w:pPr>
                              <w:rPr>
                                <w:rFonts w:ascii="Times New Roman" w:hAnsi="Times New Roman"/>
                              </w:rPr>
                            </w:pPr>
                            <w:r>
                              <w:rPr>
                                <w:rFonts w:hint="eastAsia" w:ascii="Times New Roman" w:hAnsi="Times New Roman"/>
                              </w:rPr>
                              <w:t>尾渣暂存</w:t>
                            </w:r>
                          </w:p>
                        </w:txbxContent>
                      </wps:txbx>
                      <wps:bodyPr rot="0" vert="horz" wrap="square" lIns="91440" tIns="45720" rIns="91440" bIns="45720" anchor="t" anchorCtr="0" upright="1">
                        <a:noAutofit/>
                      </wps:bodyPr>
                    </wps:wsp>
                  </a:graphicData>
                </a:graphic>
              </wp:anchor>
            </w:drawing>
          </mc:Choice>
          <mc:Fallback>
            <w:pict>
              <v:shape id="文本框 5613" o:spid="_x0000_s1026" o:spt="202" type="#_x0000_t202" style="position:absolute;left:0pt;margin-left:316.65pt;margin-top:3.75pt;height:21.5pt;width:59.25pt;z-index:251766784;mso-width-relative:page;mso-height-relative:page;" filled="f" stroked="t" coordsize="21600,21600" o:gfxdata="UEsDBAoAAAAAAIdO4kAAAAAAAAAAAAAAAAAEAAAAZHJzL1BLAwQUAAAACACHTuJAPoeDOdUAAAAI&#10;AQAADwAAAGRycy9kb3ducmV2LnhtbE2Py07DMBBF90j8gzVI3VE7tdJAiNMFLXsIBbZOPE0i/Ihi&#10;9wFfz7CC5eg+5txqc3GWnXCOY/AKsqUAhr4LZvS9gv3r0+0dsJi0N9oGjwq+MMKmvr6qdGnC2b/g&#10;qUk9oxIfS61gSGkqOY/dgE7HZZjQk3YIs9OJzrnnZtZnKneWr4RYc6dHTx8GPeHjgN1nc3SEsfrY&#10;y+1zg0WhW7ndfb/dH96tUoubTDwAS3hJf2b4xacM1MTUhqM3kVkFayklWRUUOTDSizyjKa2CXOTA&#10;64r/H1D/AFBLAwQUAAAACACHTuJAOcvReU8CAAB7BAAADgAAAGRycy9lMm9Eb2MueG1srVRLbtsw&#10;EN0X6B0I7hvZjh0nQuQgTZCiQPoB0h6ApiiJKMlhh7Sl9ADNDbrqpvueK+fokHJSI91kUS0IkjN8&#10;M+/NjE7PBmvYVmHQ4Co+PZhwppyEWru24p8/Xb065ixE4WphwKmK36rAz1YvX5z2vlQz6MDUChmB&#10;uFD2vuJdjL4siiA7ZUU4AK8cGRtAKyIdsS1qFD2hW1PMJpOjogesPYJUIdDt5WjkO0R8DiA0jZbq&#10;EuTGKhdHVFRGRKIUOu0DX+Vsm0bJ+KFpgorMVJyYxrxSENqv01qsTkXZovCdlrsUxHNSeMLJCu0o&#10;6CPUpYiCbVD/A2W1RAjQxAMJthiJZEWIxXTyRJubTniVuZDUwT+KHv4frHy//YhM19QJEyq8E5ZK&#10;fv/j7v7n7/tf39niaHqYNOp9KMn1xpNzHF7DQP6Zb/DXIL8E5uCiE65V54jQd0rUlOM0vSz2no44&#10;IYGs+3dQUyixiZCBhgZtEpAkYYRO9bl9rI8aIpN0uVzM5ssFZ5JMs+XhZJHrV4jy4bHHEN8osCxt&#10;Ko5U/gwuttchpmRE+eCSYjm40sbkFjCO9RU/WcwIXpiWJkNGHBmC0XXySy8CtusLg2wrUj/lL5Mk&#10;y76b1ZFmxGhb8eN9J+MSiMp9ucsoyZMUGbWJw3rYyb2G+paEQhh7liaWNh3gN8566teKh68bgYoz&#10;89aR2CfT+Tw1eD7MF8sZHXDfst63CCcJquKR2ObtRRyHYuNRtx1FGsvr4JwK1OgsXkp1zGpXVurJ&#10;rOluflLT75+z199/xuo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PoeDOdUAAAAIAQAADwAAAAAA&#10;AAABACAAAAAiAAAAZHJzL2Rvd25yZXYueG1sUEsBAhQAFAAAAAgAh07iQDnL0XlPAgAAewQAAA4A&#10;AAAAAAAAAQAgAAAAJAEAAGRycy9lMm9Eb2MueG1sUEsFBgAAAAAGAAYAWQEAAOUFAAAAAA==&#10;">
                <v:fill on="f" focussize="0,0"/>
                <v:stroke color="#000000" miterlimit="8" joinstyle="miter"/>
                <v:imagedata o:title=""/>
                <o:lock v:ext="edit" aspectratio="f"/>
                <v:textbox>
                  <w:txbxContent>
                    <w:p>
                      <w:pPr>
                        <w:rPr>
                          <w:rFonts w:ascii="Times New Roman" w:hAnsi="Times New Roman"/>
                        </w:rPr>
                      </w:pPr>
                      <w:r>
                        <w:rPr>
                          <w:rFonts w:hint="eastAsia" w:ascii="Times New Roman" w:hAnsi="Times New Roman"/>
                        </w:rPr>
                        <w:t>尾渣暂存</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64736" behindDoc="0" locked="0" layoutInCell="1" allowOverlap="1">
                <wp:simplePos x="0" y="0"/>
                <wp:positionH relativeFrom="column">
                  <wp:posOffset>3367405</wp:posOffset>
                </wp:positionH>
                <wp:positionV relativeFrom="paragraph">
                  <wp:posOffset>198755</wp:posOffset>
                </wp:positionV>
                <wp:extent cx="648335" cy="0"/>
                <wp:effectExtent l="0" t="38100" r="18415" b="38100"/>
                <wp:wrapNone/>
                <wp:docPr id="106" name="自选图形 5605"/>
                <wp:cNvGraphicFramePr/>
                <a:graphic xmlns:a="http://schemas.openxmlformats.org/drawingml/2006/main">
                  <a:graphicData uri="http://schemas.microsoft.com/office/word/2010/wordprocessingShape">
                    <wps:wsp>
                      <wps:cNvCnPr>
                        <a:cxnSpLocks noChangeShapeType="1"/>
                      </wps:cNvCnPr>
                      <wps:spPr bwMode="auto">
                        <a:xfrm flipV="1">
                          <a:off x="0" y="0"/>
                          <a:ext cx="648269" cy="0"/>
                        </a:xfrm>
                        <a:prstGeom prst="straightConnector1">
                          <a:avLst/>
                        </a:prstGeom>
                        <a:noFill/>
                        <a:ln w="6350">
                          <a:solidFill>
                            <a:srgbClr val="000000"/>
                          </a:solidFill>
                          <a:round/>
                          <a:tailEnd type="triangle" w="med" len="med"/>
                        </a:ln>
                        <a:effectLst/>
                      </wps:spPr>
                      <wps:bodyPr/>
                    </wps:wsp>
                  </a:graphicData>
                </a:graphic>
              </wp:anchor>
            </w:drawing>
          </mc:Choice>
          <mc:Fallback>
            <w:pict>
              <v:shape id="自选图形 5605" o:spid="_x0000_s1026" o:spt="32" type="#_x0000_t32" style="position:absolute;left:0pt;flip:y;margin-left:265.15pt;margin-top:15.65pt;height:0pt;width:51.05pt;z-index:251764736;mso-width-relative:page;mso-height-relative:page;" filled="f" stroked="t" coordsize="21600,21600" o:gfxdata="UEsDBAoAAAAAAIdO4kAAAAAAAAAAAAAAAAAEAAAAZHJzL1BLAwQUAAAACACHTuJANDnf5tUAAAAJ&#10;AQAADwAAAGRycy9kb3ducmV2LnhtbE2PTU/DMAyG70j8h8hI3FjSFjpUmk6A6GEnxEA7Z41pKxKn&#10;NNkH/x4jDnCybD96/bhenbwTB5zjGEhDtlAgkLpgR+o1vL22V7cgYjJkjQuEGr4wwqo5P6tNZcOR&#10;XvCwSb3gEIqV0TCkNFVSxm5Ab+IiTEi8ew+zN4nbuZd2NkcO907mSpXSm5H4wmAmfByw+9jsvYYi&#10;x/LhE5+3T8pLtfbL9n7tWq0vLzJ1ByLhKf3B8KPP6tCw0y7syUbhNNwUqmCUwzKuDJRFfg1i9zuQ&#10;TS3/f9B8A1BLAwQUAAAACACHTuJAwXU/dhMCAAD/AwAADgAAAGRycy9lMm9Eb2MueG1srVOxjhMx&#10;EO2R+AfLPdlNINGxyuaKhKM5INId9I7t3bWwPZbtZJOODvENdJT8A/zNSfAXjL253HE0V7DFyvbM&#10;vHnveTw/3xtNdtIHBbam41FJibQchLJtTd9fXzw7oyREZgXTYGVNDzLQ88XTJ/PeVXICHWghPUEQ&#10;G6re1bSL0VVFEXgnDQsjcNJisAFvWMStbwvhWY/oRheTspwVPXjhPHAZAp6uhiA9IvrHAELTKC5X&#10;wLdG2jigeqlZREmhUy7QRWbbNJLHd00TZCS6pqg05j82wfUm/YvFnFWtZ65T/EiBPYbCA02GKYtN&#10;T1ArFhnZevUPlFHcQ4AmjjiYYhCSHUEV4/KBN1cdczJrQauDO5ke/h8sf7tbe6IETkI5o8Qyg1f+&#10;6/P335++3Hz9efPjG5nOymmyqXehwuylXfsklO/tlbsE/jEQC8uO2VZmutcHhwjjVFH8VZI2wWGz&#10;Tf8GBOawbYTs2b7xhjRauQ+pMIGjL2SfL+lwuiS5j4Tj4ezF2WT2khJ+GypYlRBSnfMhvpZgSFrU&#10;NETPVNvFJViLkwB+QGe7yxATv7uCVGzhQmmdB0Jb0mOn59My0wmglUjBlBZ8u1lqT3YsjVT+sliM&#10;3E/zsLUig0Wm9CsrSMzORK/QKy1p6mCkoERLfIdpNVDSNnWReXaPPG+tGy5hA+Kw9ik5neNcZCXH&#10;GU6Dd3+fs+7e7eI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NDnf5tUAAAAJAQAADwAAAAAAAAAB&#10;ACAAAAAiAAAAZHJzL2Rvd25yZXYueG1sUEsBAhQAFAAAAAgAh07iQMF1P3YTAgAA/wMAAA4AAAAA&#10;AAAAAQAgAAAAJAEAAGRycy9lMm9Eb2MueG1sUEsFBgAAAAAGAAYAWQEAAKkFAAAAAA==&#10;">
                <v:fill on="f" focussize="0,0"/>
                <v:stroke weight="0.5pt" color="#000000" joinstyle="round" endarrow="block"/>
                <v:imagedata o:title=""/>
                <o:lock v:ext="edit" aspectratio="f"/>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35392" behindDoc="0" locked="0" layoutInCell="1" allowOverlap="1">
                <wp:simplePos x="0" y="0"/>
                <wp:positionH relativeFrom="column">
                  <wp:posOffset>304800</wp:posOffset>
                </wp:positionH>
                <wp:positionV relativeFrom="paragraph">
                  <wp:posOffset>280670</wp:posOffset>
                </wp:positionV>
                <wp:extent cx="716915" cy="295275"/>
                <wp:effectExtent l="0" t="0" r="0" b="0"/>
                <wp:wrapNone/>
                <wp:docPr id="188" name="文本框 366"/>
                <wp:cNvGraphicFramePr/>
                <a:graphic xmlns:a="http://schemas.openxmlformats.org/drawingml/2006/main">
                  <a:graphicData uri="http://schemas.microsoft.com/office/word/2010/wordprocessingShape">
                    <wps:wsp>
                      <wps:cNvSpPr txBox="1">
                        <a:spLocks noChangeArrowheads="1"/>
                      </wps:cNvSpPr>
                      <wps:spPr bwMode="auto">
                        <a:xfrm>
                          <a:off x="0" y="0"/>
                          <a:ext cx="716915" cy="295275"/>
                        </a:xfrm>
                        <a:prstGeom prst="rect">
                          <a:avLst/>
                        </a:prstGeom>
                        <a:noFill/>
                        <a:ln>
                          <a:noFill/>
                        </a:ln>
                        <a:effectLst/>
                      </wps:spPr>
                      <wps:txbx>
                        <w:txbxContent>
                          <w:p>
                            <w:pP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7300</w:t>
                            </w:r>
                          </w:p>
                        </w:txbxContent>
                      </wps:txbx>
                      <wps:bodyPr rot="0" vert="horz" wrap="square" lIns="91440" tIns="45720" rIns="91440" bIns="45720" anchor="t" anchorCtr="0" upright="1">
                        <a:noAutofit/>
                      </wps:bodyPr>
                    </wps:wsp>
                  </a:graphicData>
                </a:graphic>
              </wp:anchor>
            </w:drawing>
          </mc:Choice>
          <mc:Fallback>
            <w:pict>
              <v:shape id="文本框 366" o:spid="_x0000_s1026" o:spt="202" type="#_x0000_t202" style="position:absolute;left:0pt;margin-left:24pt;margin-top:22.1pt;height:23.25pt;width:56.45pt;z-index:251835392;mso-width-relative:page;mso-height-relative:page;" filled="f" stroked="f" coordsize="21600,21600" o:gfxdata="UEsDBAoAAAAAAIdO4kAAAAAAAAAAAAAAAAAEAAAAZHJzL1BLAwQUAAAACACHTuJAlDHtpNYAAAAI&#10;AQAADwAAAGRycy9kb3ducmV2LnhtbE2PzU7DMBCE70i8g7VI3KjdKpQmZNMDiCuI8iNx28bbJCJe&#10;R7HbhLfHPcFptJrVzDfldna9OvEYOi8Iy4UBxVJ720mD8P72dLMBFSKJpd4LI/xwgG11eVFSYf0k&#10;r3zaxUalEAkFIbQxDoXWoW7ZUVj4gSV5Bz86iukcG21HmlK46/XKmLV21ElqaGngh5br793RIXw8&#10;H74+M/PSPLrbYfKz0eJyjXh9tTT3oCLP8e8ZzvgJHarEtPdHsUH1CNkmTYlJsxWos782Oag9Qm7u&#10;QFel/j+g+gVQSwMEFAAAAAgAh07iQM41WqsfAgAAJgQAAA4AAABkcnMvZTJvRG9jLnhtbK1TS27b&#10;MBDdF+gdCO5r2a4/sWA5SGOkKJB+gLQHoCnKIipx2CFtyT1Ac4Ouuum+5/I5OqQU1003WXRDkJzh&#10;m3lvHpeXbV2xvUKnwWR8NBhypoyEXJttxj99vHlxwZnzwuSiAqMyflCOX66eP1s2NlVjKKHKFTIC&#10;MS5tbMZL722aJE6WqhZuAFYZChaAtfB0xG2So2gIva6S8XA4SxrA3CJI5Rzdrrsg7xHxKYBQFFqq&#10;NchdrYzvUFFVwhMlV2rr+Cp2WxRK+vdF4ZRnVcaJqY8rFaH9JqzJainSLQpbatm3IJ7SwiNOtdCG&#10;ip6g1sILtkP9D1StJYKDwg8k1ElHJCpCLEbDR9rclcKqyIWkdvYkuvt/sPLd/gMynZMTLmjwRtQ0&#10;8uP3++OPX8ef39jL2SxI1FiXUuadpVzfvoKW0iNdZ29BfnbMwHUpzFZdIUJTKpFTi6PwMjl72uG4&#10;ALJp3kJOlcTOQwRqC6yDfqQII3Qaz+E0HtV6JulyPpotRlPOJIXGi+l4Po0VRPrw2KLzrxXULGwy&#10;jjT9CC72t86HZkT6kBJqGbjRVRUdUJm/Liixu1HRQv3rQCV03/Hw7abtpdlAfiBSCJ296HPRpgT8&#10;yllD1sq4+7ITqDir3hgSZjGaTIIX42EynY/pgOeRzXlEGElQGfecddtr3/l3Z1FvS6rUjcLAFYlZ&#10;6Eg0tNp11Y+A7BP591YP/jw/x6w/33v1G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JQx7aTWAAAA&#10;CAEAAA8AAAAAAAAAAQAgAAAAIgAAAGRycy9kb3ducmV2LnhtbFBLAQIUABQAAAAIAIdO4kDONVqr&#10;HwIAACYEAAAOAAAAAAAAAAEAIAAAACUBAABkcnMvZTJvRG9jLnhtbFBLBQYAAAAABgAGAFkBAAC2&#10;BQAAAAA=&#10;">
                <v:fill on="f" focussize="0,0"/>
                <v:stroke on="f"/>
                <v:imagedata o:title=""/>
                <o:lock v:ext="edit" aspectratio="f"/>
                <v:textbox>
                  <w:txbxContent>
                    <w:p>
                      <w:pP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7300</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33344" behindDoc="0" locked="0" layoutInCell="1" allowOverlap="1">
                <wp:simplePos x="0" y="0"/>
                <wp:positionH relativeFrom="column">
                  <wp:posOffset>279400</wp:posOffset>
                </wp:positionH>
                <wp:positionV relativeFrom="paragraph">
                  <wp:posOffset>257810</wp:posOffset>
                </wp:positionV>
                <wp:extent cx="0" cy="361315"/>
                <wp:effectExtent l="38100" t="0" r="38100" b="635"/>
                <wp:wrapNone/>
                <wp:docPr id="186" name="自选图形 365"/>
                <wp:cNvGraphicFramePr/>
                <a:graphic xmlns:a="http://schemas.openxmlformats.org/drawingml/2006/main">
                  <a:graphicData uri="http://schemas.microsoft.com/office/word/2010/wordprocessingShape">
                    <wps:wsp>
                      <wps:cNvCnPr>
                        <a:cxnSpLocks noChangeShapeType="1"/>
                      </wps:cNvCnPr>
                      <wps:spPr bwMode="auto">
                        <a:xfrm>
                          <a:off x="0" y="0"/>
                          <a:ext cx="0" cy="361315"/>
                        </a:xfrm>
                        <a:prstGeom prst="straightConnector1">
                          <a:avLst/>
                        </a:prstGeom>
                        <a:noFill/>
                        <a:ln w="6350">
                          <a:solidFill>
                            <a:srgbClr val="000000"/>
                          </a:solidFill>
                          <a:round/>
                          <a:tailEnd type="triangle" w="med" len="med"/>
                        </a:ln>
                        <a:effectLst/>
                      </wps:spPr>
                      <wps:bodyPr/>
                    </wps:wsp>
                  </a:graphicData>
                </a:graphic>
              </wp:anchor>
            </w:drawing>
          </mc:Choice>
          <mc:Fallback>
            <w:pict>
              <v:shape id="自选图形 365" o:spid="_x0000_s1026" o:spt="32" type="#_x0000_t32" style="position:absolute;left:0pt;margin-left:22pt;margin-top:20.3pt;height:28.45pt;width:0pt;z-index:251833344;mso-width-relative:page;mso-height-relative:page;" filled="f" stroked="t" coordsize="21600,21600" o:gfxdata="UEsDBAoAAAAAAIdO4kAAAAAAAAAAAAAAAAAEAAAAZHJzL1BLAwQUAAAACACHTuJAwfwBddYAAAAH&#10;AQAADwAAAGRycy9kb3ducmV2LnhtbE2PT0vDQBDF74LfYRnBi7S7LbXamE0PgoLgxVShx20yJsHd&#10;2ZCd9I+f3tFLPT0eb3jvN/n6GLza45C6SBZmUwMKqYp1R42F983T5B5UYke185HQwgkTrIvLi9xl&#10;dTzQG+5LbpSUUMqchZa5z7ROVYvBpWnskST7jENwLHZodD24g5QHr+fGLHVwHclC63p8bLH6Ksdg&#10;gQ1tym7cvvDzafVtXufeuJsPa6+vZuYBFOORz8fwiy/oUAjTLo5UJ+UtLBbyCouaJSjJ//zOwuru&#10;FnSR6//8xQ9QSwMEFAAAAAgAh07iQCflRjsNAgAA9AMAAA4AAABkcnMvZTJvRG9jLnhtbK1TS27b&#10;MBDdF+gdCO5rWTFiBILlLOymm7Q1kPQANElJREkOQdKWveuu6Bm667J3aG8TIL1Fh5Tt5rPJoloI&#10;5HzezHsznF3ujCZb6YMCW9NyNKZEWg5C2bamn26v3lxQEiKzgmmwsqZ7Gejl/PWrWe8qeQYdaCE9&#10;QRAbqt7VtIvRVUUReCcNCyNw0qKzAW9YxKtvC+FZj+hGF2fj8bTowQvngcsQ0LocnPSA6F8CCE2j&#10;uFwC3xhp44DqpWYRKYVOuUDnudumkTx+bJogI9E1RaYx/7EIntfpX8xnrGo9c53ihxbYS1p4wskw&#10;ZbHoCWrJIiMbr55BGcU9BGjiiIMpBiJZEWRRjp9oc9MxJzMXlDq4k+jh/8HyD9uVJ0rgJlxMKbHM&#10;4Mjvv/788+Xb3fffd79+kMn0PKnUu1Bh8MKufOLJd/bGXQP/HIiFRcdsK3O3t3uHAGXKKB6lpEtw&#10;WGvdvweBMWwTIUu2a7xJkCgG2eXJ7E+TkbtI+GDkaJ1My0mZ2ylYdcxzPsR3EgxJh5qG6Jlqu7gA&#10;a3H84MtchW2vQ0xdseqYkIpauFJa5y3QlvQ1nU7OxzkhgFYiOVNY8O16oT3ZsrRH+csU0fMwzMPG&#10;igwWmdJvrSAx6xG9QoW0pKmCkYISLfHxpdPQkrapiswLe+jzKNgg/RrEfuVTcLLjMmQmh8VN2/bw&#10;nqP+Pdb5X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MH8AXXWAAAABwEAAA8AAAAAAAAAAQAgAAAA&#10;IgAAAGRycy9kb3ducmV2LnhtbFBLAQIUABQAAAAIAIdO4kAn5UY7DQIAAPQDAAAOAAAAAAAAAAEA&#10;IAAAACUBAABkcnMvZTJvRG9jLnhtbFBLBQYAAAAABgAGAFkBAACkBQAAAAA=&#10;">
                <v:fill on="f" focussize="0,0"/>
                <v:stroke weight="0.5pt" color="#000000" joinstyle="round" endarrow="block"/>
                <v:imagedata o:title=""/>
                <o:lock v:ext="edit" aspectratio="f"/>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65760" behindDoc="0" locked="0" layoutInCell="1" allowOverlap="1">
                <wp:simplePos x="0" y="0"/>
                <wp:positionH relativeFrom="column">
                  <wp:posOffset>1517650</wp:posOffset>
                </wp:positionH>
                <wp:positionV relativeFrom="paragraph">
                  <wp:posOffset>330200</wp:posOffset>
                </wp:positionV>
                <wp:extent cx="1270" cy="491490"/>
                <wp:effectExtent l="38100" t="0" r="36830" b="3810"/>
                <wp:wrapNone/>
                <wp:docPr id="107" name="自选图形 5606"/>
                <wp:cNvGraphicFramePr/>
                <a:graphic xmlns:a="http://schemas.openxmlformats.org/drawingml/2006/main">
                  <a:graphicData uri="http://schemas.microsoft.com/office/word/2010/wordprocessingShape">
                    <wps:wsp>
                      <wps:cNvCnPr>
                        <a:cxnSpLocks noChangeShapeType="1"/>
                      </wps:cNvCnPr>
                      <wps:spPr bwMode="auto">
                        <a:xfrm flipH="1">
                          <a:off x="0" y="0"/>
                          <a:ext cx="1270" cy="491490"/>
                        </a:xfrm>
                        <a:prstGeom prst="straightConnector1">
                          <a:avLst/>
                        </a:prstGeom>
                        <a:noFill/>
                        <a:ln w="6350">
                          <a:solidFill>
                            <a:srgbClr val="000000"/>
                          </a:solidFill>
                          <a:prstDash val="dash"/>
                          <a:round/>
                          <a:tailEnd type="triangle" w="med" len="med"/>
                        </a:ln>
                        <a:effectLst/>
                      </wps:spPr>
                      <wps:bodyPr/>
                    </wps:wsp>
                  </a:graphicData>
                </a:graphic>
              </wp:anchor>
            </w:drawing>
          </mc:Choice>
          <mc:Fallback>
            <w:pict>
              <v:shape id="自选图形 5606" o:spid="_x0000_s1026" o:spt="32" type="#_x0000_t32" style="position:absolute;left:0pt;flip:x;margin-left:119.5pt;margin-top:26pt;height:38.7pt;width:0.1pt;z-index:251765760;mso-width-relative:page;mso-height-relative:page;" filled="f" stroked="t" coordsize="21600,21600" o:gfxdata="UEsDBAoAAAAAAIdO4kAAAAAAAAAAAAAAAAAEAAAAZHJzL1BLAwQUAAAACACHTuJA4PbXV9gAAAAK&#10;AQAADwAAAGRycy9kb3ducmV2LnhtbE2PzU7DQAyE70i8w8pI3OimC0U0ZNMDIhICKYXCA2wTNwnJ&#10;eqOs+/f2mBOcLHtG42+y1ckP6oBT7AJZmM8SUEhVqDtqLHx9FjcPoCI7qt0QCC2cMcIqv7zIXFqH&#10;I33gYcONkhCKqbPQMo+p1rFq0bs4CyOSaLsweceyTo2uJ3eUcD9okyT32ruO5EPrRnxqseo3e2/h&#10;u3x9WYznoi/Wb1yWO+7RvD9be301Tx5BMZ74zwy/+IIOuTBtw57qqAYL5nYpXdjCwsgUgxwMqK04&#10;zfIOdJ7p/xXyH1BLAwQUAAAACACHTuJAzCo8jCQCAAAaBAAADgAAAGRycy9lMm9Eb2MueG1srVPB&#10;bhMxEL0j8Q+W72Q3oU3pKpseEgqHApFaPsCxvbsWtseynWxy44b4Bm4c+Qf4m0rwF4y9IS3l0gN7&#10;WI09M29m3jzPLnZGk630QYGt6XhUUiItB6FsW9P3N5fPXlASIrOCabCypnsZ6MX86ZNZ7yo5gQ60&#10;kJ4giA1V72raxeiqogi8k4aFEThp0dmANyzi0beF8KxHdKOLSVlOix68cB64DAFvl4OTHhD9YwCh&#10;aRSXS+AbI20cUL3ULOJIoVMu0Hnutmkkj++aJshIdE1x0pj/WATtdfoX8xmrWs9cp/ihBfaYFh7M&#10;ZJiyWPQItWSRkY1X/0AZxT0EaOKIgymGQTIjOMW4fMDNdceczLMg1cEdSQ//D5a/3a48UQKVUJ5R&#10;YpnBlf/89O3Xx8+3X37cfv9KTqflNNHUu1Bh9MKufBqU7+y1uwL+IRALi47ZVuZ2b/YOEcYpo/gr&#10;JR2Cw2Lr/g0IjGGbCJmzXeMNabRyr1NiAkdeyC4vaX9cktxFwvFyPDnD5XF0nJyPT87zCgtWJZCU&#10;6nyIryQYkoyahuiZaru4AGtRDOCHAmx7FWJq8S4hJVu4VFpnTWhL+ppOn5+WuaMAWonkTGHBt+uF&#10;9mTLkqryl+dFz/2w1MGShW6IE2gNcvOwsSIXiUzpl1aQmEmLXiGNWtJU2UhBiZb4RJM1tKptqi6z&#10;rA/9/2F12M8axH7lU3C6R8nkCQ/yTpq8f85Rd096/h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g&#10;9tdX2AAAAAoBAAAPAAAAAAAAAAEAIAAAACIAAABkcnMvZG93bnJldi54bWxQSwECFAAUAAAACACH&#10;TuJAzCo8jCQCAAAaBAAADgAAAAAAAAABACAAAAAnAQAAZHJzL2Uyb0RvYy54bWxQSwUGAAAAAAYA&#10;BgBZAQAAvQUAAAAA&#10;">
                <v:fill on="f" focussize="0,0"/>
                <v:stroke weight="0.5pt" color="#000000" joinstyle="round" dashstyle="dash" endarrow="block"/>
                <v:imagedata o:title=""/>
                <o:lock v:ext="edit" aspectratio="f"/>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63712" behindDoc="0" locked="0" layoutInCell="1" allowOverlap="1">
                <wp:simplePos x="0" y="0"/>
                <wp:positionH relativeFrom="column">
                  <wp:posOffset>1764030</wp:posOffset>
                </wp:positionH>
                <wp:positionV relativeFrom="paragraph">
                  <wp:posOffset>173355</wp:posOffset>
                </wp:positionV>
                <wp:extent cx="690245" cy="0"/>
                <wp:effectExtent l="0" t="38100" r="14605" b="38100"/>
                <wp:wrapNone/>
                <wp:docPr id="105" name="自选图形 5603"/>
                <wp:cNvGraphicFramePr/>
                <a:graphic xmlns:a="http://schemas.openxmlformats.org/drawingml/2006/main">
                  <a:graphicData uri="http://schemas.microsoft.com/office/word/2010/wordprocessingShape">
                    <wps:wsp>
                      <wps:cNvCnPr>
                        <a:cxnSpLocks noChangeShapeType="1"/>
                      </wps:cNvCnPr>
                      <wps:spPr bwMode="auto">
                        <a:xfrm>
                          <a:off x="0" y="0"/>
                          <a:ext cx="690245" cy="0"/>
                        </a:xfrm>
                        <a:prstGeom prst="straightConnector1">
                          <a:avLst/>
                        </a:prstGeom>
                        <a:noFill/>
                        <a:ln w="6350">
                          <a:solidFill>
                            <a:srgbClr val="000000"/>
                          </a:solidFill>
                          <a:round/>
                          <a:tailEnd type="triangle" w="med" len="med"/>
                        </a:ln>
                        <a:effectLst/>
                      </wps:spPr>
                      <wps:bodyPr/>
                    </wps:wsp>
                  </a:graphicData>
                </a:graphic>
              </wp:anchor>
            </w:drawing>
          </mc:Choice>
          <mc:Fallback>
            <w:pict>
              <v:shape id="自选图形 5603" o:spid="_x0000_s1026" o:spt="32" type="#_x0000_t32" style="position:absolute;left:0pt;margin-left:138.9pt;margin-top:13.65pt;height:0pt;width:54.35pt;z-index:251763712;mso-width-relative:page;mso-height-relative:page;" filled="f" stroked="t" coordsize="21600,21600" o:gfxdata="UEsDBAoAAAAAAIdO4kAAAAAAAAAAAAAAAAAEAAAAZHJzL1BLAwQUAAAACACHTuJAL5nbhdgAAAAJ&#10;AQAADwAAAGRycy9kb3ducmV2LnhtbE2PS0/DMBCE70j8B2uRuCBqNxV9hDg9IIGExIUUpB7deEki&#10;7HUUb/rg1+OKQ7ntzo5mvi3WR+/EHofYBdIwnSgQSHWwHTUaPjbP90sQkQ1Z4wKhhhNGWJfXV4XJ&#10;bTjQO+4rbkQKoZgbDS1zn0sZ6xa9iZPQI6XbVxi84bQOjbSDOaRw72Sm1Fx601FqaE2PTy3W39Xo&#10;NbCiTdWN21d+Oa1+1FvmlLn71Pr2ZqoeQTAe+WKGM35ChzIx7cJINgqnIVssEjqfhxmIZJgt5w8g&#10;dn+CLAv5/4PyF1BLAwQUAAAACACHTuJABQ1i8A0CAAD1AwAADgAAAGRycy9lMm9Eb2MueG1srVOx&#10;jhMxEO2R+AfLPdlNjkSwyuaKhKM5INIdH+DY3l0L22PZTjbp6BDfQEfJP8DfnAR/wdibhONormCL&#10;le2ZeW/e83h+uTea7KQPCmxNx6OSEmk5CGXbmr6/vXr2gpIQmRVMg5U1PchALxdPn8x7V8kJdKCF&#10;9ARBbKh6V9MuRlcVReCdNCyMwEmLwQa8YRG3vi2EZz2iG11MynJW9OCF88BlCHi6GoL0iOgfAwhN&#10;o7hcAd8aaeOA6qVmESWFTrlAF7nbppE8vmuaICPRNUWlMf+RBNeb9C8Wc1a1nrlO8WML7DEtPNBk&#10;mLJIeoZascjI1qt/oIziHgI0ccTBFIOQ7AiqGJcPvLnpmJNZC1od3Nn08P9g+dvd2hMlcBLKKSWW&#10;Gbzyn5++/fr4+e7Lj7vvX8l0Vl4km3oXKsxe2rVPQvne3rhr4B8CsbDsmG1lbvf24BBhnCqKv0rS&#10;Jjgk2/RvQGAO20bInu0bbxIkukH2+WoO56uR+0g4Hs5elpPn2CA/hQpWneqcD/G1BEPSoqYheqba&#10;Li7BWrx/8OPMwnbXIaauWHUqSKQWrpTWeQy0JT0yXUzLXBBAK5GCKS34drPUnuxYGqT8ZYkYuZ/m&#10;YWtFBotM6VdWkJj9iF6hQ1rSxGCkoERLfH1pNbSkbWKReWKPfZ4MG6zfgDisfUpO5zgNWclxctO4&#10;3d/nrD+vdfE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L5nbhdgAAAAJAQAADwAAAAAAAAABACAA&#10;AAAiAAAAZHJzL2Rvd25yZXYueG1sUEsBAhQAFAAAAAgAh07iQAUNYvANAgAA9QMAAA4AAAAAAAAA&#10;AQAgAAAAJwEAAGRycy9lMm9Eb2MueG1sUEsFBgAAAAAGAAYAWQEAAKYFAAAAAA==&#10;">
                <v:fill on="f" focussize="0,0"/>
                <v:stroke weight="0.5pt" color="#000000" joinstyle="round" endarrow="block"/>
                <v:imagedata o:title=""/>
                <o:lock v:ext="edit" aspectratio="f"/>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61664" behindDoc="0" locked="0" layoutInCell="1" allowOverlap="1">
                <wp:simplePos x="0" y="0"/>
                <wp:positionH relativeFrom="column">
                  <wp:posOffset>617220</wp:posOffset>
                </wp:positionH>
                <wp:positionV relativeFrom="paragraph">
                  <wp:posOffset>173990</wp:posOffset>
                </wp:positionV>
                <wp:extent cx="607695" cy="0"/>
                <wp:effectExtent l="0" t="38100" r="1905" b="38100"/>
                <wp:wrapNone/>
                <wp:docPr id="103" name="自选图形 5597"/>
                <wp:cNvGraphicFramePr/>
                <a:graphic xmlns:a="http://schemas.openxmlformats.org/drawingml/2006/main">
                  <a:graphicData uri="http://schemas.microsoft.com/office/word/2010/wordprocessingShape">
                    <wps:wsp>
                      <wps:cNvCnPr>
                        <a:cxnSpLocks noChangeShapeType="1"/>
                      </wps:cNvCnPr>
                      <wps:spPr bwMode="auto">
                        <a:xfrm>
                          <a:off x="0" y="0"/>
                          <a:ext cx="607695" cy="0"/>
                        </a:xfrm>
                        <a:prstGeom prst="straightConnector1">
                          <a:avLst/>
                        </a:prstGeom>
                        <a:noFill/>
                        <a:ln w="6350">
                          <a:solidFill>
                            <a:srgbClr val="000000"/>
                          </a:solidFill>
                          <a:round/>
                          <a:tailEnd type="triangle" w="med" len="med"/>
                        </a:ln>
                        <a:effectLst/>
                      </wps:spPr>
                      <wps:bodyPr/>
                    </wps:wsp>
                  </a:graphicData>
                </a:graphic>
              </wp:anchor>
            </w:drawing>
          </mc:Choice>
          <mc:Fallback>
            <w:pict>
              <v:shape id="自选图形 5597" o:spid="_x0000_s1026" o:spt="32" type="#_x0000_t32" style="position:absolute;left:0pt;margin-left:48.6pt;margin-top:13.7pt;height:0pt;width:47.85pt;z-index:251761664;mso-width-relative:page;mso-height-relative:page;" filled="f" stroked="t" coordsize="21600,21600" o:gfxdata="UEsDBAoAAAAAAIdO4kAAAAAAAAAAAAAAAAAEAAAAZHJzL1BLAwQUAAAACACHTuJAqklX3dYAAAAI&#10;AQAADwAAAGRycy9kb3ducmV2LnhtbE2PT0vEMBDF74LfIYzgRdxkg7i2Nt2DoCB4savgcbYZ22Iy&#10;KU26f/z0ZvGgxzfv8d5vqvXBO7GjKQ6BDSwXCgRxG+zAnYG3zeP1HYiYkC26wGTgSBHW9flZhaUN&#10;e36lXZM6kUs4lmigT2kspYxtTx7jIozE2fsMk8eU5dRJO+E+l3sntVK30uPAeaHHkR56ar+a2RtI&#10;ijfNMH88p6dj8a1etFN49W7M5cVS3YNIdEh/YTjhZ3SoM9M2zGyjcAaKlc5JA3p1A+LkF7oAsf09&#10;yLqS/x+ofwBQSwMEFAAAAAgAh07iQOlh4Q0PAgAA9QMAAA4AAABkcnMvZTJvRG9jLnhtbK1TzW4T&#10;MRC+I/EOlu9kN62S0lU2PSSUS4FILQ/g2N5dC9tj2U52c+OGeAZuHHkHeJtK8BaMnR9KufTAHla2&#10;Z+b75vs8nl0NRpOt9EGBrel4VFIiLQehbFvT93fXL15SEiKzgmmwsqY7GejV/PmzWe8qeQYdaCE9&#10;QRAbqt7VtIvRVUUReCcNCyNw0mKwAW9YxK1vC+FZj+hGF2dlOS168MJ54DIEPF3ug/SA6J8CCE2j&#10;uFwC3xhp4x7VS80iSgqdcoHOc7dNI3l81zRBRqJrikpj/iMJrtfpX8xnrGo9c53ihxbYU1p4pMkw&#10;ZZH0BLVkkZGNV/9AGcU9BGjiiIMp9kKyI6hiXD7y5rZjTmYtaHVwJ9PD/4Plb7crT5TASSjPKbHM&#10;4JX//PTt18fP919+3H//SiaTy4tkU+9ChdkLu/JJKB/srbsB/iEQC4uO2Vbmdu92DhHGqaL4qyRt&#10;gkOydf8GBOawTYTs2dB4kyDRDTLkq9mdrkYOkXA8nJYX08sJJfwYKlh1rHM+xNcSDEmLmobomWq7&#10;uABr8f7BjzML296EmLpi1bEgkVq4VlrnMdCW9Mh0PilzQQCtRAqmtODb9UJ7smVpkPKXJWLkYZqH&#10;jRUZLDKlX1lBYvYjeoUOaUkTg5GCEi3x9aXVviVtE4vME3vo82jY3vo1iN3Kp+R0jtOQlRwmN43b&#10;w33O+vNa5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qklX3dYAAAAIAQAADwAAAAAAAAABACAA&#10;AAAiAAAAZHJzL2Rvd25yZXYueG1sUEsBAhQAFAAAAAgAh07iQOlh4Q0PAgAA9QMAAA4AAAAAAAAA&#10;AQAgAAAAJQEAAGRycy9lMm9Eb2MueG1sUEsFBgAAAAAGAAYAWQEAAKYFAAAAAA==&#10;">
                <v:fill on="f" focussize="0,0"/>
                <v:stroke weight="0.5pt" color="#000000" joinstyle="round" endarrow="block"/>
                <v:imagedata o:title=""/>
                <o:lock v:ext="edit" aspectratio="f"/>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60640" behindDoc="0" locked="0" layoutInCell="1" allowOverlap="1">
                <wp:simplePos x="0" y="0"/>
                <wp:positionH relativeFrom="column">
                  <wp:posOffset>1238885</wp:posOffset>
                </wp:positionH>
                <wp:positionV relativeFrom="paragraph">
                  <wp:posOffset>30480</wp:posOffset>
                </wp:positionV>
                <wp:extent cx="511810" cy="273050"/>
                <wp:effectExtent l="4445" t="4445" r="17145" b="8255"/>
                <wp:wrapNone/>
                <wp:docPr id="102" name="文本框 5596"/>
                <wp:cNvGraphicFramePr/>
                <a:graphic xmlns:a="http://schemas.openxmlformats.org/drawingml/2006/main">
                  <a:graphicData uri="http://schemas.microsoft.com/office/word/2010/wordprocessingShape">
                    <wps:wsp>
                      <wps:cNvSpPr txBox="1">
                        <a:spLocks noChangeArrowheads="1"/>
                      </wps:cNvSpPr>
                      <wps:spPr bwMode="auto">
                        <a:xfrm>
                          <a:off x="0" y="0"/>
                          <a:ext cx="511810" cy="273050"/>
                        </a:xfrm>
                        <a:prstGeom prst="rect">
                          <a:avLst/>
                        </a:prstGeom>
                        <a:noFill/>
                        <a:ln w="9525" algn="ctr">
                          <a:solidFill>
                            <a:srgbClr val="000000"/>
                          </a:solidFill>
                          <a:miter lim="800000"/>
                        </a:ln>
                        <a:effectLst/>
                      </wps:spPr>
                      <wps:txbx>
                        <w:txbxContent>
                          <w:p>
                            <w:pPr>
                              <w:rPr>
                                <w:rFonts w:ascii="Times New Roman" w:hAnsi="Times New Roman"/>
                              </w:rPr>
                            </w:pPr>
                            <w:r>
                              <w:rPr>
                                <w:rFonts w:hint="eastAsia" w:ascii="Times New Roman" w:hAnsi="Times New Roman"/>
                              </w:rPr>
                              <w:t>暂存</w:t>
                            </w:r>
                          </w:p>
                        </w:txbxContent>
                      </wps:txbx>
                      <wps:bodyPr rot="0" vert="horz" wrap="square" lIns="91440" tIns="45720" rIns="91440" bIns="45720" anchor="t" anchorCtr="0" upright="1">
                        <a:noAutofit/>
                      </wps:bodyPr>
                    </wps:wsp>
                  </a:graphicData>
                </a:graphic>
              </wp:anchor>
            </w:drawing>
          </mc:Choice>
          <mc:Fallback>
            <w:pict>
              <v:shape id="文本框 5596" o:spid="_x0000_s1026" o:spt="202" type="#_x0000_t202" style="position:absolute;left:0pt;margin-left:97.55pt;margin-top:2.4pt;height:21.5pt;width:40.3pt;z-index:251760640;mso-width-relative:page;mso-height-relative:page;" filled="f" stroked="t" coordsize="21600,21600" o:gfxdata="UEsDBAoAAAAAAIdO4kAAAAAAAAAAAAAAAAAEAAAAZHJzL1BLAwQUAAAACACHTuJAJDbavNUAAAAI&#10;AQAADwAAAGRycy9kb3ducmV2LnhtbE2PzU7DMBCE70i8g7VI3KiTlOI2xOmBwr2EAtdNvE0iYjuK&#10;3R/69CwnOH6a2dmZYn22gzjSFHrvNKSzBAS5xpvetRp2by93SxAhojM4eEcavinAury+KjA3/uRe&#10;6VjFVnCICzlq6GIccylD05HFMPMjOdb2frIYGadWmglPHG4HmSXJg7TYO/7Q4UhPHTVf1cFyjexz&#10;N99sK1IK6/nm+fK+2n8MWt/epMkjiEjn+GeG3/p8AyV3qv3BmSAG5tUiZauGe17AeqYWCkTNrJYg&#10;y0L+H1D+AFBLAwQUAAAACACHTuJAqRvTXk8CAAB7BAAADgAAAGRycy9lMm9Eb2MueG1srVTNbtQw&#10;EL4j8Q6W7zSbZdOfqNmqbFWEVH6kwgN4HSexcDxm7N2kPAC8AScu3HmufQ7GzrasyqUHcrBsz/ib&#10;+b6ZyfnF2Bu2Veg12IrnRzPOlJVQa9tW/NPH6xennPkgbC0MWFXxO+X5xfL5s/PBlWoOHZhaISMQ&#10;68vBVbwLwZVZ5mWneuGPwClLxgawF4GO2GY1ioHQe5PNZ7PjbACsHYJU3tPt1WTke0R8CiA0jZbq&#10;CuSmVzZMqKiMCETJd9p5vkzZNo2S4X3TeBWYqTgxDWmlILRfxzVbnouyReE6LfcpiKek8IhTL7Sl&#10;oA9QVyIItkH9D1SvJYKHJhxJ6LOJSFKEWOSzR9rcdsKpxIWk9u5BdP//YOW77QdkuqZOmM05s6Kn&#10;ku9+fN/9/L379Y0Vxdlx1GhwviTXW0fOYXwFI/knvt7dgPzsmYVVJ2yrLhFh6JSoKcc8vswOnk44&#10;PoKsh7dQUyixCZCAxgb7KCBJwgid6nP3UB81Bibpssjz05wskkzzk5ezItUvE+X9Y4c+vFbQs7ip&#10;OFL5E7jY3vgQkxHlvUuMZeFaG5NawFg2VPysmBecCdPSZMiAE0Mwuo5+8YXHdr0yyLYi9lP6Ekmy&#10;HLr1OtCMGN1X/PTQydgIolJf7jOK8kRFJm3CuB73cq+hviOhEKaepYmlTQf4lbOB+rXi/stGoOLM&#10;vLEk9lm+WMQGT4dFcTKnAx5a1ocWYSVBVTwQ27RdhWkoNg5121GkqbwWLqlAjU7ixVSnrPZlpZ5M&#10;mu7nJzb94Tl5/f1nLP8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JDbavNUAAAAIAQAADwAAAAAA&#10;AAABACAAAAAiAAAAZHJzL2Rvd25yZXYueG1sUEsBAhQAFAAAAAgAh07iQKkb015PAgAAewQAAA4A&#10;AAAAAAAAAQAgAAAAJAEAAGRycy9lMm9Eb2MueG1sUEsFBgAAAAAGAAYAWQEAAOUFAAAAAA==&#10;">
                <v:fill on="f" focussize="0,0"/>
                <v:stroke color="#000000" miterlimit="8" joinstyle="miter"/>
                <v:imagedata o:title=""/>
                <o:lock v:ext="edit" aspectratio="f"/>
                <v:textbox>
                  <w:txbxContent>
                    <w:p>
                      <w:pPr>
                        <w:rPr>
                          <w:rFonts w:ascii="Times New Roman" w:hAnsi="Times New Roman"/>
                        </w:rPr>
                      </w:pPr>
                      <w:r>
                        <w:rPr>
                          <w:rFonts w:hint="eastAsia" w:ascii="Times New Roman" w:hAnsi="Times New Roman"/>
                        </w:rPr>
                        <w:t>暂存</w:t>
                      </w:r>
                    </w:p>
                  </w:txbxContent>
                </v:textbox>
              </v:shape>
            </w:pict>
          </mc:Fallback>
        </mc:AlternateContent>
      </w:r>
    </w:p>
    <w:p>
      <w:pP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73952" behindDoc="0" locked="0" layoutInCell="1" allowOverlap="1">
                <wp:simplePos x="0" y="0"/>
                <wp:positionH relativeFrom="column">
                  <wp:posOffset>2923540</wp:posOffset>
                </wp:positionH>
                <wp:positionV relativeFrom="paragraph">
                  <wp:posOffset>158750</wp:posOffset>
                </wp:positionV>
                <wp:extent cx="622300" cy="293370"/>
                <wp:effectExtent l="0" t="0" r="0" b="0"/>
                <wp:wrapNone/>
                <wp:docPr id="125" name="文本框 5642"/>
                <wp:cNvGraphicFramePr/>
                <a:graphic xmlns:a="http://schemas.openxmlformats.org/drawingml/2006/main">
                  <a:graphicData uri="http://schemas.microsoft.com/office/word/2010/wordprocessingShape">
                    <wps:wsp>
                      <wps:cNvSpPr txBox="1">
                        <a:spLocks noChangeArrowheads="1"/>
                      </wps:cNvSpPr>
                      <wps:spPr bwMode="auto">
                        <a:xfrm>
                          <a:off x="0" y="0"/>
                          <a:ext cx="622300" cy="293370"/>
                        </a:xfrm>
                        <a:prstGeom prst="rect">
                          <a:avLst/>
                        </a:prstGeom>
                        <a:noFill/>
                        <a:ln>
                          <a:noFill/>
                        </a:ln>
                        <a:effectLst/>
                      </wps:spPr>
                      <wps:txbx>
                        <w:txbxContent>
                          <w:p>
                            <w:pPr>
                              <w:rPr>
                                <w:rFonts w:ascii="Times New Roman" w:hAnsi="Times New Roman"/>
                              </w:rPr>
                            </w:pPr>
                            <w:r>
                              <w:rPr>
                                <w:rFonts w:hint="eastAsia" w:ascii="Times New Roman" w:hAnsi="Times New Roman"/>
                              </w:rPr>
                              <w:t>废气</w:t>
                            </w:r>
                          </w:p>
                        </w:txbxContent>
                      </wps:txbx>
                      <wps:bodyPr rot="0" vert="horz" wrap="square" lIns="91440" tIns="45720" rIns="91440" bIns="45720" anchor="t" anchorCtr="0" upright="1">
                        <a:noAutofit/>
                      </wps:bodyPr>
                    </wps:wsp>
                  </a:graphicData>
                </a:graphic>
              </wp:anchor>
            </w:drawing>
          </mc:Choice>
          <mc:Fallback>
            <w:pict>
              <v:shape id="文本框 5642" o:spid="_x0000_s1026" o:spt="202" type="#_x0000_t202" style="position:absolute;left:0pt;margin-left:230.2pt;margin-top:12.5pt;height:23.1pt;width:49pt;z-index:251773952;mso-width-relative:page;mso-height-relative:page;" filled="f" stroked="f" coordsize="21600,21600" o:gfxdata="UEsDBAoAAAAAAIdO4kAAAAAAAAAAAAAAAAAEAAAAZHJzL1BLAwQUAAAACACHTuJAtFh9btYAAAAJ&#10;AQAADwAAAGRycy9kb3ducmV2LnhtbE2PwU7DMAyG70i8Q2Qkbixp1Y5R6u4A4gpiAyRuWeu1FY1T&#10;Ndla3h5zgqPtT7+/v9wublBnmkLvGSFZGVDEtW96bhHe9k83G1AhWm7s4JkQvinAtrq8KG3R+Jlf&#10;6byLrZIQDoVF6GIcC61D3ZGzYeVHYrkd/eRslHFqdTPZWcLdoFNj1trZnuVDZ0d66Kj+2p0cwvvz&#10;8fMjMy/to8vH2S9Gs7vTiNdXibkHFWmJfzD86os6VOJ08CdughoQsrXJBEVIc+kkQJ5vZHFAuE1S&#10;0FWp/zeofgBQSwMEFAAAAAgAh07iQEy56PkfAgAAJwQAAA4AAABkcnMvZTJvRG9jLnhtbK1TS27b&#10;MBDdF+gdCO5r2fInjWA5SGOkKJB+gLQHoCnKIipx2CFtKT1Ac4Ouuum+5/I5OqQU1003WXRDkJzh&#10;m3lvHpcXXVOzvUKnweR8MhpzpoyEQpttzj99vH7xkjPnhSlEDUbl/E45frF6/mzZ2kylUEFdKGQE&#10;YlzW2pxX3tssSZysVCPcCKwyFCwBG+HpiNukQNESelMn6Xi8SFrAwiJI5RzdrvsgHxDxKYBQllqq&#10;Nchdo4zvUVHVwhMlV2nr+Cp2W5ZK+vdl6ZRndc6JqY8rFaH9JqzJaimyLQpbaTm0IJ7SwiNOjdCG&#10;ih6h1sILtkP9D1SjJYKD0o8kNElPJCpCLCbjR9rcVsKqyIWkdvYouvt/sPLd/gMyXZAT0jlnRjQ0&#10;8sP3+8OPX4ef39h8MUuDRq11GaXeWkr23SvoKD/ydfYG5GfHDFxVwmzVJSK0lRIF9TgJL5OTpz2O&#10;CyCb9i0UVErsPESgrsQmCEiSMEKn+dwd56M6zyRdLtJ0OqaIpFB6Pp2exfklInt4bNH51woaFjY5&#10;Rxp/BBf7G+dDMyJ7SAm1DFzruo4WqM1fF5TY36jooeF1oBK673n4btMN0myguCNSCL2/6HfRpgL8&#10;yllL3sq5+7ITqDir3xgS5nwymwUzxsNsfpbSAU8jm9OIMJKgcu4567dXvjfwzqLeVlSpH4WBSxKz&#10;1JFoaLXvahgB+SfyH7weDHp6jll//vfqN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RYfW7WAAAA&#10;CQEAAA8AAAAAAAAAAQAgAAAAIgAAAGRycy9kb3ducmV2LnhtbFBLAQIUABQAAAAIAIdO4kBMuej5&#10;HwIAACcEAAAOAAAAAAAAAAEAIAAAACUBAABkcnMvZTJvRG9jLnhtbFBLBQYAAAAABgAGAFkBAAC2&#10;BQAAAAA=&#10;">
                <v:fill on="f" focussize="0,0"/>
                <v:stroke on="f"/>
                <v:imagedata o:title=""/>
                <o:lock v:ext="edit" aspectratio="f"/>
                <v:textbox>
                  <w:txbxContent>
                    <w:p>
                      <w:pPr>
                        <w:rPr>
                          <w:rFonts w:ascii="Times New Roman" w:hAnsi="Times New Roman"/>
                        </w:rPr>
                      </w:pPr>
                      <w:r>
                        <w:rPr>
                          <w:rFonts w:hint="eastAsia" w:ascii="Times New Roman" w:hAnsi="Times New Roman"/>
                        </w:rPr>
                        <w:t>废气</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70880" behindDoc="0" locked="0" layoutInCell="1" allowOverlap="1">
                <wp:simplePos x="0" y="0"/>
                <wp:positionH relativeFrom="column">
                  <wp:posOffset>2888615</wp:posOffset>
                </wp:positionH>
                <wp:positionV relativeFrom="paragraph">
                  <wp:posOffset>177165</wp:posOffset>
                </wp:positionV>
                <wp:extent cx="8255" cy="320675"/>
                <wp:effectExtent l="31750" t="0" r="36195" b="3175"/>
                <wp:wrapNone/>
                <wp:docPr id="122" name="自选图形 5617"/>
                <wp:cNvGraphicFramePr/>
                <a:graphic xmlns:a="http://schemas.openxmlformats.org/drawingml/2006/main">
                  <a:graphicData uri="http://schemas.microsoft.com/office/word/2010/wordprocessingShape">
                    <wps:wsp>
                      <wps:cNvCnPr>
                        <a:cxnSpLocks noChangeShapeType="1"/>
                      </wps:cNvCnPr>
                      <wps:spPr bwMode="auto">
                        <a:xfrm>
                          <a:off x="0" y="0"/>
                          <a:ext cx="8255" cy="320675"/>
                        </a:xfrm>
                        <a:prstGeom prst="straightConnector1">
                          <a:avLst/>
                        </a:prstGeom>
                        <a:noFill/>
                        <a:ln w="6350">
                          <a:solidFill>
                            <a:srgbClr val="000000"/>
                          </a:solidFill>
                          <a:prstDash val="dash"/>
                          <a:round/>
                          <a:tailEnd type="triangle" w="med" len="med"/>
                        </a:ln>
                        <a:effectLst/>
                      </wps:spPr>
                      <wps:bodyPr/>
                    </wps:wsp>
                  </a:graphicData>
                </a:graphic>
              </wp:anchor>
            </w:drawing>
          </mc:Choice>
          <mc:Fallback>
            <w:pict>
              <v:shape id="自选图形 5617" o:spid="_x0000_s1026" o:spt="32" type="#_x0000_t32" style="position:absolute;left:0pt;margin-left:227.45pt;margin-top:13.95pt;height:25.25pt;width:0.65pt;z-index:251770880;mso-width-relative:page;mso-height-relative:page;" filled="f" stroked="t" coordsize="21600,21600" o:gfxdata="UEsDBAoAAAAAAIdO4kAAAAAAAAAAAAAAAAAEAAAAZHJzL1BLAwQUAAAACACHTuJAqUztF9oAAAAJ&#10;AQAADwAAAGRycy9kb3ducmV2LnhtbE2PTUvEMBCG74L/IYzgRdx0a7sftekiC+5FWLCK52wztsVm&#10;UpJ0P/z1jic9DcM8vPO85eZsB3FEH3pHCuazBARS40xPrYL3t+f7FYgQNRk9OEIFFwywqa6vSl0Y&#10;d6JXPNaxFRxCodAKuhjHQsrQdGh1mLkRiW+fzlsdefWtNF6fONwOMk2ShbS6J/7Q6RG3HTZf9WQV&#10;PLUP/vL90dh82m33a7+rX/K7Wqnbm3nyCCLiOf7B8KvP6lCx08FNZIIYFGR5tmZUQbrkyUCWL1IQ&#10;BwXLVQayKuX/BtUPUEsDBBQAAAAIAIdO4kBO9X9AHQIAABAEAAAOAAAAZHJzL2Uyb0RvYy54bWyt&#10;U8FuEzEQvSPxD5bvZDdbJa1W2fSQUC4FKrV8gGN7sxa2x7KdbHLjhvgGbhz5B/o3leAvGHuTQMul&#10;B/awGntm3sy8eZ5d7owmW+mDAtvQ8aikRFoOQtl1Qz/cXb26oCREZgXTYGVD9zLQy/nLF7Pe1bKC&#10;DrSQniCIDXXvGtrF6OqiCLyThoUROGnR2YI3LOLRrwvhWY/oRhdVWU6LHrxwHrgMAW+Xg5MeEP1z&#10;AKFtFZdL4BsjbRxQvdQs4kihUy7Qee62bSWP79s2yEh0Q3HSmP9YBO1V+hfzGavXnrlO8UML7Dkt&#10;PJnJMGWx6AlqySIjG6/+gTKKewjQxhEHUwyDZEZwinH5hJvbjjmZZ0GqgzuRHv4fLH+3vfFECVRC&#10;VVFimcGV//z8/denLw9f7x9+fCOT6fg80dS7UGP0wt74NCjf2Vt3DfxjIBYWHbNrmdu92ztEGKeM&#10;4lFKOgSHxVb9WxAYwzYRMme71psEiWyQXV7N/rQauYuE4+VFNZlQwtFxVpXT80nGZ/Ux1fkQ30gw&#10;JBkNDdEzte7iAqxFCYAf50Jsex1iaozVx4RU18KV0jorQVvSN3R6NilzQgCtRHKmsODXq4X2ZMuS&#10;lvJ36OJRWEJestANcQKtFMVqDxsrshWZ0q+tIDFTFb1C8rSkqbKRghIt8WEma2hV25Qus5gP/R+5&#10;HLayArG/8Sk43aNQ8oQHUScl/n3OUX8e8vw3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qUztF9oA&#10;AAAJAQAADwAAAAAAAAABACAAAAAiAAAAZHJzL2Rvd25yZXYueG1sUEsBAhQAFAAAAAgAh07iQE71&#10;f0AdAgAAEAQAAA4AAAAAAAAAAQAgAAAAKQEAAGRycy9lMm9Eb2MueG1sUEsFBgAAAAAGAAYAWQEA&#10;ALgFAAAAAA==&#10;">
                <v:fill on="f" focussize="0,0"/>
                <v:stroke weight="0.5pt" color="#000000" joinstyle="round" dashstyle="dash" endarrow="block"/>
                <v:imagedata o:title=""/>
                <o:lock v:ext="edit" aspectratio="f"/>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71904" behindDoc="0" locked="0" layoutInCell="1" allowOverlap="1">
                <wp:simplePos x="0" y="0"/>
                <wp:positionH relativeFrom="column">
                  <wp:posOffset>1537335</wp:posOffset>
                </wp:positionH>
                <wp:positionV relativeFrom="paragraph">
                  <wp:posOffset>101600</wp:posOffset>
                </wp:positionV>
                <wp:extent cx="539115" cy="271145"/>
                <wp:effectExtent l="0" t="0" r="0" b="0"/>
                <wp:wrapNone/>
                <wp:docPr id="123" name="文本框 5641"/>
                <wp:cNvGraphicFramePr/>
                <a:graphic xmlns:a="http://schemas.openxmlformats.org/drawingml/2006/main">
                  <a:graphicData uri="http://schemas.microsoft.com/office/word/2010/wordprocessingShape">
                    <wps:wsp>
                      <wps:cNvSpPr txBox="1">
                        <a:spLocks noChangeArrowheads="1"/>
                      </wps:cNvSpPr>
                      <wps:spPr bwMode="auto">
                        <a:xfrm>
                          <a:off x="0" y="0"/>
                          <a:ext cx="539115" cy="271145"/>
                        </a:xfrm>
                        <a:prstGeom prst="rect">
                          <a:avLst/>
                        </a:prstGeom>
                        <a:noFill/>
                        <a:ln>
                          <a:noFill/>
                        </a:ln>
                        <a:effectLst/>
                      </wps:spPr>
                      <wps:txbx>
                        <w:txbxContent>
                          <w:p>
                            <w:pPr>
                              <w:rPr>
                                <w:rFonts w:ascii="Times New Roman" w:hAnsi="Times New Roman"/>
                              </w:rPr>
                            </w:pPr>
                            <w:r>
                              <w:rPr>
                                <w:rFonts w:hint="eastAsia" w:ascii="Times New Roman" w:hAnsi="Times New Roman"/>
                              </w:rPr>
                              <w:t>废气</w:t>
                            </w:r>
                          </w:p>
                        </w:txbxContent>
                      </wps:txbx>
                      <wps:bodyPr rot="0" vert="horz" wrap="square" lIns="91440" tIns="45720" rIns="91440" bIns="45720" anchor="t" anchorCtr="0" upright="1">
                        <a:noAutofit/>
                      </wps:bodyPr>
                    </wps:wsp>
                  </a:graphicData>
                </a:graphic>
              </wp:anchor>
            </w:drawing>
          </mc:Choice>
          <mc:Fallback>
            <w:pict>
              <v:shape id="文本框 5641" o:spid="_x0000_s1026" o:spt="202" type="#_x0000_t202" style="position:absolute;left:0pt;margin-left:121.05pt;margin-top:8pt;height:21.35pt;width:42.45pt;z-index:251771904;mso-width-relative:page;mso-height-relative:page;" filled="f" stroked="f" coordsize="21600,21600" o:gfxdata="UEsDBAoAAAAAAIdO4kAAAAAAAAAAAAAAAAAEAAAAZHJzL1BLAwQUAAAACACHTuJA+bDkBdYAAAAJ&#10;AQAADwAAAGRycy9kb3ducmV2LnhtbE2PzU7DMBCE70i8g7VI3Kid0N8Qp4dWXEG0Bak3N94mEfE6&#10;it0mvD3Lid52NJ9mZ/L16FpxxT40njQkEwUCqfS2oUrDYf/6tAQRoiFrWk+o4QcDrIv7u9xk1g/0&#10;gdddrASHUMiMhjrGLpMylDU6Eya+Q2Lv7HtnIsu+krY3A4e7VqZKzaUzDfGH2nS4qbH83l2chs+3&#10;8/Frqt6rrZt1gx+VJLeSWj8+JOoFRMQx/sPwV5+rQ8GdTv5CNohWQzpNE0bZmPMmBp7TBR8nDbPl&#10;AmSRy9sFxS9QSwMEFAAAAAgAh07iQDQWw2ofAgAAJwQAAA4AAABkcnMvZTJvRG9jLnhtbK1TS27b&#10;MBDdF+gdCO5rWY6dNILlII2RokD6AdIegKYoi6jEYYe0pfQAzQ266qb7nsvn6JB0XDfdZNGNwOEM&#10;38x78zS/GLqWbRU6Dabk+WjMmTISKm3WJf/08frFS86cF6YSLRhV8jvl+MXi+bN5bws1gQbaSiEj&#10;EOOK3pa88d4WWeZkozrhRmCVoWQN2AlPIa6zCkVP6F2bTcbj06wHrCyCVM7R7TIl+R4RnwIIda2l&#10;WoLcdMr4hIqqFZ4ouUZbxxdx2rpW0r+va6c8a0tOTH38UhM6r8I3W8xFsUZhGy33I4injPCIUye0&#10;oaYHqKXwgm1Q/wPVaYngoPYjCV2WiERFiEU+fqTNbSOsilxIamcPorv/ByvfbT8g0xU5YXLCmREd&#10;rXz3/X7349fu5zc2O53mQaPeuoJKby0V++EVDFQf+Tp7A/KzYwauGmHW6hIR+kaJimaML7OjpwnH&#10;BZBV/xYqaiU2HiLQUGMXBCRJGKHTfu4O+1GDZ5IuZyfneT7jTFJqcpbn01mYLRPFw2OLzr9W0LFw&#10;KDnS+iO42N44n0ofSkIvA9e6baMFWvPXBWGmGxU9tH8dqITpEw8/rIa9NCuo7ogUQvIX/V10aAC/&#10;ctaTt0ruvmwEKs7aN4aEOc+n02DGGExnZxMK8DizOs4IIwmq5J6zdLzyycAbi3rdUKe0CgOXJGat&#10;I9EwapqKBAoB+SdKtfd6MOhxHKv+/N+L3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Pmw5AXWAAAA&#10;CQEAAA8AAAAAAAAAAQAgAAAAIgAAAGRycy9kb3ducmV2LnhtbFBLAQIUABQAAAAIAIdO4kA0FsNq&#10;HwIAACcEAAAOAAAAAAAAAAEAIAAAACUBAABkcnMvZTJvRG9jLnhtbFBLBQYAAAAABgAGAFkBAAC2&#10;BQAAAAA=&#10;">
                <v:fill on="f" focussize="0,0"/>
                <v:stroke on="f"/>
                <v:imagedata o:title=""/>
                <o:lock v:ext="edit" aspectratio="f"/>
                <v:textbox>
                  <w:txbxContent>
                    <w:p>
                      <w:pPr>
                        <w:rPr>
                          <w:rFonts w:ascii="Times New Roman" w:hAnsi="Times New Roman"/>
                        </w:rPr>
                      </w:pPr>
                      <w:r>
                        <w:rPr>
                          <w:rFonts w:hint="eastAsia" w:ascii="Times New Roman" w:hAnsi="Times New Roman"/>
                        </w:rPr>
                        <w:t>废气</w:t>
                      </w:r>
                    </w:p>
                  </w:txbxContent>
                </v:textbox>
              </v:shape>
            </w:pict>
          </mc:Fallback>
        </mc:AlternateContent>
      </w:r>
    </w:p>
    <w:p>
      <w:pPr>
        <w:adjustRightInd w:val="0"/>
        <w:spacing w:before="60" w:line="460" w:lineRule="exact"/>
        <w:ind w:firstLine="560"/>
        <w:textAlignment w:val="baseline"/>
        <w:rPr>
          <w:rFonts w:ascii="Times New Roman" w:hAnsi="Times New Roman" w:cs="Times New Roman"/>
          <w:color w:val="000000" w:themeColor="text1"/>
          <w:spacing w:val="10"/>
          <w:kern w:val="0"/>
          <w:sz w:val="28"/>
          <w:szCs w:val="20"/>
          <w14:textFill>
            <w14:solidFill>
              <w14:schemeClr w14:val="tx1"/>
            </w14:solidFill>
          </w14:textFill>
        </w:rPr>
      </w:pP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23104" behindDoc="0" locked="0" layoutInCell="1" allowOverlap="1">
                <wp:simplePos x="0" y="0"/>
                <wp:positionH relativeFrom="margin">
                  <wp:posOffset>-179070</wp:posOffset>
                </wp:positionH>
                <wp:positionV relativeFrom="paragraph">
                  <wp:posOffset>80010</wp:posOffset>
                </wp:positionV>
                <wp:extent cx="903605" cy="949325"/>
                <wp:effectExtent l="4445" t="5080" r="6350" b="17145"/>
                <wp:wrapNone/>
                <wp:docPr id="176" name="文本框 356"/>
                <wp:cNvGraphicFramePr/>
                <a:graphic xmlns:a="http://schemas.openxmlformats.org/drawingml/2006/main">
                  <a:graphicData uri="http://schemas.microsoft.com/office/word/2010/wordprocessingShape">
                    <wps:wsp>
                      <wps:cNvSpPr txBox="1">
                        <a:spLocks noChangeArrowheads="1"/>
                      </wps:cNvSpPr>
                      <wps:spPr bwMode="auto">
                        <a:xfrm>
                          <a:off x="0" y="0"/>
                          <a:ext cx="903549" cy="949325"/>
                        </a:xfrm>
                        <a:prstGeom prst="rect">
                          <a:avLst/>
                        </a:prstGeom>
                        <a:noFill/>
                        <a:ln w="9525" algn="ctr">
                          <a:solidFill>
                            <a:srgbClr val="000000"/>
                          </a:solidFill>
                          <a:miter lim="800000"/>
                        </a:ln>
                        <a:effectLst/>
                      </wps:spPr>
                      <wps:txbx>
                        <w:txbxContent>
                          <w:p>
                            <w:r>
                              <w:rPr>
                                <w:rFonts w:ascii="Times New Roman" w:hAnsi="Times New Roman" w:cs="Times New Roman"/>
                                <w:color w:val="000000" w:themeColor="text1"/>
                                <w:lang w:val="en-GB"/>
                                <w14:textFill>
                                  <w14:solidFill>
                                    <w14:schemeClr w14:val="tx1"/>
                                  </w14:solidFill>
                                </w14:textFill>
                              </w:rPr>
                              <w:t>现有工程Ⅲ预处理车间+低温热解车间</w:t>
                            </w:r>
                          </w:p>
                        </w:txbxContent>
                      </wps:txbx>
                      <wps:bodyPr rot="0" vert="horz" wrap="square" lIns="91440" tIns="45720" rIns="91440" bIns="45720" anchor="t" anchorCtr="0" upright="1">
                        <a:noAutofit/>
                      </wps:bodyPr>
                    </wps:wsp>
                  </a:graphicData>
                </a:graphic>
              </wp:anchor>
            </w:drawing>
          </mc:Choice>
          <mc:Fallback>
            <w:pict>
              <v:shape id="文本框 356" o:spid="_x0000_s1026" o:spt="202" type="#_x0000_t202" style="position:absolute;left:0pt;margin-left:-14.1pt;margin-top:6.3pt;height:74.75pt;width:71.15pt;mso-position-horizontal-relative:margin;z-index:251823104;mso-width-relative:page;mso-height-relative:page;" filled="f" stroked="t" coordsize="21600,21600" o:gfxdata="UEsDBAoAAAAAAIdO4kAAAAAAAAAAAAAAAAAEAAAAZHJzL1BLAwQUAAAACACHTuJARpPIPNYAAAAK&#10;AQAADwAAAGRycy9kb3ducmV2LnhtbE2PTU/DMAyG70j8h8hI3LY0GepGaboDgzuUAde08dqKxKma&#10;7AN+PekJbrb8+PXjcntxlp1wCoMnBWKZAUNqvRmoU7B/e15sgIWoyWjrCRV8Y4BtdX1V6sL4M73i&#10;qY4dSyEUCq2gj3EsOA9tj06HpR+R0uzgJ6djaqeOm0mfU7izXGZZzp0eKF3o9YiPPbZf9dElDfm5&#10;X+1ealyvdbPaPf283x8+rFK3NyJ7ABbxEv9gmPXTDlTJqfFHMoFZBQu5kQmdw3JgMyDuBLAmFbkU&#10;wKuS/3+h+gVQSwMEFAAAAAgAh07iQEDlMWZMAgAAegQAAA4AAABkcnMvZTJvRG9jLnhtbK1US27c&#10;MAzdF+gdBO0bzzfJGPEEaYIUBdIPkPYAGlm2hcqiSmnGTg/Q3KCrbrrvueYcpWQnHaSbLOqFIInU&#10;I98j6bPzvjVsp9BrsAWfHk04U1ZCqW1d8M+frl+dcuaDsKUwYFXB75Tn5+uXL846l6sZNGBKhYxA&#10;rM87V/AmBJdnmZeNaoU/AqcsGSvAVgQ6Yp2VKDpCb002m0yOsw6wdAhSeU+3V4ORj4j4HECoKi3V&#10;Fchtq2wYUFEZEYiSb7TzfJ2yrSolw4eq8iowU3BiGtJKQWi/iWu2PhN5jcI1Wo4piOek8IRTK7Sl&#10;oI9QVyIItkX9D1SrJYKHKhxJaLOBSFKEWEwnT7S5bYRTiQtJ7d2j6P7/wcr3u4/IdEmdcHLMmRUt&#10;lXz/437/8/f+13c2Xx5HiTrnc/K8deQb+tfQk3ui690NyC+eWbhshK3VBSJ0jRIlpTiNL7ODpwOO&#10;jyCb7h2UFElsAySgvsI26keKMEKn8tw9lkf1gUm6XE3my8WKM0mm1WI1ny1TBJE/PHbowxsFLYub&#10;giNVP4GL3Y0PMRmRP7jEWBautTGpA4xlHYEuCZIJU9NgyIADQzC6jH7xhcd6c2mQ7URsp/SNKfhD&#10;t1YHGhGj24KfHjoZG0FUassxoyhPVGTQJvSbfpR7A+UdCYUwtCwNLG0awG+cddSuBfdftwIVZ+at&#10;JbFX08Ui9nc6LJYnMzrgoWVzaBFWElTBA7FN28swzMTWoa4bijSU18IFFajSSbyY6pDVWFZqyaTp&#10;OD6x5w/PyevvL2P9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EaTyDzWAAAACgEAAA8AAAAAAAAA&#10;AQAgAAAAIgAAAGRycy9kb3ducmV2LnhtbFBLAQIUABQAAAAIAIdO4kBA5TFmTAIAAHoEAAAOAAAA&#10;AAAAAAEAIAAAACUBAABkcnMvZTJvRG9jLnhtbFBLBQYAAAAABgAGAFkBAADjBQAAAAA=&#10;">
                <v:fill on="f" focussize="0,0"/>
                <v:stroke color="#000000" miterlimit="8" joinstyle="miter"/>
                <v:imagedata o:title=""/>
                <o:lock v:ext="edit" aspectratio="f"/>
                <v:textbox>
                  <w:txbxContent>
                    <w:p>
                      <w:r>
                        <w:rPr>
                          <w:rFonts w:ascii="Times New Roman" w:hAnsi="Times New Roman" w:cs="Times New Roman"/>
                          <w:color w:val="000000" w:themeColor="text1"/>
                          <w:lang w:val="en-GB"/>
                          <w14:textFill>
                            <w14:solidFill>
                              <w14:schemeClr w14:val="tx1"/>
                            </w14:solidFill>
                          </w14:textFill>
                        </w:rPr>
                        <w:t>现有工程Ⅲ预处理车间+低温热解车间</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24128" behindDoc="0" locked="0" layoutInCell="1" allowOverlap="1">
                <wp:simplePos x="0" y="0"/>
                <wp:positionH relativeFrom="column">
                  <wp:posOffset>4445635</wp:posOffset>
                </wp:positionH>
                <wp:positionV relativeFrom="paragraph">
                  <wp:posOffset>163195</wp:posOffset>
                </wp:positionV>
                <wp:extent cx="923290" cy="293370"/>
                <wp:effectExtent l="0" t="0" r="0" b="0"/>
                <wp:wrapNone/>
                <wp:docPr id="177" name="文本框 357"/>
                <wp:cNvGraphicFramePr/>
                <a:graphic xmlns:a="http://schemas.openxmlformats.org/drawingml/2006/main">
                  <a:graphicData uri="http://schemas.microsoft.com/office/word/2010/wordprocessingShape">
                    <wps:wsp>
                      <wps:cNvSpPr txBox="1">
                        <a:spLocks noChangeArrowheads="1"/>
                      </wps:cNvSpPr>
                      <wps:spPr bwMode="auto">
                        <a:xfrm>
                          <a:off x="0" y="0"/>
                          <a:ext cx="923290" cy="293370"/>
                        </a:xfrm>
                        <a:prstGeom prst="rect">
                          <a:avLst/>
                        </a:prstGeom>
                        <a:noFill/>
                        <a:ln>
                          <a:noFill/>
                        </a:ln>
                        <a:effectLst/>
                      </wps:spPr>
                      <wps:txbx>
                        <w:txbxContent>
                          <w:p>
                            <w:pPr>
                              <w:rPr>
                                <w:rFonts w:ascii="Times New Roman" w:hAnsi="Times New Roman"/>
                              </w:rPr>
                            </w:pPr>
                            <w:r>
                              <w:rPr>
                                <w:rFonts w:hint="eastAsia" w:ascii="Times New Roman" w:hAnsi="Times New Roman"/>
                              </w:rPr>
                              <w:t>120</w:t>
                            </w:r>
                            <w:r>
                              <w:rPr>
                                <w:rFonts w:ascii="Times New Roman" w:hAnsi="Times New Roman"/>
                              </w:rPr>
                              <w:t>354.67</w:t>
                            </w:r>
                          </w:p>
                        </w:txbxContent>
                      </wps:txbx>
                      <wps:bodyPr rot="0" vert="horz" wrap="square" lIns="91440" tIns="45720" rIns="91440" bIns="45720" anchor="t" anchorCtr="0" upright="1">
                        <a:noAutofit/>
                      </wps:bodyPr>
                    </wps:wsp>
                  </a:graphicData>
                </a:graphic>
              </wp:anchor>
            </w:drawing>
          </mc:Choice>
          <mc:Fallback>
            <w:pict>
              <v:shape id="文本框 357" o:spid="_x0000_s1026" o:spt="202" type="#_x0000_t202" style="position:absolute;left:0pt;margin-left:350.05pt;margin-top:12.85pt;height:23.1pt;width:72.7pt;z-index:251824128;mso-width-relative:page;mso-height-relative:page;" filled="f" stroked="f" coordsize="21600,21600" o:gfxdata="UEsDBAoAAAAAAIdO4kAAAAAAAAAAAAAAAAAEAAAAZHJzL1BLAwQUAAAACACHTuJAUikuiNYAAAAJ&#10;AQAADwAAAGRycy9kb3ducmV2LnhtbE2Py07DMBBF90j8gzVI7Og4VUPbEKcLEFsQ5SGxc+NpEhGP&#10;o9htwt8zrGA5ukf3nil3s+/VmcbYBTaQLTQo4jq4jhsDb6+PNxtQMVl2tg9MBr4pwq66vCht4cLE&#10;L3Tep0ZJCcfCGmhTGgrEWLfkbVyEgViyYxi9TXKODbrRTlLue1xqfYvediwLrR3ovqX6a3/yBt6f&#10;jp8fK/3cPPh8mMKskf0Wjbm+yvQdqERz+oPhV1/UoRKnQzixi6o3sNY6E9TAMl+DEmCzynNQB0my&#10;LWBV4v8Pqh9QSwMEFAAAAAgAh07iQMgEgYweAgAAJgQAAA4AAABkcnMvZTJvRG9jLnhtbK1TzY7T&#10;MBC+I/EOlu80bdqlNGq6WrZahLT8SAsP4DpOY5F4zNhtUh4A3oATF+48V5+DsZMtZbnsgYtle8bf&#10;zPfN5+Vl19Rsr9BpMDmfjMacKSOh0Gab848fbp694Mx5YQpRg1E5PyjHL1dPnyxbm6kUKqgLhYxA&#10;jMtam/PKe5sliZOVaoQbgVWGgiVgIzwdcZsUKFpCb+okHY+fJy1gYRGkco5u132QD4j4GEAoSy3V&#10;GuSuUcb3qKhq4YmSq7R1fBW7LUsl/buydMqzOufE1MeVitB+E9ZktRTZFoWttBxaEI9p4QGnRmhD&#10;RU9Qa+EF26H+B6rREsFB6UcSmqQnEhUhFpPxA23uKmFV5EJSO3sS3f0/WPl2/x6ZLsgJ8zlnRjQ0&#10;8uP3b8cfv44/v7LpxTxI1FqXUeadpVzfvYSO0iNdZ29BfnLMwHUlzFZdIUJbKVFQi5PwMjl72uO4&#10;ALJp30BBlcTOQwTqSmyCfqQII3Qaz+E0HtV5JulykU7TBUUkhdLFdDqP40tEdv/YovOvFDQsbHKO&#10;NP0ILva3zodmRHafEmoZuNF1HR1Qm78uKLG/UdFCw+tAJXTf8/Ddphuk2UBxIFIIvb3oc9GmAvzC&#10;WUvWyrn7vBOoOKtfGxJmMZnNghfjYXYxT+mA55HNeUQYSVA595z122vf+3dnUW8rqtSPwsAViVnq&#10;SDS02nc1jIDsE/kPVg/+PD/HrD/fe/U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UikuiNYAAAAJ&#10;AQAADwAAAAAAAAABACAAAAAiAAAAZHJzL2Rvd25yZXYueG1sUEsBAhQAFAAAAAgAh07iQMgEgYwe&#10;AgAAJgQAAA4AAAAAAAAAAQAgAAAAJQEAAGRycy9lMm9Eb2MueG1sUEsFBgAAAAAGAAYAWQEAALUF&#10;AAAAAA==&#10;">
                <v:fill on="f" focussize="0,0"/>
                <v:stroke on="f"/>
                <v:imagedata o:title=""/>
                <o:lock v:ext="edit" aspectratio="f"/>
                <v:textbox>
                  <w:txbxContent>
                    <w:p>
                      <w:pPr>
                        <w:rPr>
                          <w:rFonts w:ascii="Times New Roman" w:hAnsi="Times New Roman"/>
                        </w:rPr>
                      </w:pPr>
                      <w:r>
                        <w:rPr>
                          <w:rFonts w:hint="eastAsia" w:ascii="Times New Roman" w:hAnsi="Times New Roman"/>
                        </w:rPr>
                        <w:t>120</w:t>
                      </w:r>
                      <w:r>
                        <w:rPr>
                          <w:rFonts w:ascii="Times New Roman" w:hAnsi="Times New Roman"/>
                        </w:rPr>
                        <w:t>354.67</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99552" behindDoc="0" locked="0" layoutInCell="1" allowOverlap="1">
                <wp:simplePos x="0" y="0"/>
                <wp:positionH relativeFrom="column">
                  <wp:posOffset>1277620</wp:posOffset>
                </wp:positionH>
                <wp:positionV relativeFrom="paragraph">
                  <wp:posOffset>300990</wp:posOffset>
                </wp:positionV>
                <wp:extent cx="1951355" cy="301625"/>
                <wp:effectExtent l="4445" t="4445" r="6350" b="17780"/>
                <wp:wrapNone/>
                <wp:docPr id="153" name="文本框 5607"/>
                <wp:cNvGraphicFramePr/>
                <a:graphic xmlns:a="http://schemas.openxmlformats.org/drawingml/2006/main">
                  <a:graphicData uri="http://schemas.microsoft.com/office/word/2010/wordprocessingShape">
                    <wps:wsp>
                      <wps:cNvSpPr txBox="1">
                        <a:spLocks noChangeArrowheads="1"/>
                      </wps:cNvSpPr>
                      <wps:spPr bwMode="auto">
                        <a:xfrm>
                          <a:off x="0" y="0"/>
                          <a:ext cx="1951355" cy="301625"/>
                        </a:xfrm>
                        <a:prstGeom prst="rect">
                          <a:avLst/>
                        </a:prstGeom>
                        <a:noFill/>
                        <a:ln w="6350" algn="ctr">
                          <a:solidFill>
                            <a:srgbClr val="000000"/>
                          </a:solidFill>
                          <a:prstDash val="dash"/>
                          <a:miter lim="800000"/>
                        </a:ln>
                        <a:effectLst/>
                      </wps:spPr>
                      <wps:txbx>
                        <w:txbxContent>
                          <w:p>
                            <w:pPr>
                              <w:jc w:val="center"/>
                              <w:rPr>
                                <w:rFonts w:ascii="Times New Roman" w:hAnsi="Times New Roman"/>
                                <w:color w:val="000000"/>
                              </w:rPr>
                            </w:pPr>
                            <w:r>
                              <w:rPr>
                                <w:rFonts w:hint="eastAsia" w:ascii="Times New Roman" w:hAnsi="Times New Roman"/>
                                <w:color w:val="000000"/>
                              </w:rPr>
                              <w:t>9</w:t>
                            </w:r>
                            <w:r>
                              <w:rPr>
                                <w:rFonts w:ascii="Times New Roman" w:hAnsi="Times New Roman"/>
                                <w:color w:val="000000"/>
                              </w:rPr>
                              <w:t>3.25</w:t>
                            </w:r>
                          </w:p>
                        </w:txbxContent>
                      </wps:txbx>
                      <wps:bodyPr rot="0" vert="horz" wrap="square" lIns="91440" tIns="45720" rIns="91440" bIns="45720" anchor="t" anchorCtr="0" upright="1">
                        <a:noAutofit/>
                      </wps:bodyPr>
                    </wps:wsp>
                  </a:graphicData>
                </a:graphic>
              </wp:anchor>
            </w:drawing>
          </mc:Choice>
          <mc:Fallback>
            <w:pict>
              <v:shape id="文本框 5607" o:spid="_x0000_s1026" o:spt="202" type="#_x0000_t202" style="position:absolute;left:0pt;margin-left:100.6pt;margin-top:23.7pt;height:23.75pt;width:153.65pt;z-index:251799552;mso-width-relative:page;mso-height-relative:page;" filled="f" stroked="t" coordsize="21600,21600" o:gfxdata="UEsDBAoAAAAAAIdO4kAAAAAAAAAAAAAAAAAEAAAAZHJzL1BLAwQUAAAACACHTuJA6rg3D9kAAAAJ&#10;AQAADwAAAGRycy9kb3ducmV2LnhtbE2Py07DMBBF90j8gzVI7KidKC1pyKQLRAVCqoCCEEs3HuKI&#10;eBzF7oO/x6xgObpH956pVyc3iANNofeMkM0UCOLWm547hLfX9VUJIkTNRg+eCeGbAqya87NaV8Yf&#10;+YUO29iJVMKh0gg2xrGSMrSWnA4zPxKn7NNPTsd0Tp00kz6mcjfIXKmFdLrntGD1SLeW2q/t3iFs&#10;nh/XTPelo9Fu3j8envxC3XnEy4tM3YCIdIp/MPzqJ3VoktPO79kEMSDkKssTilBcFyASMFflHMQO&#10;YVksQTa1/P9B8wNQSwMEFAAAAAgAh07iQBgQ2utaAgAAlAQAAA4AAABkcnMvZTJvRG9jLnhtbK1U&#10;S27cMAzdF+gdBO0bzyeeJEY8QZpBigLpB0h7AI0s20JlUaU0Y6cHaG/QVTfd91w5Ryl5Mhmkmyzq&#10;hUCJ5CP5SPr8YugM2yr0GmzJp0cTzpSVUGnblPzzp+tXp5z5IGwlDFhV8jvl+cXy5Yvz3hVqBi2Y&#10;SiEjEOuL3pW8DcEVWeZlqzrhj8ApS8oasBOBrthkFYqe0DuTzSaTRdYDVg5BKu/pdTUq+Q4RnwMI&#10;da2lWoHcdMqGERWVEYFK8q12ni9TtnWtZPhQ114FZkpOlYZ0UhCS1/HMlueiaFC4VstdCuI5KTyp&#10;qRPaUtA91EoEwTao/4HqtETwUIcjCV02FpIYoSqmkyfc3LbCqVQLUe3dnnT//2Dl++1HZLqiScjn&#10;nFnRUcvvf/64//Xn/vd3li8mJ5Gj3vmCTG8dGYfhNQxkn+r17gbkF88sXLXCNuoSEfpWiYpynEbP&#10;7MB1xPERZN2/g4pCiU2ABDTU2EUCiRJG6NSfu31/1BCYjCHP8uk8zzmTpJtPpotZnkKI4sHboQ9v&#10;FHQsCiVH6n9CF9sbH2I2ongwicEsXGtj0gwYy/qSL+Y5RRamodWQAccSwegq2kUPj836yiDbijhQ&#10;6dul4A/NYpCV8O1oV5EUrUTR6UDLY3RX8tNDZ2OjVqWB3WUaeYtUjaSFYT0QQnxcQ3VHDCKMw0yr&#10;TEIL+I2znga55P7rRqDizLy11IWz6fFxnPx0Oc5PZnTBQ836UCOsJKiSB2IhiVdh3JaNQ920FGns&#10;u4VL6lytE6mPWe36TcOauN4tVtyGw3uyevyZLP8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6rg3&#10;D9kAAAAJAQAADwAAAAAAAAABACAAAAAiAAAAZHJzL2Rvd25yZXYueG1sUEsBAhQAFAAAAAgAh07i&#10;QBgQ2utaAgAAlAQAAA4AAAAAAAAAAQAgAAAAKAEAAGRycy9lMm9Eb2MueG1sUEsFBgAAAAAGAAYA&#10;WQEAAPQFAAAAAA==&#10;">
                <v:fill on="f" focussize="0,0"/>
                <v:stroke weight="0.5pt" color="#000000" miterlimit="8" joinstyle="miter" dashstyle="dash"/>
                <v:imagedata o:title=""/>
                <o:lock v:ext="edit" aspectratio="f"/>
                <v:textbox>
                  <w:txbxContent>
                    <w:p>
                      <w:pPr>
                        <w:jc w:val="center"/>
                        <w:rPr>
                          <w:rFonts w:ascii="Times New Roman" w:hAnsi="Times New Roman"/>
                          <w:color w:val="000000"/>
                        </w:rPr>
                      </w:pPr>
                      <w:r>
                        <w:rPr>
                          <w:rFonts w:hint="eastAsia" w:ascii="Times New Roman" w:hAnsi="Times New Roman"/>
                          <w:color w:val="000000"/>
                        </w:rPr>
                        <w:t>9</w:t>
                      </w:r>
                      <w:r>
                        <w:rPr>
                          <w:rFonts w:ascii="Times New Roman" w:hAnsi="Times New Roman"/>
                          <w:color w:val="000000"/>
                        </w:rPr>
                        <w:t>3.25</w:t>
                      </w:r>
                    </w:p>
                  </w:txbxContent>
                </v:textbox>
              </v:shape>
            </w:pict>
          </mc:Fallback>
        </mc:AlternateContent>
      </w:r>
    </w:p>
    <w:p>
      <w:pPr>
        <w:adjustRightInd w:val="0"/>
        <w:spacing w:before="60" w:line="460" w:lineRule="exact"/>
        <w:ind w:firstLine="580"/>
        <w:textAlignment w:val="baseline"/>
        <w:rPr>
          <w:rFonts w:ascii="Times New Roman" w:hAnsi="Times New Roman" w:cs="Times New Roman"/>
          <w:color w:val="000000" w:themeColor="text1"/>
          <w:spacing w:val="10"/>
          <w:kern w:val="0"/>
          <w:sz w:val="28"/>
          <w:szCs w:val="20"/>
          <w14:textFill>
            <w14:solidFill>
              <w14:schemeClr w14:val="tx1"/>
            </w14:solidFill>
          </w14:textFill>
        </w:rPr>
      </w:pPr>
    </w:p>
    <w:p>
      <w:pPr>
        <w:adjustRightInd w:val="0"/>
        <w:spacing w:before="60" w:line="460" w:lineRule="exact"/>
        <w:ind w:firstLine="560"/>
        <w:textAlignment w:val="baseline"/>
        <w:rPr>
          <w:rFonts w:ascii="Times New Roman" w:hAnsi="Times New Roman" w:cs="Times New Roman"/>
          <w:color w:val="000000" w:themeColor="text1"/>
          <w:spacing w:val="10"/>
          <w:kern w:val="0"/>
          <w:sz w:val="28"/>
          <w:szCs w:val="20"/>
          <w14:textFill>
            <w14:solidFill>
              <w14:schemeClr w14:val="tx1"/>
            </w14:solidFill>
          </w14:textFill>
        </w:rPr>
      </w:pP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59296" behindDoc="0" locked="0" layoutInCell="1" allowOverlap="1">
                <wp:simplePos x="0" y="0"/>
                <wp:positionH relativeFrom="column">
                  <wp:posOffset>2980690</wp:posOffset>
                </wp:positionH>
                <wp:positionV relativeFrom="paragraph">
                  <wp:posOffset>289560</wp:posOffset>
                </wp:positionV>
                <wp:extent cx="593725" cy="257175"/>
                <wp:effectExtent l="0" t="0" r="0" b="0"/>
                <wp:wrapNone/>
                <wp:docPr id="345" name="文本框 354"/>
                <wp:cNvGraphicFramePr/>
                <a:graphic xmlns:a="http://schemas.openxmlformats.org/drawingml/2006/main">
                  <a:graphicData uri="http://schemas.microsoft.com/office/word/2010/wordprocessingShape">
                    <wps:wsp>
                      <wps:cNvSpPr txBox="1">
                        <a:spLocks noChangeArrowheads="1"/>
                      </wps:cNvSpPr>
                      <wps:spPr bwMode="auto">
                        <a:xfrm>
                          <a:off x="0" y="0"/>
                          <a:ext cx="593725" cy="257175"/>
                        </a:xfrm>
                        <a:prstGeom prst="rect">
                          <a:avLst/>
                        </a:prstGeom>
                        <a:noFill/>
                        <a:ln w="6350" algn="ctr">
                          <a:noFill/>
                          <a:prstDash val="dash"/>
                          <a:miter lim="800000"/>
                        </a:ln>
                        <a:effectLst/>
                      </wps:spPr>
                      <wps:txbx>
                        <w:txbxContent>
                          <w:p>
                            <w:pPr>
                              <w:jc w:val="center"/>
                              <w:rPr>
                                <w:rFonts w:ascii="Times New Roman" w:hAnsi="Times New Roman"/>
                                <w:color w:val="000000"/>
                              </w:rPr>
                            </w:pPr>
                            <w:r>
                              <w:rPr>
                                <w:rFonts w:ascii="Times New Roman" w:hAnsi="Times New Roman"/>
                                <w:color w:val="000000"/>
                              </w:rPr>
                              <w:t>7.445</w:t>
                            </w:r>
                          </w:p>
                        </w:txbxContent>
                      </wps:txbx>
                      <wps:bodyPr rot="0" vert="horz" wrap="square" lIns="91440" tIns="45720" rIns="91440" bIns="45720" anchor="t" anchorCtr="0" upright="1">
                        <a:noAutofit/>
                      </wps:bodyPr>
                    </wps:wsp>
                  </a:graphicData>
                </a:graphic>
              </wp:anchor>
            </w:drawing>
          </mc:Choice>
          <mc:Fallback>
            <w:pict>
              <v:shape id="文本框 354" o:spid="_x0000_s1026" o:spt="202" type="#_x0000_t202" style="position:absolute;left:0pt;margin-left:234.7pt;margin-top:22.8pt;height:20.25pt;width:46.75pt;z-index:251959296;mso-width-relative:page;mso-height-relative:page;" filled="f" stroked="f" coordsize="21600,21600" o:gfxdata="UEsDBAoAAAAAAIdO4kAAAAAAAAAAAAAAAAAEAAAAZHJzL1BLAwQUAAAACACHTuJAlNZr5NUAAAAJ&#10;AQAADwAAAGRycy9kb3ducmV2LnhtbE2PTU7DMBBG90jcwZpK7KiTKonaEKcLUA5A4QBuPI0jYju1&#10;nT9Oz7CC3Yzm6Zv3VefVDGxGH3pnBaT7BBja1qnedgI+P5rnI7AQpVVycBYFbBjgXD8+VLJUbrHv&#10;OF9ixyjEhlIK0DGOJeeh1Whk2LsRLd1uzhsZafUdV14uFG4GfkiSghvZW/qg5YivGtuvy2QEzPmy&#10;ZZo3y9QEDP6+frdb9ibE0y5NXoBFXOMfDL/6pA41OV3dZFVgg4CsOGWE0pAXwAjIi8MJ2FXAsUiB&#10;1xX/36D+AVBLAwQUAAAACACHTuJAbQ1/b0oCAABpBAAADgAAAGRycy9lMm9Eb2MueG1srVRLbtsw&#10;EN0X6B0I7mv5pzgRLAdpjBQF0g+Q9gA0RVlESQ5L0pbSAzQ36Kqb7nsun6NDSnGNdJNFtRBIzcyb&#10;mTdvtLzstCJ74bwEU9LJaEyJMBwqabYl/fzp5tU5JT4wUzEFRpT0Xnh6uXr5YtnaQkyhAVUJRxDE&#10;+KK1JW1CsEWWed4IzfwIrDBorMFpFvDqtlnlWIvoWmXT8fgsa8FV1gEX3uPXdW+kA6J7DiDUteRi&#10;DXynhQk9qhOKBWzJN9J6ukrV1rXg4UNdexGIKil2GtIbk+B5E9/ZasmKrWO2kXwogT2nhCc9aSYN&#10;Jj1CrVlgZOfkP1Bacgce6jDioLO+kcQIdjEZP+HmrmFWpF6Qam+PpPv/B8vf7z86IquSzuY5JYZp&#10;HPnhx8Ph5+/Dr+9kls8jRa31BXreWfQN3WvoUDipXW9vgX/xxMB1w8xWXDkHbSNYhSVOYmR2Etrj&#10;+Aiyad9BhZnYLkAC6mqnI3/ICEF0HM/9cTyiC4Tjx/xitphikRxN03wxWeQpAyseg63z4Y0ATeKh&#10;pA6nn8DZ/taHWAwrHl1iLgM3UqmkAGVIW9KzWY6JmdriYvDgUuyJU4xdM9+QPUM1VXjq5aNlwI1Q&#10;Upf0fByfoSxlYhaRVDgUENmIBPRUhG7TDexuoLpHXhz0CsX9xEMD7hslLaqzpP7rjjlBiXprkNuL&#10;yXwe5Zwu83wxxYs7tWxOLcxwhCppwObS8Tr0K7CzTm4bzNRP08AVzqOWiatYal/VMEVUYKJw2JYo&#10;8dN78vr7h1j9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JTWa+TVAAAACQEAAA8AAAAAAAAAAQAg&#10;AAAAIgAAAGRycy9kb3ducmV2LnhtbFBLAQIUABQAAAAIAIdO4kBtDX9vSgIAAGkEAAAOAAAAAAAA&#10;AAEAIAAAACQBAABkcnMvZTJvRG9jLnhtbFBLBQYAAAAABgAGAFkBAADgBQAAAAA=&#10;">
                <v:fill on="f" focussize="0,0"/>
                <v:stroke on="f" weight="0.5pt" miterlimit="8" joinstyle="miter" dashstyle="dash"/>
                <v:imagedata o:title=""/>
                <o:lock v:ext="edit" aspectratio="f"/>
                <v:textbox>
                  <w:txbxContent>
                    <w:p>
                      <w:pPr>
                        <w:jc w:val="center"/>
                        <w:rPr>
                          <w:rFonts w:ascii="Times New Roman" w:hAnsi="Times New Roman"/>
                          <w:color w:val="000000"/>
                        </w:rPr>
                      </w:pPr>
                      <w:r>
                        <w:rPr>
                          <w:rFonts w:ascii="Times New Roman" w:hAnsi="Times New Roman"/>
                          <w:color w:val="000000"/>
                        </w:rPr>
                        <w:t>7.445</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61344" behindDoc="0" locked="0" layoutInCell="1" allowOverlap="1">
                <wp:simplePos x="0" y="0"/>
                <wp:positionH relativeFrom="column">
                  <wp:posOffset>2748915</wp:posOffset>
                </wp:positionH>
                <wp:positionV relativeFrom="paragraph">
                  <wp:posOffset>17145</wp:posOffset>
                </wp:positionV>
                <wp:extent cx="593725" cy="257175"/>
                <wp:effectExtent l="0" t="0" r="0" b="0"/>
                <wp:wrapNone/>
                <wp:docPr id="347" name="文本框 353"/>
                <wp:cNvGraphicFramePr/>
                <a:graphic xmlns:a="http://schemas.openxmlformats.org/drawingml/2006/main">
                  <a:graphicData uri="http://schemas.microsoft.com/office/word/2010/wordprocessingShape">
                    <wps:wsp>
                      <wps:cNvSpPr txBox="1">
                        <a:spLocks noChangeArrowheads="1"/>
                      </wps:cNvSpPr>
                      <wps:spPr bwMode="auto">
                        <a:xfrm>
                          <a:off x="0" y="0"/>
                          <a:ext cx="593725" cy="257175"/>
                        </a:xfrm>
                        <a:prstGeom prst="rect">
                          <a:avLst/>
                        </a:prstGeom>
                        <a:noFill/>
                        <a:ln w="6350" algn="ctr">
                          <a:noFill/>
                          <a:prstDash val="dash"/>
                          <a:miter lim="800000"/>
                        </a:ln>
                        <a:effectLst/>
                      </wps:spPr>
                      <wps:txbx>
                        <w:txbxContent>
                          <w:p>
                            <w:pPr>
                              <w:jc w:val="center"/>
                              <w:rPr>
                                <w:rFonts w:ascii="Times New Roman" w:hAnsi="Times New Roman"/>
                                <w:color w:val="000000"/>
                              </w:rPr>
                            </w:pPr>
                            <w:r>
                              <w:rPr>
                                <w:rFonts w:hint="eastAsia" w:ascii="Times New Roman" w:hAnsi="Times New Roman"/>
                                <w:color w:val="000000"/>
                              </w:rPr>
                              <w:t>废气</w:t>
                            </w:r>
                          </w:p>
                        </w:txbxContent>
                      </wps:txbx>
                      <wps:bodyPr rot="0" vert="horz" wrap="square" lIns="91440" tIns="45720" rIns="91440" bIns="45720" anchor="t" anchorCtr="0" upright="1">
                        <a:noAutofit/>
                      </wps:bodyPr>
                    </wps:wsp>
                  </a:graphicData>
                </a:graphic>
              </wp:anchor>
            </w:drawing>
          </mc:Choice>
          <mc:Fallback>
            <w:pict>
              <v:shape id="文本框 353" o:spid="_x0000_s1026" o:spt="202" type="#_x0000_t202" style="position:absolute;left:0pt;margin-left:216.45pt;margin-top:1.35pt;height:20.25pt;width:46.75pt;z-index:251961344;mso-width-relative:page;mso-height-relative:page;" filled="f" stroked="f" coordsize="21600,21600" o:gfxdata="UEsDBAoAAAAAAIdO4kAAAAAAAAAAAAAAAAAEAAAAZHJzL1BLAwQUAAAACACHTuJAmxFEutMAAAAI&#10;AQAADwAAAGRycy9kb3ducmV2LnhtbE2PTU7DMBCF90i9gzVI3VGnaVpoiNMFKAegcAA3HuKo8Ti1&#10;nT9Oj2EDy9H39N43xWk2HRvR+daSgO0mAYZUW9VSI+DjvXp4AuaDJCU7SyhgQQ+ncnVXyFzZid5w&#10;PIeGxRLyuRSgQ+hzzn2t0Ui/sT1SZJ/WGRni6RqunJxiuel4miQHbmRLcUHLHl801tfzYASM+2nJ&#10;NK+mofLo3W3+qpfsVYj1/TZ5BhZwDn9h+NGP6lBGp4sdSHnWCch26TFGBaSPwCLfp4cM2OUXAC8L&#10;/v+B8htQSwMEFAAAAAgAh07iQHuOMS9KAgAAaQQAAA4AAABkcnMvZTJvRG9jLnhtbK1US27bMBDd&#10;F+gdCO5r+ac4ESwHaYwUBdIPkPYANEVZREkOS9KW0gM0N+iqm+57Lp+jQ0pxjXSTRbUQSM3Mm5k3&#10;b7S87LQie+G8BFPSyWhMiTAcKmm2Jf386ebVOSU+MFMxBUaU9F54erl6+WLZ2kJMoQFVCUcQxPii&#10;tSVtQrBFlnneCM38CKwwaKzBaRbw6rZZ5ViL6Fpl0/H4LGvBVdYBF97j13VvpAOiew4g1LXkYg18&#10;p4UJPaoTigVsyTfSerpK1da14OFDXXsRiCopdhrSG5PgeRPf2WrJiq1jtpF8KIE9p4QnPWkmDSY9&#10;Qq1ZYGTn5D9QWnIHHuow4qCzvpHECHYxGT/h5q5hVqRekGpvj6T7/wfL3+8/OiKrks7mC0oM0zjy&#10;w4+Hw8/fh1/fySyfRYpa6wv0vLPoG7rX0KFwUrve3gL/4omB64aZrbhyDtpGsApLnMTI7CS0x/ER&#10;ZNO+gwozsV2ABNTVTkf+kBGC6Die++N4RBcIx4/5xWwxzSnhaJrmi8kiTxlY8RhsnQ9vBGgSDyV1&#10;OP0Ezva3PsRiWPHoEnMZuJFKJQUoQ9qSns1yTMzUFheDB5diT5xi7Jr5huwZqqnCUy8fLQNuhJK6&#10;pOfj+AxlKROziKTCoYDIRiSgpyJ0m25gdwPVPfLioFco7iceGnDfKGlRnSX1X3fMCUrUW4PcXkzm&#10;8yjndJnniyle3Kllc2phhiNUSQM2l47XoV+BnXVy22CmfpoGrnAetUxcxVL7qoYpogIThcO2RImf&#10;3pPX3z/E6g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bEUS60wAAAAgBAAAPAAAAAAAAAAEAIAAA&#10;ACIAAABkcnMvZG93bnJldi54bWxQSwECFAAUAAAACACHTuJAe44xL0oCAABpBAAADgAAAAAAAAAB&#10;ACAAAAAiAQAAZHJzL2Uyb0RvYy54bWxQSwUGAAAAAAYABgBZAQAA3gUAAAAA&#10;">
                <v:fill on="f" focussize="0,0"/>
                <v:stroke on="f" weight="0.5pt" miterlimit="8" joinstyle="miter" dashstyle="dash"/>
                <v:imagedata o:title=""/>
                <o:lock v:ext="edit" aspectratio="f"/>
                <v:textbox>
                  <w:txbxContent>
                    <w:p>
                      <w:pPr>
                        <w:jc w:val="center"/>
                        <w:rPr>
                          <w:rFonts w:ascii="Times New Roman" w:hAnsi="Times New Roman"/>
                          <w:color w:val="000000"/>
                        </w:rPr>
                      </w:pPr>
                      <w:r>
                        <w:rPr>
                          <w:rFonts w:hint="eastAsia" w:ascii="Times New Roman" w:hAnsi="Times New Roman"/>
                          <w:color w:val="000000"/>
                        </w:rPr>
                        <w:t>废气</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60320" behindDoc="0" locked="0" layoutInCell="1" allowOverlap="1">
                <wp:simplePos x="0" y="0"/>
                <wp:positionH relativeFrom="column">
                  <wp:posOffset>3054985</wp:posOffset>
                </wp:positionH>
                <wp:positionV relativeFrom="paragraph">
                  <wp:posOffset>273050</wp:posOffset>
                </wp:positionV>
                <wp:extent cx="0" cy="426085"/>
                <wp:effectExtent l="38100" t="0" r="38100" b="12065"/>
                <wp:wrapNone/>
                <wp:docPr id="346" name="直接箭头连接符 15"/>
                <wp:cNvGraphicFramePr/>
                <a:graphic xmlns:a="http://schemas.openxmlformats.org/drawingml/2006/main">
                  <a:graphicData uri="http://schemas.microsoft.com/office/word/2010/wordprocessingShape">
                    <wps:wsp>
                      <wps:cNvCnPr/>
                      <wps:spPr>
                        <a:xfrm flipV="1">
                          <a:off x="0" y="0"/>
                          <a:ext cx="0" cy="426085"/>
                        </a:xfrm>
                        <a:prstGeom prst="straightConnector1">
                          <a:avLst/>
                        </a:prstGeom>
                        <a:ln w="6350" cap="flat" cmpd="sng">
                          <a:solidFill>
                            <a:srgbClr val="000000"/>
                          </a:solidFill>
                          <a:prstDash val="dash"/>
                          <a:miter/>
                          <a:headEnd type="none" w="med" len="med"/>
                          <a:tailEnd type="triangle" w="med" len="med"/>
                        </a:ln>
                      </wps:spPr>
                      <wps:bodyPr/>
                    </wps:wsp>
                  </a:graphicData>
                </a:graphic>
              </wp:anchor>
            </w:drawing>
          </mc:Choice>
          <mc:Fallback>
            <w:pict>
              <v:shape id="直接箭头连接符 15" o:spid="_x0000_s1026" o:spt="32" type="#_x0000_t32" style="position:absolute;left:0pt;flip:y;margin-left:240.55pt;margin-top:21.5pt;height:33.55pt;width:0pt;z-index:251960320;mso-width-relative:page;mso-height-relative:page;" filled="f" stroked="t" coordsize="21600,21600" o:gfxdata="UEsDBAoAAAAAAIdO4kAAAAAAAAAAAAAAAAAEAAAAZHJzL1BLAwQUAAAACACHTuJA3QeO59cAAAAK&#10;AQAADwAAAGRycy9kb3ducmV2LnhtbE2PzU7DMBCE70i8g7VI3KhtQFFJ4/RQVFXi50Dh0KMTb5Oo&#10;8TqK3aa8PYs40NvuzqfZmWJ59r044Ri7QAb0TIFAqoPrqDHw9bm+m4OIyZKzfSA08I0RluX1VWFz&#10;Fyb6wNM2NYJNKObWQJvSkEsZ6xa9jbMwILG2D6O3idexkW60E5v7Xt4rlUlvO+IPrR1w1WJ92B69&#10;gfV7taLD69P09kzjy566bLPbZMbc3mi1AJHwnP5h+I3P0aHkTFU4kouiN/A415pRHh64EwN/h4pJ&#10;rTTIspCXFcofUEsDBBQAAAAIAIdO4kB0Z7GCEgIAAAUEAAAOAAAAZHJzL2Uyb0RvYy54bWytU0uO&#10;EzEQ3SNxB8t70klmJhq10plFwrBBEInP3vGn25J/cnnSySW4ABIrYAWsZs9pYDgGZXfIwCCkWdAL&#10;q1xd9fzec3l+sbOGbGUE7V1DJ6MxJdJxL7RrG/rq5eWjc0ogMSeY8U42dC+BXiwePpj3oZZT33kj&#10;ZCQI4qDuQ0O7lEJdVcA7aRmMfJAOfyofLUu4jW0lIusR3ZpqOh7Pqt5HEaLnEgCzq+EnPSDG+wB6&#10;pTSXK8+vrHRpQI3SsISSoNMB6KKwVUry9FwpkImYhqLSVFY8BONNXqvFnNVtZKHT/ECB3YfCHU2W&#10;aYeHHqFWLDFyFfVfUFbz6MGrNOLeVoOQ4giqmIzvePOiY0EWLWg1hKPp8P9g+bPtOhItGnpyOqPE&#10;MYtXfvP2+vubDzdfPn97f/3j67scf/pIJmfZrT5AjU1Lt46HHYR1zNJ3KlqijA6vcayKGSiP7IrX&#10;+6PXcpcIH5Ics6fT2fi8AFcDQkYKEdIT6S3JQUMhRabbLi29c3ihPg7obPsUEnLAxl8Nudk40jd0&#10;dnKGV8wZDqjCwcDQBhQJri3MwBstLrUxuQNiu1maSLYsD0n5slLE/aMsH7Ji0A11AqNheqxOMnvB&#10;6k4y8dgJkvYBXXT4fGjmYqWgxEh8bTkqlYlpc1uZomauNf+oRh7GIZ3s/OB1jjZe7MsVlDxORyF8&#10;mOQ8fr/vS/ft6138B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N0HjufXAAAACgEAAA8AAAAAAAAA&#10;AQAgAAAAIgAAAGRycy9kb3ducmV2LnhtbFBLAQIUABQAAAAIAIdO4kB0Z7GCEgIAAAUEAAAOAAAA&#10;AAAAAAEAIAAAACYBAABkcnMvZTJvRG9jLnhtbFBLBQYAAAAABgAGAFkBAACqBQAAAAA=&#10;">
                <v:fill on="f" focussize="0,0"/>
                <v:stroke weight="0.5pt" color="#000000" joinstyle="miter" dashstyle="dash" endarrow="block"/>
                <v:imagedata o:title=""/>
                <o:lock v:ext="edit" aspectratio="f"/>
              </v:shape>
            </w:pict>
          </mc:Fallback>
        </mc:AlternateContent>
      </w:r>
    </w:p>
    <w:p>
      <w:pPr>
        <w:adjustRightInd w:val="0"/>
        <w:spacing w:before="60" w:line="460" w:lineRule="exact"/>
        <w:ind w:firstLine="560"/>
        <w:textAlignment w:val="baseline"/>
        <w:rPr>
          <w:rFonts w:ascii="Times New Roman" w:hAnsi="Times New Roman" w:cs="Times New Roman"/>
          <w:color w:val="000000" w:themeColor="text1"/>
          <w:spacing w:val="10"/>
          <w:kern w:val="0"/>
          <w:sz w:val="28"/>
          <w:szCs w:val="20"/>
          <w14:textFill>
            <w14:solidFill>
              <w14:schemeClr w14:val="tx1"/>
            </w14:solidFill>
          </w14:textFill>
        </w:rPr>
      </w:pP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07744" behindDoc="0" locked="0" layoutInCell="1" allowOverlap="1">
                <wp:simplePos x="0" y="0"/>
                <wp:positionH relativeFrom="column">
                  <wp:posOffset>3410585</wp:posOffset>
                </wp:positionH>
                <wp:positionV relativeFrom="paragraph">
                  <wp:posOffset>212725</wp:posOffset>
                </wp:positionV>
                <wp:extent cx="786765" cy="255270"/>
                <wp:effectExtent l="0" t="0" r="0" b="0"/>
                <wp:wrapNone/>
                <wp:docPr id="161" name="文本框 5608"/>
                <wp:cNvGraphicFramePr/>
                <a:graphic xmlns:a="http://schemas.openxmlformats.org/drawingml/2006/main">
                  <a:graphicData uri="http://schemas.microsoft.com/office/word/2010/wordprocessingShape">
                    <wps:wsp>
                      <wps:cNvSpPr txBox="1">
                        <a:spLocks noChangeArrowheads="1"/>
                      </wps:cNvSpPr>
                      <wps:spPr bwMode="auto">
                        <a:xfrm>
                          <a:off x="0" y="0"/>
                          <a:ext cx="786724" cy="255319"/>
                        </a:xfrm>
                        <a:prstGeom prst="rect">
                          <a:avLst/>
                        </a:prstGeom>
                        <a:noFill/>
                        <a:ln>
                          <a:noFill/>
                        </a:ln>
                        <a:effectLst/>
                      </wps:spPr>
                      <wps:txbx>
                        <w:txbxContent>
                          <w:p>
                            <w:pPr>
                              <w:rPr>
                                <w:rFonts w:ascii="Times New Roman" w:hAnsi="Times New Roman"/>
                              </w:rPr>
                            </w:pPr>
                            <w:r>
                              <w:rPr>
                                <w:rFonts w:hint="eastAsia" w:ascii="Times New Roman" w:hAnsi="Times New Roman"/>
                              </w:rPr>
                              <w:t>9</w:t>
                            </w:r>
                            <w:r>
                              <w:rPr>
                                <w:rFonts w:ascii="Times New Roman" w:hAnsi="Times New Roman"/>
                              </w:rPr>
                              <w:t>1884.67</w:t>
                            </w:r>
                          </w:p>
                        </w:txbxContent>
                      </wps:txbx>
                      <wps:bodyPr rot="0" vert="horz" wrap="square" lIns="91440" tIns="45720" rIns="91440" bIns="45720" anchor="t" anchorCtr="0" upright="1">
                        <a:noAutofit/>
                      </wps:bodyPr>
                    </wps:wsp>
                  </a:graphicData>
                </a:graphic>
              </wp:anchor>
            </w:drawing>
          </mc:Choice>
          <mc:Fallback>
            <w:pict>
              <v:shape id="文本框 5608" o:spid="_x0000_s1026" o:spt="202" type="#_x0000_t202" style="position:absolute;left:0pt;margin-left:268.55pt;margin-top:16.75pt;height:20.1pt;width:61.95pt;z-index:251807744;mso-width-relative:page;mso-height-relative:page;" filled="f" stroked="f" coordsize="21600,21600" o:gfxdata="UEsDBAoAAAAAAIdO4kAAAAAAAAAAAAAAAAAEAAAAZHJzL1BLAwQUAAAACACHTuJAEWjO7tcAAAAJ&#10;AQAADwAAAGRycy9kb3ducmV2LnhtbE2Py07DMBBF90j8gzVI7KgdQpISMukCxBZEeUjdufE0iYjH&#10;Uew24e8xK7oczdG951abxQ7iRJPvHSMkKwWCuHGm5xbh4/35Zg3CB81GD44J4Yc8bOrLi0qXxs38&#10;RqdtaEUMYV9qhC6EsZTSNx1Z7VduJI6/g5usDvGcWmkmPcdwO8hbpXJpdc+xodMjPXbUfG+PFuHz&#10;5bD7ulOv7ZPNxtktSrK9l4jXV4l6ABFoCf8w/OlHdaij094d2XgxIGRpkUQUIU0zEBHI8ySO2yMU&#10;aQGyruT5gvoXUEsDBBQAAAAIAIdO4kAm5wmNIAIAACcEAAAOAAAAZHJzL2Uyb0RvYy54bWytU0tu&#10;2zAQ3RfoHQjua9mufxEsB2mMFAXSD5D2ADRFWUQlDjukLbkHaG7QVTfd91w+R4eU4rrpJotuCJIz&#10;fDPvzePysq0rtlfoNJiMjwZDzpSRkGuzzfinjzcvFpw5L0wuKjAq4wfl+OXq+bNlY1M1hhKqXCEj&#10;EOPSxma89N6mSeJkqWrhBmCVoWABWAtPR9wmOYqG0OsqGQ+Hs6QBzC2CVM7R7boL8h4RnwIIRaGl&#10;WoPc1cr4DhVVJTxRcqW2jq9it0WhpH9fFE55VmWcmPq4UhHab8KarJYi3aKwpZZ9C+IpLTziVAtt&#10;qOgJai28YDvU/0DVWiI4KPxAQp10RKIixGI0fKTNXSmsilxIamdPorv/Byvf7T8g0zk5YTbizIia&#10;Rn78fn/88ev48xubzoaLoFFjXUqpd5aSffsKWsqPfJ29BfnZMQPXpTBbdYUITalETj2Owsvk7GmH&#10;4wLIpnkLOZUSOw8RqC2wDgKSJIzQaT6H03xU65mky/liNh9POJMUGk+nL0cXsYJIHx5bdP61gpqF&#10;TcaRxh/Bxf7W+dCMSB9SQi0DN7qqogUq89cFJXY3Knqofx2ohO47Hr7dtL00G8gPRAqh8xf9LtqU&#10;gF85a8hbGXdfdgIVZ9UbQ8JcjCaTYMZ4mEznYzrgeWRzHhFGElTGPWfd9tp3Bt5Z1NuSKnWjMHBF&#10;YhY6Eg2tdl31IyD/RP6914NBz88x68//Xv0G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EWjO7tcA&#10;AAAJAQAADwAAAAAAAAABACAAAAAiAAAAZHJzL2Rvd25yZXYueG1sUEsBAhQAFAAAAAgAh07iQCbn&#10;CY0gAgAAJwQAAA4AAAAAAAAAAQAgAAAAJgEAAGRycy9lMm9Eb2MueG1sUEsFBgAAAAAGAAYAWQEA&#10;ALgFAAAAAA==&#10;">
                <v:fill on="f" focussize="0,0"/>
                <v:stroke on="f"/>
                <v:imagedata o:title=""/>
                <o:lock v:ext="edit" aspectratio="f"/>
                <v:textbox>
                  <w:txbxContent>
                    <w:p>
                      <w:pPr>
                        <w:rPr>
                          <w:rFonts w:ascii="Times New Roman" w:hAnsi="Times New Roman"/>
                        </w:rPr>
                      </w:pPr>
                      <w:r>
                        <w:rPr>
                          <w:rFonts w:hint="eastAsia" w:ascii="Times New Roman" w:hAnsi="Times New Roman"/>
                        </w:rPr>
                        <w:t>9</w:t>
                      </w:r>
                      <w:r>
                        <w:rPr>
                          <w:rFonts w:ascii="Times New Roman" w:hAnsi="Times New Roman"/>
                        </w:rPr>
                        <w:t>1884.67</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09792" behindDoc="0" locked="0" layoutInCell="1" allowOverlap="1">
                <wp:simplePos x="0" y="0"/>
                <wp:positionH relativeFrom="column">
                  <wp:posOffset>1843405</wp:posOffset>
                </wp:positionH>
                <wp:positionV relativeFrom="paragraph">
                  <wp:posOffset>137160</wp:posOffset>
                </wp:positionV>
                <wp:extent cx="890270" cy="283845"/>
                <wp:effectExtent l="0" t="0" r="0" b="0"/>
                <wp:wrapNone/>
                <wp:docPr id="163" name="文本框 42"/>
                <wp:cNvGraphicFramePr/>
                <a:graphic xmlns:a="http://schemas.openxmlformats.org/drawingml/2006/main">
                  <a:graphicData uri="http://schemas.microsoft.com/office/word/2010/wordprocessingShape">
                    <wps:wsp>
                      <wps:cNvSpPr txBox="1"/>
                      <wps:spPr>
                        <a:xfrm>
                          <a:off x="0" y="0"/>
                          <a:ext cx="890270" cy="283845"/>
                        </a:xfrm>
                        <a:prstGeom prst="rect">
                          <a:avLst/>
                        </a:prstGeom>
                        <a:solidFill>
                          <a:srgbClr val="FFFFFF">
                            <a:alpha val="0"/>
                          </a:srgbClr>
                        </a:solidFill>
                        <a:ln w="6350">
                          <a:noFill/>
                          <a:prstDash val="dash"/>
                        </a:ln>
                        <a:effectLst/>
                      </wps:spPr>
                      <wps:style>
                        <a:lnRef idx="0">
                          <a:schemeClr val="accent1"/>
                        </a:lnRef>
                        <a:fillRef idx="0">
                          <a:schemeClr val="accent1"/>
                        </a:fillRef>
                        <a:effectRef idx="0">
                          <a:schemeClr val="accent1"/>
                        </a:effectRef>
                        <a:fontRef idx="minor">
                          <a:schemeClr val="dk1"/>
                        </a:fontRef>
                      </wps:style>
                      <wps:txbx>
                        <w:txbxContent>
                          <w:p>
                            <w:pPr>
                              <w:rPr>
                                <w:rFonts w:ascii="Times New Roman" w:hAnsi="Times New Roman"/>
                                <w:szCs w:val="24"/>
                              </w:rPr>
                            </w:pPr>
                            <w:r>
                              <w:rPr>
                                <w:rFonts w:hint="eastAsia" w:ascii="Times New Roman" w:hAnsi="Times New Roman"/>
                                <w:szCs w:val="24"/>
                              </w:rPr>
                              <w:t>10</w:t>
                            </w:r>
                            <w:r>
                              <w:rPr>
                                <w:rFonts w:ascii="Times New Roman" w:hAnsi="Times New Roman"/>
                                <w:szCs w:val="24"/>
                              </w:rPr>
                              <w:t>8274.845</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42" o:spid="_x0000_s1026" o:spt="202" type="#_x0000_t202" style="position:absolute;left:0pt;margin-left:145.15pt;margin-top:10.8pt;height:22.35pt;width:70.1pt;z-index:251809792;mso-width-relative:page;mso-height-relative:page;" fillcolor="#FFFFFF" filled="t" stroked="f" coordsize="21600,21600" o:gfxdata="UEsDBAoAAAAAAIdO4kAAAAAAAAAAAAAAAAAEAAAAZHJzL1BLAwQUAAAACACHTuJAUdkThdkAAAAJ&#10;AQAADwAAAGRycy9kb3ducmV2LnhtbE2PsU7DMBCGdyTewTokFkRt1zQqIU6FkAoDCy0MHZ34SCJi&#10;O4qdpn17jolud7pP/31/sTm5nh1xjF3wGuRCAENfB9v5RsPX5/Z+DSwm463pg0cNZ4ywKa+vCpPb&#10;MPsdHvepYRTiY240tCkNOeexbtGZuAgDerp9h9GZROvYcDuamcJdz5dCZNyZztOH1gz40mL9s5+c&#10;hml3eL2bleRKynCuxvePt9X2WevbGymegCU8pX8Y/vRJHUpyqsLkbWS9huWjUITSIDNgBDwosQJW&#10;acgyBbws+GWD8hdQSwMEFAAAAAgAh07iQAhNFUluAgAA1AQAAA4AAABkcnMvZTJvRG9jLnhtbK1U&#10;zW4TMRC+I/EOlu9k89c0jbKpQqMgpIpWCoiz4/VmLdkeYzvZLQ8Ab9ATF+48V56DsXfTlsKhB3LY&#10;zJ+/mflm7PlloxU5COclmJwOen1KhOFQSLPL6aeP6zdTSnxgpmAKjMjpnfD0cvH61by2MzGEClQh&#10;HEEQ42e1zWkVgp1lmeeV0Mz3wAqDzhKcZgFVt8sKx2pE1yob9vuTrAZXWAdceI/WVeukHaJ7CSCU&#10;peRiBXyvhQktqhOKBWzJV9J6ukjVlqXg4aYsvQhE5RQ7DemLSVDexm+2mLPZzjFbSd6VwF5SwrOe&#10;NJMGkz5ArVhgZO/kX1BacgceytDjoLO2kcQIdjHoP+NmUzErUi9ItbcPpPv/B8s/HG4dkQVuwmRE&#10;iWEaR368/3788ev48xsZDyNDtfUzDNxYDA3NW2gw+mT3aIyNN6XT8R9bIuhHfu8e+BVNIByN04v+&#10;8Bw9HF3D6Wg6Poso2eNh63x4J0CTKOTU4fgSq+xw7UMbegqJuTwoWaylUklxu+2VcuTAcNTr9GvP&#10;Klux1prGjel8G5pS/4GhDKlzOhmd9dNRAxE8rUhMu2K+aoEKlLrSlYnJRVq1rshIV0tLlEKzbToO&#10;t1DcIYUO2jX0lq8l4l4zH26Zw71DbvBmhhv8lAqwFOgkSipwX/9lj/G4DuilpMY9zqn/smdOUKLe&#10;G1yUi8F4jLAhKeOz8yEq7qln+9Rj9voKkL8BvgGWJzHGB3USSwf6M17gZcyKLmY45s5pOIlXob1d&#10;+ABwsVymIFx1y8K12VgeoSNhBpb7AKVMU400tdzgSKKCy56G013MeJue6inq8TFa/AZ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BR2ROF2QAAAAkBAAAPAAAAAAAAAAEAIAAAACIAAABkcnMvZG93bnJl&#10;di54bWxQSwECFAAUAAAACACHTuJACE0VSW4CAADUBAAADgAAAAAAAAABACAAAAAoAQAAZHJzL2Uy&#10;b0RvYy54bWxQSwUGAAAAAAYABgBZAQAACAYAAAAA&#10;">
                <v:fill on="t" opacity="0f" focussize="0,0"/>
                <v:stroke on="f" weight="0.5pt" dashstyle="dash"/>
                <v:imagedata o:title=""/>
                <o:lock v:ext="edit" aspectratio="f"/>
                <v:textbox>
                  <w:txbxContent>
                    <w:p>
                      <w:pPr>
                        <w:rPr>
                          <w:rFonts w:ascii="Times New Roman" w:hAnsi="Times New Roman"/>
                          <w:szCs w:val="24"/>
                        </w:rPr>
                      </w:pPr>
                      <w:r>
                        <w:rPr>
                          <w:rFonts w:hint="eastAsia" w:ascii="Times New Roman" w:hAnsi="Times New Roman"/>
                          <w:szCs w:val="24"/>
                        </w:rPr>
                        <w:t>10</w:t>
                      </w:r>
                      <w:r>
                        <w:rPr>
                          <w:rFonts w:ascii="Times New Roman" w:hAnsi="Times New Roman"/>
                          <w:szCs w:val="24"/>
                        </w:rPr>
                        <w:t>8274.845</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76000" behindDoc="0" locked="0" layoutInCell="1" allowOverlap="1">
                <wp:simplePos x="0" y="0"/>
                <wp:positionH relativeFrom="column">
                  <wp:posOffset>4719320</wp:posOffset>
                </wp:positionH>
                <wp:positionV relativeFrom="paragraph">
                  <wp:posOffset>231140</wp:posOffset>
                </wp:positionV>
                <wp:extent cx="732155" cy="273050"/>
                <wp:effectExtent l="0" t="0" r="0" b="0"/>
                <wp:wrapNone/>
                <wp:docPr id="127" name="文本框 349"/>
                <wp:cNvGraphicFramePr/>
                <a:graphic xmlns:a="http://schemas.openxmlformats.org/drawingml/2006/main">
                  <a:graphicData uri="http://schemas.microsoft.com/office/word/2010/wordprocessingShape">
                    <wps:wsp>
                      <wps:cNvSpPr txBox="1">
                        <a:spLocks noChangeArrowheads="1"/>
                      </wps:cNvSpPr>
                      <wps:spPr bwMode="auto">
                        <a:xfrm>
                          <a:off x="0" y="0"/>
                          <a:ext cx="732155" cy="273050"/>
                        </a:xfrm>
                        <a:prstGeom prst="rect">
                          <a:avLst/>
                        </a:prstGeom>
                        <a:noFill/>
                        <a:ln w="6350" algn="ctr">
                          <a:noFill/>
                          <a:prstDash val="dash"/>
                          <a:miter lim="800000"/>
                        </a:ln>
                        <a:effectLst/>
                      </wps:spPr>
                      <wps:txbx>
                        <w:txbxContent>
                          <w:p>
                            <w:pPr>
                              <w:jc w:val="center"/>
                              <w:rPr>
                                <w:rFonts w:ascii="Times New Roman" w:hAnsi="Times New Roman"/>
                              </w:rPr>
                            </w:pPr>
                            <w:r>
                              <w:rPr>
                                <w:rFonts w:hint="eastAsia" w:ascii="Times New Roman" w:hAnsi="Times New Roman"/>
                              </w:rPr>
                              <w:t>1095</w:t>
                            </w:r>
                          </w:p>
                        </w:txbxContent>
                      </wps:txbx>
                      <wps:bodyPr rot="0" vert="horz" wrap="square" lIns="91440" tIns="45720" rIns="91440" bIns="45720" anchor="t" anchorCtr="0" upright="1">
                        <a:noAutofit/>
                      </wps:bodyPr>
                    </wps:wsp>
                  </a:graphicData>
                </a:graphic>
              </wp:anchor>
            </w:drawing>
          </mc:Choice>
          <mc:Fallback>
            <w:pict>
              <v:shape id="文本框 349" o:spid="_x0000_s1026" o:spt="202" type="#_x0000_t202" style="position:absolute;left:0pt;margin-left:371.6pt;margin-top:18.2pt;height:21.5pt;width:57.65pt;z-index:251776000;mso-width-relative:page;mso-height-relative:page;" filled="f" stroked="f" coordsize="21600,21600" o:gfxdata="UEsDBAoAAAAAAIdO4kAAAAAAAAAAAAAAAAAEAAAAZHJzL1BLAwQUAAAACACHTuJA5cALktUAAAAJ&#10;AQAADwAAAGRycy9kb3ducmV2LnhtbE2PTU7DMBCF90jcwRokdtRpm5Q0xOkClANQegA3HuKosR1s&#10;54/TM6xgOXqf3vumPC2mZxP60DkrYLtJgKFtnOpsK+DyUT/lwEKUVsneWRSwYoBTdX9XykK52b7j&#10;dI4toxIbCilAxzgUnIdGo5Fh4wa0lH06b2Sk07dceTlTuen5LkkO3MjO0oKWA75qbG7n0QiYsnlN&#10;Na/nsQ4Y/Nfy3azpmxCPD9vkBVjEJf7B8KtP6lCR09WNVgXWC3hO9ztCBewPKTAC8izPgF0pOabA&#10;q5L//6D6AVBLAwQUAAAACACHTuJApOqpZUoCAABpBAAADgAAAGRycy9lMm9Eb2MueG1srVRLbtww&#10;DN0X6B0E7RvPN5MY8QRpBikKpB8g7QE4sjwWKomqpBk7PUBzg6666b7nyjlKyZN0kG6yqBeGZJKP&#10;5OOjz857o9lO+qDQVnx8NOJMWoG1spuKf/509eqEsxDB1qDRyorfysDPly9fnHWulBNsUdfSMwKx&#10;oexcxdsYXVkUQbTSQDhCJy0ZG/QGIl39pqg9dIRudDEZjY6LDn3tPAoZAn1dDUa+R/TPAcSmUUKu&#10;UGyNtHFA9VJDpJZCq1zgy1xt00gRPzRNkJHpilOnMb8pCZ3X6V0sz6DceHCtEvsS4DklPOnJgLKU&#10;9BFqBRHY1qt/oIwSHgM28UigKYZGMiPUxXj0hJubFpzMvRDVwT2SHv4frHi/++iZqkkJkwVnFgyN&#10;/P7H3f3P3/e/vrPp7DRR1LlQkueNI9/Yv8ae3HO7wV2j+BKYxcsW7EZeeI9dK6GmEscpsjgIHXBC&#10;All377CmTLCNmIH6xpvEHzHCCJ3Gc/s4HtlHJujjYjoZz+ecCTJNFtPRPI+vgPIh2PkQ30g0LB0q&#10;7mn6GRx21yGmYqB8cEm5LF4prbMCtGVdxY+nBMlAb2gxRPQ59sApxa4gtGwHpKaaToN8jIq0EVqZ&#10;ip+M0pMbh1LblEVmFe4LSGwkAgYqYr/u9+yusb4lXjwOCqX9pEOL/htnHamz4uHrFrzkTL+1xO3p&#10;eDZLcs6X2XwxoYs/tKwPLWAFQVU8UnP5eBmHFdg6rzYtZRqmafGC5tGozFUqdahqP0VSYKZwvy1J&#10;4of37PX3D7H8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OXAC5LVAAAACQEAAA8AAAAAAAAAAQAg&#10;AAAAIgAAAGRycy9kb3ducmV2LnhtbFBLAQIUABQAAAAIAIdO4kCk6qllSgIAAGkEAAAOAAAAAAAA&#10;AAEAIAAAACQBAABkcnMvZTJvRG9jLnhtbFBLBQYAAAAABgAGAFkBAADgBQAAAAA=&#10;">
                <v:fill on="f" focussize="0,0"/>
                <v:stroke on="f" weight="0.5pt" miterlimit="8" joinstyle="miter" dashstyle="dash"/>
                <v:imagedata o:title=""/>
                <o:lock v:ext="edit" aspectratio="f"/>
                <v:textbox>
                  <w:txbxContent>
                    <w:p>
                      <w:pPr>
                        <w:jc w:val="center"/>
                        <w:rPr>
                          <w:rFonts w:ascii="Times New Roman" w:hAnsi="Times New Roman"/>
                        </w:rPr>
                      </w:pPr>
                      <w:r>
                        <w:rPr>
                          <w:rFonts w:hint="eastAsia" w:ascii="Times New Roman" w:hAnsi="Times New Roman"/>
                        </w:rPr>
                        <w:t>1095</w:t>
                      </w:r>
                    </w:p>
                  </w:txbxContent>
                </v:textbox>
              </v:shape>
            </w:pict>
          </mc:Fallback>
        </mc:AlternateContent>
      </w:r>
    </w:p>
    <w:p>
      <w:pP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97504" behindDoc="0" locked="0" layoutInCell="1" allowOverlap="1">
                <wp:simplePos x="0" y="0"/>
                <wp:positionH relativeFrom="column">
                  <wp:posOffset>5268595</wp:posOffset>
                </wp:positionH>
                <wp:positionV relativeFrom="paragraph">
                  <wp:posOffset>32385</wp:posOffset>
                </wp:positionV>
                <wp:extent cx="631190" cy="276225"/>
                <wp:effectExtent l="0" t="0" r="0" b="0"/>
                <wp:wrapNone/>
                <wp:docPr id="151" name="文本框 348"/>
                <wp:cNvGraphicFramePr/>
                <a:graphic xmlns:a="http://schemas.openxmlformats.org/drawingml/2006/main">
                  <a:graphicData uri="http://schemas.microsoft.com/office/word/2010/wordprocessingShape">
                    <wps:wsp>
                      <wps:cNvSpPr txBox="1">
                        <a:spLocks noChangeArrowheads="1"/>
                      </wps:cNvSpPr>
                      <wps:spPr bwMode="auto">
                        <a:xfrm>
                          <a:off x="0" y="0"/>
                          <a:ext cx="631371" cy="276225"/>
                        </a:xfrm>
                        <a:prstGeom prst="rect">
                          <a:avLst/>
                        </a:prstGeom>
                        <a:noFill/>
                        <a:ln>
                          <a:noFill/>
                        </a:ln>
                        <a:effectLst/>
                      </wps:spPr>
                      <wps:txbx>
                        <w:txbxContent>
                          <w:p>
                            <w:pPr>
                              <w:rPr>
                                <w:rFonts w:ascii="Times New Roman" w:hAnsi="Times New Roman"/>
                              </w:rPr>
                            </w:pPr>
                            <w:r>
                              <w:rPr>
                                <w:rFonts w:hint="eastAsia" w:ascii="Times New Roman" w:hAnsi="Times New Roman"/>
                              </w:rPr>
                              <w:t>废金属</w:t>
                            </w:r>
                          </w:p>
                        </w:txbxContent>
                      </wps:txbx>
                      <wps:bodyPr rot="0" vert="horz" wrap="square" lIns="91440" tIns="45720" rIns="91440" bIns="45720" anchor="t" anchorCtr="0" upright="1">
                        <a:noAutofit/>
                      </wps:bodyPr>
                    </wps:wsp>
                  </a:graphicData>
                </a:graphic>
              </wp:anchor>
            </w:drawing>
          </mc:Choice>
          <mc:Fallback>
            <w:pict>
              <v:shape id="文本框 348" o:spid="_x0000_s1026" o:spt="202" type="#_x0000_t202" style="position:absolute;left:0pt;margin-left:414.85pt;margin-top:2.55pt;height:21.75pt;width:49.7pt;z-index:251797504;mso-width-relative:page;mso-height-relative:page;" filled="f" stroked="f" coordsize="21600,21600" o:gfxdata="UEsDBAoAAAAAAIdO4kAAAAAAAAAAAAAAAAAEAAAAZHJzL1BLAwQUAAAACACHTuJAGZmJhtYAAAAI&#10;AQAADwAAAGRycy9kb3ducmV2LnhtbE2PzU7DMBCE70i8g7VI3KidqC1JyKYHEFcQ5Ufi5ibbJCJe&#10;R7HbhLdnOcFtVjOa+bbcLW5QZ5pC7xkhWRlQxLVvem4R3l4fbzJQIVpu7OCZEL4pwK66vCht0fiZ&#10;X+i8j62SEg6FRehiHAutQ92Rs2HlR2Lxjn5yNso5tbqZ7CzlbtCpMVvtbM+y0NmR7juqv/Ynh/D+&#10;dPz8WJvn9sFtxtkvRrPLNeL1VWLuQEVa4l8YfvEFHSphOvgTN0ENCFma30oUYZOAEj9PcxEHhHW2&#10;BV2V+v8D1Q9QSwMEFAAAAAgAh07iQLnj++EeAgAAJgQAAA4AAABkcnMvZTJvRG9jLnhtbK1TS27b&#10;MBDdF+gdCO5rWfIvFSwHaYwUBdIPkPYANEVZRCUOS9KW3AM0N+iqm+57Lp+jQ1Jx3XSTRTcEyRm+&#10;mffmcXnZtw3ZC2MlqIKmozElQnEopdoW9NPHmxcXlFjHVMkaUKKgB2Hp5er5s2Wnc5FBDU0pDEEQ&#10;ZfNOF7R2TudJYnktWmZHoIXCYAWmZQ6PZpuUhnWI3jZJNh7Pkw5MqQ1wYS3ermOQDojmKYBQVZKL&#10;NfBdK5SLqEY0zCElW0tt6Sp0W1WCu/dVZYUjTUGRqQsrFsH9xq/JasnyrWG6lnxogT2lhUecWiYV&#10;Fj1BrZljZGfkP1Ct5AYsVG7EoU0ikaAIskjHj7S5q5kWgQtKbfVJdPv/YPm7/QdDZIlOmKWUKNbi&#10;yI/f748/fh1/fiOT6YWXqNM2x8w7jbmufwU9pge6Vt8C/2yJguuaqa24Mga6WrASW0z9y+TsacSx&#10;HmTTvYUSK7GdgwDUV6b1+qEiBNFxPIfTeETvCMfL+SSdLLBJjqFsMc+yWajA8ofH2lj3WkBL/Kag&#10;BqcfwNn+1jrfDMsfUnwtBTeyaYIDGvXXBSbGGxEsNLz2VHz3kYfrN/0gzQbKA5IyEO2Fnws3NZiv&#10;lHRorYLaLztmBCXNG4XCvEynU+/FcJjOFhkezHlkcx5hiiNUQR0lcXvton932shtjZXiKBRcoZiV&#10;DER9q7GrYQRon8B/sLr35/k5ZP353qv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GZmJhtYAAAAI&#10;AQAADwAAAAAAAAABACAAAAAiAAAAZHJzL2Rvd25yZXYueG1sUEsBAhQAFAAAAAgAh07iQLnj++Ee&#10;AgAAJgQAAA4AAAAAAAAAAQAgAAAAJQEAAGRycy9lMm9Eb2MueG1sUEsFBgAAAAAGAAYAWQEAALUF&#10;AAAAAA==&#10;">
                <v:fill on="f" focussize="0,0"/>
                <v:stroke on="f"/>
                <v:imagedata o:title=""/>
                <o:lock v:ext="edit" aspectratio="f"/>
                <v:textbox>
                  <w:txbxContent>
                    <w:p>
                      <w:pPr>
                        <w:rPr>
                          <w:rFonts w:ascii="Times New Roman" w:hAnsi="Times New Roman"/>
                        </w:rPr>
                      </w:pPr>
                      <w:r>
                        <w:rPr>
                          <w:rFonts w:hint="eastAsia" w:ascii="Times New Roman" w:hAnsi="Times New Roman"/>
                        </w:rPr>
                        <w:t>废金属</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86240" behindDoc="0" locked="0" layoutInCell="1" allowOverlap="1">
                <wp:simplePos x="0" y="0"/>
                <wp:positionH relativeFrom="column">
                  <wp:posOffset>1974215</wp:posOffset>
                </wp:positionH>
                <wp:positionV relativeFrom="paragraph">
                  <wp:posOffset>153670</wp:posOffset>
                </wp:positionV>
                <wp:extent cx="687705" cy="0"/>
                <wp:effectExtent l="0" t="38100" r="17145" b="38100"/>
                <wp:wrapNone/>
                <wp:docPr id="140" name="直接箭头连接符 51"/>
                <wp:cNvGraphicFramePr/>
                <a:graphic xmlns:a="http://schemas.openxmlformats.org/drawingml/2006/main">
                  <a:graphicData uri="http://schemas.microsoft.com/office/word/2010/wordprocessingShape">
                    <wps:wsp>
                      <wps:cNvCnPr/>
                      <wps:spPr>
                        <a:xfrm flipH="1">
                          <a:off x="0" y="0"/>
                          <a:ext cx="687934" cy="0"/>
                        </a:xfrm>
                        <a:prstGeom prst="straightConnector1">
                          <a:avLst/>
                        </a:prstGeom>
                        <a:noFill/>
                        <a:ln w="6350">
                          <a:solidFill>
                            <a:srgbClr val="000000"/>
                          </a:solidFill>
                          <a:round/>
                          <a:tailEnd type="triangle" w="med" len="med"/>
                        </a:ln>
                        <a:effectLst/>
                      </wps:spPr>
                      <wps:bodyPr/>
                    </wps:wsp>
                  </a:graphicData>
                </a:graphic>
              </wp:anchor>
            </w:drawing>
          </mc:Choice>
          <mc:Fallback>
            <w:pict>
              <v:shape id="直接箭头连接符 51" o:spid="_x0000_s1026" o:spt="32" type="#_x0000_t32" style="position:absolute;left:0pt;flip:x;margin-left:155.45pt;margin-top:12.1pt;height:0pt;width:54.15pt;z-index:251786240;mso-width-relative:page;mso-height-relative:page;" filled="f" stroked="t" coordsize="21600,21600" o:gfxdata="UEsDBAoAAAAAAIdO4kAAAAAAAAAAAAAAAAAEAAAAZHJzL1BLAwQUAAAACACHTuJAxvtE89UAAAAJ&#10;AQAADwAAAGRycy9kb3ducmV2LnhtbE2Py07DMBBF90j9B2uQ2FE7oSo0xKkKIouuUAti7cZDEmGP&#10;Q+w++Hum6gJ28zi6c6ZcnrwTBxxjH0hDNlUgkJpge2o1vL/Vtw8gYjJkjQuEGn4wwrKaXJWmsOFI&#10;GzxsUys4hGJhNHQpDYWUsenQmzgNAxLvPsPoTeJ2bKUdzZHDvZO5UnPpTU98oTMDPnfYfG33XsNd&#10;jvOnb3z9eFFeqrW/r1drV2t9c52pRxAJT+kPhrM+q0PFTruwJxuF44xMLRjVkM9yEAzMsgUXu8tA&#10;VqX8/0H1C1BLAwQUAAAACACHTuJAnwS4J/gBAADGAwAADgAAAGRycy9lMm9Eb2MueG1srVPNjtMw&#10;EL4j8Q6W7zTp/rFETffQsnBAUAl4ANd2Ekv+09ht2pfgBZA4AaeF0955Glgeg7GTrZblsgdysGY8&#10;mW/m+2Y8u9gZTbYSgnK2ptNJSYm03All25q+f3f55JySEJkVTDsra7qXgV7MHz+a9b6SR65zWkgg&#10;CGJD1fuadjH6qigC76RhYeK8tBhsHBgW0YW2EMB6RDe6OCrLs6J3IDw4LkPA2+UQpCMiPATQNY3i&#10;cun4xkgbB1SQmkWkFDrlA53nbptG8vimaYKMRNcUmcZ8YhG01+ks5jNWtcB8p/jYAntIC/c4GaYs&#10;Fj1ALVlkZAPqHyijOLjgmjjhzhQDkawIspiW97R52zEvMxeUOviD6OH/wfLX2xUQJXATTlATywyO&#10;/Obj9a8PX26+f/v5+fr3j0/JvvpKTqdJrd6HCpMWdgWjF/wKEvVdA4Y0WvmXCJbFQHpkl7XeH7SW&#10;u0g4Xp6dP312fEIJvw0VA0JC8hDiC+kMSUZNQwSm2i4unLU4UAcDOtu+ChF7wMTbhJRs3aXSOs9V&#10;W9JjpePTMrcTnFYiBdNvAdr1QgPZsrQZ+Uv0EOyv38BtrMhgkSn93AoS9x4liqCYbbWkqYKRghIt&#10;8Tkla0DRNlWReQXHPpN0g1jJWjuxzxoWycPx5uLjKqb9ueujfff5zf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xvtE89UAAAAJAQAADwAAAAAAAAABACAAAAAiAAAAZHJzL2Rvd25yZXYueG1sUEsB&#10;AhQAFAAAAAgAh07iQJ8EuCf4AQAAxgMAAA4AAAAAAAAAAQAgAAAAJAEAAGRycy9lMm9Eb2MueG1s&#10;UEsFBgAAAAAGAAYAWQEAAI4FAAAAAA==&#10;">
                <v:fill on="f" focussize="0,0"/>
                <v:stroke weight="0.5pt" color="#000000" joinstyle="round" endarrow="block"/>
                <v:imagedata o:title=""/>
                <o:lock v:ext="edit" aspectratio="f"/>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90336" behindDoc="0" locked="0" layoutInCell="1" allowOverlap="1">
                <wp:simplePos x="0" y="0"/>
                <wp:positionH relativeFrom="column">
                  <wp:posOffset>1183640</wp:posOffset>
                </wp:positionH>
                <wp:positionV relativeFrom="paragraph">
                  <wp:posOffset>34925</wp:posOffset>
                </wp:positionV>
                <wp:extent cx="732155" cy="273050"/>
                <wp:effectExtent l="4445" t="4445" r="6350" b="8255"/>
                <wp:wrapNone/>
                <wp:docPr id="144" name="文本框 346"/>
                <wp:cNvGraphicFramePr/>
                <a:graphic xmlns:a="http://schemas.openxmlformats.org/drawingml/2006/main">
                  <a:graphicData uri="http://schemas.microsoft.com/office/word/2010/wordprocessingShape">
                    <wps:wsp>
                      <wps:cNvSpPr txBox="1">
                        <a:spLocks noChangeArrowheads="1"/>
                      </wps:cNvSpPr>
                      <wps:spPr bwMode="auto">
                        <a:xfrm>
                          <a:off x="0" y="0"/>
                          <a:ext cx="732155" cy="273050"/>
                        </a:xfrm>
                        <a:prstGeom prst="rect">
                          <a:avLst/>
                        </a:prstGeom>
                        <a:noFill/>
                        <a:ln w="9525" algn="ctr">
                          <a:solidFill>
                            <a:srgbClr val="000000"/>
                          </a:solidFill>
                          <a:miter lim="800000"/>
                        </a:ln>
                        <a:effectLst/>
                      </wps:spPr>
                      <wps:txbx>
                        <w:txbxContent>
                          <w:p>
                            <w:pPr>
                              <w:jc w:val="center"/>
                              <w:rPr>
                                <w:rFonts w:ascii="Times New Roman" w:hAnsi="Times New Roman"/>
                              </w:rPr>
                            </w:pPr>
                            <w:r>
                              <w:rPr>
                                <w:rFonts w:hint="eastAsia" w:ascii="Times New Roman" w:hAnsi="Times New Roman"/>
                              </w:rPr>
                              <w:t>压制成型</w:t>
                            </w:r>
                          </w:p>
                        </w:txbxContent>
                      </wps:txbx>
                      <wps:bodyPr rot="0" vert="horz" wrap="square" lIns="91440" tIns="45720" rIns="91440" bIns="45720" anchor="t" anchorCtr="0" upright="1">
                        <a:noAutofit/>
                      </wps:bodyPr>
                    </wps:wsp>
                  </a:graphicData>
                </a:graphic>
              </wp:anchor>
            </w:drawing>
          </mc:Choice>
          <mc:Fallback>
            <w:pict>
              <v:shape id="文本框 346" o:spid="_x0000_s1026" o:spt="202" type="#_x0000_t202" style="position:absolute;left:0pt;margin-left:93.2pt;margin-top:2.75pt;height:21.5pt;width:57.65pt;z-index:251790336;mso-width-relative:page;mso-height-relative:page;" filled="f" stroked="t" coordsize="21600,21600" o:gfxdata="UEsDBAoAAAAAAIdO4kAAAAAAAAAAAAAAAAAEAAAAZHJzL1BLAwQUAAAACACHTuJAdKkMP9YAAAAI&#10;AQAADwAAAGRycy9kb3ducmV2LnhtbE2PS0/DMBCE70j8B2uRuFE7TdOEEKcHCncIBa5OvE0i/Ihi&#10;9wG/nuVUjqOZnf2m2pytYUecw+idhGQhgKHrvB5dL2H39nxXAAtROa2MdyjhGwNs6uurSpXan9wr&#10;HpvYMypxoVQShhinkvPQDWhVWPgJHXl7P1sVSc4917M6Ubk1fCnEmls1OvowqAkfB+y+moMljOXn&#10;Lt2+NJjnqk23Tz/v9/sPI+XtTSIegEU8x0sY/vDpBmpiav3B6cAM6WK9oqiELANGfiqSHFgrYVVk&#10;wOuK/x9Q/wJQSwMEFAAAAAgAh07iQIKj6zBOAgAAegQAAA4AAABkcnMvZTJvRG9jLnhtbK1US27b&#10;MBDdF+gdCO4b2Y6djxA5SBOkKJB+gLQHoClKIkpy2CFtKT1Ac4Ouuum+58o5OqQc10g3WVQLguQM&#10;38x7M6Oz88EatlEYNLiKTw8mnCknodaurfjnT9evTjgLUbhaGHCq4ncq8PPlyxdnvS/VDDowtUJG&#10;IC6Uva94F6MviyLITlkRDsArR8YG0IpIR2yLGkVP6NYUs8nkqOgBa48gVQh0ezUa+RYRnwMITaOl&#10;ugK5tsrFERWVEZEohU77wJc526ZRMn5omqAiMxUnpjGvFIT2q7QWyzNRtih8p+U2BfGcFJ5wskI7&#10;CrqDuhJRsDXqf6CslggBmnggwRYjkawIsZhOnmhz2wmvMheSOvid6OH/wcr3m4/IdE2dMJ9z5oSl&#10;kj/8uH/4+fvh13d2OD9KEvU+lOR568k3Dq9hIPdMN/gbkF8Cc3DZCdeqC0ToOyVqSnGaXhZ7T0ec&#10;kEBW/TuoKZJYR8hAQ4M26UeKMEKn8tztyqOGyCRdHh/OposFZ5JMs+PDySKXrxDl42OPIb5RYFna&#10;VByp+hlcbG5CTMmI8tElxXJwrY3JHWAc6yt+upgRvDAtDYaMODIEo+vkl14EbFeXBtlGpHbKXyZJ&#10;ln03qyONiNG24if7TsYlEJXbcptRkicpMmoTh9WwlXsF9R0JhTC2LA0sbTrAb5z11K4VD1/XAhVn&#10;5q0jsU+pfKm/82G+OJ7RAfctq32LcJKgKh6Jbd5exnEm1h5121GksbwOLqhAjc7ipVTHrLZlpZbM&#10;mm7HJ/X8/jl7/f1lLP8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dKkMP9YAAAAIAQAADwAAAAAA&#10;AAABACAAAAAiAAAAZHJzL2Rvd25yZXYueG1sUEsBAhQAFAAAAAgAh07iQIKj6zBOAgAAegQAAA4A&#10;AAAAAAAAAQAgAAAAJQEAAGRycy9lMm9Eb2MueG1sUEsFBgAAAAAGAAYAWQEAAOUFAAAAAA==&#10;">
                <v:fill on="f" focussize="0,0"/>
                <v:stroke color="#000000" miterlimit="8" joinstyle="miter"/>
                <v:imagedata o:title=""/>
                <o:lock v:ext="edit" aspectratio="f"/>
                <v:textbox>
                  <w:txbxContent>
                    <w:p>
                      <w:pPr>
                        <w:jc w:val="center"/>
                        <w:rPr>
                          <w:rFonts w:ascii="Times New Roman" w:hAnsi="Times New Roman"/>
                        </w:rPr>
                      </w:pPr>
                      <w:r>
                        <w:rPr>
                          <w:rFonts w:hint="eastAsia" w:ascii="Times New Roman" w:hAnsi="Times New Roman"/>
                        </w:rPr>
                        <w:t>压制成型</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17984" behindDoc="0" locked="0" layoutInCell="1" allowOverlap="1">
                <wp:simplePos x="0" y="0"/>
                <wp:positionH relativeFrom="column">
                  <wp:posOffset>4840605</wp:posOffset>
                </wp:positionH>
                <wp:positionV relativeFrom="paragraph">
                  <wp:posOffset>185420</wp:posOffset>
                </wp:positionV>
                <wp:extent cx="441325" cy="0"/>
                <wp:effectExtent l="0" t="38100" r="15875" b="38100"/>
                <wp:wrapNone/>
                <wp:docPr id="171" name="自选图形 345"/>
                <wp:cNvGraphicFramePr/>
                <a:graphic xmlns:a="http://schemas.openxmlformats.org/drawingml/2006/main">
                  <a:graphicData uri="http://schemas.microsoft.com/office/word/2010/wordprocessingShape">
                    <wps:wsp>
                      <wps:cNvCnPr/>
                      <wps:spPr>
                        <a:xfrm>
                          <a:off x="0" y="0"/>
                          <a:ext cx="441325" cy="0"/>
                        </a:xfrm>
                        <a:prstGeom prst="straightConnector1">
                          <a:avLst/>
                        </a:prstGeom>
                        <a:ln w="6350" cap="flat" cmpd="sng">
                          <a:solidFill>
                            <a:srgbClr val="000000"/>
                          </a:solidFill>
                          <a:prstDash val="dash"/>
                          <a:miter/>
                          <a:headEnd type="none" w="med" len="med"/>
                          <a:tailEnd type="triangle" w="med" len="med"/>
                        </a:ln>
                      </wps:spPr>
                      <wps:bodyPr/>
                    </wps:wsp>
                  </a:graphicData>
                </a:graphic>
              </wp:anchor>
            </w:drawing>
          </mc:Choice>
          <mc:Fallback>
            <w:pict>
              <v:shape id="自选图形 345" o:spid="_x0000_s1026" o:spt="32" type="#_x0000_t32" style="position:absolute;left:0pt;margin-left:381.15pt;margin-top:14.6pt;height:0pt;width:34.75pt;z-index:251817984;mso-width-relative:page;mso-height-relative:page;" filled="f" stroked="t" coordsize="21600,21600" o:gfxdata="UEsDBAoAAAAAAIdO4kAAAAAAAAAAAAAAAAAEAAAAZHJzL1BLAwQUAAAACACHTuJA9H8PVNcAAAAJ&#10;AQAADwAAAGRycy9kb3ducmV2LnhtbE2PTU+EMBCG7yb+h2ZMvLkF1qwLS9lEE4w3AxrjsdBZINAp&#10;od0P/71jPOhxZp6887z5/mInccLFD44UxKsIBFLrzECdgve38m4LwgdNRk+OUMEXetgX11e5zow7&#10;U4WnOnSCQ8hnWkEfwpxJ6dserfYrNyPx7eAWqwOPSyfNos8cbieZRNFGWj0Qf+j1jE89tmN9tArq&#10;xzh98c2Yfj6b8bXsq7L6uC+Vur2Jox2IgJfwB8OPPqtDwU6NO5LxYlLwsEnWjCpI0gQEA9t1zF2a&#10;34Uscvm/QfENUEsDBBQAAAAIAIdO4kBovQjcAwIAAPMDAAAOAAAAZHJzL2Uyb0RvYy54bWytU0uO&#10;EzEQ3SNxB8t70vkOqJXOLBKGDYKRgANU3O5uS/7J5UknO3aIM7BjyR3gNiMNt6DsziQwCGkWZNEp&#10;21Wv6j0/Ly/3RrOdDKicrfhkNOZMWuFqZduKf3h/9ewFZxjB1qCdlRU/SOSXq6dPlr0v5dR1Ttcy&#10;MAKxWPa+4l2MviwKFJ00gCPnpaXDxgUDkZahLeoAPaEbXUzH44uid6H2wQmJSLub4ZAfEcNjAF3T&#10;KCE3TtwYaeOAGqSGSJSwUx75Kk/bNFLEt02DMjJdcWIa85eaULxN32K1hLIN4DsljiPAY0Z4wMmA&#10;stT0BLWBCOwmqL+gjBLBoWviSDhTDESyIsRiMn6gzbsOvMxcSGr0J9Hx/8GKN7vrwFRNTng+4cyC&#10;oSu/+/Tt58fPt19+3H7/ymbzRVKp91hS8tpeh+MK/XVIlPdNMOmfyLB9VvZwUlbuIxO0OZ9PZtMF&#10;Z+L+qDjX+YDxlXSGpaDiGAOototrZy1dnwuTLCzsXmOkzlR4X5Caasv6il/MFnShAsiODdmAQuOJ&#10;Eto216LTqr5SWqcKDO12rQPbQbJE/iV+hPtHWmqyAeyGvJqiwStGRZkUgLKTUL+0NYsHT5pZeiw8&#10;zWJkzZmW9LZSlDMjKH3OjEGBbfU/smkObWmcpPegcIq2rj5k4fM+eSEPfPRtMtvv61x9fqurX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PR/D1TXAAAACQEAAA8AAAAAAAAAAQAgAAAAIgAAAGRycy9k&#10;b3ducmV2LnhtbFBLAQIUABQAAAAIAIdO4kBovQjcAwIAAPMDAAAOAAAAAAAAAAEAIAAAACYBAABk&#10;cnMvZTJvRG9jLnhtbFBLBQYAAAAABgAGAFkBAACbBQAAAAA=&#10;">
                <v:fill on="f" focussize="0,0"/>
                <v:stroke weight="0.5pt" color="#000000" joinstyle="miter" dashstyle="dash" endarrow="block"/>
                <v:imagedata o:title=""/>
                <o:lock v:ext="edit" aspectratio="f"/>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32320" behindDoc="0" locked="0" layoutInCell="1" allowOverlap="1">
                <wp:simplePos x="0" y="0"/>
                <wp:positionH relativeFrom="column">
                  <wp:posOffset>3421380</wp:posOffset>
                </wp:positionH>
                <wp:positionV relativeFrom="paragraph">
                  <wp:posOffset>162560</wp:posOffset>
                </wp:positionV>
                <wp:extent cx="647065" cy="8890"/>
                <wp:effectExtent l="0" t="30480" r="635" b="36830"/>
                <wp:wrapNone/>
                <wp:docPr id="185" name="直接箭头连接符 53"/>
                <wp:cNvGraphicFramePr/>
                <a:graphic xmlns:a="http://schemas.openxmlformats.org/drawingml/2006/main">
                  <a:graphicData uri="http://schemas.microsoft.com/office/word/2010/wordprocessingShape">
                    <wps:wsp>
                      <wps:cNvCnPr/>
                      <wps:spPr>
                        <a:xfrm flipH="1">
                          <a:off x="0" y="0"/>
                          <a:ext cx="647065" cy="8890"/>
                        </a:xfrm>
                        <a:prstGeom prst="straightConnector1">
                          <a:avLst/>
                        </a:prstGeom>
                        <a:noFill/>
                        <a:ln w="6350">
                          <a:solidFill>
                            <a:srgbClr val="000000"/>
                          </a:solidFill>
                          <a:round/>
                          <a:tailEnd type="triangle" w="med" len="med"/>
                        </a:ln>
                        <a:effectLst/>
                      </wps:spPr>
                      <wps:bodyPr/>
                    </wps:wsp>
                  </a:graphicData>
                </a:graphic>
              </wp:anchor>
            </w:drawing>
          </mc:Choice>
          <mc:Fallback>
            <w:pict>
              <v:shape id="直接箭头连接符 53" o:spid="_x0000_s1026" o:spt="32" type="#_x0000_t32" style="position:absolute;left:0pt;flip:x;margin-left:269.4pt;margin-top:12.8pt;height:0.7pt;width:50.95pt;z-index:251832320;mso-width-relative:page;mso-height-relative:page;" filled="f" stroked="t" coordsize="21600,21600" o:gfxdata="UEsDBAoAAAAAAIdO4kAAAAAAAAAAAAAAAAAEAAAAZHJzL1BLAwQUAAAACACHTuJAnYS8utcAAAAJ&#10;AQAADwAAAGRycy9kb3ducmV2LnhtbE2PzU7DMBCE70i8g7VI3KjdlCZVGqcCRA49IQrq2Y2XJMJe&#10;h9j94e1ZTnDc2dHMN9Xm4p044RSHQBrmMwUCqQ12oE7D+1tztwIRkyFrXCDU8I0RNvX1VWVKG870&#10;iqdd6gSHUCyNhj6lsZQytj16E2dhROLfR5i8SXxOnbSTOXO4dzJTKpfeDMQNvRnxqcf2c3f0GhYZ&#10;5o9f+LJ/Vl6qrS+ah61rtL69mas1iISX9GeGX3xGh5qZDuFINgqnYblYMXrSkC1zEGzI71UB4sBC&#10;oUDWlfy/oP4BUEsDBBQAAAAIAIdO4kDGkVf9/AEAAMkDAAAOAAAAZHJzL2Uyb0RvYy54bWytU81u&#10;EzEQviPxDpbvZLctCWGVTQ8JhQOCSJQHcGzvriX/aexkk5fgBZA4AafCqXeeppTHYOwNUSmXHtiD&#10;NePZ+Wa+b8az853RZCshKGdrejIqKZGWO6FsW9P3lxdPppSEyKxg2llZ070M9Hz++NGs95U8dZ3T&#10;QgJBEBuq3te0i9FXRRF4Jw0LI+elxWDjwLCILrSFANYjutHFaVlOit6B8OC4DAFvl0OQHhDhIYCu&#10;aRSXS8c3Rto4oILULCKl0Ckf6Dx32zSSx7dNE2QkuqbINOYTi6C9Tmcxn7GqBeY7xQ8tsIe0cI+T&#10;Ycpi0SPUkkVGNqD+gTKKgwuuiSPuTDEQyYogi5PynjbvOuZl5oJSB38UPfw/WP5muwKiBG7CdEyJ&#10;ZQZHfvvx+ueHL7ffv918vv7141Oyr76S8VlSq/ehwqSFXcHBC34FifquAUMarfwrBMtiID2yy1rv&#10;j1rLXSQcLydPn5UTrMgxNJ0+z5MoBpAE5iHEl9IZkoyahghMtV1cOGtxpg6GAmz7OkRsAxP/JKRk&#10;6y6U1nm02pIei52Ny9xRcFqJFEy/BWjXCw1ky9Jy5C8xRLC/fgO3sSKDRab0CytI3HtUKYJittWS&#10;pgpGCkq0xBeVrAFF21RF5i089JnUG/RK1tqJfZaxSB5OOBc/bGNaobs+2ndf4Pw3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nYS8utcAAAAJAQAADwAAAAAAAAABACAAAAAiAAAAZHJzL2Rvd25yZXYu&#10;eG1sUEsBAhQAFAAAAAgAh07iQMaRV/38AQAAyQMAAA4AAAAAAAAAAQAgAAAAJgEAAGRycy9lMm9E&#10;b2MueG1sUEsFBgAAAAAGAAYAWQEAAJQFAAAAAA==&#10;">
                <v:fill on="f" focussize="0,0"/>
                <v:stroke weight="0.5pt" color="#000000" joinstyle="round" endarrow="block"/>
                <v:imagedata o:title=""/>
                <o:lock v:ext="edit" aspectratio="f"/>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95456" behindDoc="0" locked="0" layoutInCell="1" allowOverlap="1">
                <wp:simplePos x="0" y="0"/>
                <wp:positionH relativeFrom="column">
                  <wp:posOffset>2661920</wp:posOffset>
                </wp:positionH>
                <wp:positionV relativeFrom="paragraph">
                  <wp:posOffset>32385</wp:posOffset>
                </wp:positionV>
                <wp:extent cx="732155" cy="273050"/>
                <wp:effectExtent l="4445" t="4445" r="6350" b="8255"/>
                <wp:wrapNone/>
                <wp:docPr id="149" name="文本框 343"/>
                <wp:cNvGraphicFramePr/>
                <a:graphic xmlns:a="http://schemas.openxmlformats.org/drawingml/2006/main">
                  <a:graphicData uri="http://schemas.microsoft.com/office/word/2010/wordprocessingShape">
                    <wps:wsp>
                      <wps:cNvSpPr txBox="1">
                        <a:spLocks noChangeArrowheads="1"/>
                      </wps:cNvSpPr>
                      <wps:spPr bwMode="auto">
                        <a:xfrm>
                          <a:off x="0" y="0"/>
                          <a:ext cx="732155" cy="273050"/>
                        </a:xfrm>
                        <a:prstGeom prst="rect">
                          <a:avLst/>
                        </a:prstGeom>
                        <a:noFill/>
                        <a:ln w="9525" algn="ctr">
                          <a:solidFill>
                            <a:srgbClr val="000000"/>
                          </a:solidFill>
                          <a:miter lim="800000"/>
                        </a:ln>
                        <a:effectLst/>
                      </wps:spPr>
                      <wps:txbx>
                        <w:txbxContent>
                          <w:p>
                            <w:pPr>
                              <w:jc w:val="center"/>
                              <w:rPr>
                                <w:rFonts w:ascii="Times New Roman" w:hAnsi="Times New Roman"/>
                              </w:rPr>
                            </w:pPr>
                            <w:r>
                              <w:rPr>
                                <w:rFonts w:hint="eastAsia" w:ascii="Times New Roman" w:hAnsi="Times New Roman"/>
                              </w:rPr>
                              <w:t>烘干</w:t>
                            </w:r>
                          </w:p>
                        </w:txbxContent>
                      </wps:txbx>
                      <wps:bodyPr rot="0" vert="horz" wrap="square" lIns="91440" tIns="45720" rIns="91440" bIns="45720" anchor="t" anchorCtr="0" upright="1">
                        <a:noAutofit/>
                      </wps:bodyPr>
                    </wps:wsp>
                  </a:graphicData>
                </a:graphic>
              </wp:anchor>
            </w:drawing>
          </mc:Choice>
          <mc:Fallback>
            <w:pict>
              <v:shape id="文本框 343" o:spid="_x0000_s1026" o:spt="202" type="#_x0000_t202" style="position:absolute;left:0pt;margin-left:209.6pt;margin-top:2.55pt;height:21.5pt;width:57.65pt;z-index:251795456;mso-width-relative:page;mso-height-relative:page;" filled="f" stroked="t" coordsize="21600,21600" o:gfxdata="UEsDBAoAAAAAAIdO4kAAAAAAAAAAAAAAAAAEAAAAZHJzL1BLAwQUAAAACACHTuJA5zQb6dYAAAAI&#10;AQAADwAAAGRycy9kb3ducmV2LnhtbE2Py07DMBBF90j8gzVI7KjjpKFtGqcLCnsIhW6deJpE+BHF&#10;7gO+nmFVlqNz586ZcnOxhp1wCoN3EsQsAYau9XpwnYTd+8vDEliIymllvEMJ3xhgU93elKrQ/uze&#10;8FTHjlGJC4WS0Mc4FpyHtkerwsyP6Igd/GRVpHHquJ7Umcqt4WmSPHKrBkcXejXiU4/tV320pJHu&#10;d9n2tcbFQjXZ9vnnY3X4NFLe34lkDSziJV7D8KdPO1CRU+OPTgdmJMzFKqWohFwAI55n8xxYQ2Ap&#10;gFcl//9A9QtQSwMEFAAAAAgAh07iQIVnOUNNAgAAegQAAA4AAABkcnMvZTJvRG9jLnhtbK1UzW7U&#10;MBC+I/EOlu80+0vbqNmqtCpCKj9S4QG8jpNY2B4z9m5SHgDegBMX7jzXPgdjZ1tW5dIDOVi2Z/zN&#10;fN/M5Ox8sIZtFQYNruLTowlnykmotWsr/unj9YsTzkIUrhYGnKr4nQr8fPX82VnvSzWDDkytkBGI&#10;C2XvK97F6MuiCLJTVoQj8MqRsQG0ItIR26JG0RO6NcVsMnlZ9IC1R5AqBLq9Go18j4hPAYSm0VJd&#10;gdxY5eKIisqISJRCp33gq5xt0ygZ3zdNUJGZihPTmFcKQvt1WovVmShbFL7Tcp+CeEoKjzhZoR0F&#10;fYC6ElGwDep/oKyWCAGaeCTBFiORrAixmE4eaXPbCa8yF5I6+AfRw/+Dle+2H5DpmjphccqZE5ZK&#10;vvvxfffz9+7XNzZfzJNEvQ8led568o3DKxjIPdMN/gbk58AcXHbCteoCEfpOiZpSnKaXxcHTESck&#10;kHX/FmqKJDYRMtDQoE36kSKM0Kk8dw/lUUNkki6P57PpcsmZJNPseD5Z5vIVorx/7DHE1wosS5uK&#10;I1U/g4vtTYgpGVHeu6RYDq61MbkDjGN9xU+XM4IXpqXBkBFHhmB0nfzSi4Dt+tIg24rUTvnLJMly&#10;6GZ1pBEx2lb85NDJuASiclvuM0ryJEVGbeKwHvZyr6G+I6EQxpalgaVNB/iVs57ateLhy0ag4sy8&#10;cST26XSxSP2dD4vl8YwOeGhZH1qEkwRV8Uhs8/YyjjOx8ajbjiKN5XVwQQVqdBYvpTpmtS8rtWTW&#10;dD8+qecPz9nr7y9j9Q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nNBvp1gAAAAgBAAAPAAAAAAAA&#10;AAEAIAAAACIAAABkcnMvZG93bnJldi54bWxQSwECFAAUAAAACACHTuJAhWc5Q00CAAB6BAAADgAA&#10;AAAAAAABACAAAAAlAQAAZHJzL2Uyb0RvYy54bWxQSwUGAAAAAAYABgBZAQAA5AUAAAAA&#10;">
                <v:fill on="f" focussize="0,0"/>
                <v:stroke color="#000000" miterlimit="8" joinstyle="miter"/>
                <v:imagedata o:title=""/>
                <o:lock v:ext="edit" aspectratio="f"/>
                <v:textbox>
                  <w:txbxContent>
                    <w:p>
                      <w:pPr>
                        <w:jc w:val="center"/>
                        <w:rPr>
                          <w:rFonts w:ascii="Times New Roman" w:hAnsi="Times New Roman"/>
                        </w:rPr>
                      </w:pPr>
                      <w:r>
                        <w:rPr>
                          <w:rFonts w:hint="eastAsia" w:ascii="Times New Roman" w:hAnsi="Times New Roman"/>
                        </w:rPr>
                        <w:t>烘干</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68832" behindDoc="0" locked="0" layoutInCell="1" allowOverlap="1">
                <wp:simplePos x="0" y="0"/>
                <wp:positionH relativeFrom="column">
                  <wp:posOffset>4093845</wp:posOffset>
                </wp:positionH>
                <wp:positionV relativeFrom="paragraph">
                  <wp:posOffset>35560</wp:posOffset>
                </wp:positionV>
                <wp:extent cx="732155" cy="273050"/>
                <wp:effectExtent l="4445" t="4445" r="6350" b="8255"/>
                <wp:wrapNone/>
                <wp:docPr id="111" name="文本框 342"/>
                <wp:cNvGraphicFramePr/>
                <a:graphic xmlns:a="http://schemas.openxmlformats.org/drawingml/2006/main">
                  <a:graphicData uri="http://schemas.microsoft.com/office/word/2010/wordprocessingShape">
                    <wps:wsp>
                      <wps:cNvSpPr txBox="1">
                        <a:spLocks noChangeArrowheads="1"/>
                      </wps:cNvSpPr>
                      <wps:spPr bwMode="auto">
                        <a:xfrm>
                          <a:off x="0" y="0"/>
                          <a:ext cx="732155" cy="273050"/>
                        </a:xfrm>
                        <a:prstGeom prst="rect">
                          <a:avLst/>
                        </a:prstGeom>
                        <a:noFill/>
                        <a:ln w="9525" algn="ctr">
                          <a:solidFill>
                            <a:srgbClr val="000000"/>
                          </a:solidFill>
                          <a:miter lim="800000"/>
                        </a:ln>
                        <a:effectLst/>
                      </wps:spPr>
                      <wps:txbx>
                        <w:txbxContent>
                          <w:p>
                            <w:pPr>
                              <w:jc w:val="center"/>
                              <w:rPr>
                                <w:rFonts w:ascii="Times New Roman" w:hAnsi="Times New Roman"/>
                              </w:rPr>
                            </w:pPr>
                            <w:r>
                              <w:rPr>
                                <w:rFonts w:hint="eastAsia" w:ascii="Times New Roman" w:hAnsi="Times New Roman"/>
                              </w:rPr>
                              <w:t>磁选</w:t>
                            </w:r>
                          </w:p>
                        </w:txbxContent>
                      </wps:txbx>
                      <wps:bodyPr rot="0" vert="horz" wrap="square" lIns="91440" tIns="45720" rIns="91440" bIns="45720" anchor="t" anchorCtr="0" upright="1">
                        <a:noAutofit/>
                      </wps:bodyPr>
                    </wps:wsp>
                  </a:graphicData>
                </a:graphic>
              </wp:anchor>
            </w:drawing>
          </mc:Choice>
          <mc:Fallback>
            <w:pict>
              <v:shape id="文本框 342" o:spid="_x0000_s1026" o:spt="202" type="#_x0000_t202" style="position:absolute;left:0pt;margin-left:322.35pt;margin-top:2.8pt;height:21.5pt;width:57.65pt;z-index:251768832;mso-width-relative:page;mso-height-relative:page;" filled="f" stroked="t" coordsize="21600,21600" o:gfxdata="UEsDBAoAAAAAAIdO4kAAAAAAAAAAAAAAAAAEAAAAZHJzL1BLAwQUAAAACACHTuJAJOZ8jdUAAAAI&#10;AQAADwAAAGRycy9kb3ducmV2LnhtbE2Py07DMBBF90j8gzVI7KjdNjhtGqcLCnsIBbZOPE0i/Ihi&#10;9wFfz7CC5eg+5txye3GWnXCKQ/AK5jMBDH0bzOA7BfvXp7sVsJi0N9oGjwq+MMK2ur4qdWHC2b/g&#10;qU4doxIfC62gT2ksOI9tj07HWRjRk3YIk9OJzqnjZtJnKneWL4SQ3OnB04dej/jQY/tZHx1hLD72&#10;y91zjXmum+Xu8fttfXi3St3ezMUGWMJL+jPDLz5loCKmJhy9icwqkFmWk1XBvQRGei4FbWsUZCsJ&#10;vCr5/wHVD1BLAwQUAAAACACHTuJAWTFhBk4CAAB6BAAADgAAAGRycy9lMm9Eb2MueG1srVTNbtQw&#10;EL4j8Q6W7zSbdJe2UbNV2VURUvmRCg/gdZzEwvGYsXeT8gDwBpy4cOe5+hyMnW1ZlUsP5GDZnvE3&#10;830zk/OLsTdsp9BrsBXPj2acKSuh1rat+KePVy9OOfNB2FoYsKrit8rzi+XzZ+eDK1UBHZhaISMQ&#10;68vBVbwLwZVZ5mWneuGPwClLxgawF4GO2GY1ioHQe5MVs9nLbACsHYJU3tPtejLyPSI+BRCaRku1&#10;BrntlQ0TKiojAlHynXaeL1O2TaNkeN80XgVmKk5MQ1opCO03cc2W56JsUbhOy30K4ikpPOLUC20p&#10;6APUWgTBtqj/geq1RPDQhCMJfTYRSYoQi3z2SJubTjiVuJDU3j2I7v8frHy3+4BM19QJec6ZFT2V&#10;/O7H97ufv+9+fWPH8yJKNDhfkueNI98wvoKR3BNd765BfvbMwqoTtlWXiDB0StSUYh5fZgdPJxwf&#10;QTbDW6gpktgGSEBjg33UjxRhhE7luX0ojxoDk3R5clzkiwVnkkzFyfFskcqXifL+sUMfXivoWdxU&#10;HKn6CVzsrn2IyYjy3iXGsnCljUkdYCwbKn62KAhemJYGQwacGILRdfSLLzy2m5VBthOxndKXSJLl&#10;0K3XgUbE6L7ip4dOxkYQldpyn1GUJyoyaRPGzbiXewP1LQmFMLUsDSxtOsCvnA3UrhX3X7YCFWfm&#10;jSWxz/L5PPZ3OswXJwUd8NCyObQIKwmq4oHYpu0qTDOxdajbjiJN5bVwSQVqdBIvpjpltS8rtWTS&#10;dD8+secPz8nr7y9j+Q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Ak5nyN1QAAAAgBAAAPAAAAAAAA&#10;AAEAIAAAACIAAABkcnMvZG93bnJldi54bWxQSwECFAAUAAAACACHTuJAWTFhBk4CAAB6BAAADgAA&#10;AAAAAAABACAAAAAkAQAAZHJzL2Uyb0RvYy54bWxQSwUGAAAAAAYABgBZAQAA5AUAAAAA&#10;">
                <v:fill on="f" focussize="0,0"/>
                <v:stroke color="#000000" miterlimit="8" joinstyle="miter"/>
                <v:imagedata o:title=""/>
                <o:lock v:ext="edit" aspectratio="f"/>
                <v:textbox>
                  <w:txbxContent>
                    <w:p>
                      <w:pPr>
                        <w:jc w:val="center"/>
                        <w:rPr>
                          <w:rFonts w:ascii="Times New Roman" w:hAnsi="Times New Roman"/>
                        </w:rPr>
                      </w:pPr>
                      <w:r>
                        <w:rPr>
                          <w:rFonts w:hint="eastAsia" w:ascii="Times New Roman" w:hAnsi="Times New Roman"/>
                        </w:rPr>
                        <w:t>磁选</w:t>
                      </w:r>
                    </w:p>
                  </w:txbxContent>
                </v:textbox>
              </v:shape>
            </w:pict>
          </mc:Fallback>
        </mc:AlternateContent>
      </w:r>
    </w:p>
    <w:p>
      <w:pP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92384" behindDoc="0" locked="0" layoutInCell="1" allowOverlap="1">
                <wp:simplePos x="0" y="0"/>
                <wp:positionH relativeFrom="column">
                  <wp:posOffset>1605280</wp:posOffset>
                </wp:positionH>
                <wp:positionV relativeFrom="paragraph">
                  <wp:posOffset>125095</wp:posOffset>
                </wp:positionV>
                <wp:extent cx="0" cy="394970"/>
                <wp:effectExtent l="38100" t="0" r="38100" b="5080"/>
                <wp:wrapNone/>
                <wp:docPr id="146" name="直接箭头连接符 52"/>
                <wp:cNvGraphicFramePr/>
                <a:graphic xmlns:a="http://schemas.openxmlformats.org/drawingml/2006/main">
                  <a:graphicData uri="http://schemas.microsoft.com/office/word/2010/wordprocessingShape">
                    <wps:wsp>
                      <wps:cNvCnPr/>
                      <wps:spPr>
                        <a:xfrm>
                          <a:off x="0" y="0"/>
                          <a:ext cx="0" cy="394970"/>
                        </a:xfrm>
                        <a:prstGeom prst="straightConnector1">
                          <a:avLst/>
                        </a:prstGeom>
                        <a:noFill/>
                        <a:ln w="6350">
                          <a:solidFill>
                            <a:srgbClr val="000000"/>
                          </a:solidFill>
                          <a:round/>
                          <a:tailEnd type="triangle" w="med" len="med"/>
                        </a:ln>
                        <a:effectLst/>
                      </wps:spPr>
                      <wps:bodyPr/>
                    </wps:wsp>
                  </a:graphicData>
                </a:graphic>
              </wp:anchor>
            </w:drawing>
          </mc:Choice>
          <mc:Fallback>
            <w:pict>
              <v:shape id="直接箭头连接符 52" o:spid="_x0000_s1026" o:spt="32" type="#_x0000_t32" style="position:absolute;left:0pt;margin-left:126.4pt;margin-top:9.85pt;height:31.1pt;width:0pt;z-index:251792384;mso-width-relative:page;mso-height-relative:page;" filled="f" stroked="t" coordsize="21600,21600" o:gfxdata="UEsDBAoAAAAAAIdO4kAAAAAAAAAAAAAAAAAEAAAAZHJzL1BLAwQUAAAACACHTuJA9+eEctcAAAAJ&#10;AQAADwAAAGRycy9kb3ducmV2LnhtbE2PT0vEMBDF74LfIYzgRXaTFtRtbboHQUHwYlfBY7aZbYvJ&#10;pDTp/vHTO+LBPb55j/d+U62P3ok9TnEIpCFbKhBIbbADdRreN0+LFYiYDFnjAqGGE0ZY15cXlSlt&#10;ONAb7pvUCS6hWBoNfUpjKWVse/QmLsOIxN4uTN4kllMn7WQOXO6dzJW6k94MxAu9GfGxx/armb2G&#10;pGjTDPPnS3o+Fd/qNXfK3HxofX2VqQcQCY/pPwy/+IwONTNtw0w2Cqchv80ZPbFR3IPgwN9hq2GV&#10;FSDrSp5/UP8AUEsDBBQAAAAIAIdO4kCiBBKc8gEAALwDAAAOAAAAZHJzL2Uyb0RvYy54bWytU81u&#10;EzEQviPxDpbvZJO0DXSVTQ8J5YIgEvAAju3dteQ/jZ1s8hK8ABIn4ASceudp2vIYjL1LKOXSA3vw&#10;ztieb+b7Zjy/2BtNdhKCcraik9GYEmm5E8o2FX339vLJM0pCZFYw7ays6EEGerF4/Gje+VJOXeu0&#10;kEAQxIay8xVtY/RlUQTeSsPCyHlp8bB2YFhEF5pCAOsQ3ehiOh7Pis6B8OC4DAF3V/0hHRDhIYCu&#10;rhWXK8e3RtrYo4LULCKl0Cof6CJXW9eSx9d1HWQkuqLINOYVk6C9SWuxmLOyAeZbxYcS2ENKuMfJ&#10;MGUx6RFqxSIjW1D/QBnFwQVXxxF3puiJZEWQxWR8T5s3LfMyc0Gpgz+KHv4fLH+1WwNRAifhdEaJ&#10;ZQZbfvvh6ub959vv364/Xf388THZX7+Qs2lSq/OhxKClXcPgBb+GRH1fg0l/JEX2WeHDUWG5j4T3&#10;mxx3T85Pz59m8Ys/cR5CfCGdIcmoaIjAVNPGpbMW2+hgkgVmu5chYmYM/B2Qklp3qbTO3dSWdBWd&#10;nZyNc0BwWol0mK4FaDZLDWTH0jzkL5FCsL+ugdtakcEiU/q5FSQePAoTQTHbaElTBiMFJVriI0pW&#10;j6JtyiLz4A11JsF6iZK1ceKQlSuSh03NyYcBTFNz10f77qNb/A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354Ry1wAAAAkBAAAPAAAAAAAAAAEAIAAAACIAAABkcnMvZG93bnJldi54bWxQSwECFAAU&#10;AAAACACHTuJAogQSnPIBAAC8AwAADgAAAAAAAAABACAAAAAmAQAAZHJzL2Uyb0RvYy54bWxQSwUG&#10;AAAAAAYABgBZAQAAigUAAAAA&#10;">
                <v:fill on="f" focussize="0,0"/>
                <v:stroke weight="0.5pt" color="#000000" joinstyle="round" endarrow="block"/>
                <v:imagedata o:title=""/>
                <o:lock v:ext="edit" aspectratio="f"/>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22080" behindDoc="0" locked="0" layoutInCell="1" allowOverlap="1">
                <wp:simplePos x="0" y="0"/>
                <wp:positionH relativeFrom="column">
                  <wp:posOffset>751840</wp:posOffset>
                </wp:positionH>
                <wp:positionV relativeFrom="paragraph">
                  <wp:posOffset>158115</wp:posOffset>
                </wp:positionV>
                <wp:extent cx="890270" cy="283845"/>
                <wp:effectExtent l="0" t="0" r="0" b="0"/>
                <wp:wrapNone/>
                <wp:docPr id="175" name="文本框 361531743"/>
                <wp:cNvGraphicFramePr/>
                <a:graphic xmlns:a="http://schemas.openxmlformats.org/drawingml/2006/main">
                  <a:graphicData uri="http://schemas.microsoft.com/office/word/2010/wordprocessingShape">
                    <wps:wsp>
                      <wps:cNvSpPr txBox="1"/>
                      <wps:spPr>
                        <a:xfrm>
                          <a:off x="0" y="0"/>
                          <a:ext cx="890270" cy="283845"/>
                        </a:xfrm>
                        <a:prstGeom prst="rect">
                          <a:avLst/>
                        </a:prstGeom>
                        <a:solidFill>
                          <a:srgbClr val="FFFFFF">
                            <a:alpha val="0"/>
                          </a:srgbClr>
                        </a:solidFill>
                        <a:ln w="6350">
                          <a:noFill/>
                          <a:prstDash val="dash"/>
                        </a:ln>
                        <a:effectLst/>
                      </wps:spPr>
                      <wps:style>
                        <a:lnRef idx="0">
                          <a:schemeClr val="accent1"/>
                        </a:lnRef>
                        <a:fillRef idx="0">
                          <a:schemeClr val="accent1"/>
                        </a:fillRef>
                        <a:effectRef idx="0">
                          <a:schemeClr val="accent1"/>
                        </a:effectRef>
                        <a:fontRef idx="minor">
                          <a:schemeClr val="dk1"/>
                        </a:fontRef>
                      </wps:style>
                      <wps:txbx>
                        <w:txbxContent>
                          <w:p>
                            <w:pPr>
                              <w:rPr>
                                <w:rFonts w:ascii="Times New Roman" w:hAnsi="Times New Roman"/>
                                <w:szCs w:val="24"/>
                              </w:rPr>
                            </w:pPr>
                            <w:r>
                              <w:rPr>
                                <w:rFonts w:hint="eastAsia" w:ascii="Times New Roman" w:hAnsi="Times New Roman"/>
                                <w:szCs w:val="24"/>
                              </w:rPr>
                              <w:t>10</w:t>
                            </w:r>
                            <w:r>
                              <w:rPr>
                                <w:rFonts w:ascii="Times New Roman" w:hAnsi="Times New Roman"/>
                                <w:szCs w:val="24"/>
                              </w:rPr>
                              <w:t>8274.845</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61531743" o:spid="_x0000_s1026" o:spt="202" type="#_x0000_t202" style="position:absolute;left:0pt;margin-left:59.2pt;margin-top:12.45pt;height:22.35pt;width:70.1pt;z-index:251822080;mso-width-relative:page;mso-height-relative:page;" fillcolor="#FFFFFF" filled="t" stroked="f" coordsize="21600,21600" o:gfxdata="UEsDBAoAAAAAAIdO4kAAAAAAAAAAAAAAAAAEAAAAZHJzL1BLAwQUAAAACACHTuJAk522mtkAAAAJ&#10;AQAADwAAAGRycy9kb3ducmV2LnhtbE2PMU/DMBCFdyT+g3VILIg6TtsoDXEqhFQYWGjp0NGJjyQi&#10;Pke207T/HjPB+HSf3vuu3F7MwM7ofG9JglgkwJAaq3tqJRw/d485MB8UaTVYQglX9LCtbm9KVWg7&#10;0x7Ph9CyWEK+UBK6EMaCc990aJRf2BEp3r6sMyrE6FqunZpjuRl4miQZN6qnuNCpEV86bL4Pk5Ew&#10;7U+vD/NS8KUQ9lq794+39e5Zyvs7kTwBC3gJfzD86kd1qKJTbSfSng0xi3wVUQnpagMsAuk6z4DV&#10;ErJNBrwq+f8Pqh9QSwMEFAAAAAgAh07iQNhquGN0AgAA2wQAAA4AAABkcnMvZTJvRG9jLnhtbK1U&#10;zW4TMRC+I/EOlu9089ukUTZVaBSEVNFKBXF2vN6sJdtjbCe75QHgDXriwp3nynMw9m7SUjj0QA6b&#10;+fM3M9+MPb9stCJ74bwEk9P+WY8SYTgU0mxz+unj+s2UEh+YKZgCI3J6Lzy9XLx+Na/tTAygAlUI&#10;RxDE+Fltc1qFYGdZ5nklNPNnYIVBZwlOs4Cq22aFYzWia5UNer3zrAZXWAdceI/WVeukHaJ7CSCU&#10;peRiBXynhQktqhOKBWzJV9J6ukjVlqXg4aYsvQhE5RQ7DemLSVDexG+2mLPZ1jFbSd6VwF5SwrOe&#10;NJMGk56gViwwsnPyLygtuQMPZTjjoLO2kcQIdtHvPePmrmJWpF6Qam9PpPv/B8s/7G8dkQVuwmRM&#10;iWEaR354+H748evw8xsZnvfHw/5kNIxE1dbPMP7O4onQvIUGDx3tHo2x/6Z0Ov5jZwT9SPP9iWbR&#10;BMLROL3oDSbo4egaTIfT0TiiZI+HrfPhnQBNopBTh1NM5LL9tQ9t6DEk5vKgZLGWSiXFbTdXypE9&#10;w4mv0689q2zFWmuaOqbzbWhK/QeGMqTO6flw3EtHDUTwtCkx7Yr5qgUqUOpKVyYmF2njuiIjXS0t&#10;UQrNpuk43EBxjxQ6aLfRW76WiHvNfLhlDtcPucELGm7wUyrAUqCTKKnAff2XPcbjVqCXkhrXOaf+&#10;y445QYl6b3BfLvqjEcKGpIzGkwEq7qln89RjdvoKkL8+PgWWJzHGB3UUSwf6M97jZcyKLmY45s5p&#10;OIpXob1k+A5wsVymINx4y8K1ubM8QkfCDCx3AUqZphpparnBkUQFdz4Np7uf8VI91VPU45u0+A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CTnbaa2QAAAAkBAAAPAAAAAAAAAAEAIAAAACIAAABkcnMv&#10;ZG93bnJldi54bWxQSwECFAAUAAAACACHTuJA2Gq4Y3QCAADbBAAADgAAAAAAAAABACAAAAAoAQAA&#10;ZHJzL2Uyb0RvYy54bWxQSwUGAAAAAAYABgBZAQAADgYAAAAA&#10;">
                <v:fill on="t" opacity="0f" focussize="0,0"/>
                <v:stroke on="f" weight="0.5pt" dashstyle="dash"/>
                <v:imagedata o:title=""/>
                <o:lock v:ext="edit" aspectratio="f"/>
                <v:textbox>
                  <w:txbxContent>
                    <w:p>
                      <w:pPr>
                        <w:rPr>
                          <w:rFonts w:ascii="Times New Roman" w:hAnsi="Times New Roman"/>
                          <w:szCs w:val="24"/>
                        </w:rPr>
                      </w:pPr>
                      <w:r>
                        <w:rPr>
                          <w:rFonts w:hint="eastAsia" w:ascii="Times New Roman" w:hAnsi="Times New Roman"/>
                          <w:szCs w:val="24"/>
                        </w:rPr>
                        <w:t>10</w:t>
                      </w:r>
                      <w:r>
                        <w:rPr>
                          <w:rFonts w:ascii="Times New Roman" w:hAnsi="Times New Roman"/>
                          <w:szCs w:val="24"/>
                        </w:rPr>
                        <w:t>8274.845</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19008" behindDoc="0" locked="0" layoutInCell="1" allowOverlap="1">
                <wp:simplePos x="0" y="0"/>
                <wp:positionH relativeFrom="column">
                  <wp:posOffset>4464685</wp:posOffset>
                </wp:positionH>
                <wp:positionV relativeFrom="paragraph">
                  <wp:posOffset>121920</wp:posOffset>
                </wp:positionV>
                <wp:extent cx="923290" cy="293370"/>
                <wp:effectExtent l="0" t="0" r="0" b="0"/>
                <wp:wrapNone/>
                <wp:docPr id="172" name="文本框 339"/>
                <wp:cNvGraphicFramePr/>
                <a:graphic xmlns:a="http://schemas.openxmlformats.org/drawingml/2006/main">
                  <a:graphicData uri="http://schemas.microsoft.com/office/word/2010/wordprocessingShape">
                    <wps:wsp>
                      <wps:cNvSpPr txBox="1">
                        <a:spLocks noChangeArrowheads="1"/>
                      </wps:cNvSpPr>
                      <wps:spPr bwMode="auto">
                        <a:xfrm>
                          <a:off x="0" y="0"/>
                          <a:ext cx="923290" cy="293370"/>
                        </a:xfrm>
                        <a:prstGeom prst="rect">
                          <a:avLst/>
                        </a:prstGeom>
                        <a:noFill/>
                        <a:ln>
                          <a:noFill/>
                        </a:ln>
                        <a:effectLst/>
                      </wps:spPr>
                      <wps:txbx>
                        <w:txbxContent>
                          <w:p>
                            <w:pPr>
                              <w:rPr>
                                <w:rFonts w:ascii="Times New Roman" w:hAnsi="Times New Roman"/>
                              </w:rPr>
                            </w:pPr>
                            <w:r>
                              <w:rPr>
                                <w:rFonts w:ascii="Times New Roman" w:hAnsi="Times New Roman"/>
                              </w:rPr>
                              <w:t>27375</w:t>
                            </w:r>
                          </w:p>
                        </w:txbxContent>
                      </wps:txbx>
                      <wps:bodyPr rot="0" vert="horz" wrap="square" lIns="91440" tIns="45720" rIns="91440" bIns="45720" anchor="t" anchorCtr="0" upright="1">
                        <a:noAutofit/>
                      </wps:bodyPr>
                    </wps:wsp>
                  </a:graphicData>
                </a:graphic>
              </wp:anchor>
            </w:drawing>
          </mc:Choice>
          <mc:Fallback>
            <w:pict>
              <v:shape id="文本框 339" o:spid="_x0000_s1026" o:spt="202" type="#_x0000_t202" style="position:absolute;left:0pt;margin-left:351.55pt;margin-top:9.6pt;height:23.1pt;width:72.7pt;z-index:251819008;mso-width-relative:page;mso-height-relative:page;" filled="f" stroked="f" coordsize="21600,21600" o:gfxdata="UEsDBAoAAAAAAIdO4kAAAAAAAAAAAAAAAAAEAAAAZHJzL1BLAwQUAAAACACHTuJAGjkJCdcAAAAJ&#10;AQAADwAAAGRycy9kb3ducmV2LnhtbE2PwU7DMBBE70j8g7VI3KidkpQ0xOkBxBVEgUq9ufE2iYjX&#10;Uew24e9ZTvS4mqeZt+Vmdr044xg6TxqShQKBVHvbUaPh8+PlLgcRoiFrek+o4QcDbKrrq9IU1k/0&#10;judtbASXUCiMhjbGoZAy1C06ExZ+QOLs6EdnIp9jI+1oJi53vVwqtZLOdMQLrRnwqcX6e3tyGr5e&#10;j/tdqt6aZ5cNk5+VJLeWWt/eJOoRRMQ5/sPwp8/qULHTwZ/IBtFreFD3CaMcrJcgGMjTPANx0LDK&#10;UpBVKS8/qH4BUEsDBBQAAAAIAIdO4kDVrb9IHgIAACYEAAAOAAAAZHJzL2Uyb0RvYy54bWytU82O&#10;0zAQviPxDpbvNG1aKI2arpatFiEtP9LCA7iO01gkHjN2m5QHYN+AExfuPFefg7GTLWW57IGLZXvG&#10;38z3zeflRdfUbK/QaTA5n4zGnCkjodBmm/NPH6+fveTMeWEKUYNROT8oxy9WT58sW5upFCqoC4WM&#10;QIzLWpvzynubJYmTlWqEG4FVhoIlYCM8HXGbFChaQm/qJB2PXyQtYGERpHKObtd9kA+I+BhAKEst&#10;1RrkrlHG96ioauGJkqu0dXwVuy1LJf37snTKszrnxNTHlYrQfhPWZLUU2RaFrbQcWhCPaeEBp0Zo&#10;Q0VPUGvhBduh/geq0RLBQelHEpqkJxIVIRaT8QNtbithVeRCUjt7Et39P1j5bv8BmS7ICfOUMyMa&#10;Gvnx+93xx6/jz29sOl0EiVrrMsq8tZTru1fQUXqk6+wNyM+OGbiqhNmqS0RoKyUKanESXiZnT3sc&#10;F0A27VsoqJLYeYhAXYlN0I8UYYRO4zmcxqM6zyRdLtJpuqCIpFC6mE7ncXyJyO4fW3T+tYKGhU3O&#10;kaYfwcX+xvnQjMjuU0ItA9e6rqMDavPXBSX2NypaaHgdqITuex6+23SDNBsoDkQKobcXfS7aVIBf&#10;OWvJWjl3X3YCFWf1G0PCLCazWfBiPMyez1M64Hlkcx4RRhJUzj1n/fbK9/7dWdTbiir1ozBwSWKW&#10;OhINrfZdDSMg+0T+g9WDP8/PMevP9179B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Bo5CQnXAAAA&#10;CQEAAA8AAAAAAAAAAQAgAAAAIgAAAGRycy9kb3ducmV2LnhtbFBLAQIUABQAAAAIAIdO4kDVrb9I&#10;HgIAACYEAAAOAAAAAAAAAAEAIAAAACYBAABkcnMvZTJvRG9jLnhtbFBLBQYAAAAABgAGAFkBAAC2&#10;BQAAAAA=&#10;">
                <v:fill on="f" focussize="0,0"/>
                <v:stroke on="f"/>
                <v:imagedata o:title=""/>
                <o:lock v:ext="edit" aspectratio="f"/>
                <v:textbox>
                  <w:txbxContent>
                    <w:p>
                      <w:pPr>
                        <w:rPr>
                          <w:rFonts w:ascii="Times New Roman" w:hAnsi="Times New Roman"/>
                        </w:rPr>
                      </w:pPr>
                      <w:r>
                        <w:rPr>
                          <w:rFonts w:ascii="Times New Roman" w:hAnsi="Times New Roman"/>
                        </w:rPr>
                        <w:t>27375</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94432" behindDoc="0" locked="0" layoutInCell="1" allowOverlap="1">
                <wp:simplePos x="0" y="0"/>
                <wp:positionH relativeFrom="column">
                  <wp:posOffset>2815590</wp:posOffset>
                </wp:positionH>
                <wp:positionV relativeFrom="paragraph">
                  <wp:posOffset>128270</wp:posOffset>
                </wp:positionV>
                <wp:extent cx="8255" cy="464185"/>
                <wp:effectExtent l="42545" t="0" r="63500" b="12065"/>
                <wp:wrapNone/>
                <wp:docPr id="148" name="直接箭头连接符 50"/>
                <wp:cNvGraphicFramePr/>
                <a:graphic xmlns:a="http://schemas.openxmlformats.org/drawingml/2006/main">
                  <a:graphicData uri="http://schemas.microsoft.com/office/word/2010/wordprocessingShape">
                    <wps:wsp>
                      <wps:cNvCnPr/>
                      <wps:spPr>
                        <a:xfrm>
                          <a:off x="0" y="0"/>
                          <a:ext cx="7952" cy="464024"/>
                        </a:xfrm>
                        <a:prstGeom prst="straightConnector1">
                          <a:avLst/>
                        </a:prstGeom>
                        <a:noFill/>
                        <a:ln w="6350" cap="flat" cmpd="sng" algn="ctr">
                          <a:solidFill>
                            <a:srgbClr val="000000"/>
                          </a:solidFill>
                          <a:prstDash val="dash"/>
                          <a:miter lim="800000"/>
                          <a:tailEnd type="arrow"/>
                        </a:ln>
                        <a:effectLst/>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50" o:spid="_x0000_s1026" o:spt="32" type="#_x0000_t32" style="position:absolute;left:0pt;margin-left:221.7pt;margin-top:10.1pt;height:36.55pt;width:0.65pt;z-index:251794432;mso-width-relative:page;mso-height-relative:page;" filled="f" stroked="t" coordsize="21600,21600" o:gfxdata="UEsDBAoAAAAAAIdO4kAAAAAAAAAAAAAAAAAEAAAAZHJzL1BLAwQUAAAACACHTuJAbUGReNoAAAAJ&#10;AQAADwAAAGRycy9kb3ducmV2LnhtbE2Py07DMBBF90j8gzVI7KjTxOIRMqkQCAkJqWoKC5ZOPE0C&#10;sR0ybhv4eswKlqN7dO+ZYjXbQRxo4t47hOUiAUGu8aZ3LcLry+PFNQgO2hk9eEcIX8SwKk9PCp0b&#10;f3QVHbahFbHEca4RuhDGXEpuOrKaF34kF7Odn6wO8ZxaaSZ9jOV2kGmSXEqrexcXOj3SfUfNx3Zv&#10;Ebh+Xz9lptrsPvnu++F5PfPbWCGeny2TWxCB5vAHw69+VIcyOtV+7wyLAUGpTEUUIU1SEBFQSl2B&#10;qBFusgxkWcj/H5Q/UEsDBBQAAAAIAIdO4kANRZzfCwIAAPADAAAOAAAAZHJzL2Uyb0RvYy54bWyt&#10;U0uOEzEQ3SNxB8t70knIhKGVziwShg2CkYADOG53tyX/VOVJJ5fgAkisgBWwmj2ngeEYlJ0mMwyb&#10;WdALd/lTr+o9Py/OdtawrQLU3lV8Mhpzppz0tXZtxd++OX90yhlG4WphvFMV3yvkZ8uHDxZ9KNXU&#10;d97UChiBOCz7UPEuxlAWBcpOWYEjH5SjzcaDFZGm0BY1iJ7QrSmm4/G86D3UAbxUiLS6PmzyARHu&#10;A+ibRku19vLSKhcPqKCMiEQJOx2QL3O3TaNkfNU0qCIzFSemMY9UhOJNGovlQpQtiNBpObQg7tPC&#10;HU5WaEdFj1BrEQW7BP0PlNUSPPomjqS3xYFIVoRYTMZ3tHndiaAyF5Iaw1F0/H+w8uX2ApiuyQkz&#10;ungnLF359furn+8+XX/7+uPj1a/vH1L85TM7yWr1AUtKWrkLIO3SDMMFJOq7Bmz6Eym2ywrvjwqr&#10;XWSSFp88PZlyJmljNp+Np7Okf3GTGgDjc+UtS0HFMYLQbRdX3jm6SQ+TrLHYvsB4SPyTkOo6f66N&#10;yRdqHOsrPn9MLTMpyKQNmYNCG4goupYzYVpyv4yQEdEbXafshIPQblYG2FYkz+RvaPOvY6n0WmB3&#10;OFdTdDCT1ZHeh9G24qfHZFFGoc0zV7O4D6SwAPD9gGpcqqqyWQdiN7KmaOPrfVa7SDMyQtZsMG1y&#10;2u05xbcf6vI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bUGReNoAAAAJAQAADwAAAAAAAAABACAA&#10;AAAiAAAAZHJzL2Rvd25yZXYueG1sUEsBAhQAFAAAAAgAh07iQA1FnN8LAgAA8AMAAA4AAAAAAAAA&#10;AQAgAAAAKQEAAGRycy9lMm9Eb2MueG1sUEsFBgAAAAAGAAYAWQEAAKYFAAAAAA==&#10;">
                <v:fill on="f" focussize="0,0"/>
                <v:stroke weight="0.5pt" color="#000000 [3204]" miterlimit="8" joinstyle="miter" dashstyle="dash" endarrow="open"/>
                <v:imagedata o:title=""/>
                <o:lock v:ext="edit" aspectratio="f"/>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15936" behindDoc="0" locked="0" layoutInCell="1" allowOverlap="1">
                <wp:simplePos x="0" y="0"/>
                <wp:positionH relativeFrom="column">
                  <wp:posOffset>3165475</wp:posOffset>
                </wp:positionH>
                <wp:positionV relativeFrom="paragraph">
                  <wp:posOffset>97155</wp:posOffset>
                </wp:positionV>
                <wp:extent cx="0" cy="620395"/>
                <wp:effectExtent l="38100" t="0" r="38100" b="8255"/>
                <wp:wrapNone/>
                <wp:docPr id="169" name="自选图形 337"/>
                <wp:cNvGraphicFramePr/>
                <a:graphic xmlns:a="http://schemas.openxmlformats.org/drawingml/2006/main">
                  <a:graphicData uri="http://schemas.microsoft.com/office/word/2010/wordprocessingShape">
                    <wps:wsp>
                      <wps:cNvCnPr/>
                      <wps:spPr>
                        <a:xfrm flipV="1">
                          <a:off x="0" y="0"/>
                          <a:ext cx="0" cy="620395"/>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自选图形 337" o:spid="_x0000_s1026" o:spt="32" type="#_x0000_t32" style="position:absolute;left:0pt;flip:y;margin-left:249.25pt;margin-top:7.65pt;height:48.85pt;width:0pt;z-index:251815936;mso-width-relative:page;mso-height-relative:page;" filled="f" stroked="t" coordsize="21600,21600" o:gfxdata="UEsDBAoAAAAAAIdO4kAAAAAAAAAAAAAAAAAEAAAAZHJzL1BLAwQUAAAACACHTuJA4jqWjNgAAAAK&#10;AQAADwAAAGRycy9kb3ducmV2LnhtbE2PwU7DMBBE70j8g7VIXKrWTkurNsTpoYBAqoSg8AFuvCQR&#10;9jqK3Sb8PYs4wHFnnmZniu3onThjH9tAGrKZAoFUBdtSreH97WG6BhGTIWtcINTwhRG25eVFYXIb&#10;BnrF8yHVgkMo5kZDk1KXSxmrBr2Js9AhsfcRem8Sn30tbW8GDvdOzpVaSW9a4g+N6XDXYPV5OHkN&#10;o7zfPKlJ9XhH+2FuK/f8shsmWl9fZeoWRMIx/cHwU5+rQ8mdjuFENgqn4WazXjLKxnIBgoFf4chC&#10;tlAgy0L+n1B+A1BLAwQUAAAACACHTuJADaV8lggCAAD+AwAADgAAAGRycy9lMm9Eb2MueG1srVO9&#10;jhMxEO6ReAfLPdm9RBe4VTZXJBwNgkj89BOvd9eS/+TxZZOODvEMdJS8A/c2J8FbMPaGHBxCugIX&#10;1ng883m+b8aLy73RbCcDKmdrfjYpOZNWuEbZrubv3l49ecYZRrANaGdlzQ8S+eXy8aPF4Cs5db3T&#10;jQyMQCxWg695H6OvigJFLw3gxHlp6bJ1wUCkY+iKJsBA6EYX07KcF4MLjQ9OSETyrsdLfkQMDwF0&#10;bauEXDtxbaSNI2qQGiJRwl555MtcbdtKEV+3LcrIdM2Jacw7PUL2Nu3FcgFVF8D3ShxLgIeUcI+T&#10;AWXp0RPUGiKw66D+gjJKBIeujRPhTDESyYoQi7PynjZvevAycyGp0Z9Ex/8HK17tNoGphiZhfsGZ&#10;BUMt//7x648Pn24/39x++8Jms6dJpcFjRcEruwnHE/pNSJT3bTCs1cq/J5AsAtFi+6zx4aSx3Ecm&#10;Rqcg73xazi7OE3AxIiQkHzC+kM6wZNQcYwDV9XHlrKVGujCiw+4lxjHxV0JK1pYNhDs7p9YKoMFs&#10;aSDINJ7Ioe1yZei0aq6U1ikDQ7dd6cB2kIYjr2NBf4SlR9aA/RiXr1IYVEZFmcSAqpfQPLcNiwdP&#10;8ln6NzwVY2TDmZb0zZKVIyMofRcZgwLb6X9EkzLakkBJ+lHsZG1dc8g9yH4aiyzhcYTT3P1+ztl3&#10;33b5E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I6lozYAAAACgEAAA8AAAAAAAAAAQAgAAAAIgAA&#10;AGRycy9kb3ducmV2LnhtbFBLAQIUABQAAAAIAIdO4kANpXyWCAIAAP4DAAAOAAAAAAAAAAEAIAAA&#10;ACcBAABkcnMvZTJvRG9jLnhtbFBLBQYAAAAABgAGAFkBAAChBQAAAAA=&#10;">
                <v:fill on="f" focussize="0,0"/>
                <v:stroke weight="0.5pt" color="#000000" joinstyle="miter" endarrow="block"/>
                <v:imagedata o:title=""/>
                <o:lock v:ext="edit" aspectratio="f"/>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74976" behindDoc="0" locked="0" layoutInCell="1" allowOverlap="1">
                <wp:simplePos x="0" y="0"/>
                <wp:positionH relativeFrom="column">
                  <wp:posOffset>4467860</wp:posOffset>
                </wp:positionH>
                <wp:positionV relativeFrom="paragraph">
                  <wp:posOffset>126365</wp:posOffset>
                </wp:positionV>
                <wp:extent cx="0" cy="380365"/>
                <wp:effectExtent l="38100" t="0" r="38100" b="635"/>
                <wp:wrapNone/>
                <wp:docPr id="126" name="直接箭头连接符 56"/>
                <wp:cNvGraphicFramePr/>
                <a:graphic xmlns:a="http://schemas.openxmlformats.org/drawingml/2006/main">
                  <a:graphicData uri="http://schemas.microsoft.com/office/word/2010/wordprocessingShape">
                    <wps:wsp>
                      <wps:cNvCnPr/>
                      <wps:spPr>
                        <a:xfrm>
                          <a:off x="0" y="0"/>
                          <a:ext cx="0" cy="380365"/>
                        </a:xfrm>
                        <a:prstGeom prst="straightConnector1">
                          <a:avLst/>
                        </a:prstGeom>
                        <a:noFill/>
                        <a:ln w="6350">
                          <a:solidFill>
                            <a:srgbClr val="000000"/>
                          </a:solidFill>
                          <a:round/>
                          <a:tailEnd type="triangle" w="med" len="med"/>
                        </a:ln>
                        <a:effectLst/>
                      </wps:spPr>
                      <wps:bodyPr/>
                    </wps:wsp>
                  </a:graphicData>
                </a:graphic>
              </wp:anchor>
            </w:drawing>
          </mc:Choice>
          <mc:Fallback>
            <w:pict>
              <v:shape id="直接箭头连接符 56" o:spid="_x0000_s1026" o:spt="32" type="#_x0000_t32" style="position:absolute;left:0pt;margin-left:351.8pt;margin-top:9.95pt;height:29.95pt;width:0pt;z-index:251774976;mso-width-relative:page;mso-height-relative:page;" filled="f" stroked="t" coordsize="21600,21600" o:gfxdata="UEsDBAoAAAAAAIdO4kAAAAAAAAAAAAAAAAAEAAAAZHJzL1BLAwQUAAAACACHTuJAE3UI0tcAAAAJ&#10;AQAADwAAAGRycy9kb3ducmV2LnhtbE2PT0vDQBDF74LfYRnBi9jdVqhNmk0PgoLgxVTB4zQ7TYLZ&#10;2ZDd9I+f3hEPepuZ93jze8Xm5Ht1oDF2gS3MZwYUcR1cx42Ft+3j7QpUTMgO+8Bk4UwRNuXlRYG5&#10;C0d+pUOVGiUhHHO00KY05FrHuiWPcRYGYtH2YfSYZB0b7UY8Srjv9cKYpfbYsXxocaCHlurPavIW&#10;kuFt1U0fz+npnH2Zl0Vv8Obd2uuruVmDSnRKf2b4wRd0KIVpFyZ2UfUW7s3dUqwiZBkoMfwedjJk&#10;K9Blof83KL8BUEsDBBQAAAAIAIdO4kCc+tex7wEAALwDAAAOAAAAZHJzL2Uyb0RvYy54bWytU82O&#10;0zAQviPxDpbvNGmrVquo6R62LBcElYAHcG0nseQ/jd2mfQleAIkTcAJOe+dpYHkMxk4oy3LZAzkk&#10;85P5Zr7P49Xl0WhykBCUszWdTkpKpOVOKNvW9M3r6ycXlITIrGDaWVnTkwz0cv340ar3lZy5zmkh&#10;gSCIDVXva9rF6KuiCLyThoWJ89JisnFgWEQX2kIA6xHd6GJWlsuidyA8OC5DwOhmSNIRER4C6JpG&#10;cblxfG+kjQMqSM0iUgqd8oGu87RNI3l82TRBRqJrikxjfmMTtHfpXaxXrGqB+U7xcQT2kBHucTJM&#10;WWx6htqwyMge1D9QRnFwwTVxwp0pBiJZEWQxLe9p86pjXmYuKHXwZ9HD/4PlLw5bIErgJsyWlFhm&#10;8Mhv3938ePvx9uuX7x9ufn57n+zPn8himdTqfaiw6MpuYfSC30KifmzApC+SIses8OmssDxGwocg&#10;x+j8opwvFwmu+FPnIcRn0hmSjJqGCEy1Xbxy1uIxOphmgdnheYhD4e+C1NS6a6U1xlmlLelrupwv&#10;ylwQnFYiJVMuQLu70kAOLO1DfsYp/voN3N6KDBaZ0k+tIPHkUZgIitlWS5o6GCko0RIvUbKGkbRN&#10;XWRevHHOJNggUbJ2TpyyckXy8FCzBOMCpq2566N999Ktf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TdQjS1wAAAAkBAAAPAAAAAAAAAAEAIAAAACIAAABkcnMvZG93bnJldi54bWxQSwECFAAUAAAA&#10;CACHTuJAnPrXse8BAAC8AwAADgAAAAAAAAABACAAAAAmAQAAZHJzL2Uyb0RvYy54bWxQSwUGAAAA&#10;AAYABgBZAQAAhwUAAAAA&#10;">
                <v:fill on="f" focussize="0,0"/>
                <v:stroke weight="0.5pt" color="#000000" joinstyle="round" endarrow="block"/>
                <v:imagedata o:title=""/>
                <o:lock v:ext="edit" aspectratio="f"/>
              </v:shape>
            </w:pict>
          </mc:Fallback>
        </mc:AlternateContent>
      </w:r>
    </w:p>
    <w:p>
      <w:pPr>
        <w:adjustRightInd w:val="0"/>
        <w:spacing w:before="60" w:line="460" w:lineRule="exact"/>
        <w:ind w:firstLine="560"/>
        <w:textAlignment w:val="baseline"/>
        <w:rPr>
          <w:rFonts w:ascii="Times New Roman" w:hAnsi="Times New Roman" w:cs="Times New Roman"/>
          <w:color w:val="000000" w:themeColor="text1"/>
          <w:spacing w:val="10"/>
          <w:kern w:val="0"/>
          <w:sz w:val="28"/>
          <w:szCs w:val="20"/>
          <w14:textFill>
            <w14:solidFill>
              <w14:schemeClr w14:val="tx1"/>
            </w14:solidFill>
          </w14:textFill>
        </w:rPr>
      </w:pP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93408" behindDoc="0" locked="0" layoutInCell="1" allowOverlap="1">
                <wp:simplePos x="0" y="0"/>
                <wp:positionH relativeFrom="column">
                  <wp:posOffset>1200785</wp:posOffset>
                </wp:positionH>
                <wp:positionV relativeFrom="paragraph">
                  <wp:posOffset>325120</wp:posOffset>
                </wp:positionV>
                <wp:extent cx="800735" cy="273050"/>
                <wp:effectExtent l="4445" t="4445" r="13970" b="8255"/>
                <wp:wrapNone/>
                <wp:docPr id="147" name="文本框 335"/>
                <wp:cNvGraphicFramePr/>
                <a:graphic xmlns:a="http://schemas.openxmlformats.org/drawingml/2006/main">
                  <a:graphicData uri="http://schemas.microsoft.com/office/word/2010/wordprocessingShape">
                    <wps:wsp>
                      <wps:cNvSpPr txBox="1">
                        <a:spLocks noChangeArrowheads="1"/>
                      </wps:cNvSpPr>
                      <wps:spPr bwMode="auto">
                        <a:xfrm>
                          <a:off x="0" y="0"/>
                          <a:ext cx="800735" cy="273050"/>
                        </a:xfrm>
                        <a:prstGeom prst="rect">
                          <a:avLst/>
                        </a:prstGeom>
                        <a:noFill/>
                        <a:ln w="9525" algn="ctr">
                          <a:solidFill>
                            <a:srgbClr val="000000"/>
                          </a:solidFill>
                          <a:miter lim="800000"/>
                        </a:ln>
                        <a:effectLst/>
                      </wps:spPr>
                      <wps:txbx>
                        <w:txbxContent>
                          <w:p>
                            <w:pPr>
                              <w:jc w:val="center"/>
                              <w:rPr>
                                <w:rFonts w:ascii="Times New Roman" w:hAnsi="Times New Roman"/>
                              </w:rPr>
                            </w:pPr>
                            <w:r>
                              <w:rPr>
                                <w:rFonts w:hint="eastAsia" w:ascii="Times New Roman" w:hAnsi="Times New Roman"/>
                              </w:rPr>
                              <w:t>SRF产品库</w:t>
                            </w:r>
                          </w:p>
                        </w:txbxContent>
                      </wps:txbx>
                      <wps:bodyPr rot="0" vert="horz" wrap="square" lIns="91440" tIns="45720" rIns="91440" bIns="45720" anchor="t" anchorCtr="0" upright="1">
                        <a:noAutofit/>
                      </wps:bodyPr>
                    </wps:wsp>
                  </a:graphicData>
                </a:graphic>
              </wp:anchor>
            </w:drawing>
          </mc:Choice>
          <mc:Fallback>
            <w:pict>
              <v:shape id="文本框 335" o:spid="_x0000_s1026" o:spt="202" type="#_x0000_t202" style="position:absolute;left:0pt;margin-left:94.55pt;margin-top:25.6pt;height:21.5pt;width:63.05pt;z-index:251793408;mso-width-relative:page;mso-height-relative:page;" filled="f" stroked="t" coordsize="21600,21600" o:gfxdata="UEsDBAoAAAAAAIdO4kAAAAAAAAAAAAAAAAAEAAAAZHJzL1BLAwQUAAAACACHTuJAJnWEGNYAAAAJ&#10;AQAADwAAAGRycy9kb3ducmV2LnhtbE2PzU7DMBCE70i8g7VI3KjjhNImxOmBwh1CgasTb5OIeB3F&#10;7g88PcsJbjva2dlvys3ZjeKIcxg8aVCLBARS6+1AnYbd69PNGkSIhqwZPaGGLwywqS4vSlNYf6IX&#10;PNaxExxCoTAa+hinQsrQ9uhMWPgJiXd7PzsTWc6dtLM5cbgbZZokd9KZgfhDbyZ86LH9rA+OMdKP&#10;XbZ9rnG1Mk22ffx+y/fvo9bXVyq5BxHxHP/M8IvPN1AxU+MPZIMYWa9zxVYNS5WCYEOmljw0GvLb&#10;FGRVyv8Nqh9QSwMEFAAAAAgAh07iQLHwS2VOAgAAegQAAA4AAABkcnMvZTJvRG9jLnhtbK1UzW7U&#10;MBC+I/EOlu802e0u20bNVqVVEVL5kQoP4HWcxMLxmLF3k/IA8AacuHDnufY5GDtpWZVLD+QQ2Znx&#10;5+/7ZiZn50Nn2E6h12BLPjvKOVNWQqVtU/JPH69fnHDmg7CVMGBVye+U5+fr58/OeleoObRgKoWM&#10;QKwvelfyNgRXZJmXreqEPwKnLAVrwE4E2mKTVSh6Qu9MNs/zl1kPWDkEqbynr1djkE+I+BRAqGst&#10;1RXIbadsGFFRGRFIkm+183yd2Na1kuF9XXsVmCk5KQ3pTZfQehPf2fpMFA0K12o5URBPofBIUye0&#10;pUsfoK5EEGyL+h+oTksED3U4ktBlo5DkCKmY5Y+8uW2FU0kLWe3dg+n+/8HKd7sPyHRFnbBYcWZF&#10;RyXf//i+//l7/+sbOz5eRot65wvKvHWUG4ZXMFB6kuvdDcjPnlm4bIVt1AUi9K0SFVGcxZPZwdER&#10;x0eQTf8WKrpJbAMkoKHGLvpHjjBCp/LcPZRHDYFJ+niS5yviwySF5qvjfJnKl4ni/rBDH14r6Fhc&#10;lByp+glc7G58iGREcZ8S77JwrY1JHWAs60t+upwTvDANDYYMOCoEo6uYF094bDaXBtlOxHZKTxJJ&#10;kcO0TgcaEaO7xJnSpiRjI4hKbTkxivZER0ZvwrAZJrs3UN2RUQhjy9LA0qIF/MpZT+1acv9lK1Bx&#10;Zt5YMvt0tljE/k6bxXI1pw0eRjaHEWElQZU8kNq0vAzjTGwd6qalm8byWrigAtU6mRepjqymslJL&#10;Jk+n8Yk9f7hPWX9/Ges/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JnWEGNYAAAAJAQAADwAAAAAA&#10;AAABACAAAAAiAAAAZHJzL2Rvd25yZXYueG1sUEsBAhQAFAAAAAgAh07iQLHwS2VOAgAAegQAAA4A&#10;AAAAAAAAAQAgAAAAJQEAAGRycy9lMm9Eb2MueG1sUEsFBgAAAAAGAAYAWQEAAOUFAAAAAA==&#10;">
                <v:fill on="f" focussize="0,0"/>
                <v:stroke color="#000000" miterlimit="8" joinstyle="miter"/>
                <v:imagedata o:title=""/>
                <o:lock v:ext="edit" aspectratio="f"/>
                <v:textbox>
                  <w:txbxContent>
                    <w:p>
                      <w:pPr>
                        <w:jc w:val="center"/>
                        <w:rPr>
                          <w:rFonts w:ascii="Times New Roman" w:hAnsi="Times New Roman"/>
                        </w:rPr>
                      </w:pPr>
                      <w:r>
                        <w:rPr>
                          <w:rFonts w:hint="eastAsia" w:ascii="Times New Roman" w:hAnsi="Times New Roman"/>
                        </w:rPr>
                        <w:t>SRF产品库</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04672" behindDoc="0" locked="0" layoutInCell="1" allowOverlap="1">
                <wp:simplePos x="0" y="0"/>
                <wp:positionH relativeFrom="column">
                  <wp:posOffset>4759960</wp:posOffset>
                </wp:positionH>
                <wp:positionV relativeFrom="paragraph">
                  <wp:posOffset>154940</wp:posOffset>
                </wp:positionV>
                <wp:extent cx="739775" cy="301625"/>
                <wp:effectExtent l="0" t="0" r="0" b="0"/>
                <wp:wrapNone/>
                <wp:docPr id="158" name="文本框 334"/>
                <wp:cNvGraphicFramePr/>
                <a:graphic xmlns:a="http://schemas.openxmlformats.org/drawingml/2006/main">
                  <a:graphicData uri="http://schemas.microsoft.com/office/word/2010/wordprocessingShape">
                    <wps:wsp>
                      <wps:cNvSpPr txBox="1">
                        <a:spLocks noChangeArrowheads="1"/>
                      </wps:cNvSpPr>
                      <wps:spPr bwMode="auto">
                        <a:xfrm>
                          <a:off x="0" y="0"/>
                          <a:ext cx="739775" cy="301625"/>
                        </a:xfrm>
                        <a:prstGeom prst="rect">
                          <a:avLst/>
                        </a:prstGeom>
                        <a:noFill/>
                        <a:ln w="6350" algn="ctr">
                          <a:noFill/>
                          <a:prstDash val="dash"/>
                          <a:miter lim="800000"/>
                        </a:ln>
                        <a:effectLst/>
                      </wps:spPr>
                      <wps:txbx>
                        <w:txbxContent>
                          <w:p>
                            <w:pPr>
                              <w:jc w:val="center"/>
                              <w:rPr>
                                <w:rFonts w:ascii="Times New Roman" w:hAnsi="Times New Roman"/>
                                <w:color w:val="000000"/>
                              </w:rPr>
                            </w:pPr>
                            <w:r>
                              <w:rPr>
                                <w:rFonts w:ascii="Times New Roman" w:hAnsi="Times New Roman"/>
                                <w:color w:val="000000"/>
                              </w:rPr>
                              <w:t>27.38</w:t>
                            </w:r>
                          </w:p>
                        </w:txbxContent>
                      </wps:txbx>
                      <wps:bodyPr rot="0" vert="horz" wrap="square" lIns="91440" tIns="45720" rIns="91440" bIns="45720" anchor="t" anchorCtr="0" upright="1">
                        <a:noAutofit/>
                      </wps:bodyPr>
                    </wps:wsp>
                  </a:graphicData>
                </a:graphic>
              </wp:anchor>
            </w:drawing>
          </mc:Choice>
          <mc:Fallback>
            <w:pict>
              <v:shape id="文本框 334" o:spid="_x0000_s1026" o:spt="202" type="#_x0000_t202" style="position:absolute;left:0pt;margin-left:374.8pt;margin-top:12.2pt;height:23.75pt;width:58.25pt;z-index:251804672;mso-width-relative:page;mso-height-relative:page;" filled="f" stroked="f" coordsize="21600,21600" o:gfxdata="UEsDBAoAAAAAAIdO4kAAAAAAAAAAAAAAAAAEAAAAZHJzL1BLAwQUAAAACACHTuJAjFOji9QAAAAJ&#10;AQAADwAAAGRycy9kb3ducmV2LnhtbE2PTU7DMBCF90jcwRokdtRJZdI2xOkClANQOIAbD3FEbAfb&#10;+eP0DCtYjt6n976pzqsd2Iwh9t5JyHcZMHSt173rJLy/NQ9HYDEpp9XgHUrYMMK5vr2pVKn94l5x&#10;vqSOUYmLpZJgUhpLzmNr0Kq48yM6yj58sCrRGTqug1qo3A58n2UFt6p3tGDUiM8G28/LZCXMj8sm&#10;DG+WqYkYw9f63W7iRcr7uzx7ApZwTX8w/OqTOtTkdPWT05ENEg7iVBAqYS8EMAKORZEDu1KSn4DX&#10;Ff//Qf0DUEsDBBQAAAAIAIdO4kCGYejxSQIAAGkEAAAOAAAAZHJzL2Uyb0RvYy54bWytVEtu2zAQ&#10;3RfoHQjua/nvRLAcpDFSFEg/QNoD0BRlESU5LElbcg/Q3KCrbrrvuXyODinFNdJNFtVCIDUzb2be&#10;vNHyqtWK7IXzEkxBR4MhJcJwKKXZFvTzp9tXF5T4wEzJFBhR0IPw9Gr18sWysbkYQw2qFI4giPF5&#10;Ywtah2DzLPO8Fpr5AVhh0FiB0yzg1W2z0rEG0bXKxsPhPGvAldYBF97j13VnpD2iew4gVJXkYg18&#10;p4UJHaoTigVsydfSerpK1VaV4OFDVXkRiCoodhrSG5PgeRPf2WrJ8q1jtpa8L4E9p4QnPWkmDSY9&#10;Qa1ZYGTn5D9QWnIHHqow4KCzrpHECHYxGj7h5r5mVqRekGpvT6T7/wfL3+8/OiJLVMIMB2+YxpEf&#10;fzwcf/4+/vpOJpNppKixPkfPe4u+oX0NLbqndr29A/7FEwM3NTNbce0cNLVgJZY4ipHZWWiH4yPI&#10;pnkHJWZiuwAJqK2cjvwhIwTRcTyH03hEGwjHj4vJ5WIxo4SjaTIczcezlIHlj8HW+fBGgCbxUFCH&#10;00/gbH/nQyyG5Y8uMZeBW6lUUoAypCnofDLDxExtcTF4cCn2zCnGrpmvyZ6hmko8dfLRMuBGKKkL&#10;ejGMT1+WMjGLSCrsC4hsRAI6KkK7aXt2N1AekBcHnUJxP/FQg/tGSYPqLKj/umNOUKLeGuT2cjSd&#10;Rjmny3S2GOPFnVs25xZmOEIVNGBz6XgTuhXYWSe3NWbqpmngGudRycRVLLWrqp8iKjBR2G9LlPj5&#10;PXn9/UOs/g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MU6OL1AAAAAkBAAAPAAAAAAAAAAEAIAAA&#10;ACIAAABkcnMvZG93bnJldi54bWxQSwECFAAUAAAACACHTuJAhmHo8UkCAABpBAAADgAAAAAAAAAB&#10;ACAAAAAjAQAAZHJzL2Uyb0RvYy54bWxQSwUGAAAAAAYABgBZAQAA3gUAAAAA&#10;">
                <v:fill on="f" focussize="0,0"/>
                <v:stroke on="f" weight="0.5pt" miterlimit="8" joinstyle="miter" dashstyle="dash"/>
                <v:imagedata o:title=""/>
                <o:lock v:ext="edit" aspectratio="f"/>
                <v:textbox>
                  <w:txbxContent>
                    <w:p>
                      <w:pPr>
                        <w:jc w:val="center"/>
                        <w:rPr>
                          <w:rFonts w:ascii="Times New Roman" w:hAnsi="Times New Roman"/>
                          <w:color w:val="000000"/>
                        </w:rPr>
                      </w:pPr>
                      <w:r>
                        <w:rPr>
                          <w:rFonts w:ascii="Times New Roman" w:hAnsi="Times New Roman"/>
                          <w:color w:val="000000"/>
                        </w:rPr>
                        <w:t>27.38</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05696" behindDoc="0" locked="0" layoutInCell="1" allowOverlap="1">
                <wp:simplePos x="0" y="0"/>
                <wp:positionH relativeFrom="column">
                  <wp:posOffset>5337810</wp:posOffset>
                </wp:positionH>
                <wp:positionV relativeFrom="paragraph">
                  <wp:posOffset>313690</wp:posOffset>
                </wp:positionV>
                <wp:extent cx="622300" cy="293370"/>
                <wp:effectExtent l="0" t="0" r="0" b="0"/>
                <wp:wrapNone/>
                <wp:docPr id="159" name="文本框 333"/>
                <wp:cNvGraphicFramePr/>
                <a:graphic xmlns:a="http://schemas.openxmlformats.org/drawingml/2006/main">
                  <a:graphicData uri="http://schemas.microsoft.com/office/word/2010/wordprocessingShape">
                    <wps:wsp>
                      <wps:cNvSpPr txBox="1">
                        <a:spLocks noChangeArrowheads="1"/>
                      </wps:cNvSpPr>
                      <wps:spPr bwMode="auto">
                        <a:xfrm>
                          <a:off x="0" y="0"/>
                          <a:ext cx="622300" cy="293370"/>
                        </a:xfrm>
                        <a:prstGeom prst="rect">
                          <a:avLst/>
                        </a:prstGeom>
                        <a:noFill/>
                        <a:ln>
                          <a:noFill/>
                        </a:ln>
                        <a:effectLst/>
                      </wps:spPr>
                      <wps:txbx>
                        <w:txbxContent>
                          <w:p>
                            <w:pPr>
                              <w:rPr>
                                <w:rFonts w:ascii="Times New Roman" w:hAnsi="Times New Roman"/>
                              </w:rPr>
                            </w:pPr>
                            <w:r>
                              <w:rPr>
                                <w:rFonts w:hint="eastAsia" w:ascii="Times New Roman" w:hAnsi="Times New Roman"/>
                              </w:rPr>
                              <w:t>废气</w:t>
                            </w:r>
                          </w:p>
                        </w:txbxContent>
                      </wps:txbx>
                      <wps:bodyPr rot="0" vert="horz" wrap="square" lIns="91440" tIns="45720" rIns="91440" bIns="45720" anchor="t" anchorCtr="0" upright="1">
                        <a:noAutofit/>
                      </wps:bodyPr>
                    </wps:wsp>
                  </a:graphicData>
                </a:graphic>
              </wp:anchor>
            </w:drawing>
          </mc:Choice>
          <mc:Fallback>
            <w:pict>
              <v:shape id="文本框 333" o:spid="_x0000_s1026" o:spt="202" type="#_x0000_t202" style="position:absolute;left:0pt;margin-left:420.3pt;margin-top:24.7pt;height:23.1pt;width:49pt;z-index:251805696;mso-width-relative:page;mso-height-relative:page;" filled="f" stroked="f" coordsize="21600,21600" o:gfxdata="UEsDBAoAAAAAAIdO4kAAAAAAAAAAAAAAAAAEAAAAZHJzL1BLAwQUAAAACACHTuJAgF6yptYAAAAJ&#10;AQAADwAAAGRycy9kb3ducmV2LnhtbE2Py07DMBBF90j8gzVI7KjdkkZJiNNFEVsQfSCxc+NpEhGP&#10;o9htwt8zrGA3j6M7Z8rN7HpxxTF0njQsFwoEUu1tR42Gw/7lIQMRoiFrek+o4RsDbKrbm9IU1k/0&#10;jtddbASHUCiMhjbGoZAy1C06ExZ+QOLd2Y/ORG7HRtrRTBzuerlSKpXOdMQXWjPgtsX6a3dxGo6v&#10;58+PRL01z249TH5Wklwutb6/W6onEBHn+AfDrz6rQ8VOJ38hG0SvIUtUyqiGJE9AMJA/Zjw4cbFO&#10;QVal/P9B9QNQSwMEFAAAAAgAh07iQG1HWmAfAgAAJgQAAA4AAABkcnMvZTJvRG9jLnhtbK1TS27b&#10;MBDdF+gdCO5r2bKT1ILlII2RokD6AdIegKYoi6jEYYe0JfcAzQ266qb7nsvn6JBSXDfdZNENQXKG&#10;b+a9eVxcdk3NdgqdBpPzyWjMmTISCm02Of/08ebFS86cF6YQNRiV871y/HL5/NmitZlKoYK6UMgI&#10;xListTmvvLdZkjhZqUa4EVhlKFgCNsLTETdJgaIl9KZO0vH4PGkBC4sglXN0u+qDfEDEpwBCWWqp&#10;ViC3jTK+R0VVC0+UXKWt48vYbVkq6d+XpVOe1Tknpj6uVIT267Amy4XINihspeXQgnhKC484NUIb&#10;KnqEWgkv2Bb1P1CNlggOSj+S0CQ9kagIsZiMH2lzVwmrIheS2tmj6O7/wcp3uw/IdEFOOJtzZkRD&#10;Iz98vz/8+HX4+Y1Np9MgUWtdRpl3lnJ99wo6So90nb0F+dkxA9eVMBt1hQhtpURBLU7Cy+TkaY/j&#10;Asi6fQsFVRJbDxGoK7EJ+pEijNBpPPvjeFTnmaTL8zSdjikiKZTOp9OLOL5EZA+PLTr/WkHDwibn&#10;SNOP4GJ363xoRmQPKaGWgRtd19EBtfnrghL7GxUtNLwOVEL3PQ/frbtBmjUUeyKF0NuLPhdtKsCv&#10;nLVkrZy7L1uBirP6jSFh5pPZLHgxHmZnFykd8DSyPo0IIwkq556zfnvte/9uLepNRZX6URi4IjFL&#10;HYmGVvuuhhGQfSL/werBn6fnmPXney9/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IBesqbWAAAA&#10;CQEAAA8AAAAAAAAAAQAgAAAAIgAAAGRycy9kb3ducmV2LnhtbFBLAQIUABQAAAAIAIdO4kBtR1pg&#10;HwIAACYEAAAOAAAAAAAAAAEAIAAAACUBAABkcnMvZTJvRG9jLnhtbFBLBQYAAAAABgAGAFkBAAC2&#10;BQAAAAA=&#10;">
                <v:fill on="f" focussize="0,0"/>
                <v:stroke on="f"/>
                <v:imagedata o:title=""/>
                <o:lock v:ext="edit" aspectratio="f"/>
                <v:textbox>
                  <w:txbxContent>
                    <w:p>
                      <w:pPr>
                        <w:rPr>
                          <w:rFonts w:ascii="Times New Roman" w:hAnsi="Times New Roman"/>
                        </w:rPr>
                      </w:pPr>
                      <w:r>
                        <w:rPr>
                          <w:rFonts w:hint="eastAsia" w:ascii="Times New Roman" w:hAnsi="Times New Roman"/>
                        </w:rPr>
                        <w:t>废气</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00576" behindDoc="0" locked="0" layoutInCell="1" allowOverlap="1">
                <wp:simplePos x="0" y="0"/>
                <wp:positionH relativeFrom="column">
                  <wp:posOffset>2200275</wp:posOffset>
                </wp:positionH>
                <wp:positionV relativeFrom="paragraph">
                  <wp:posOffset>43180</wp:posOffset>
                </wp:positionV>
                <wp:extent cx="593725" cy="257175"/>
                <wp:effectExtent l="0" t="0" r="0" b="0"/>
                <wp:wrapNone/>
                <wp:docPr id="154" name="文本框 332"/>
                <wp:cNvGraphicFramePr/>
                <a:graphic xmlns:a="http://schemas.openxmlformats.org/drawingml/2006/main">
                  <a:graphicData uri="http://schemas.microsoft.com/office/word/2010/wordprocessingShape">
                    <wps:wsp>
                      <wps:cNvSpPr txBox="1">
                        <a:spLocks noChangeArrowheads="1"/>
                      </wps:cNvSpPr>
                      <wps:spPr bwMode="auto">
                        <a:xfrm>
                          <a:off x="0" y="0"/>
                          <a:ext cx="593725" cy="257175"/>
                        </a:xfrm>
                        <a:prstGeom prst="rect">
                          <a:avLst/>
                        </a:prstGeom>
                        <a:noFill/>
                        <a:ln w="6350" algn="ctr">
                          <a:noFill/>
                          <a:prstDash val="dash"/>
                          <a:miter lim="800000"/>
                        </a:ln>
                        <a:effectLst/>
                      </wps:spPr>
                      <wps:txbx>
                        <w:txbxContent>
                          <w:p>
                            <w:pPr>
                              <w:jc w:val="center"/>
                              <w:rPr>
                                <w:rFonts w:ascii="Times New Roman" w:hAnsi="Times New Roman"/>
                                <w:color w:val="000000"/>
                              </w:rPr>
                            </w:pPr>
                            <w:r>
                              <w:rPr>
                                <w:rFonts w:hint="eastAsia" w:ascii="Times New Roman" w:hAnsi="Times New Roman"/>
                                <w:color w:val="000000"/>
                              </w:rPr>
                              <w:t>10950</w:t>
                            </w:r>
                          </w:p>
                        </w:txbxContent>
                      </wps:txbx>
                      <wps:bodyPr rot="0" vert="horz" wrap="square" lIns="91440" tIns="45720" rIns="91440" bIns="45720" anchor="t" anchorCtr="0" upright="1">
                        <a:noAutofit/>
                      </wps:bodyPr>
                    </wps:wsp>
                  </a:graphicData>
                </a:graphic>
              </wp:anchor>
            </w:drawing>
          </mc:Choice>
          <mc:Fallback>
            <w:pict>
              <v:shape id="文本框 332" o:spid="_x0000_s1026" o:spt="202" type="#_x0000_t202" style="position:absolute;left:0pt;margin-left:173.25pt;margin-top:3.4pt;height:20.25pt;width:46.75pt;z-index:251800576;mso-width-relative:page;mso-height-relative:page;" filled="f" stroked="f" coordsize="21600,21600" o:gfxdata="UEsDBAoAAAAAAIdO4kAAAAAAAAAAAAAAAAAEAAAAZHJzL1BLAwQUAAAACACHTuJAGHhr6tMAAAAI&#10;AQAADwAAAGRycy9kb3ducmV2LnhtbE2PzU7DMBCE70i8g7VI3Khd6gYU4vQAygNQeAA3XuKI2A62&#10;88fTs5zgtqMZzc5XnVY3sBlj6oNXsN8JYOjbYHrfKXh/a+4egaWsvdFD8KhgwwSn+vqq0qUJi3/F&#10;+Zw7RiU+lVqBzXksOU+tRafTLozoyfsI0elMMnbcRL1QuRv4vRAFd7r39MHqEZ8ttp/nySmYj8sm&#10;LW+WqUmY4tf63W7yRanbm714ApZxzX9h+J1P06GmTZcweZPYoOAgiyNFFRREQL6UgtgudDwcgNcV&#10;/w9Q/wBQSwMEFAAAAAgAh07iQH4lE4pJAgAAaQQAAA4AAABkcnMvZTJvRG9jLnhtbK1US27bMBDd&#10;F+gdCO5r+ac4ESwHaYwUBdIPkPYANEVZREkOS9KW0gM0N+iqm+57Lp+jQ0pxjXSTRbUQSM3Mm5k3&#10;b7S87LQie+G8BFPSyWhMiTAcKmm2Jf386ebVOSU+MFMxBUaU9F54erl6+WLZ2kJMoQFVCUcQxPii&#10;tSVtQrBFlnneCM38CKwwaKzBaRbw6rZZ5ViL6Fpl0/H4LGvBVdYBF97j13VvpAOiew4g1LXkYg18&#10;p4UJPaoTigVsyTfSerpK1da14OFDXXsRiCopdhrSG5PgeRPf2WrJiq1jtpF8KIE9p4QnPWkmDSY9&#10;Qq1ZYGTn5D9QWnIHHuow4qCzvpHECHYxGT/h5q5hVqRekGpvj6T7/wfL3+8/OiIrVEI+p8QwjSM/&#10;/Hg4/Px9+PWdzGbTSFFrfYGedxZ9Q/caOnRP7Xp7C/yLJwauG2a24so5aBvBKixxEiOzk9Aex0eQ&#10;TfsOKszEdgESUFc7HflDRgii43juj+MRXSAcP+YXs8U0p4SjaZovJos8ZWDFY7B1PrwRoEk8lNTh&#10;9BM429/6EIthxaNLzGXgRiqVFKAMaUt6NssxMVNbXAweXIo9cYqxa+YbsmeopgpPvXy0DLgRSuqS&#10;no/jM5SlTMwikgqHAiIbkYCeitBtuoHdDVT3yIuDXqG4n3howH2jpEV1ltR/3TEnKFFvDXJ7MZnP&#10;o5zTZZ4vpnhxp5bNqYUZjlAlDdhcOl6HfgV21sltg5n6aRq4wnnUMnEVS+2rGqaICkwUDtsSJX56&#10;T15//xCrP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Bh4a+rTAAAACAEAAA8AAAAAAAAAAQAgAAAA&#10;IgAAAGRycy9kb3ducmV2LnhtbFBLAQIUABQAAAAIAIdO4kB+JROKSQIAAGkEAAAOAAAAAAAAAAEA&#10;IAAAACIBAABkcnMvZTJvRG9jLnhtbFBLBQYAAAAABgAGAFkBAADdBQAAAAA=&#10;">
                <v:fill on="f" focussize="0,0"/>
                <v:stroke on="f" weight="0.5pt" miterlimit="8" joinstyle="miter" dashstyle="dash"/>
                <v:imagedata o:title=""/>
                <o:lock v:ext="edit" aspectratio="f"/>
                <v:textbox>
                  <w:txbxContent>
                    <w:p>
                      <w:pPr>
                        <w:jc w:val="center"/>
                        <w:rPr>
                          <w:rFonts w:ascii="Times New Roman" w:hAnsi="Times New Roman"/>
                          <w:color w:val="000000"/>
                        </w:rPr>
                      </w:pPr>
                      <w:r>
                        <w:rPr>
                          <w:rFonts w:hint="eastAsia" w:ascii="Times New Roman" w:hAnsi="Times New Roman"/>
                          <w:color w:val="000000"/>
                        </w:rPr>
                        <w:t>10950</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21056" behindDoc="0" locked="0" layoutInCell="1" allowOverlap="1">
                <wp:simplePos x="0" y="0"/>
                <wp:positionH relativeFrom="column">
                  <wp:posOffset>3231515</wp:posOffset>
                </wp:positionH>
                <wp:positionV relativeFrom="paragraph">
                  <wp:posOffset>146050</wp:posOffset>
                </wp:positionV>
                <wp:extent cx="812165" cy="309245"/>
                <wp:effectExtent l="0" t="0" r="0" b="0"/>
                <wp:wrapNone/>
                <wp:docPr id="174" name="文本框 331"/>
                <wp:cNvGraphicFramePr/>
                <a:graphic xmlns:a="http://schemas.openxmlformats.org/drawingml/2006/main">
                  <a:graphicData uri="http://schemas.microsoft.com/office/word/2010/wordprocessingShape">
                    <wps:wsp>
                      <wps:cNvSpPr txBox="1">
                        <a:spLocks noChangeArrowheads="1"/>
                      </wps:cNvSpPr>
                      <wps:spPr bwMode="auto">
                        <a:xfrm>
                          <a:off x="0" y="0"/>
                          <a:ext cx="811987" cy="308940"/>
                        </a:xfrm>
                        <a:prstGeom prst="rect">
                          <a:avLst/>
                        </a:prstGeom>
                        <a:noFill/>
                        <a:ln w="6350" algn="ctr">
                          <a:noFill/>
                          <a:prstDash val="dash"/>
                          <a:miter lim="800000"/>
                        </a:ln>
                        <a:effectLst/>
                      </wps:spPr>
                      <wps:txbx>
                        <w:txbxContent>
                          <w:p>
                            <w:pPr>
                              <w:jc w:val="center"/>
                              <w:rPr>
                                <w:rFonts w:ascii="Times New Roman" w:hAnsi="Times New Roman"/>
                                <w:color w:val="000000"/>
                              </w:rPr>
                            </w:pPr>
                            <w:r>
                              <w:rPr>
                                <w:rFonts w:ascii="Times New Roman" w:hAnsi="Times New Roman"/>
                                <w:color w:val="000000"/>
                              </w:rPr>
                              <w:t>27347.62</w:t>
                            </w:r>
                          </w:p>
                        </w:txbxContent>
                      </wps:txbx>
                      <wps:bodyPr rot="0" vert="horz" wrap="square" lIns="91440" tIns="45720" rIns="91440" bIns="45720" anchor="t" anchorCtr="0" upright="1">
                        <a:noAutofit/>
                      </wps:bodyPr>
                    </wps:wsp>
                  </a:graphicData>
                </a:graphic>
              </wp:anchor>
            </w:drawing>
          </mc:Choice>
          <mc:Fallback>
            <w:pict>
              <v:shape id="文本框 331" o:spid="_x0000_s1026" o:spt="202" type="#_x0000_t202" style="position:absolute;left:0pt;margin-left:254.45pt;margin-top:11.5pt;height:24.35pt;width:63.95pt;z-index:251821056;mso-width-relative:page;mso-height-relative:page;" filled="f" stroked="f" coordsize="21600,21600" o:gfxdata="UEsDBAoAAAAAAIdO4kAAAAAAAAAAAAAAAAAEAAAAZHJzL1BLAwQUAAAACACHTuJAqWw0M9UAAAAJ&#10;AQAADwAAAGRycy9kb3ducmV2LnhtbE2PS07EMBBE90jcwWokdoyd+WSGEGcWoByAgQN44iaOiO1g&#10;Oz9OT7OCZatLVe+V58X2bMIQO+8kZBsBDF3jdedaCe9v9cMJWEzKadV7hxJWjHCubm9KVWg/u1ec&#10;LqllVOJioSSYlIaC89gYtCpu/ICOfh8+WJXoDC3XQc1Ubnu+FSLnVnWOFowa8Nlg83kZrYTpMK97&#10;w+t5rCPG8LV8N+v+Rcr7u0w8AUu4pL8w/OITOlTEdPWj05H1Eg7i9EhRCdsdOVEg3+XkcpVwzI7A&#10;q5L/N6h+AFBLAwQUAAAACACHTuJAisk6y0oCAABpBAAADgAAAGRycy9lMm9Eb2MueG1srVRLbtsw&#10;EN0X6B0I7mv5l9gWLAdpjBQF0g+Q9gA0RUlESQ5L0pbcAzQ36Kqb7nsun6NDynGNdJNFvRBmOMM3&#10;894MvbzqtCI74bwEU9DRYEiJMBxKaeqCfv50+2pOiQ/MlEyBEQXdC0+vVi9fLFubizE0oErhCIIY&#10;n7e2oE0INs8yzxuhmR+AFQaDFTjNArquzkrHWkTXKhsPh5dZC660DrjwHk/XfZAeEd1zAKGqJBdr&#10;4FstTOhRnVAsICXfSOvpKnVbVYKHD1XlRSCqoMg0pC8WQXsTv9lqyfLaMdtIfmyBPaeFJ5w0kwaL&#10;nqDWLDCydfIfKC25Aw9VGHDQWU8kKYIsRsMn2tw3zIrEBaX29iS6/3+w/P3uoyOyxE2YTSkxTOPI&#10;Dz8eDj9/H359J5PJKErUWp9j5r3F3NC9hg7TE11v74B/8cTATcNMLa6dg7YRrMQW083s7GqP4yPI&#10;pn0HJVZi2wAJqKucjvqhIgTRcTz703hEFwjHw/lotJjPKOEYmgzni2kaX8byx8vW+fBGgCbRKKjD&#10;6SdwtrvzAWlg6mNKrGXgViqVNkAZ0hb0cnKBhZmq8WHw4NLds6R4d818Q3YMt6lEq18fLQO+CCU1&#10;tjiMv3iMtZSJVUTawmMDUY0oQC9F6DbdUd0NlHvUxUG/ofg+0WjAfaOkxe0sqP+6ZU5Qot4a1HYx&#10;miJ7EpIzvZiN0XHnkc15hBmOUAUNSC6ZN6F/AlvrZN1gpX6aBq5xHpVMWsVW+66QTHRwAxOt42uJ&#10;K37up6y//xCrP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KlsNDPVAAAACQEAAA8AAAAAAAAAAQAg&#10;AAAAIgAAAGRycy9kb3ducmV2LnhtbFBLAQIUABQAAAAIAIdO4kCKyTrLSgIAAGkEAAAOAAAAAAAA&#10;AAEAIAAAACQBAABkcnMvZTJvRG9jLnhtbFBLBQYAAAAABgAGAFkBAADgBQAAAAA=&#10;">
                <v:fill on="f" focussize="0,0"/>
                <v:stroke on="f" weight="0.5pt" miterlimit="8" joinstyle="miter" dashstyle="dash"/>
                <v:imagedata o:title=""/>
                <o:lock v:ext="edit" aspectratio="f"/>
                <v:textbox>
                  <w:txbxContent>
                    <w:p>
                      <w:pPr>
                        <w:jc w:val="center"/>
                        <w:rPr>
                          <w:rFonts w:ascii="Times New Roman" w:hAnsi="Times New Roman"/>
                          <w:color w:val="000000"/>
                        </w:rPr>
                      </w:pPr>
                      <w:r>
                        <w:rPr>
                          <w:rFonts w:ascii="Times New Roman" w:hAnsi="Times New Roman"/>
                          <w:color w:val="000000"/>
                        </w:rPr>
                        <w:t>27347.62</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78048" behindDoc="0" locked="0" layoutInCell="1" allowOverlap="1">
                <wp:simplePos x="0" y="0"/>
                <wp:positionH relativeFrom="column">
                  <wp:posOffset>4108450</wp:posOffset>
                </wp:positionH>
                <wp:positionV relativeFrom="paragraph">
                  <wp:posOffset>323215</wp:posOffset>
                </wp:positionV>
                <wp:extent cx="732155" cy="273050"/>
                <wp:effectExtent l="4445" t="4445" r="6350" b="8255"/>
                <wp:wrapNone/>
                <wp:docPr id="129" name="文本框 330"/>
                <wp:cNvGraphicFramePr/>
                <a:graphic xmlns:a="http://schemas.openxmlformats.org/drawingml/2006/main">
                  <a:graphicData uri="http://schemas.microsoft.com/office/word/2010/wordprocessingShape">
                    <wps:wsp>
                      <wps:cNvSpPr txBox="1">
                        <a:spLocks noChangeArrowheads="1"/>
                      </wps:cNvSpPr>
                      <wps:spPr bwMode="auto">
                        <a:xfrm>
                          <a:off x="0" y="0"/>
                          <a:ext cx="732155" cy="273050"/>
                        </a:xfrm>
                        <a:prstGeom prst="rect">
                          <a:avLst/>
                        </a:prstGeom>
                        <a:noFill/>
                        <a:ln w="9525" algn="ctr">
                          <a:solidFill>
                            <a:srgbClr val="000000"/>
                          </a:solidFill>
                          <a:miter lim="800000"/>
                        </a:ln>
                        <a:effectLst/>
                      </wps:spPr>
                      <wps:txbx>
                        <w:txbxContent>
                          <w:p>
                            <w:pPr>
                              <w:jc w:val="center"/>
                              <w:rPr>
                                <w:rFonts w:ascii="Times New Roman" w:hAnsi="Times New Roman"/>
                              </w:rPr>
                            </w:pPr>
                            <w:r>
                              <w:rPr>
                                <w:rFonts w:hint="eastAsia" w:ascii="Times New Roman" w:hAnsi="Times New Roman"/>
                              </w:rPr>
                              <w:t>粉碎</w:t>
                            </w:r>
                          </w:p>
                        </w:txbxContent>
                      </wps:txbx>
                      <wps:bodyPr rot="0" vert="horz" wrap="square" lIns="91440" tIns="45720" rIns="91440" bIns="45720" anchor="t" anchorCtr="0" upright="1">
                        <a:noAutofit/>
                      </wps:bodyPr>
                    </wps:wsp>
                  </a:graphicData>
                </a:graphic>
              </wp:anchor>
            </w:drawing>
          </mc:Choice>
          <mc:Fallback>
            <w:pict>
              <v:shape id="文本框 330" o:spid="_x0000_s1026" o:spt="202" type="#_x0000_t202" style="position:absolute;left:0pt;margin-left:323.5pt;margin-top:25.45pt;height:21.5pt;width:57.65pt;z-index:251778048;mso-width-relative:page;mso-height-relative:page;" filled="f" stroked="t" coordsize="21600,21600" o:gfxdata="UEsDBAoAAAAAAIdO4kAAAAAAAAAAAAAAAAAEAAAAZHJzL1BLAwQUAAAACACHTuJAW+JYTtcAAAAJ&#10;AQAADwAAAGRycy9kb3ducmV2LnhtbE2PS0/DMBCE70j8B2uRuFG7CSRNiNMDhTuEQq9OvE0i/Ihi&#10;9wG/nuVUjqOdnfmmWp+tYUecw+idhOVCAEPXeT26XsL2/eVuBSxE5bQy3qGEbwywrq+vKlVqf3Jv&#10;eGxizyjEhVJJGGKcSs5DN6BVYeEndHTb+9mqSHLuuZ7VicKt4YkQGbdqdNQwqAmfBuy+moMljGS3&#10;TTevDea5atPN889Hsf80Ut7eLMUjsIjneDHDHz79QE1MrT84HZiRkN3ntCVKeBAFMDLkWZICayUU&#10;aQG8rvj/BfUvUEsDBBQAAAAIAIdO4kCcjiqgTQIAAHoEAAAOAAAAZHJzL2Uyb0RvYy54bWytVM1u&#10;1DAQviPxDpbvNLvZLm2jZqvSqgiJP6nwAF7HSSxsjxl7NykPAG/AiQt3nqvPwdjZtqty6YEcLNsz&#10;/ma+b2ZyejZaw7YKgwZX8/nBjDPlJDTadTX//OnqxTFnIQrXCANO1fxGBX62ev7sdPCVKqEH0yhk&#10;BOJCNfia9zH6qiiC7JUV4QC8cmRsAa2IdMSuaFAMhG5NUc5mL4sBsPEIUoVAt5eTke8Q8SmA0LZa&#10;qkuQG6tcnFBRGRGJUui1D3yVs21bJeOHtg0qMlNzYhrzSkFov05rsToVVYfC91ruUhBPSeERJyu0&#10;o6D3UJciCrZB/Q+U1RIhQBsPJNhiIpIVIRbz2SNtrnvhVeZCUgd/L3r4f7Dy/fYjMt1QJ5QnnDlh&#10;qeS3P3/c/vpz+/s7WyyyRIMPFXlee/KN4ysYyT3TDf4tyC+BObjohevUOSIMvRINpThP4hZ7T1NR&#10;QhUSyHp4Bw1FEpsIGWhs0Sb9SBFG6FSem/vyqDEySZdHi3K+XHImyVQeLWbLnFshqrvHHkN8rcCy&#10;tKk5UvUzuNi+DTElI6o7lxTLwZU2JneAcWyo+cmyJHhhOhoMGXFiCEY3yS+9CNitLwyyrUjtlL9M&#10;kiz7blZHGhGjbc2P952MSyAqt+UuoztFJm3iuB4pn3S5huaGhEKYWpYGljY94DfOBmrXmoevG4GK&#10;M/PGkdgn88PD1N/5cLg8KumA+5b1vkU4SVA1j8Q2by/iNBMbj7rrKdJUXgfnVKBWZ/EestqVlVoy&#10;a7obn9Tz++fs9fDLWP0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W+JYTtcAAAAJAQAADwAAAAAA&#10;AAABACAAAAAiAAAAZHJzL2Rvd25yZXYueG1sUEsBAhQAFAAAAAgAh07iQJyOKqBNAgAAegQAAA4A&#10;AAAAAAAAAQAgAAAAJgEAAGRycy9lMm9Eb2MueG1sUEsFBgAAAAAGAAYAWQEAAOUFAAAAAA==&#10;">
                <v:fill on="f" focussize="0,0"/>
                <v:stroke color="#000000" miterlimit="8" joinstyle="miter"/>
                <v:imagedata o:title=""/>
                <o:lock v:ext="edit" aspectratio="f"/>
                <v:textbox>
                  <w:txbxContent>
                    <w:p>
                      <w:pPr>
                        <w:jc w:val="center"/>
                        <w:rPr>
                          <w:rFonts w:ascii="Times New Roman" w:hAnsi="Times New Roman"/>
                        </w:rPr>
                      </w:pPr>
                      <w:r>
                        <w:rPr>
                          <w:rFonts w:hint="eastAsia" w:ascii="Times New Roman" w:hAnsi="Times New Roman"/>
                        </w:rPr>
                        <w:t>粉碎</w:t>
                      </w:r>
                    </w:p>
                  </w:txbxContent>
                </v:textbox>
              </v:shape>
            </w:pict>
          </mc:Fallback>
        </mc:AlternateContent>
      </w:r>
    </w:p>
    <w:p>
      <w:pP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16960" behindDoc="0" locked="0" layoutInCell="1" allowOverlap="1">
                <wp:simplePos x="0" y="0"/>
                <wp:positionH relativeFrom="column">
                  <wp:posOffset>3165475</wp:posOffset>
                </wp:positionH>
                <wp:positionV relativeFrom="paragraph">
                  <wp:posOffset>167640</wp:posOffset>
                </wp:positionV>
                <wp:extent cx="926465" cy="0"/>
                <wp:effectExtent l="0" t="4445" r="0" b="5080"/>
                <wp:wrapNone/>
                <wp:docPr id="170" name="直线 329"/>
                <wp:cNvGraphicFramePr/>
                <a:graphic xmlns:a="http://schemas.openxmlformats.org/drawingml/2006/main">
                  <a:graphicData uri="http://schemas.microsoft.com/office/word/2010/wordprocessingShape">
                    <wps:wsp>
                      <wps:cNvCnPr/>
                      <wps:spPr>
                        <a:xfrm>
                          <a:off x="0" y="0"/>
                          <a:ext cx="926465" cy="0"/>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w:pict>
              <v:line id="直线 329" o:spid="_x0000_s1026" o:spt="20" style="position:absolute;left:0pt;margin-left:249.25pt;margin-top:13.2pt;height:0pt;width:72.95pt;z-index:251816960;mso-width-relative:page;mso-height-relative:page;" filled="f" stroked="t" coordsize="21600,21600" o:gfxdata="UEsDBAoAAAAAAIdO4kAAAAAAAAAAAAAAAAAEAAAAZHJzL1BLAwQUAAAACACHTuJAL/50NdYAAAAJ&#10;AQAADwAAAGRycy9kb3ducmV2LnhtbE2PPU/DMBCGdyT+g3VIbNRpFdIQ4nRAYkBCAgIDoxtf40B8&#10;DrGbhH/PIYay3cej954rd4vrxYRj6DwpWK8SEEiNNx21Ct5e769yECFqMrr3hAq+McCuOj8rdWH8&#10;TC841bEVHEKh0ApsjEMhZWgsOh1WfkDi3cGPTkdux1aaUc8c7nq5SZJMOt0RX7B6wDuLzWd9dJxC&#10;26/D0o/vz0+PNq/nD3yYtqjU5cU6uQURcYknGH71WR0qdtr7I5kgegXpTX7NqIJNloJgIEtTLvZ/&#10;A1mV8v8H1Q9QSwMEFAAAAAgAh07iQFCQW67mAQAA3AMAAA4AAABkcnMvZTJvRG9jLnhtbK1TS3IT&#10;MRDdU8UdVNrjcRxiyJTHWcSEDQWuChygrY9HVfqVWvHYZ+EarNhwnFyDlsZxIGy8YBaaltT99N5T&#10;a3Gzd5btVEITfMcvJlPOlBdBGr/t+Levd2/ec4YZvAQbvOr4QSG/Wb5+tRhiq2ahD1aqxAjEYzvE&#10;jvc5x7ZpUPTKAU5CVJ42dUgOMk3TtpEJBkJ3tplNp/NmCEnGFIRCpNXVuMmPiOkcwKC1EWoVxINT&#10;Po+oSVnIJAl7E5EvK1utlchftEaVme04Kc11pEMo3pSxWS6g3SaIvRFHCnAOhReaHBhPh56gVpCB&#10;PSTzD5QzIgUMOk9EcM0opDpCKi6mL7y57yGqqoWsxngyHf8frPi8WydmJHXCO/LEg6Mrf/z+4/Hn&#10;L3Y5uy7+DBFbSrv163ScYVynInavkyt/ksH21dPDyVO1z0zQ4vVs/nZ+xZl42mqe62LC/FEFx0rQ&#10;cWt8UQst7D5hprMo9SmlLFvPho7PL6+IqABqPU1XTqGLRB/9ttZisEbeGWtLBabt5tYmtoNy/fUr&#10;igj3r7RyyAqwH/Pq1tgYzmRVREPbK5AfvGT5EMkgTy+DFzJOSc6soodUopqZwdhzMomE9cSl2Dsa&#10;WqJNkIfqc12nS69sjw1auurPea1+fpTL3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C/+dDXWAAAA&#10;CQEAAA8AAAAAAAAAAQAgAAAAIgAAAGRycy9kb3ducmV2LnhtbFBLAQIUABQAAAAIAIdO4kBQkFuu&#10;5gEAANwDAAAOAAAAAAAAAAEAIAAAACUBAABkcnMvZTJvRG9jLnhtbFBLBQYAAAAABgAGAFkBAAB9&#10;BQAAAAA=&#10;">
                <v:fill on="f" focussize="0,0"/>
                <v:stroke weight="0.5pt" color="#000000" joinstyle="miter"/>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06720" behindDoc="0" locked="0" layoutInCell="1" allowOverlap="1">
                <wp:simplePos x="0" y="0"/>
                <wp:positionH relativeFrom="column">
                  <wp:posOffset>2548255</wp:posOffset>
                </wp:positionH>
                <wp:positionV relativeFrom="paragraph">
                  <wp:posOffset>19050</wp:posOffset>
                </wp:positionV>
                <wp:extent cx="566420" cy="340995"/>
                <wp:effectExtent l="0" t="0" r="0" b="0"/>
                <wp:wrapNone/>
                <wp:docPr id="160" name="文本框 328"/>
                <wp:cNvGraphicFramePr/>
                <a:graphic xmlns:a="http://schemas.openxmlformats.org/drawingml/2006/main">
                  <a:graphicData uri="http://schemas.microsoft.com/office/word/2010/wordprocessingShape">
                    <wps:wsp>
                      <wps:cNvSpPr txBox="1">
                        <a:spLocks noChangeArrowheads="1"/>
                      </wps:cNvSpPr>
                      <wps:spPr bwMode="auto">
                        <a:xfrm>
                          <a:off x="0" y="0"/>
                          <a:ext cx="566420" cy="340995"/>
                        </a:xfrm>
                        <a:prstGeom prst="rect">
                          <a:avLst/>
                        </a:prstGeom>
                        <a:noFill/>
                        <a:ln>
                          <a:noFill/>
                        </a:ln>
                        <a:effectLst/>
                      </wps:spPr>
                      <wps:txbx>
                        <w:txbxContent>
                          <w:p>
                            <w:pPr>
                              <w:rPr>
                                <w:rFonts w:ascii="Times New Roman" w:hAnsi="Times New Roman"/>
                              </w:rPr>
                            </w:pPr>
                            <w:r>
                              <w:rPr>
                                <w:rFonts w:hint="eastAsia" w:ascii="Times New Roman" w:hAnsi="Times New Roman"/>
                              </w:rPr>
                              <w:t>废水</w:t>
                            </w:r>
                          </w:p>
                        </w:txbxContent>
                      </wps:txbx>
                      <wps:bodyPr rot="0" vert="horz" wrap="square" lIns="91440" tIns="45720" rIns="91440" bIns="45720" anchor="t" anchorCtr="0" upright="1">
                        <a:noAutofit/>
                      </wps:bodyPr>
                    </wps:wsp>
                  </a:graphicData>
                </a:graphic>
              </wp:anchor>
            </w:drawing>
          </mc:Choice>
          <mc:Fallback>
            <w:pict>
              <v:shape id="文本框 328" o:spid="_x0000_s1026" o:spt="202" type="#_x0000_t202" style="position:absolute;left:0pt;margin-left:200.65pt;margin-top:1.5pt;height:26.85pt;width:44.6pt;z-index:251806720;mso-width-relative:page;mso-height-relative:page;" filled="f" stroked="f" coordsize="21600,21600" o:gfxdata="UEsDBAoAAAAAAIdO4kAAAAAAAAAAAAAAAAAEAAAAZHJzL1BLAwQUAAAACACHTuJAiCxL2NYAAAAI&#10;AQAADwAAAGRycy9kb3ducmV2LnhtbE2PwU7DMBBE70j8g7VI3KgdmrQ0ZNMDiCuIApW4uck2iYjX&#10;Uew24e9ZTnAczWjmTbGdXa/ONIbOM0KyMKCIK1933CC8vz3d3IEK0XJte8+E8E0BtuXlRWHz2k/8&#10;SuddbJSUcMgtQhvjkGsdqpacDQs/EIt39KOzUeTY6Hq0k5S7Xt8as9LOdiwLrR3ooaXqa3dyCB/P&#10;x899al6aR5cNk5+NZrfRiNdXibkHFWmOf2H4xRd0KIXp4E9cB9UjpCZZShRhKZfETzcmA3VAyFZr&#10;0GWh/x8ofwBQSwMEFAAAAAgAh07iQMkw2WoeAgAAJgQAAA4AAABkcnMvZTJvRG9jLnhtbK1TwW4T&#10;MRC9I/EPlu9kkzQJzSqbqjQqQioUqfABjtebtdj1mLGT3fAB9A84ceHe78p3MPZuQyiXHrhYtmf8&#10;5r0348VFW1dsp9BpMBkfDYacKSMh12aT8c+frl+dc+a8MLmowKiM75XjF8uXLxaNTdUYSqhyhYxA&#10;jEsbm/HSe5smiZOlqoUbgFWGggVgLTwdcZPkKBpCr6tkPBzOkgYwtwhSOUe3qy7Ie0R8DiAUhZZq&#10;BXJbK+M7VFSV8CTJldo6voxsi0JJf1sUTnlWZZyU+rhSEdqvw5osFyLdoLCllj0F8RwKTzTVQhsq&#10;eoRaCS/YFvU/ULWWCA4KP5BQJ52Q6AipGA2feHNXCquiFrLa2aPp7v/Byg+7j8h0TpMwI0+MqKnl&#10;hx/3h58Ph1/f2dn4PFjUWJdS5p2lXN++gZbSo1xnb0B+cczAVSnMRl0iQlMqkRPFUXiZnDztcFwA&#10;WTfvIadKYushArUF1sE/coQROlHZH9ujWs8kXU5ns8mYIpJCZ5PhfD6NFUT6+Nii828V1CxsMo7U&#10;/QgudjfOBzIifUwJtQxc66qKE1CZvy4osbtRcYT610FKYN/p8O267a1ZQ74nUQjdeNHnok0J+I2z&#10;hkYr4+7rVqDirHpnyJj5aDIhGT4eJtPXQROeRtanEWEkQWXcc9Ztr3w3v1uLelNSpa4VBi7JzEJH&#10;oYFqx6pvAY1P1N+PepjP03PM+vO9l78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iCxL2NYAAAAI&#10;AQAADwAAAAAAAAABACAAAAAiAAAAZHJzL2Rvd25yZXYueG1sUEsBAhQAFAAAAAgAh07iQMkw2Woe&#10;AgAAJgQAAA4AAAAAAAAAAQAgAAAAJQEAAGRycy9lMm9Eb2MueG1sUEsFBgAAAAAGAAYAWQEAALUF&#10;AAAAAA==&#10;">
                <v:fill on="f" focussize="0,0"/>
                <v:stroke on="f"/>
                <v:imagedata o:title=""/>
                <o:lock v:ext="edit" aspectratio="f"/>
                <v:textbox>
                  <w:txbxContent>
                    <w:p>
                      <w:pPr>
                        <w:rPr>
                          <w:rFonts w:ascii="Times New Roman" w:hAnsi="Times New Roman"/>
                        </w:rPr>
                      </w:pPr>
                      <w:r>
                        <w:rPr>
                          <w:rFonts w:hint="eastAsia" w:ascii="Times New Roman" w:hAnsi="Times New Roman"/>
                        </w:rPr>
                        <w:t>废水</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25152" behindDoc="0" locked="0" layoutInCell="1" allowOverlap="1">
                <wp:simplePos x="0" y="0"/>
                <wp:positionH relativeFrom="column">
                  <wp:posOffset>4848225</wp:posOffset>
                </wp:positionH>
                <wp:positionV relativeFrom="paragraph">
                  <wp:posOffset>118745</wp:posOffset>
                </wp:positionV>
                <wp:extent cx="443865" cy="0"/>
                <wp:effectExtent l="0" t="38100" r="13335" b="38100"/>
                <wp:wrapNone/>
                <wp:docPr id="178" name="直接箭头连接符 8"/>
                <wp:cNvGraphicFramePr/>
                <a:graphic xmlns:a="http://schemas.openxmlformats.org/drawingml/2006/main">
                  <a:graphicData uri="http://schemas.microsoft.com/office/word/2010/wordprocessingShape">
                    <wps:wsp>
                      <wps:cNvCnPr/>
                      <wps:spPr>
                        <a:xfrm>
                          <a:off x="0" y="0"/>
                          <a:ext cx="443865" cy="0"/>
                        </a:xfrm>
                        <a:prstGeom prst="straightConnector1">
                          <a:avLst/>
                        </a:prstGeom>
                        <a:ln w="6350" cap="flat" cmpd="sng">
                          <a:solidFill>
                            <a:srgbClr val="000000"/>
                          </a:solidFill>
                          <a:prstDash val="dash"/>
                          <a:miter/>
                          <a:headEnd type="none" w="med" len="med"/>
                          <a:tailEnd type="triangle" w="med" len="med"/>
                        </a:ln>
                      </wps:spPr>
                      <wps:bodyPr/>
                    </wps:wsp>
                  </a:graphicData>
                </a:graphic>
              </wp:anchor>
            </w:drawing>
          </mc:Choice>
          <mc:Fallback>
            <w:pict>
              <v:shape id="直接箭头连接符 8" o:spid="_x0000_s1026" o:spt="32" type="#_x0000_t32" style="position:absolute;left:0pt;margin-left:381.75pt;margin-top:9.35pt;height:0pt;width:34.95pt;z-index:251825152;mso-width-relative:page;mso-height-relative:page;" filled="f" stroked="t" coordsize="21600,21600" o:gfxdata="UEsDBAoAAAAAAIdO4kAAAAAAAAAAAAAAAAAEAAAAZHJzL1BLAwQUAAAACACHTuJAZC4K69cAAAAJ&#10;AQAADwAAAGRycy9kb3ducmV2LnhtbE2PTU+EMBCG7yb+h2ZMvLkFWXdZpGyiCcabAY3xWOgIBDol&#10;tPvhv3eMBz3OvE/eeSbfn+0kjrj4wZGCeBWBQGqdGahT8PZa3qQgfNBk9OQIFXyhh31xeZHrzLgT&#10;VXisQye4hHymFfQhzJmUvu3Rar9yMxJnn26xOvC4dNIs+sTldpK3UbSRVg/EF3o942OP7VgfrIL6&#10;Id49+2bcfTyZ8aXsq7J6X5dKXV/F0T2IgOfwB8OPPqtDwU6NO5DxYlKw3SR3jHKQbkEwkCbJGkTz&#10;u5BFLv9/UHwDUEsDBBQAAAAIAIdO4kC7ESbVCwIAAPoDAAAOAAAAZHJzL2Uyb0RvYy54bWytU0uO&#10;EzEQ3SNxB8t70sl8QhSlM4uEYYMgEnCAitvdbck/uTzp5BJcAIkVsIJZzZ7TwHAMyu5MAoOQZkEv&#10;3GW76lW9V+XZxdZotpEBlbMlHw2GnEkrXKVsU/K3by6fTDjDCLYC7aws+U4iv5g/fjTr/FSeuNbp&#10;SgZGIBannS95G6OfFgWKVhrAgfPS0mXtgoFI29AUVYCO0I0uTobDcdG5UPnghESk02V/yfeI4SGA&#10;rq6VkEsnroy0sUcNUkMkStgqj3yeq61rKeKrukYZmS45MY15pSRkr9NazGcwbQL4Vol9CfCQEu5x&#10;MqAsJT1ALSECuwrqLyijRHDo6jgQzhQ9kawIsRgN72nzugUvMxeSGv1BdPx/sOLlZhWYqmgSnlLj&#10;LRhq+e37mx/vPt1ef/3+8ebntw/J/vKZTZJYnccpxSzsKux36FchMd/WwaQ/cWLbLPDuILDcRibo&#10;8OzsdDI+50zcXRXHOB8wPpfOsGSUHGMA1bRx4aylLrowyvrC5gVGykyBdwEpqbasK/n49Jz6KoCm&#10;sqZpINN4Yoa2ybHotKouldYpAkOzXujANpAmI3+JH+H+4ZaSLAHb3q8iqx8Zo6JMCsC0lVA9sxWL&#10;O0/SWXozPNViZMWZlvTEkpU9Iyh99IxBgW30P7ypDm2pnKR3r3Cy1q7aZeHzOY1ELng/vmnmft/n&#10;6OOTnf8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ZC4K69cAAAAJAQAADwAAAAAAAAABACAAAAAi&#10;AAAAZHJzL2Rvd25yZXYueG1sUEsBAhQAFAAAAAgAh07iQLsRJtULAgAA+gMAAA4AAAAAAAAAAQAg&#10;AAAAJgEAAGRycy9lMm9Eb2MueG1sUEsFBgAAAAAGAAYAWQEAAKMFAAAAAA==&#10;">
                <v:fill on="f" focussize="0,0"/>
                <v:stroke weight="0.5pt" color="#000000" joinstyle="miter" dashstyle="dash" endarrow="block"/>
                <v:imagedata o:title=""/>
                <o:lock v:ext="edit" aspectratio="f"/>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12864" behindDoc="0" locked="0" layoutInCell="1" allowOverlap="1">
                <wp:simplePos x="0" y="0"/>
                <wp:positionH relativeFrom="column">
                  <wp:posOffset>3162300</wp:posOffset>
                </wp:positionH>
                <wp:positionV relativeFrom="paragraph">
                  <wp:posOffset>146050</wp:posOffset>
                </wp:positionV>
                <wp:extent cx="0" cy="0"/>
                <wp:effectExtent l="0" t="0" r="0" b="0"/>
                <wp:wrapNone/>
                <wp:docPr id="166" name="直接连接符 3"/>
                <wp:cNvGraphicFramePr/>
                <a:graphic xmlns:a="http://schemas.openxmlformats.org/drawingml/2006/main">
                  <a:graphicData uri="http://schemas.microsoft.com/office/word/2010/wordprocessingShape">
                    <wps:wsp>
                      <wps:cNvCnPr/>
                      <wps:spPr>
                        <a:xfrm flipH="1">
                          <a:off x="0" y="0"/>
                          <a:ext cx="0" cy="0"/>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w:pict>
              <v:line id="直接连接符 3" o:spid="_x0000_s1026" o:spt="20" style="position:absolute;left:0pt;flip:x;margin-left:249pt;margin-top:11.5pt;height:0pt;width:0pt;z-index:251812864;mso-width-relative:page;mso-height-relative:page;" filled="f" stroked="t" coordsize="21600,21600" o:gfxdata="UEsDBAoAAAAAAIdO4kAAAAAAAAAAAAAAAAAEAAAAZHJzL1BLAwQUAAAACACHTuJAJ0VbndQAAAAJ&#10;AQAADwAAAGRycy9kb3ducmV2LnhtbE2PQU/CQBCF7yb+h82YeJNtgRhaOyViot5IBLkv3bFt6M7W&#10;7hbw3zuEg54m8+blzfeK5dl16khDaD0jpJMEFHHlbcs1wuf29WEBKkTD1nSeCeGHAizL25vC5Naf&#10;+IOOm1grCeGQG4Qmxj7XOlQNORMmvieW25cfnImyDrW2gzlJuOv0NEketTMty4fG9PTSUHXYjA5h&#10;tc1mb3Y3vh/W2ZyeV1kaxu8d4v1dmjyBinSOf2a44As6lMK09yPboDqEebaQLhFhOpMphquwvwq6&#10;LPT/BuUvUEsDBBQAAAAIAIdO4kBhanMc8gEAAOgDAAAOAAAAZHJzL2Uyb0RvYy54bWytU81uEzEQ&#10;viPxDpbvZNNWRGiVTQ8NhQOCSMADTPyTteQ/edxs8hK8ABI3OHHkzttQHoOxNw1tueSAD9Z4PPPN&#10;fJ/H88uds2yrEprgO342mXKmvAjS+E3HP364fvaCM8zgJdjgVcf3Cvnl4umT+RBbdR76YKVKjEA8&#10;tkPseJ9zbJsGRa8c4CRE5elSh+Qg0zFtGplgIHRnm/PpdNYMIcmYglCI5F2Ol/yAmE4BDFoboZZB&#10;3Djl84ialIVMlLA3Efmidqu1Evmd1qgysx0nprnuVITsddmbxRzaTYLYG3FoAU5p4REnB8ZT0SPU&#10;EjKwm2T+gXJGpIBB54kIrhmJVEWIxdn0kTbve4iqciGpMR5Fx/8HK95uV4kZSZMwm3HmwdGT337+&#10;8evT198/v9B++/0buygyDRFbir7yq3Q4YVylwnmnk2PamviaUKoKxIvtqsj7o8hql5kYneLO24zJ&#10;BSQmzK9UcKwYHbfGF+bQwvYNZipIoXchxW09Gzo+u3hODymAxlDT85PpIlFBv6m5GKyR18bakoFp&#10;s76yiW2hjEJdhRbhPggrRZaA/RhXr8YhcSarwhzaXoF86SXL+0hiefolvDTjlOTMKvpUxaqRGYw9&#10;JZKasJ56KRqPqhZrHeS+il39NAC128Owlgm7f67Zfz/o4g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nRVud1AAAAAkBAAAPAAAAAAAAAAEAIAAAACIAAABkcnMvZG93bnJldi54bWxQSwECFAAUAAAA&#10;CACHTuJAYWpzHPIBAADoAwAADgAAAAAAAAABACAAAAAjAQAAZHJzL2Uyb0RvYy54bWxQSwUGAAAA&#10;AAYABgBZAQAAhwUAAAAA&#10;">
                <v:fill on="f" focussize="0,0"/>
                <v:stroke weight="0.5pt" color="#000000" joinstyle="miter"/>
                <v:imagedata o:title=""/>
                <o:lock v:ext="edit" aspectratio="f"/>
              </v:line>
            </w:pict>
          </mc:Fallback>
        </mc:AlternateContent>
      </w:r>
    </w:p>
    <w:p>
      <w:pPr>
        <w:adjustRightInd w:val="0"/>
        <w:spacing w:before="60" w:line="460" w:lineRule="exact"/>
        <w:ind w:firstLine="580"/>
        <w:textAlignment w:val="baseline"/>
        <w:rPr>
          <w:rFonts w:ascii="Times New Roman" w:hAnsi="Times New Roman" w:cs="Times New Roman"/>
          <w:color w:val="000000" w:themeColor="text1"/>
          <w:spacing w:val="10"/>
          <w:kern w:val="0"/>
          <w:sz w:val="28"/>
          <w:szCs w:val="20"/>
          <w14:textFill>
            <w14:solidFill>
              <w14:schemeClr w14:val="tx1"/>
            </w14:solidFill>
          </w14:textFill>
        </w:rPr>
      </w:pPr>
    </w:p>
    <w:p>
      <w:pPr>
        <w:spacing w:line="360" w:lineRule="auto"/>
        <w:ind w:firstLine="482"/>
        <w:jc w:val="center"/>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图4.4-1  全厂物料平衡图   单位t/a</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383" w:name="_Toc6603"/>
      <w:r>
        <w:rPr>
          <w:rFonts w:ascii="Times New Roman" w:hAnsi="Times New Roman" w:cs="Times New Roman"/>
          <w:b/>
          <w:bCs/>
          <w:color w:val="000000" w:themeColor="text1"/>
          <w:sz w:val="28"/>
          <w:szCs w:val="28"/>
          <w14:textFill>
            <w14:solidFill>
              <w14:schemeClr w14:val="tx1"/>
            </w14:solidFill>
          </w14:textFill>
        </w:rPr>
        <w:t>4.4.2水平衡</w:t>
      </w:r>
      <w:bookmarkEnd w:id="383"/>
    </w:p>
    <w:p>
      <w:pPr>
        <w:spacing w:line="360" w:lineRule="auto"/>
        <w:ind w:firstLine="482"/>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本次工程厂区生产废水处理站新增废水处理量为124.159m</w:t>
      </w:r>
      <w:r>
        <w:rPr>
          <w:rFonts w:ascii="Times New Roman" w:hAnsi="Times New Roman" w:cs="Times New Roman"/>
          <w:b/>
          <w:bCs/>
          <w:color w:val="000000" w:themeColor="text1"/>
          <w:sz w:val="24"/>
          <w:szCs w:val="24"/>
          <w:u w:val="single"/>
          <w:vertAlign w:val="superscript"/>
          <w14:textFill>
            <w14:solidFill>
              <w14:schemeClr w14:val="tx1"/>
            </w14:solidFill>
          </w14:textFill>
        </w:rPr>
        <w:t>3</w:t>
      </w:r>
      <w:r>
        <w:rPr>
          <w:rFonts w:ascii="Times New Roman" w:hAnsi="Times New Roman" w:cs="Times New Roman"/>
          <w:b/>
          <w:bCs/>
          <w:color w:val="000000" w:themeColor="text1"/>
          <w:sz w:val="24"/>
          <w:szCs w:val="24"/>
          <w:u w:val="single"/>
          <w14:textFill>
            <w14:solidFill>
              <w14:schemeClr w14:val="tx1"/>
            </w14:solidFill>
          </w14:textFill>
        </w:rPr>
        <w:t>/d，本次工程完成后全厂生产废水处理站的处理量为182.859 m</w:t>
      </w:r>
      <w:r>
        <w:rPr>
          <w:rFonts w:ascii="Times New Roman" w:hAnsi="Times New Roman" w:cs="Times New Roman"/>
          <w:b/>
          <w:bCs/>
          <w:color w:val="000000" w:themeColor="text1"/>
          <w:sz w:val="24"/>
          <w:szCs w:val="24"/>
          <w:u w:val="single"/>
          <w:vertAlign w:val="superscript"/>
          <w14:textFill>
            <w14:solidFill>
              <w14:schemeClr w14:val="tx1"/>
            </w14:solidFill>
          </w14:textFill>
        </w:rPr>
        <w:t>3</w:t>
      </w:r>
      <w:r>
        <w:rPr>
          <w:rFonts w:ascii="Times New Roman" w:hAnsi="Times New Roman" w:cs="Times New Roman"/>
          <w:b/>
          <w:bCs/>
          <w:color w:val="000000" w:themeColor="text1"/>
          <w:sz w:val="24"/>
          <w:szCs w:val="24"/>
          <w:u w:val="single"/>
          <w14:textFill>
            <w14:solidFill>
              <w14:schemeClr w14:val="tx1"/>
            </w14:solidFill>
          </w14:textFill>
        </w:rPr>
        <w:t>/d。本次工程不使用蒸气，全厂蒸汽平衡图维持现有，见图3.4-2。本次工程水平衡图及全厂水平衡图分别见图4.4-2、图4.4-3。</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p>
    <w:p>
      <w:pPr>
        <w:adjustRightInd w:val="0"/>
        <w:spacing w:before="60" w:line="460" w:lineRule="exact"/>
        <w:ind w:firstLine="560"/>
        <w:textAlignment w:val="baseline"/>
        <w:rPr>
          <w:rFonts w:ascii="Times New Roman" w:hAnsi="Times New Roman" w:cs="Times New Roman"/>
          <w:color w:val="000000" w:themeColor="text1"/>
          <w:spacing w:val="10"/>
          <w:kern w:val="0"/>
          <w:sz w:val="28"/>
          <w:szCs w:val="20"/>
          <w14:textFill>
            <w14:solidFill>
              <w14:schemeClr w14:val="tx1"/>
            </w14:solidFill>
          </w14:textFill>
        </w:rPr>
      </w:pPr>
    </w:p>
    <w:p>
      <w:pPr>
        <w:adjustRightInd w:val="0"/>
        <w:spacing w:before="60" w:line="460" w:lineRule="exact"/>
        <w:ind w:firstLine="560"/>
        <w:textAlignment w:val="baseline"/>
        <w:rPr>
          <w:rFonts w:ascii="Times New Roman" w:hAnsi="Times New Roman" w:cs="Times New Roman"/>
          <w:color w:val="000000" w:themeColor="text1"/>
          <w:spacing w:val="10"/>
          <w:kern w:val="0"/>
          <w:sz w:val="28"/>
          <w:szCs w:val="20"/>
          <w14:textFill>
            <w14:solidFill>
              <w14:schemeClr w14:val="tx1"/>
            </w14:solidFill>
          </w14:textFill>
        </w:rPr>
      </w:pPr>
    </w:p>
    <w:p>
      <w:pPr>
        <w:adjustRightInd w:val="0"/>
        <w:spacing w:before="60" w:line="460" w:lineRule="exact"/>
        <w:ind w:firstLine="560"/>
        <w:textAlignment w:val="baseline"/>
        <w:rPr>
          <w:rFonts w:ascii="Times New Roman" w:hAnsi="Times New Roman" w:cs="Times New Roman"/>
          <w:color w:val="000000" w:themeColor="text1"/>
          <w:spacing w:val="10"/>
          <w:kern w:val="0"/>
          <w:sz w:val="28"/>
          <w:szCs w:val="20"/>
          <w14:textFill>
            <w14:solidFill>
              <w14:schemeClr w14:val="tx1"/>
            </w14:solidFill>
          </w14:textFill>
        </w:rPr>
      </w:pPr>
    </w:p>
    <w:p>
      <w:pPr>
        <w:adjustRightInd w:val="0"/>
        <w:spacing w:before="60" w:line="460" w:lineRule="exact"/>
        <w:textAlignment w:val="baseline"/>
        <w:rPr>
          <w:rFonts w:ascii="Times New Roman" w:hAnsi="Times New Roman" w:cs="Times New Roman"/>
          <w:color w:val="000000" w:themeColor="text1"/>
          <w:spacing w:val="10"/>
          <w:kern w:val="0"/>
          <w:sz w:val="28"/>
          <w:szCs w:val="20"/>
          <w14:textFill>
            <w14:solidFill>
              <w14:schemeClr w14:val="tx1"/>
            </w14:solidFill>
          </w14:textFill>
        </w:rPr>
      </w:pP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2045312" behindDoc="0" locked="0" layoutInCell="1" allowOverlap="1">
                <wp:simplePos x="0" y="0"/>
                <wp:positionH relativeFrom="column">
                  <wp:posOffset>2690495</wp:posOffset>
                </wp:positionH>
                <wp:positionV relativeFrom="paragraph">
                  <wp:posOffset>99060</wp:posOffset>
                </wp:positionV>
                <wp:extent cx="564515" cy="293370"/>
                <wp:effectExtent l="0" t="0" r="6985" b="11430"/>
                <wp:wrapNone/>
                <wp:docPr id="1" name="文本框 316"/>
                <wp:cNvGraphicFramePr/>
                <a:graphic xmlns:a="http://schemas.openxmlformats.org/drawingml/2006/main">
                  <a:graphicData uri="http://schemas.microsoft.com/office/word/2010/wordprocessingShape">
                    <wps:wsp>
                      <wps:cNvSpPr txBox="1"/>
                      <wps:spPr>
                        <a:xfrm>
                          <a:off x="0" y="0"/>
                          <a:ext cx="564515" cy="293370"/>
                        </a:xfrm>
                        <a:prstGeom prst="rect">
                          <a:avLst/>
                        </a:prstGeom>
                        <a:solidFill>
                          <a:srgbClr val="FFFFFF"/>
                        </a:solidFill>
                        <a:ln w="6350">
                          <a:noFill/>
                        </a:ln>
                        <a:effectLst/>
                      </wps:spPr>
                      <wps:txbx>
                        <w:txbxContent>
                          <w:p>
                            <w:pPr>
                              <w:rPr>
                                <w:rFonts w:ascii="Times New Roman" w:hAnsi="Times New Roman"/>
                                <w:color w:val="000000" w:themeColor="text1"/>
                                <w:szCs w:val="24"/>
                                <w14:textFill>
                                  <w14:solidFill>
                                    <w14:schemeClr w14:val="tx1"/>
                                  </w14:solidFill>
                                </w14:textFill>
                              </w:rPr>
                            </w:pPr>
                            <w:r>
                              <w:rPr>
                                <w:rFonts w:hint="eastAsia" w:ascii="Times New Roman" w:hAnsi="Times New Roman"/>
                                <w:color w:val="000000" w:themeColor="text1"/>
                                <w:szCs w:val="24"/>
                                <w14:textFill>
                                  <w14:solidFill>
                                    <w14:schemeClr w14:val="tx1"/>
                                  </w14:solidFill>
                                </w14:textFill>
                              </w:rPr>
                              <w:t>4.526</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16" o:spid="_x0000_s1026" o:spt="202" type="#_x0000_t202" style="position:absolute;left:0pt;margin-left:211.85pt;margin-top:7.8pt;height:23.1pt;width:44.45pt;z-index:252045312;mso-width-relative:page;mso-height-relative:page;" fillcolor="#FFFFFF" filled="t" stroked="f" coordsize="21600,21600" o:gfxdata="UEsDBAoAAAAAAIdO4kAAAAAAAAAAAAAAAAAEAAAAZHJzL1BLAwQUAAAACACHTuJArb4IVNQAAAAJ&#10;AQAADwAAAGRycy9kb3ducmV2LnhtbE2Py07EMAxF90j8Q2QkdkyaMlNGpekskNgiMa91pjFNReJU&#10;Teb59ZgV7Gzdo+vjZnUJXpxwSkMkDWpWgEDqoh2o17DdvD8tQaRsyBofCTVcMcGqvb9rTG3jmT7x&#10;tM694BJKtdHgch5rKVPnMJg0iyMSZ19xCibzOvXSTubM5cHLsigqGcxAfMGZEd8cdt/rY9Cw78Nt&#10;v1Pj5Gzwc/q4XTfbOGj9+KCKVxAZL/kPhl99VoeWnQ7xSDYJr2FePr8wysGiAsHAQpU8HDRUagmy&#10;beT/D9ofUEsDBBQAAAAIAIdO4kACFukrVwIAAJ4EAAAOAAAAZHJzL2Uyb0RvYy54bWytVM1uEzEQ&#10;viPxDpbvZPNfGnVThUZBSBGtVBBnx+vNWrI9xnayGx4A3oATF+48V56DsXebhsKhB3JwZjyf5+eb&#10;mb26brQie+G8BJPTQa9PiTAcCmm2Of34YfXqNSU+MFMwBUbk9CA8vZ6/fHFV25kYQgWqEI6gE+Nn&#10;tc1pFYKdZZnnldDM98AKg8YSnGYBVbfNCsdq9K5VNuz3p1kNrrAOuPAeb5etkXYe3XMcQllKLpbA&#10;d1qY0Hp1QrGAJflKWk/nKduyFDzclqUXgaicYqUhnRgE5U08s/kVm20ds5XkXQrsOSk8qUkzaTDo&#10;ydWSBUZ2Tv7lSkvuwEMZehx01haSGMEqBv0n3NxXzIpUC1Lt7Yl0///c8vf7O0dkgZNAiWEaG378&#10;/u3449fx51cyGkwjQbX1M8TdW0SG5g00Edzde7yMdTel0/EfKyJoR3oPJ3pFEwjHy8l0PBlMKOFo&#10;Gl6ORheJ/uzxsXU+vBWgSRRy6rB7iVS2X/uAARH6AImxPChZrKRSSXHbzY1yZM+w06v0iznikz9g&#10;ypA6p9PRpJ88G4jvW5wy0Y9IQ9PFi5W3FUYpNJumK3sDxQHZcNAOlLd8JTHnNfPhjjmcICQAdyzc&#10;4lEqwJDQSZRU4L786z7isbFopaTGicyp/7xjTlCi3hls+eVgPI4jnJTx5GKIiju3bM4tZqdvAKnA&#10;tmJ2SYz4oB7E0oH+hKu4iFHRxAzH2DkND+JNaPcEV5mLxSKBcGgtC2tzb3l0HQkzsNgFKGVqUKSp&#10;5QapjwqObWpCt2JxL871hHr8rMx/A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K2+CFTUAAAACQEA&#10;AA8AAAAAAAAAAQAgAAAAIgAAAGRycy9kb3ducmV2LnhtbFBLAQIUABQAAAAIAIdO4kACFukrVwIA&#10;AJ4EAAAOAAAAAAAAAAEAIAAAACMBAABkcnMvZTJvRG9jLnhtbFBLBQYAAAAABgAGAFkBAADsBQAA&#10;AAA=&#10;">
                <v:fill on="t" focussize="0,0"/>
                <v:stroke on="f" weight="0.5pt"/>
                <v:imagedata o:title=""/>
                <o:lock v:ext="edit" aspectratio="f"/>
                <v:textbox>
                  <w:txbxContent>
                    <w:p>
                      <w:pPr>
                        <w:rPr>
                          <w:rFonts w:ascii="Times New Roman" w:hAnsi="Times New Roman"/>
                          <w:color w:val="000000" w:themeColor="text1"/>
                          <w:szCs w:val="24"/>
                          <w14:textFill>
                            <w14:solidFill>
                              <w14:schemeClr w14:val="tx1"/>
                            </w14:solidFill>
                          </w14:textFill>
                        </w:rPr>
                      </w:pPr>
                      <w:r>
                        <w:rPr>
                          <w:rFonts w:hint="eastAsia" w:ascii="Times New Roman" w:hAnsi="Times New Roman"/>
                          <w:color w:val="000000" w:themeColor="text1"/>
                          <w:szCs w:val="24"/>
                          <w14:textFill>
                            <w14:solidFill>
                              <w14:schemeClr w14:val="tx1"/>
                            </w14:solidFill>
                          </w14:textFill>
                        </w:rPr>
                        <w:t>4.526</w:t>
                      </w:r>
                    </w:p>
                  </w:txbxContent>
                </v:textbox>
              </v:shape>
            </w:pict>
          </mc:Fallback>
        </mc:AlternateContent>
      </w:r>
    </w:p>
    <w:p>
      <w:pPr>
        <w:adjustRightInd w:val="0"/>
        <w:spacing w:before="60" w:line="460" w:lineRule="exact"/>
        <w:textAlignment w:val="baseline"/>
        <w:rPr>
          <w:rFonts w:ascii="Times New Roman" w:hAnsi="Times New Roman" w:cs="Times New Roman"/>
          <w:color w:val="000000" w:themeColor="text1"/>
          <w:spacing w:val="10"/>
          <w:kern w:val="0"/>
          <w:sz w:val="28"/>
          <w:szCs w:val="20"/>
          <w14:textFill>
            <w14:solidFill>
              <w14:schemeClr w14:val="tx1"/>
            </w14:solidFill>
          </w14:textFill>
        </w:rPr>
      </w:pP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46656" behindDoc="0" locked="0" layoutInCell="1" allowOverlap="1">
                <wp:simplePos x="0" y="0"/>
                <wp:positionH relativeFrom="column">
                  <wp:posOffset>2400300</wp:posOffset>
                </wp:positionH>
                <wp:positionV relativeFrom="paragraph">
                  <wp:posOffset>5080</wp:posOffset>
                </wp:positionV>
                <wp:extent cx="302260" cy="302260"/>
                <wp:effectExtent l="3175" t="0" r="18415" b="21590"/>
                <wp:wrapNone/>
                <wp:docPr id="199" name="自选图形 324"/>
                <wp:cNvGraphicFramePr/>
                <a:graphic xmlns:a="http://schemas.openxmlformats.org/drawingml/2006/main">
                  <a:graphicData uri="http://schemas.microsoft.com/office/word/2010/wordprocessingShape">
                    <wps:wsp>
                      <wps:cNvCnPr/>
                      <wps:spPr>
                        <a:xfrm flipV="1">
                          <a:off x="0" y="0"/>
                          <a:ext cx="302260" cy="302260"/>
                        </a:xfrm>
                        <a:prstGeom prst="straightConnector1">
                          <a:avLst/>
                        </a:prstGeom>
                        <a:noFill/>
                        <a:ln w="6350" cap="flat" cmpd="sng" algn="ctr">
                          <a:solidFill>
                            <a:srgbClr val="000000"/>
                          </a:solidFill>
                          <a:prstDash val="dash"/>
                          <a:miter lim="800000"/>
                          <a:tailEnd type="triangle"/>
                        </a:ln>
                        <a:effectLst/>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自选图形 324" o:spid="_x0000_s1026" o:spt="32" type="#_x0000_t32" style="position:absolute;left:0pt;flip:y;margin-left:189pt;margin-top:0.4pt;height:23.8pt;width:23.8pt;z-index:251846656;mso-width-relative:page;mso-height-relative:page;" filled="f" stroked="t" coordsize="21600,21600" o:gfxdata="UEsDBAoAAAAAAIdO4kAAAAAAAAAAAAAAAAAEAAAAZHJzL1BLAwQUAAAACACHTuJAIAWt9dgAAAAH&#10;AQAADwAAAGRycy9kb3ducmV2LnhtbE2PS0/DMBCE70j8B2uRuFGnD0KaxumhVVWJx4HCgaMTb5Oo&#10;8Tqy3ab8e5YT3GY1q5lvivXV9uKCPnSOFEwnCQik2pmOGgWfH7uHDESImozuHaGCbwywLm9vCp0b&#10;N9I7Xg6xERxCIdcK2hiHXMpQt2h1mLgBib2j81ZHPn0jjdcjh9tezpIklVZ3xA2tHnDTYn06nK2C&#10;3Vu1odPLcnzdkn8+Upfuv/apUvd302QFIuI1/j3DLz6jQ8lMlTuTCaJXMH/KeEtUwAPYXsweUxAV&#10;i2wBsizkf/7yB1BLAwQUAAAACACHTuJAK7E+eg0CAAD3AwAADgAAAGRycy9lMm9Eb2MueG1srVNL&#10;jtQwEN0jcQfLezo93dCaiTo9i26GDYKR+OyrHSex5J+qPP3ZsUOcgR1L7sDcZiS4BeUktIZhMwuy&#10;sKps16t6L8/Ly4OzYqeRTPCVPJtMpdBehdr4tpIf3l89O5eCEvgabPC6kkdN8nL19MlyH0s9C12w&#10;tUbBIJ7Kfaxkl1Isi4JUpx3QJETt+bAJ6CBxim1RI+wZ3dliNp0uin3AOmJQmoh3N8OhHBHxMYCh&#10;aYzSm6BunPZpQEVtITEl6kwkueqnbRqt0tumIZ2ErSQzTf3KTTje5rVYLaFsEWJn1DgCPGaEB5wc&#10;GM9NT1AbSCBu0PwD5YzCQKFJExVcMRDpFWEWZ9MH2rzrIOqeC0tN8SQ6/T9Y9WZ3jcLU7ISLCyk8&#10;OP7lPz9///Xpy93X27sf38R89jyrtI9U8uW1v8Yxo3iNmfKhQScaa+JHBulFYFri0Gt8PGmsD0ko&#10;3pxPZ7MFq6/4aIwZrxhgMlxESq90cCIHlaSEYNourYP3/DcDDi1g95rSUPinIBf7cGWs5X0orRf7&#10;Si7mL3IzYKM2bBAOXWSy5FspwLb8AlTCfmgK1tS5OhcTttu1RbGD7Jv+yyLwmH9dy603QN1wr+Zo&#10;MJQzid+INa6S56diKBMY+9LXIh0jq5zQgG+tHoGtz41179mRW9Z8UDlH21Afe/GLnLEf+nlG72bD&#10;3c85vv9eV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IAWt9dgAAAAHAQAADwAAAAAAAAABACAA&#10;AAAiAAAAZHJzL2Rvd25yZXYueG1sUEsBAhQAFAAAAAgAh07iQCuxPnoNAgAA9wMAAA4AAAAAAAAA&#10;AQAgAAAAJwEAAGRycy9lMm9Eb2MueG1sUEsFBgAAAAAGAAYAWQEAAKYFAAAAAA==&#10;">
                <v:fill on="f" focussize="0,0"/>
                <v:stroke weight="0.5pt" color="#000000 [3204]" miterlimit="8" joinstyle="miter" dashstyle="dash" endarrow="block"/>
                <v:imagedata o:title=""/>
                <o:lock v:ext="edit" aspectratio="f"/>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45632" behindDoc="0" locked="0" layoutInCell="1" allowOverlap="1">
                <wp:simplePos x="0" y="0"/>
                <wp:positionH relativeFrom="column">
                  <wp:posOffset>1958975</wp:posOffset>
                </wp:positionH>
                <wp:positionV relativeFrom="paragraph">
                  <wp:posOffset>304800</wp:posOffset>
                </wp:positionV>
                <wp:extent cx="874395" cy="497840"/>
                <wp:effectExtent l="4445" t="4445" r="16510" b="12065"/>
                <wp:wrapNone/>
                <wp:docPr id="198" name="文本框 323"/>
                <wp:cNvGraphicFramePr/>
                <a:graphic xmlns:a="http://schemas.openxmlformats.org/drawingml/2006/main">
                  <a:graphicData uri="http://schemas.microsoft.com/office/word/2010/wordprocessingShape">
                    <wps:wsp>
                      <wps:cNvSpPr txBox="1"/>
                      <wps:spPr>
                        <a:xfrm>
                          <a:off x="0" y="0"/>
                          <a:ext cx="874395" cy="497840"/>
                        </a:xfrm>
                        <a:prstGeom prst="rect">
                          <a:avLst/>
                        </a:prstGeom>
                        <a:solidFill>
                          <a:srgbClr val="FFFFFF"/>
                        </a:solidFill>
                        <a:ln w="6350">
                          <a:solidFill>
                            <a:prstClr val="black"/>
                          </a:solidFill>
                        </a:ln>
                        <a:effectLst/>
                      </wps:spPr>
                      <wps:txbx>
                        <w:txbxContent>
                          <w:p>
                            <w:pPr>
                              <w:rPr>
                                <w:rFonts w:ascii="Times New Roman" w:hAnsi="Times New Roman"/>
                                <w:szCs w:val="24"/>
                              </w:rPr>
                            </w:pPr>
                            <w:r>
                              <w:rPr>
                                <w:rFonts w:hint="eastAsia" w:ascii="Times New Roman" w:hAnsi="Times New Roman"/>
                                <w:szCs w:val="24"/>
                              </w:rPr>
                              <w:t>周转桶、中转库清洗</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23" o:spid="_x0000_s1026" o:spt="202" type="#_x0000_t202" style="position:absolute;left:0pt;margin-left:154.25pt;margin-top:24pt;height:39.2pt;width:68.85pt;z-index:251845632;mso-width-relative:page;mso-height-relative:page;" fillcolor="#FFFFFF" filled="t" stroked="t" coordsize="21600,21600" o:gfxdata="UEsDBAoAAAAAAIdO4kAAAAAAAAAAAAAAAAAEAAAAZHJzL1BLAwQUAAAACACHTuJAAKoh9dYAAAAK&#10;AQAADwAAAGRycy9kb3ducmV2LnhtbE2PQUvEMBCF74L/IYzgzU22raXUpgsKgnhz7WVv2Wa2LSaT&#10;0mS36793POlxmI/3vtfsrt6JCy5xCqRhu1EgkPpgJxo0dJ+vDxWImAxZ4wKhhm+MsGtvbxpT27DS&#10;B172aRAcQrE2GsaU5lrK2I/oTdyEGYl/p7B4k/hcBmkXs3K4dzJTqpTeTMQNo5nxZcT+a3/2Gt7K&#10;53TAzr7bPMvD2sl+Obmo9f3dVj2BSHhNfzD86rM6tOx0DGeyUTgNuaoeGdVQVLyJgaIoMxBHJrOy&#10;ANk28v+E9gdQSwMEFAAAAAgAh07iQC85PnZjAgAAyAQAAA4AAABkcnMvZTJvRG9jLnhtbK1US27b&#10;MBDdF+gdCO4b+ZePjciB68BFgaAJ4BZd0xRlCeWvJG0pPUB7g6666b7nyjn6SNnOr4ssqgU1wxm9&#10;mXkzo/OLVkmyFc7XRue0f9SjRGhuilqvc/rp4+LNGSU+MF0wabTI6a3w9GL6+tV5YydiYCojC+EI&#10;QLSfNDanVQh2kmWeV0Ixf2Ss0DCWxikWoLp1VjjWAF3JbNDrnWSNcYV1hgvvcXvZGekO0b0E0JRl&#10;zcWl4RsldOhQnZAsoCRf1dbTacq2LAUP12XpRSAyp6g0pBNBIK/imU3P2WTtmK1qvkuBvSSFJzUp&#10;VmsEPUBdssDIxtXPoFTNnfGmDEfcqKwrJDGCKvq9J9wsK2ZFqgVUe3sg3f8/WP5he+NIXWASxmi8&#10;Zgotv/v54+7Xn7vf38lwMIwUNdZP4Lm08A3tW9PCfX/vcRkrb0un4hs1EdhB8O2BYNEGwnF5djoa&#10;jo8p4TCNxqdno9SA7P5j63x4J4wiUcipQ/8SrWx75QMSgeveJcbyRtbFopYyKW69mktHtgy9XqQn&#10;5ohPHrlJTZqcngyPewn5kS1iHyBWkvEvzxGAJ3WMJ9J47fKKDHVMRCm0q3ZH28oUt2DNmW70vOWL&#10;GlGumA83zGHWQBS2MVzjKKVBamYnUVIZ9+1f99EfIwArJQ1mN6f+64Y5QYl8rzEc4/4IzJKQlNHx&#10;6QCKe2hZPbTojZobUNbH3luexOgf5F4snVGfsbSzGBUmpjli5zTsxXnoNgpLz8Vslpww3paFK720&#10;PEJHwrSZbYIp69TISFPHDVoUFQx4atZuGeMGPdST1/0PaPoX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AKoh9dYAAAAKAQAADwAAAAAAAAABACAAAAAiAAAAZHJzL2Rvd25yZXYueG1sUEsBAhQAFAAA&#10;AAgAh07iQC85PnZjAgAAyAQAAA4AAAAAAAAAAQAgAAAAJQEAAGRycy9lMm9Eb2MueG1sUEsFBgAA&#10;AAAGAAYAWQEAAPoFAAAAAA==&#10;">
                <v:fill on="t" focussize="0,0"/>
                <v:stroke weight="0.5pt" color="#000000" joinstyle="round"/>
                <v:imagedata o:title=""/>
                <o:lock v:ext="edit" aspectratio="f"/>
                <v:textbox>
                  <w:txbxContent>
                    <w:p>
                      <w:pPr>
                        <w:rPr>
                          <w:rFonts w:ascii="Times New Roman" w:hAnsi="Times New Roman"/>
                          <w:szCs w:val="24"/>
                        </w:rPr>
                      </w:pPr>
                      <w:r>
                        <w:rPr>
                          <w:rFonts w:hint="eastAsia" w:ascii="Times New Roman" w:hAnsi="Times New Roman"/>
                          <w:szCs w:val="24"/>
                        </w:rPr>
                        <w:t>周转桶、中转库清洗</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48704" behindDoc="0" locked="0" layoutInCell="1" allowOverlap="1">
                <wp:simplePos x="0" y="0"/>
                <wp:positionH relativeFrom="column">
                  <wp:posOffset>2887345</wp:posOffset>
                </wp:positionH>
                <wp:positionV relativeFrom="paragraph">
                  <wp:posOffset>318770</wp:posOffset>
                </wp:positionV>
                <wp:extent cx="810895" cy="484505"/>
                <wp:effectExtent l="4445" t="4445" r="22860" b="6350"/>
                <wp:wrapNone/>
                <wp:docPr id="201" name="文本框 322"/>
                <wp:cNvGraphicFramePr/>
                <a:graphic xmlns:a="http://schemas.openxmlformats.org/drawingml/2006/main">
                  <a:graphicData uri="http://schemas.microsoft.com/office/word/2010/wordprocessingShape">
                    <wps:wsp>
                      <wps:cNvSpPr txBox="1"/>
                      <wps:spPr>
                        <a:xfrm>
                          <a:off x="0" y="0"/>
                          <a:ext cx="810883" cy="484792"/>
                        </a:xfrm>
                        <a:prstGeom prst="rect">
                          <a:avLst/>
                        </a:prstGeom>
                        <a:solidFill>
                          <a:srgbClr val="FFFFFF"/>
                        </a:solidFill>
                        <a:ln w="6350">
                          <a:solidFill>
                            <a:prstClr val="black"/>
                          </a:solidFill>
                        </a:ln>
                        <a:effectLst/>
                      </wps:spPr>
                      <wps:txbx>
                        <w:txbxContent>
                          <w:p>
                            <w:pPr>
                              <w:rPr>
                                <w:rFonts w:ascii="Times New Roman" w:hAnsi="Times New Roman"/>
                                <w:szCs w:val="24"/>
                              </w:rPr>
                            </w:pPr>
                            <w:r>
                              <w:rPr>
                                <w:rFonts w:hint="eastAsia" w:ascii="Times New Roman" w:hAnsi="Times New Roman"/>
                                <w:szCs w:val="24"/>
                              </w:rPr>
                              <w:t>中转库收集废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22" o:spid="_x0000_s1026" o:spt="202" type="#_x0000_t202" style="position:absolute;left:0pt;margin-left:227.35pt;margin-top:25.1pt;height:38.15pt;width:63.85pt;z-index:251848704;mso-width-relative:page;mso-height-relative:page;" fillcolor="#FFFFFF" filled="t" stroked="t" coordsize="21600,21600" o:gfxdata="UEsDBAoAAAAAAIdO4kAAAAAAAAAAAAAAAAAEAAAAZHJzL1BLAwQUAAAACACHTuJAHa0nw9cAAAAK&#10;AQAADwAAAGRycy9kb3ducmV2LnhtbE2PwU7DMBBE70j8g7VI3KhdNwlViFMJJCTEjTYXbm68TSLs&#10;dWS7Tfl7zAmOq3maedvsrs6yC4Y4eVKwXglgSL03Ew0KusPrwxZYTJqMtp5QwTdG2LW3N42ujV/o&#10;Ay/7NLBcQrHWCsaU5prz2I/odFz5GSlnJx+cTvkMAzdBL7ncWS6FqLjTE+WFUc/4MmL/tT87BW/V&#10;c/rEzrybjdz4peN9ONmo1P3dWjwBS3hNfzD86md1aLPT0Z/JRGYVFGXxmFEFpZDAMlBuZQHsmElZ&#10;lcDbhv9/of0BUEsDBBQAAAAIAIdO4kAJ81cOYwIAAMgEAAAOAAAAZHJzL2Uyb0RvYy54bWytVM1u&#10;2zAMvg/YOwi6r85f2zSIU2QpMgwI1gLdsLMiy7EwSdQkJXb2ANsb7LTL7nuuPMcoOUnTdoce5oNM&#10;ivRH8iPp8XWjFdkI5yWYnHbPOpQIw6GQZpXTTx/nb4aU+MBMwRQYkdOt8PR68vrVuLYj0YMKVCEc&#10;QRDjR7XNaRWCHWWZ55XQzJ+BFQaNJTjNAqpulRWO1YiuVdbrdC6yGlxhHXDhPd7etEa6R3QvAYSy&#10;lFzcAF9rYUKL6oRiAUvylbSeTlK2ZSl4uC1LLwJROcVKQzoxCMrLeGaTMRutHLOV5PsU2EtSeFKT&#10;ZtJg0CPUDQuMrJ18BqUld+ChDGccdNYWkhjBKrqdJ9zcV8yKVAtS7e2RdP//YPmHzZ0jssgpxqfE&#10;MI0t3/38sfv1Z/f7O+n3epGi2voRet5b9A3NW2hwcA73Hi9j5U3pdHxjTQTtSPD2SLBoAuF4Oex2&#10;hsM+JRxNg+Hg8iqhZw8fW+fDOwGaRCGnDvuXaGWbhQ+YCLoeXGIsD0oWc6lUUtxqOVOObBj2ep6e&#10;mCN+8shNGVLn9KJ/3knIj2wR+wixVIx/eY6AeMrEeCKN1z6vyFDLRJRCs2z2tC2h2CJrDtrR85bP&#10;JUZZMB/umMNZQ6JwG8MtHqUCTA32EiUVuG//uo/+OAJopaTG2c2p/7pmTlCi3hscjqvuYBCHPSmD&#10;88seKu7Usjy1mLWeAVKG7cfskhj9gzqIpQP9GZd2GqOiiRmOsXMaDuIstBuFS8/FdJqccLwtCwtz&#10;b3mEjoQZmK4DlDI1MtLUcoMtigoOeGrWfhnjBp3qyevhBzT5C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B2tJ8PXAAAACgEAAA8AAAAAAAAAAQAgAAAAIgAAAGRycy9kb3ducmV2LnhtbFBLAQIUABQA&#10;AAAIAIdO4kAJ81cOYwIAAMgEAAAOAAAAAAAAAAEAIAAAACYBAABkcnMvZTJvRG9jLnhtbFBLBQYA&#10;AAAABgAGAFkBAAD7BQAAAAA=&#10;">
                <v:fill on="t" focussize="0,0"/>
                <v:stroke weight="0.5pt" color="#000000" joinstyle="round"/>
                <v:imagedata o:title=""/>
                <o:lock v:ext="edit" aspectratio="f"/>
                <v:textbox>
                  <w:txbxContent>
                    <w:p>
                      <w:pPr>
                        <w:rPr>
                          <w:rFonts w:ascii="Times New Roman" w:hAnsi="Times New Roman"/>
                          <w:szCs w:val="24"/>
                        </w:rPr>
                      </w:pPr>
                      <w:r>
                        <w:rPr>
                          <w:rFonts w:hint="eastAsia" w:ascii="Times New Roman" w:hAnsi="Times New Roman"/>
                          <w:szCs w:val="24"/>
                        </w:rPr>
                        <w:t>中转库收集废液</w:t>
                      </w:r>
                    </w:p>
                  </w:txbxContent>
                </v:textbox>
              </v:shape>
            </w:pict>
          </mc:Fallback>
        </mc:AlternateContent>
      </w:r>
    </w:p>
    <w:p>
      <w:pPr>
        <w:adjustRightInd w:val="0"/>
        <w:spacing w:before="60" w:line="460" w:lineRule="exact"/>
        <w:ind w:firstLine="580"/>
        <w:textAlignment w:val="baseline"/>
        <w:rPr>
          <w:rFonts w:ascii="Times New Roman" w:hAnsi="Times New Roman" w:cs="Times New Roman"/>
          <w:color w:val="000000" w:themeColor="text1"/>
          <w:spacing w:val="10"/>
          <w:kern w:val="0"/>
          <w:sz w:val="28"/>
          <w:szCs w:val="20"/>
          <w14:textFill>
            <w14:solidFill>
              <w14:schemeClr w14:val="tx1"/>
            </w14:solidFill>
          </w14:textFill>
        </w:rPr>
      </w:pPr>
    </w:p>
    <w:p>
      <w:pP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40160" behindDoc="0" locked="0" layoutInCell="1" allowOverlap="1">
                <wp:simplePos x="0" y="0"/>
                <wp:positionH relativeFrom="column">
                  <wp:posOffset>3338195</wp:posOffset>
                </wp:positionH>
                <wp:positionV relativeFrom="paragraph">
                  <wp:posOffset>180975</wp:posOffset>
                </wp:positionV>
                <wp:extent cx="0" cy="943610"/>
                <wp:effectExtent l="38100" t="0" r="38100" b="8890"/>
                <wp:wrapNone/>
                <wp:docPr id="79" name="自选图形 321"/>
                <wp:cNvGraphicFramePr/>
                <a:graphic xmlns:a="http://schemas.openxmlformats.org/drawingml/2006/main">
                  <a:graphicData uri="http://schemas.microsoft.com/office/word/2010/wordprocessingShape">
                    <wps:wsp>
                      <wps:cNvCnPr/>
                      <wps:spPr>
                        <a:xfrm>
                          <a:off x="0" y="0"/>
                          <a:ext cx="0" cy="943610"/>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自选图形 321" o:spid="_x0000_s1026" o:spt="32" type="#_x0000_t32" style="position:absolute;left:0pt;margin-left:262.85pt;margin-top:14.25pt;height:74.3pt;width:0pt;z-index:251740160;mso-width-relative:page;mso-height-relative:page;" filled="f" stroked="t" coordsize="21600,21600" o:gfxdata="UEsDBAoAAAAAAIdO4kAAAAAAAAAAAAAAAAAEAAAAZHJzL1BLAwQUAAAACACHTuJAaDnkZ9YAAAAK&#10;AQAADwAAAGRycy9kb3ducmV2LnhtbE2PwU7DMAyG70i8Q2Qkbixtp9JSmu6A1BtCYgzOXhPassap&#10;kqwbb48RB3a0/en399ebs53EYnwYHSlIVwkIQ53TI/UKdm/tXQkiRCSNkyOj4NsE2DTXVzVW2p3o&#10;1Szb2AsOoVChgiHGuZIydIOxGFZuNsS3T+ctRh59L7XHE4fbSWZJci8tjsQfBpzN02C6w/ZoFTy/&#10;PJS7Q7osbdt9fK09tbiW70rd3qTJI4hozvEfhl99VoeGnfbuSDqISUGe5QWjCrIyB8HA32LPZFGk&#10;IJtaXlZofgBQSwMEFAAAAAgAh07iQGOAUrkDAgAA8wMAAA4AAABkcnMvZTJvRG9jLnhtbK1TS44T&#10;MRDdI3EHy3vS+UCYaaUzi4RhgyASwwEqbne3Jf/k8qSTHTvEGdix5A5wm5HgFpTdIYFBSLOgF+5y&#10;uepVvefy4mpvNNvJgMrZik9GY86kFa5Wtq34u5vrJxecYQRbg3ZWVvwgkV8tHz9a9L6UU9c5XcvA&#10;CMRi2fuKdzH6sihQdNIAjpyXlg4bFwxE2oa2qAP0hG50MR2P50XvQu2DExKRvOvhkB8Rw0MAXdMo&#10;IddO3Bpp44AapIZIlLBTHvkyd9s0UsQ3TYMyMl1xYhrzSkXI3qa1WC6gbAP4ToljC/CQFu5xMqAs&#10;FT1BrSECuw3qLyijRHDomjgSzhQDkawIsZiM72nztgMvMxeSGv1JdPx/sOL1bhOYqiv+/JIzC4Zu&#10;/PuHLz/ef7z79O3u62c2m06SSL3HkmJXdhOOO/SbkBjvm2DSn7iwfRb2cBJW7iMTg1OQ9/LpbD7J&#10;mhfnPB8wvpTOsGRUHGMA1XZx5ayl23NhknWF3SuMVJkSfyWkotqyvuLz2TO6TwE0jQ1NAZnGEyO0&#10;bc5Fp1V9rbROGRja7UoHtoM0EflL/Aj3j7BUZA3YDXH5aJgVo6JMEkDZSahf2JrFgyfRLD0Wnpox&#10;suZMS3pbycqREZQ+R8agwLb6H9HUiLbUTxJ8kDhZW1cfsvLZT7OQOz7ObRq23/c5+/xWlz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aDnkZ9YAAAAKAQAADwAAAAAAAAABACAAAAAiAAAAZHJzL2Rv&#10;d25yZXYueG1sUEsBAhQAFAAAAAgAh07iQGOAUrkDAgAA8wMAAA4AAAAAAAAAAQAgAAAAJQEAAGRy&#10;cy9lMm9Eb2MueG1sUEsFBgAAAAAGAAYAWQEAAJoFAAAAAA==&#10;">
                <v:fill on="f" focussize="0,0"/>
                <v:stroke weight="0.5pt" color="#000000" joinstyle="miter" endarrow="block"/>
                <v:imagedata o:title=""/>
                <o:lock v:ext="edit" aspectratio="f"/>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38112" behindDoc="0" locked="0" layoutInCell="1" allowOverlap="1">
                <wp:simplePos x="0" y="0"/>
                <wp:positionH relativeFrom="column">
                  <wp:posOffset>2651760</wp:posOffset>
                </wp:positionH>
                <wp:positionV relativeFrom="paragraph">
                  <wp:posOffset>181610</wp:posOffset>
                </wp:positionV>
                <wp:extent cx="0" cy="961390"/>
                <wp:effectExtent l="38100" t="0" r="38100" b="10160"/>
                <wp:wrapNone/>
                <wp:docPr id="77" name="直接箭头连接符 2"/>
                <wp:cNvGraphicFramePr/>
                <a:graphic xmlns:a="http://schemas.openxmlformats.org/drawingml/2006/main">
                  <a:graphicData uri="http://schemas.microsoft.com/office/word/2010/wordprocessingShape">
                    <wps:wsp>
                      <wps:cNvCnPr/>
                      <wps:spPr>
                        <a:xfrm>
                          <a:off x="0" y="0"/>
                          <a:ext cx="0" cy="961390"/>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直接箭头连接符 2" o:spid="_x0000_s1026" o:spt="32" type="#_x0000_t32" style="position:absolute;left:0pt;margin-left:208.8pt;margin-top:14.3pt;height:75.7pt;width:0pt;z-index:251738112;mso-width-relative:page;mso-height-relative:page;" filled="f" stroked="t" coordsize="21600,21600" o:gfxdata="UEsDBAoAAAAAAIdO4kAAAAAAAAAAAAAAAAAEAAAAZHJzL1BLAwQUAAAACACHTuJAaMP1ENUAAAAK&#10;AQAADwAAAGRycy9kb3ducmV2LnhtbE2PwU7DMAyG70i8Q2QkbizphkYpTXdA6g0hMQZnrzFtWeNU&#10;TdaNt8eIA5ws259+fy43Zz+omabYB7aQLQwo4ia4nlsLu9f6JgcVE7LDITBZ+KIIm+ryosTChRO/&#10;0LxNrZIQjgVa6FIaC61j05HHuAgjsew+wuQxSTu12k14knA/6KUxa+2xZ7nQ4UiPHTWH7dFbeHq+&#10;z3eHbJ7runn/XE1c40q/WXt9lZkHUInO6Q+GH31Rh0qc9uHILqrBwm12txbUwjKXKsDvYC9kbgzo&#10;qtT/X6i+AVBLAwQUAAAACACHTuJAbHLJxgkCAAD6AwAADgAAAGRycy9lMm9Eb2MueG1srVPNbhMx&#10;EL4j8Q6W72STVKR0lU0PCeWCoBLwABOvd9eS/+Rxs8lL8AJInIAT9NQ7TwPlMRh7QwJFSD2wB+94&#10;PPPNfJ/H8/Ot0WwjAypnKz4ZjTmTVrha2bbib15fPHrCGUawNWhnZcV3Evn54uGDee9LOXWd07UM&#10;jEAslr2veBejL4sCRScN4Mh5aemwccFApG1oizpAT+hGF9PxeFb0LtQ+OCERybsaDvkeMdwH0DWN&#10;EnLlxJWRNg6oQWqIRAk75ZEvcrdNI0V82TQoI9MVJ6Yxr1SE7HVai8UcyjaA75TYtwD3aeEOJwPK&#10;UtED1AoisKug/oIySgSHrokj4UwxEMmKEIvJ+I42rzrwMnMhqdEfRMf/BytebC4DU3XFT085s2Do&#10;xm/f3Xx/+/H2+su3Dzc/vr5P9udPbJq06j2WlLK0l2G/Q38ZEvFtE0z6EyW2zfruDvrKbWRicAry&#10;ns0mJ2dZ+uKY5wPGZ9IZloyKYwyg2i4unbV0iS5MsryweY6RKlPir4RUVFvWV3x28piuVQANZUPD&#10;QKbxRAxtm3PRaVVfKK1TBoZ2vdSBbSANRv4SP8L9IywVWQF2Q1w+GkbGqCiTBFB2EuqntmZx50k7&#10;S2+Gp2aMrDnTkp5YsnJkBKWPkTEosK3+RzQ1oi31kwQfJE7W2tW7rHz200jkjvfjm2bu933OPj7Z&#10;xU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ow/UQ1QAAAAoBAAAPAAAAAAAAAAEAIAAAACIAAABk&#10;cnMvZG93bnJldi54bWxQSwECFAAUAAAACACHTuJAbHLJxgkCAAD6AwAADgAAAAAAAAABACAAAAAk&#10;AQAAZHJzL2Uyb0RvYy54bWxQSwUGAAAAAAYABgBZAQAAnwUAAAAA&#10;">
                <v:fill on="f" focussize="0,0"/>
                <v:stroke weight="0.5pt" color="#000000" joinstyle="miter" endarrow="block"/>
                <v:imagedata o:title=""/>
                <o:lock v:ext="edit" aspectratio="f"/>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37088" behindDoc="0" locked="0" layoutInCell="1" allowOverlap="1">
                <wp:simplePos x="0" y="0"/>
                <wp:positionH relativeFrom="column">
                  <wp:posOffset>2423160</wp:posOffset>
                </wp:positionH>
                <wp:positionV relativeFrom="paragraph">
                  <wp:posOffset>152400</wp:posOffset>
                </wp:positionV>
                <wp:extent cx="0" cy="953770"/>
                <wp:effectExtent l="38100" t="0" r="38100" b="17780"/>
                <wp:wrapNone/>
                <wp:docPr id="76" name="直接箭头连接符 1"/>
                <wp:cNvGraphicFramePr/>
                <a:graphic xmlns:a="http://schemas.openxmlformats.org/drawingml/2006/main">
                  <a:graphicData uri="http://schemas.microsoft.com/office/word/2010/wordprocessingShape">
                    <wps:wsp>
                      <wps:cNvCnPr/>
                      <wps:spPr>
                        <a:xfrm flipV="1">
                          <a:off x="0" y="0"/>
                          <a:ext cx="0" cy="953770"/>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直接箭头连接符 1" o:spid="_x0000_s1026" o:spt="32" type="#_x0000_t32" style="position:absolute;left:0pt;flip:y;margin-left:190.8pt;margin-top:12pt;height:75.1pt;width:0pt;z-index:251737088;mso-width-relative:page;mso-height-relative:page;" filled="f" stroked="t" coordsize="21600,21600" o:gfxdata="UEsDBAoAAAAAAIdO4kAAAAAAAAAAAAAAAAAEAAAAZHJzL1BLAwQUAAAACACHTuJAzJs74dgAAAAK&#10;AQAADwAAAGRycy9kb3ducmV2LnhtbE2PwU7DMAyG70i8Q2QkLtOWtExjlKY7DBBISAg2HiBrTFuR&#10;OFWTreXtMeIAR9uffn9/uZm8EyccYhdIQ7ZQIJDqYDtqNLzvH+ZrEDEZssYFQg1fGGFTnZ+VprBh&#10;pDc87VIjOIRiYTS0KfWFlLFu0Zu4CD0S3z7C4E3icWikHczI4d7JXKmV9KYj/tCaHrct1p+7o9cw&#10;yfubJzWrH+/oecxt7V5et+NM68uLTN2CSDilPxh+9FkdKnY6hCPZKJyGq3W2YlRDvuRODPwuDkxe&#10;L3OQVSn/V6i+AVBLAwQUAAAACACHTuJAFLjSuRECAAAEBAAADgAAAGRycy9lMm9Eb2MueG1srVNL&#10;jhMxEN0jcQfLe9LJjCaBVjqzSBg2CCLx2Vfc7m5L/snlSSeX4AJIrIAVsJo9p4HhGJTdIQODkGZB&#10;L1plu+r5vVfl+fnOaLaVAZWzFZ+MxpxJK1ytbFvxVy8vHjzkDCPYGrSzsuJ7ifx8cf/evPelPHGd&#10;07UMjEAslr2veBejL4sCRScN4Mh5aemwccFApGVoizpAT+hGFyfj8bToXah9cEIi0u5qOOQHxHAX&#10;QNc0SsiVE5dG2jigBqkhkiTslEe+yGybRor4vGlQRqYrTkpj/tMlFG/Sv1jMoWwD+E6JAwW4C4Vb&#10;mgwoS5ceoVYQgV0G9ReUUSI4dE0cCWeKQUh2hFRMxre8edGBl1kLWY3+aDr+P1jxbLsOTNUVn005&#10;s2Co49dvr76/+XD95fO391c/vr5L8aePbJK86j2WVLK063BYoV+HJHzXBMMarfxrGqpsBYlju+z0&#10;/ui03EUmhk1Bu4/OTmez3IRiQEhIPmB8Ip1hKag4xgCq7eLSWUvtdGFAh+1TjMSBCn8VpGJtWV/x&#10;6ekZNVgAjWdDY0Gh8SQRbZuZodOqvlBapwoM7WapA9tCGpH8JaWE+0daumQF2A15+WgYHqOiTGZA&#10;2UmoH9uaxb0nFy29Hp7IGFlzpiU9thTlzAhK32TGoMC2+h/ZRERb4pOsH8xO0cbV+9yDvE/DkRkf&#10;BjlN3+/rXH3zeBc/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MybO+HYAAAACgEAAA8AAAAAAAAA&#10;AQAgAAAAIgAAAGRycy9kb3ducmV2LnhtbFBLAQIUABQAAAAIAIdO4kAUuNK5EQIAAAQEAAAOAAAA&#10;AAAAAAEAIAAAACcBAABkcnMvZTJvRG9jLnhtbFBLBQYAAAAABgAGAFkBAACqBQAAAAA=&#10;">
                <v:fill on="f" focussize="0,0"/>
                <v:stroke weight="0.5pt" color="#000000" joinstyle="miter" endarrow="block"/>
                <v:imagedata o:title=""/>
                <o:lock v:ext="edit" aspectratio="f"/>
              </v:shape>
            </w:pict>
          </mc:Fallback>
        </mc:AlternateContent>
      </w:r>
    </w:p>
    <w:p>
      <w:pP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59616" behindDoc="0" locked="0" layoutInCell="1" allowOverlap="1">
                <wp:simplePos x="0" y="0"/>
                <wp:positionH relativeFrom="column">
                  <wp:posOffset>3394710</wp:posOffset>
                </wp:positionH>
                <wp:positionV relativeFrom="paragraph">
                  <wp:posOffset>135890</wp:posOffset>
                </wp:positionV>
                <wp:extent cx="491490" cy="293370"/>
                <wp:effectExtent l="0" t="0" r="3810" b="11430"/>
                <wp:wrapNone/>
                <wp:docPr id="101" name="文本框 318"/>
                <wp:cNvGraphicFramePr/>
                <a:graphic xmlns:a="http://schemas.openxmlformats.org/drawingml/2006/main">
                  <a:graphicData uri="http://schemas.microsoft.com/office/word/2010/wordprocessingShape">
                    <wps:wsp>
                      <wps:cNvSpPr txBox="1"/>
                      <wps:spPr>
                        <a:xfrm>
                          <a:off x="0" y="0"/>
                          <a:ext cx="491319" cy="293370"/>
                        </a:xfrm>
                        <a:prstGeom prst="rect">
                          <a:avLst/>
                        </a:prstGeom>
                        <a:solidFill>
                          <a:srgbClr val="FFFFFF"/>
                        </a:solidFill>
                        <a:ln w="6350">
                          <a:noFill/>
                        </a:ln>
                        <a:effectLst/>
                      </wps:spPr>
                      <wps:txbx>
                        <w:txbxContent>
                          <w:p>
                            <w:pPr>
                              <w:rPr>
                                <w:rFonts w:ascii="Times New Roman" w:hAnsi="Times New Roman"/>
                                <w:szCs w:val="24"/>
                              </w:rPr>
                            </w:pPr>
                            <w:r>
                              <w:rPr>
                                <w:rFonts w:ascii="Times New Roman" w:hAnsi="Times New Roman"/>
                                <w:szCs w:val="24"/>
                              </w:rPr>
                              <w:t>2.66</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18" o:spid="_x0000_s1026" o:spt="202" type="#_x0000_t202" style="position:absolute;left:0pt;margin-left:267.3pt;margin-top:10.7pt;height:23.1pt;width:38.7pt;z-index:251759616;mso-width-relative:page;mso-height-relative:page;" fillcolor="#FFFFFF" filled="t" stroked="f" coordsize="21600,21600" o:gfxdata="UEsDBAoAAAAAAIdO4kAAAAAAAAAAAAAAAAAEAAAAZHJzL1BLAwQUAAAACACHTuJAcMkdjtQAAAAJ&#10;AQAADwAAAGRycy9kb3ducmV2LnhtbE2Py07EMAxF90j8Q2QkdkyaUgoqTWeBxBaJea0zjWkqEqdq&#10;Ms+vx6xgZ8tH1+e2y3Pw4ohzGiNpUIsCBFIf7UiDhs36/eEFRMqGrPGRUMMFEyy725vWNDae6BOP&#10;qzwIDqHUGA0u56mRMvUOg0mLOCHx7SvOwWRe50Ha2Zw4PHhZFkUtgxmJPzgz4ZvD/nt1CBp2Q7ju&#10;tmqanQ2+oo/rZb2Jo9b3d6p4BZHxnP9g+NVndejYaR8PZJPwGp4eq5pRDaWqQDBQq5LL7Xl4rkF2&#10;rfzfoPsBUEsDBBQAAAAIAIdO4kBFAsgEWgIAAKAEAAAOAAAAZHJzL2Uyb0RvYy54bWytVM1uGjEQ&#10;vlfqO1i+N8sC+QGxRJSIqhJqIqVVz8brZS3ZHtc27NIHaN8gp15673PlOTr2AqFpDzmUg5nxfJ6f&#10;b2Z2ct1qRbbCeQmmoPlZjxJhOJTSrAv66ePizRUlPjBTMgVGFHQnPL2evn41aexY9KEGVQpH0Inx&#10;48YWtA7BjrPM81po5s/ACoPGCpxmAVW3zkrHGvSuVdbv9S6yBlxpHXDhPd7edEa69+he4hCqSnJx&#10;A3yjhQmdVycUC1iSr6X1dJqyrSrBw21VeRGIKihWGtKJQVBexTObTth47ZitJd+nwF6SwrOaNJMG&#10;gx5d3bDAyMbJv1xpyR14qMIZB511hSRGsIq894yb+5pZkWpBqr09ku7/n1v+YXvniCxxEno5JYZp&#10;bPnjw/fHH78ef34jg/wqUtRYP0bkvUVsaN9Ci/DDvcfLWHlbOR3/sSaCdiR4dyRYtIFwvByO8kE+&#10;ooSjqT8aDC5TA7Knx9b58E6AJlEoqMP+JVrZdukDJoLQAyTG8qBkuZBKJcWtV3PlyJZhrxfpF3PE&#10;J3/AlCFNQS8G573k2UB83+GUiX5EGpt9vFh5V2GUQrtq93SsoNwhGw66kfKWLyTmvGQ+3DGHM4QE&#10;4JaFWzwqBRgS9hIlNbiv/7qPeGwtWilpcCYL6r9smBOUqPcGmz7Kh8M4xEkZnl/2UXGnltWpxWz0&#10;HJAKbCtml8SID+ogVg70Z1zGWYyKJmY4xi5oOIjz0G0KLjMXs1kC4dhaFpbm3vLoOhJmYLYJUMnU&#10;oEhTxw1SHxUc3NSE/ZLFzTjVE+rpwzL9D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HDJHY7UAAAA&#10;CQEAAA8AAAAAAAAAAQAgAAAAIgAAAGRycy9kb3ducmV2LnhtbFBLAQIUABQAAAAIAIdO4kBFAsgE&#10;WgIAAKAEAAAOAAAAAAAAAAEAIAAAACMBAABkcnMvZTJvRG9jLnhtbFBLBQYAAAAABgAGAFkBAADv&#10;BQAAAAA=&#10;">
                <v:fill on="t" focussize="0,0"/>
                <v:stroke on="f" weight="0.5pt"/>
                <v:imagedata o:title=""/>
                <o:lock v:ext="edit" aspectratio="f"/>
                <v:textbox>
                  <w:txbxContent>
                    <w:p>
                      <w:pPr>
                        <w:rPr>
                          <w:rFonts w:ascii="Times New Roman" w:hAnsi="Times New Roman"/>
                          <w:szCs w:val="24"/>
                        </w:rPr>
                      </w:pPr>
                      <w:r>
                        <w:rPr>
                          <w:rFonts w:ascii="Times New Roman" w:hAnsi="Times New Roman"/>
                          <w:szCs w:val="24"/>
                        </w:rPr>
                        <w:t>2.66</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58592" behindDoc="0" locked="0" layoutInCell="1" allowOverlap="1">
                <wp:simplePos x="0" y="0"/>
                <wp:positionH relativeFrom="column">
                  <wp:posOffset>2684780</wp:posOffset>
                </wp:positionH>
                <wp:positionV relativeFrom="paragraph">
                  <wp:posOffset>170180</wp:posOffset>
                </wp:positionV>
                <wp:extent cx="621030" cy="293370"/>
                <wp:effectExtent l="0" t="0" r="7620" b="11430"/>
                <wp:wrapNone/>
                <wp:docPr id="100" name="文本框 22"/>
                <wp:cNvGraphicFramePr/>
                <a:graphic xmlns:a="http://schemas.openxmlformats.org/drawingml/2006/main">
                  <a:graphicData uri="http://schemas.microsoft.com/office/word/2010/wordprocessingShape">
                    <wps:wsp>
                      <wps:cNvSpPr txBox="1"/>
                      <wps:spPr>
                        <a:xfrm>
                          <a:off x="0" y="0"/>
                          <a:ext cx="621030" cy="293370"/>
                        </a:xfrm>
                        <a:prstGeom prst="rect">
                          <a:avLst/>
                        </a:prstGeom>
                        <a:solidFill>
                          <a:srgbClr val="FFFFFF"/>
                        </a:solidFill>
                        <a:ln w="6350">
                          <a:noFill/>
                        </a:ln>
                        <a:effectLst/>
                      </wps:spPr>
                      <wps:txbx>
                        <w:txbxContent>
                          <w:p>
                            <w:pPr>
                              <w:rPr>
                                <w:rFonts w:ascii="Times New Roman" w:hAnsi="Times New Roman"/>
                                <w:szCs w:val="24"/>
                              </w:rPr>
                            </w:pPr>
                            <w:r>
                              <w:rPr>
                                <w:rFonts w:ascii="Times New Roman" w:hAnsi="Times New Roman"/>
                                <w:szCs w:val="24"/>
                              </w:rPr>
                              <w:t>40.735</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2" o:spid="_x0000_s1026" o:spt="202" type="#_x0000_t202" style="position:absolute;left:0pt;margin-left:211.4pt;margin-top:13.4pt;height:23.1pt;width:48.9pt;z-index:251758592;mso-width-relative:page;mso-height-relative:page;" fillcolor="#FFFFFF" filled="t" stroked="f" coordsize="21600,21600" o:gfxdata="UEsDBAoAAAAAAIdO4kAAAAAAAAAAAAAAAAAEAAAAZHJzL1BLAwQUAAAACACHTuJAivpJ/9UAAAAJ&#10;AQAADwAAAGRycy9kb3ducmV2LnhtbE2PS0/DMBCE70j8B2uRuFE7pgSUxukBiSsSfZ3deBtH2OvI&#10;dp+/HnOC02q0o5lv2uXFO3bCmMZACqqZAIbUBzPSoGCz/nh6A5ayJqNdIFRwxQTL7v6u1Y0JZ/rC&#10;0yoPrIRQarQCm/PUcJ56i16nWZiQyu8Qote5yDhwE/W5hHvHpRA193qk0mD1hO8W++/V0SvYDf62&#10;21ZTtMa7OX3erutNGJV6fKjEAljGS/4zwy9+QYeuMO3DkUxiTsFcyoKeFci63GJ4kaIGtlfw+iyA&#10;dy3/v6D7AVBLAwQUAAAACACHTuJAA6QEklgCAACfBAAADgAAAGRycy9lMm9Eb2MueG1srVTNbhMx&#10;EL4j8Q6W73Q3m/7QqJsqtApCqmilgjg7Xm92Ja/H2E425QHgDThx4c5z5Tn47E3aUjj0QA7OjGf8&#10;zcw3M3t2vuk0WyvnWzIlHx3knCkjqWrNsuQfP8xfvebMB2Eqocmokt8pz8+nL1+c9XaiCmpIV8ox&#10;gBg/6W3JmxDsJMu8bFQn/AFZZWCsyXUiQHXLrHKiB3qnsyLPj7OeXGUdSeU9bi8HI98huucAUl23&#10;Ul2SXHXKhAHVKS0CSvJNaz2fpmzrWslwXddeBaZLjkpDOhEE8iKe2fRMTJZO2KaVuxTEc1J4UlMn&#10;WoOg91CXIgi2cu1fUF0rHXmqw4GkLhsKSYygilH+hJvbRliVagHV3t6T7v8frHy/vnGsrTAJOTgx&#10;okPLt9+/bX/82v78yooiMtRbP4HjrYVr2LyhDbz39x6XsfBN7br4j5IY7MC6u+dXbQKTuDwuRvkY&#10;FglTcToenyT+s4fH1vnwVlHHolByh/YlVsX6ygckAte9S4zlSbfVvNU6KW65uNCOrQVaPU+/mCOe&#10;/OGmDeuRyfgoT8iG4vvBT5uIo9LU7OLFyocKoxQ2i82OjgVVd2DD0TBR3sp5i5yvhA83wmGEUCaW&#10;LFzjqDUhJO0kzhpyX/51H/3RWVg56zGSJfefV8IpzvQ7g56fjg4PARuScnh0UkBxjy2Lxxaz6i4I&#10;VIywzlYmMfoHvRdrR90n7OIsRoVJGInYJQ978SIMi4Jdlmo2S06YWivClbm1MkJHwgzNVoHqNjUo&#10;0jRwA+qjgrlNTdjtWFyMx3ryeviuTH8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ivpJ/9UAAAAJ&#10;AQAADwAAAAAAAAABACAAAAAiAAAAZHJzL2Rvd25yZXYueG1sUEsBAhQAFAAAAAgAh07iQAOkBJJY&#10;AgAAnwQAAA4AAAAAAAAAAQAgAAAAJAEAAGRycy9lMm9Eb2MueG1sUEsFBgAAAAAGAAYAWQEAAO4F&#10;AAAAAA==&#10;">
                <v:fill on="t" focussize="0,0"/>
                <v:stroke on="f" weight="0.5pt"/>
                <v:imagedata o:title=""/>
                <o:lock v:ext="edit" aspectratio="f"/>
                <v:textbox>
                  <w:txbxContent>
                    <w:p>
                      <w:pPr>
                        <w:rPr>
                          <w:rFonts w:ascii="Times New Roman" w:hAnsi="Times New Roman"/>
                          <w:szCs w:val="24"/>
                        </w:rPr>
                      </w:pPr>
                      <w:r>
                        <w:rPr>
                          <w:rFonts w:ascii="Times New Roman" w:hAnsi="Times New Roman"/>
                          <w:szCs w:val="24"/>
                        </w:rPr>
                        <w:t>40.735</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47680" behindDoc="0" locked="0" layoutInCell="1" allowOverlap="1">
                <wp:simplePos x="0" y="0"/>
                <wp:positionH relativeFrom="column">
                  <wp:posOffset>1831975</wp:posOffset>
                </wp:positionH>
                <wp:positionV relativeFrom="paragraph">
                  <wp:posOffset>128905</wp:posOffset>
                </wp:positionV>
                <wp:extent cx="564515" cy="293370"/>
                <wp:effectExtent l="0" t="0" r="6985" b="11430"/>
                <wp:wrapNone/>
                <wp:docPr id="200" name="文本框 316"/>
                <wp:cNvGraphicFramePr/>
                <a:graphic xmlns:a="http://schemas.openxmlformats.org/drawingml/2006/main">
                  <a:graphicData uri="http://schemas.microsoft.com/office/word/2010/wordprocessingShape">
                    <wps:wsp>
                      <wps:cNvSpPr txBox="1"/>
                      <wps:spPr>
                        <a:xfrm>
                          <a:off x="0" y="0"/>
                          <a:ext cx="564515" cy="293370"/>
                        </a:xfrm>
                        <a:prstGeom prst="rect">
                          <a:avLst/>
                        </a:prstGeom>
                        <a:solidFill>
                          <a:srgbClr val="FFFFFF"/>
                        </a:solidFill>
                        <a:ln w="6350">
                          <a:noFill/>
                        </a:ln>
                        <a:effectLst/>
                      </wps:spPr>
                      <wps:txbx>
                        <w:txbxContent>
                          <w:p>
                            <w:pPr>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45.26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16" o:spid="_x0000_s1026" o:spt="202" type="#_x0000_t202" style="position:absolute;left:0pt;margin-left:144.25pt;margin-top:10.15pt;height:23.1pt;width:44.45pt;z-index:251847680;mso-width-relative:page;mso-height-relative:page;" fillcolor="#FFFFFF" filled="t" stroked="f" coordsize="21600,21600" o:gfxdata="UEsDBAoAAAAAAIdO4kAAAAAAAAAAAAAAAAAEAAAAZHJzL1BLAwQUAAAACACHTuJAU2VyItUAAAAJ&#10;AQAADwAAAGRycy9kb3ducmV2LnhtbE2Pu27DMAxF9wL9B4EBujWS83AM13KGAl0LNK9ZsVTLiEQZ&#10;kvL8+rJTu5HgweW5zfrmHbuYmIaAEoqpAGawC3rAXsJu+/FaAUtZoVYuoJFwNwnW7fNTo2odrvhl&#10;LpvcMwrBVCsJNuex5jx11niVpmE0SLfvEL3KtMae66iuFO4dnwlRcq8GpA9Wjebdmu60OXsJh94/&#10;DvtijFZ7t8DPx327C4OUL5NCvAHL5pb/YPjVJ3VoyekYzqgTcxJmVbUklAYxB0bAfLVaADtKKMsl&#10;8Lbh/xu0P1BLAwQUAAAACACHTuJAVNp/vloCAACgBAAADgAAAGRycy9lMm9Eb2MueG1srVTNbhMx&#10;EL4j8Q6W72Sz+SuNuqlCoyCkilYqiLPjtbOWbI+xneyWB4A34MSFO8/V52DsTdpSOPRADs6MZ/zN&#10;zDcze3beGU32wgcFtqLlYEiJsBxqZbcV/fhh/eo1JSEyWzMNVlT0VgR6vnj54qx1czGCBnQtPEEQ&#10;G+atq2gTo5sXReCNMCwMwAmLRgnesIiq3xa1Zy2iG12MhsNZ0YKvnQcuQsDbVW+kB0T/HECQUnGx&#10;Ar4zwsYe1QvNIpYUGuUCXeRspRQ8XkkZRCS6olhpzCcGQXmTzmJxxuZbz1yj+CEF9pwUntRkmLIY&#10;9B5qxSIjO6/+gjKKewgg44CDKfpCMiNYRTl8ws1Nw5zItSDVwd2THv4fLH+/v/ZE1RXF3lBimcGW&#10;333/dvfj193Pr2RczhJFrQtz9Lxx6Bu7N9Dh4BzvA16myjvpTfrHmgjaEez2nmDRRcLxcjqbTMsp&#10;JRxNo9Px+CQ3oHh47HyIbwUYkoSKeuxfppXtL0PERND16JJiBdCqXiuts+K3mwvtyZ5hr9f5l3LE&#10;J3+4aUvais7G02FGtpDe937aJhyRx+YQL1XeV5ik2G26Ax0bqG+RDQ/9SAXH1wpzvmQhXjOPM4QE&#10;4JbFKzykBgwJB4mSBvyXf90nf2wtWilpcSYrGj7vmBeU6HcWm35aTiYIG7MymZ6MUPGPLZvHFrsz&#10;F4BUlLjPjmcx+Ud9FKUH8wmXcZmioolZjrErGo/iRew3BZeZi+UyO+HYOhYv7Y3jCToRZmG5iyBV&#10;blCiqecGqU8KDm5uwmHJ0mY81rPXw4dl8R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BTZXIi1QAA&#10;AAkBAAAPAAAAAAAAAAEAIAAAACIAAABkcnMvZG93bnJldi54bWxQSwECFAAUAAAACACHTuJAVNp/&#10;vloCAACgBAAADgAAAAAAAAABACAAAAAkAQAAZHJzL2Uyb0RvYy54bWxQSwUGAAAAAAYABgBZAQAA&#10;8AUAAAAA&#10;">
                <v:fill on="t" focussize="0,0"/>
                <v:stroke on="f" weight="0.5pt"/>
                <v:imagedata o:title=""/>
                <o:lock v:ext="edit" aspectratio="f"/>
                <v:textbox>
                  <w:txbxContent>
                    <w:p>
                      <w:pPr>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45.261</w:t>
                      </w:r>
                    </w:p>
                  </w:txbxContent>
                </v:textbox>
              </v:shape>
            </w:pict>
          </mc:Fallback>
        </mc:AlternateContent>
      </w:r>
    </w:p>
    <w:p>
      <w:pPr>
        <w:adjustRightInd w:val="0"/>
        <w:spacing w:before="60" w:line="460" w:lineRule="exact"/>
        <w:ind w:firstLine="580"/>
        <w:textAlignment w:val="baseline"/>
        <w:rPr>
          <w:rFonts w:ascii="Times New Roman" w:hAnsi="Times New Roman" w:cs="Times New Roman"/>
          <w:color w:val="000000" w:themeColor="text1"/>
          <w:spacing w:val="10"/>
          <w:kern w:val="0"/>
          <w:sz w:val="28"/>
          <w:szCs w:val="20"/>
          <w14:textFill>
            <w14:solidFill>
              <w14:schemeClr w14:val="tx1"/>
            </w14:solidFill>
          </w14:textFill>
        </w:rPr>
      </w:pPr>
    </w:p>
    <w:p>
      <w:pP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44608" behindDoc="0" locked="0" layoutInCell="1" allowOverlap="1">
                <wp:simplePos x="0" y="0"/>
                <wp:positionH relativeFrom="column">
                  <wp:posOffset>1619885</wp:posOffset>
                </wp:positionH>
                <wp:positionV relativeFrom="paragraph">
                  <wp:posOffset>30480</wp:posOffset>
                </wp:positionV>
                <wp:extent cx="541020" cy="260985"/>
                <wp:effectExtent l="0" t="0" r="11430" b="5715"/>
                <wp:wrapNone/>
                <wp:docPr id="197" name="文本框 315"/>
                <wp:cNvGraphicFramePr/>
                <a:graphic xmlns:a="http://schemas.openxmlformats.org/drawingml/2006/main">
                  <a:graphicData uri="http://schemas.microsoft.com/office/word/2010/wordprocessingShape">
                    <wps:wsp>
                      <wps:cNvSpPr txBox="1"/>
                      <wps:spPr>
                        <a:xfrm>
                          <a:off x="0" y="0"/>
                          <a:ext cx="541325" cy="261123"/>
                        </a:xfrm>
                        <a:prstGeom prst="rect">
                          <a:avLst/>
                        </a:prstGeom>
                        <a:solidFill>
                          <a:srgbClr val="FFFFFF"/>
                        </a:solidFill>
                        <a:ln w="6350">
                          <a:noFill/>
                        </a:ln>
                        <a:effectLst/>
                      </wps:spPr>
                      <wps:txbx>
                        <w:txbxContent>
                          <w:p>
                            <w:pPr>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0.196</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15" o:spid="_x0000_s1026" o:spt="202" type="#_x0000_t202" style="position:absolute;left:0pt;margin-left:127.55pt;margin-top:2.4pt;height:20.55pt;width:42.6pt;z-index:251844608;mso-width-relative:page;mso-height-relative:page;" fillcolor="#FFFFFF" filled="t" stroked="f" coordsize="21600,21600" o:gfxdata="UEsDBAoAAAAAAIdO4kAAAAAAAAAAAAAAAAAEAAAAZHJzL1BLAwQUAAAACACHTuJACb1kb9QAAAAI&#10;AQAADwAAAGRycy9kb3ducmV2LnhtbE2PzU7DMBCE70i8g7VI3KiTNkGQxukBiSsSbenZjbdxhL2O&#10;bPf36VlOcBzNaOabdnXxTpwwpjGQgnJWgEDqgxlpULDdvD+9gEhZk9EuECq4YoJVd3/X6saEM33i&#10;aZ0HwSWUGq3A5jw1UqbeotdpFiYk9g4hep1ZxkGaqM9c7p2cF8Wz9HokXrB6wjeL/ff66BXsBn/b&#10;fZVTtMa7ij5u1802jEo9PpTFEkTGS/4Lwy8+o0PHTPtwJJOEUzCv65KjCip+wP6iKhYg9qzrV5Bd&#10;K/8f6H4AUEsDBBQAAAAIAIdO4kDZ96juVwIAAKAEAAAOAAAAZHJzL2Uyb0RvYy54bWytVM2O0zAQ&#10;viPxDpbvNE3/lq02XZVdFSGt2JUK4uw6TmPJ9hjbbbI8ALwBJy7cea4+B2Mn3S0Lhz2QgzN/+cbz&#10;zUwuLlutyF44L8EUNB8MKRGGQynNtqAfP6xevabEB2ZKpsCIgt4LTy8XL19cNHYuRlCDKoUjCGL8&#10;vLEFrUOw8yzzvBaa+QFYYdBZgdMsoOq2WelYg+haZaPhcJY14ErrgAvv0XrdOWmP6J4DCFUlubgG&#10;vtPChA7VCcUCluRraT1dpNtWleDhtqq8CEQVFCsN6cQkKG/imS0u2HzrmK0l76/AnnOFJzVpJg0m&#10;fYC6ZoGRnZN/QWnJHXiowoCDzrpCEiNYRT58ws26ZlakWpBqbx9I9/8Plr/f3zkiS5yE8zNKDNPY&#10;8sP3b4cfvw4/v5JxPo0UNdbPMXJtMTa0b6DF8KPdozFW3lZOxzfWRNCPBN8/ECzaQDgap5N8PJpS&#10;wtE1muX5aBxRssePrfPhrQBNolBQh/1LtLL9jQ9d6DEk5vKgZLmSSiXFbTdXypE9w16v0tOj/xGm&#10;DGkKOhtPhwnZQPy+g1Ym4og0Nn2+WHlXYZRCu2l7OjZQ3iMbDrqR8pavJN75hvlwxxzOEBKAWxZu&#10;8agUYEroJUpqcF/+ZY/x2Fr0UtLgTBbUf94xJyhR7ww2/TyfTOIQJ2UyPRuh4k49m1OP2ekrQCpy&#10;3GfLkxjjgzqKlQP9CZdxGbOiixmOuQsajuJV6DYFl5mL5TIF4dhaFm7M2vIIHQkzsNwFqGRqUKSp&#10;4wYbGxUc3NTifsniZpzqKerxx7L4D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Am9ZG/UAAAACAEA&#10;AA8AAAAAAAAAAQAgAAAAIgAAAGRycy9kb3ducmV2LnhtbFBLAQIUABQAAAAIAIdO4kDZ96juVwIA&#10;AKAEAAAOAAAAAAAAAAEAIAAAACMBAABkcnMvZTJvRG9jLnhtbFBLBQYAAAAABgAGAFkBAADsBQAA&#10;AAA=&#10;">
                <v:fill on="t" focussize="0,0"/>
                <v:stroke on="f" weight="0.5pt"/>
                <v:imagedata o:title=""/>
                <o:lock v:ext="edit" aspectratio="f"/>
                <v:textbox>
                  <w:txbxContent>
                    <w:p>
                      <w:pPr>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0.196</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34368" behindDoc="0" locked="0" layoutInCell="1" allowOverlap="1">
                <wp:simplePos x="0" y="0"/>
                <wp:positionH relativeFrom="column">
                  <wp:posOffset>4312285</wp:posOffset>
                </wp:positionH>
                <wp:positionV relativeFrom="paragraph">
                  <wp:posOffset>167005</wp:posOffset>
                </wp:positionV>
                <wp:extent cx="302260" cy="302260"/>
                <wp:effectExtent l="3175" t="0" r="18415" b="21590"/>
                <wp:wrapNone/>
                <wp:docPr id="187" name="自选图形 314"/>
                <wp:cNvGraphicFramePr/>
                <a:graphic xmlns:a="http://schemas.openxmlformats.org/drawingml/2006/main">
                  <a:graphicData uri="http://schemas.microsoft.com/office/word/2010/wordprocessingShape">
                    <wps:wsp>
                      <wps:cNvCnPr/>
                      <wps:spPr>
                        <a:xfrm flipV="1">
                          <a:off x="0" y="0"/>
                          <a:ext cx="302260" cy="302260"/>
                        </a:xfrm>
                        <a:prstGeom prst="straightConnector1">
                          <a:avLst/>
                        </a:prstGeom>
                        <a:noFill/>
                        <a:ln w="6350" cap="flat" cmpd="sng" algn="ctr">
                          <a:solidFill>
                            <a:srgbClr val="000000"/>
                          </a:solidFill>
                          <a:prstDash val="dash"/>
                          <a:miter lim="800000"/>
                          <a:tailEnd type="triangle"/>
                        </a:ln>
                        <a:effectLst/>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自选图形 314" o:spid="_x0000_s1026" o:spt="32" type="#_x0000_t32" style="position:absolute;left:0pt;flip:y;margin-left:339.55pt;margin-top:13.15pt;height:23.8pt;width:23.8pt;z-index:251834368;mso-width-relative:page;mso-height-relative:page;" filled="f" stroked="t" coordsize="21600,21600" o:gfxdata="UEsDBAoAAAAAAIdO4kAAAAAAAAAAAAAAAAAEAAAAZHJzL1BLAwQUAAAACACHTuJAluJ7dNkAAAAJ&#10;AQAADwAAAGRycy9kb3ducmV2LnhtbE2PPW+DMBCG90r9D9ZF6tYYiGQKwWRIFUXqx5C0Q0eDHUDB&#10;Z2Q7If33vU7tdqd79N7zVpubHdnV+DA4lJAuE2AGW6cH7CR8fuwen4CFqFCr0aGR8G0CbOr7u0qV&#10;2s14MNdj7BiFYCiVhD7GqeQ8tL2xKizdZJBuJ+etirT6jmuvZgq3I8+SRHCrBqQPvZrMtjft+Xix&#10;EnbvzRbPr8X89oz+5YSD2H/thZQPizRZA4vmFv9g+NUndajJqXEX1IGNEkRepIRKyMQKGAF5JnJg&#10;DQ2rAnhd8f8N6h9QSwMEFAAAAAgAh07iQM0XVq0MAgAA9wMAAA4AAABkcnMvZTJvRG9jLnhtbK1T&#10;S44TMRDdI3EHy3vS+UCIWunMImHYIIjEZ19xu7st+SeXJ53s2CHOwI4ld4DbjAS3oOxuomHYzIJe&#10;WFW261W918/rq5PR7CgDKmcrPptMOZNWuFrZtuLv310/WXGGEWwN2llZ8bNEfrV5/Gjd+1LOXed0&#10;LQMjEItl7yvexejLokDRSQM4cV5aOmxcMBApDW1RB+gJ3ehiPp0ui96F2gcnJCLt7oZDPiKGhwC6&#10;plFC7py4MdLGATVIDZEoYac88k2etmmkiG+aBmVkuuLENOaVmlB8SGuxWUPZBvCdEuMI8JAR7nEy&#10;oCw1vUDtIAK7CeofKKNEcOiaOBHOFAORrAixmE3vafO2Ay8zF5Ia/UV0/H+w4vVxH5iqyQmr55xZ&#10;MPTLf3769uvj59svP26/f2WL2dOkUu+xpMtbuw9jhn4fEuVTEwxrtPIfCCSLQLTYKWt8vmgsT5EJ&#10;2lxM5/MlqS/oaIwJrxhgEpwPGF9KZ1gKKo4xgGq7uHXW0t90YWgBx1cYh8I/BanYumulNe1DqS3r&#10;K75cPEvNgIzakEEoNJ7Iom05A93SCxAx5KHRaVWn6lSMoT1sdWBHSL7JXxKBxvzrWmq9A+yGezVF&#10;g6GMivRGtDIVX12KoYyg9Atbs3j2pHIMCmyr5QisbWoss2dHbknzQeUUHVx9zuIXKSM/5HlG7ybD&#10;3c0pvvteN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luJ7dNkAAAAJAQAADwAAAAAAAAABACAA&#10;AAAiAAAAZHJzL2Rvd25yZXYueG1sUEsBAhQAFAAAAAgAh07iQM0XVq0MAgAA9wMAAA4AAAAAAAAA&#10;AQAgAAAAKAEAAGRycy9lMm9Eb2MueG1sUEsFBgAAAAAGAAYAWQEAAKYFAAAAAA==&#10;">
                <v:fill on="f" focussize="0,0"/>
                <v:stroke weight="0.5pt" color="#000000 [3204]" miterlimit="8" joinstyle="miter" dashstyle="dash" endarrow="block"/>
                <v:imagedata o:title=""/>
                <o:lock v:ext="edit" aspectratio="f"/>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36416" behindDoc="0" locked="0" layoutInCell="1" allowOverlap="1">
                <wp:simplePos x="0" y="0"/>
                <wp:positionH relativeFrom="column">
                  <wp:posOffset>4650105</wp:posOffset>
                </wp:positionH>
                <wp:positionV relativeFrom="paragraph">
                  <wp:posOffset>10160</wp:posOffset>
                </wp:positionV>
                <wp:extent cx="614045" cy="293370"/>
                <wp:effectExtent l="0" t="0" r="14605" b="11430"/>
                <wp:wrapNone/>
                <wp:docPr id="189" name="文本框 313"/>
                <wp:cNvGraphicFramePr/>
                <a:graphic xmlns:a="http://schemas.openxmlformats.org/drawingml/2006/main">
                  <a:graphicData uri="http://schemas.microsoft.com/office/word/2010/wordprocessingShape">
                    <wps:wsp>
                      <wps:cNvSpPr txBox="1"/>
                      <wps:spPr>
                        <a:xfrm>
                          <a:off x="0" y="0"/>
                          <a:ext cx="614045" cy="293370"/>
                        </a:xfrm>
                        <a:prstGeom prst="rect">
                          <a:avLst/>
                        </a:prstGeom>
                        <a:solidFill>
                          <a:srgbClr val="FFFFFF"/>
                        </a:solidFill>
                        <a:ln w="6350">
                          <a:noFill/>
                        </a:ln>
                        <a:effectLst/>
                      </wps:spPr>
                      <wps:txbx>
                        <w:txbxContent>
                          <w:p>
                            <w:pPr>
                              <w:rPr>
                                <w:rFonts w:ascii="Times New Roman" w:hAnsi="Times New Roman"/>
                                <w:szCs w:val="24"/>
                              </w:rPr>
                            </w:pPr>
                            <w:r>
                              <w:rPr>
                                <w:rFonts w:ascii="Times New Roman" w:hAnsi="Times New Roman"/>
                                <w:szCs w:val="24"/>
                              </w:rPr>
                              <w:t>4.778</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13" o:spid="_x0000_s1026" o:spt="202" type="#_x0000_t202" style="position:absolute;left:0pt;margin-left:366.15pt;margin-top:0.8pt;height:23.1pt;width:48.35pt;z-index:251836416;mso-width-relative:page;mso-height-relative:page;" fillcolor="#FFFFFF" filled="t" stroked="f" coordsize="21600,21600" o:gfxdata="UEsDBAoAAAAAAIdO4kAAAAAAAAAAAAAAAAAEAAAAZHJzL1BLAwQUAAAACACHTuJAddVEC9QAAAAI&#10;AQAADwAAAGRycy9kb3ducmV2LnhtbE2Py07DMBBF90j8gzVI7KiTtGpDiNMFElsk2tK1Gw9xhD2O&#10;bPf59QwrWI7O1Z1z2/XFO3HCmMZACspZAQKpD2akQcFu+/ZUg0hZk9EuECq4YoJ1d3/X6saEM33g&#10;aZMHwSWUGq3A5jw1UqbeotdpFiYkZl8hep35jIM0UZ+53DtZFcVSej0Sf7B6wleL/ffm6BXsB3/b&#10;f5ZTtMa7Bb3frttdGJV6fCiLFxAZL/kvDL/6rA4dOx3CkUwSTsFqXs05ymAJgnldPfO2g4LFqgbZ&#10;tfL/gO4HUEsDBBQAAAAIAIdO4kC6bRWvWgIAAKAEAAAOAAAAZHJzL2Uyb0RvYy54bWytVM1uEzEQ&#10;viPxDpbvZLP5aZuomyq0CkKKaKWAODteb9aS7TG2k93wAPAGPXHhznP1ORh7kzYUDj2QgzPj+Tw/&#10;38zs5VWrFdkJ5yWYgua9PiXCcCil2RT008fFmwtKfGCmZAqMKOheeHo1e/3qsrFTMYAaVCkcQSfG&#10;Txtb0DoEO80yz2uhme+BFQaNFTjNAqpuk5WONehdq2zQ759lDbjSOuDCe7y96Yz04NG9xCFUleTi&#10;BvhWCxM6r04oFrAkX0vr6SxlW1WCh9uq8iIQVVCsNKQTg6C8jmc2u2TTjWO2lvyQAntJCs9q0kwa&#10;DPro6oYFRrZO/uVKS+7AQxV6HHTWFZIYwSry/jNuVjWzItWCVHv7SLr/f275h92dI7LESbiYUGKY&#10;xpY/3H9/+PHr4ec3MsyHkaLG+ikiVxaxoX0LLcKP9x4vY+Vt5XT8x5oI2pHg/SPBog2E4+VZPuqP&#10;xpRwNA0mw+F5akD29Ng6H94J0CQKBXXYv0Qr2y19wEQQeoTEWB6ULBdSqaS4zfpaObJj2OtF+sUc&#10;8ckfMGVIg5kMx/3k2UB83+GUiX5EGptDvFh5V2GUQrtuD3SsodwjGw66kfKWLyTmvGQ+3DGHM4QE&#10;4JaFWzwqBRgSDhIlNbiv/7qPeGwtWilpcCYL6r9smROUqPcGmz7JR6M4xEkZjc8HqLhTy/rUYrb6&#10;GpCKHPfZ8iRGfFBHsXKgP+MyzmNUNDHDMXZBw1G8Dt2m4DJzMZ8nEI6tZWFpVpZH15EwA/NtgEqm&#10;BkWaOm6Q+qjg4KYmHJYsbsapnlBPH5bZ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HXVRAvUAAAA&#10;CAEAAA8AAAAAAAAAAQAgAAAAIgAAAGRycy9kb3ducmV2LnhtbFBLAQIUABQAAAAIAIdO4kC6bRWv&#10;WgIAAKAEAAAOAAAAAAAAAAEAIAAAACMBAABkcnMvZTJvRG9jLnhtbFBLBQYAAAAABgAGAFkBAADv&#10;BQAAAAA=&#10;">
                <v:fill on="t" focussize="0,0"/>
                <v:stroke on="f" weight="0.5pt"/>
                <v:imagedata o:title=""/>
                <o:lock v:ext="edit" aspectratio="f"/>
                <v:textbox>
                  <w:txbxContent>
                    <w:p>
                      <w:pPr>
                        <w:rPr>
                          <w:rFonts w:ascii="Times New Roman" w:hAnsi="Times New Roman"/>
                          <w:szCs w:val="24"/>
                        </w:rPr>
                      </w:pPr>
                      <w:r>
                        <w:rPr>
                          <w:rFonts w:ascii="Times New Roman" w:hAnsi="Times New Roman"/>
                          <w:szCs w:val="24"/>
                        </w:rPr>
                        <w:t>4.778</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41536" behindDoc="0" locked="0" layoutInCell="1" allowOverlap="1">
                <wp:simplePos x="0" y="0"/>
                <wp:positionH relativeFrom="column">
                  <wp:posOffset>3633470</wp:posOffset>
                </wp:positionH>
                <wp:positionV relativeFrom="paragraph">
                  <wp:posOffset>189230</wp:posOffset>
                </wp:positionV>
                <wp:extent cx="563880" cy="293370"/>
                <wp:effectExtent l="0" t="0" r="7620" b="11430"/>
                <wp:wrapNone/>
                <wp:docPr id="194" name="文本框 312"/>
                <wp:cNvGraphicFramePr/>
                <a:graphic xmlns:a="http://schemas.openxmlformats.org/drawingml/2006/main">
                  <a:graphicData uri="http://schemas.microsoft.com/office/word/2010/wordprocessingShape">
                    <wps:wsp>
                      <wps:cNvSpPr txBox="1"/>
                      <wps:spPr>
                        <a:xfrm>
                          <a:off x="0" y="0"/>
                          <a:ext cx="563880" cy="293370"/>
                        </a:xfrm>
                        <a:prstGeom prst="rect">
                          <a:avLst/>
                        </a:prstGeom>
                        <a:solidFill>
                          <a:srgbClr val="FFFFFF"/>
                        </a:solidFill>
                        <a:ln w="6350">
                          <a:noFill/>
                        </a:ln>
                        <a:effectLst/>
                      </wps:spPr>
                      <wps:txbx>
                        <w:txbxContent>
                          <w:p>
                            <w:pPr>
                              <w:rPr>
                                <w:rFonts w:ascii="Times New Roman" w:hAnsi="Times New Roman"/>
                                <w:szCs w:val="24"/>
                              </w:rPr>
                            </w:pPr>
                            <w:r>
                              <w:rPr>
                                <w:rFonts w:ascii="Times New Roman" w:hAnsi="Times New Roman"/>
                                <w:szCs w:val="24"/>
                              </w:rPr>
                              <w:t>43.00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12" o:spid="_x0000_s1026" o:spt="202" type="#_x0000_t202" style="position:absolute;left:0pt;margin-left:286.1pt;margin-top:14.9pt;height:23.1pt;width:44.4pt;z-index:251841536;mso-width-relative:page;mso-height-relative:page;" fillcolor="#FFFFFF" filled="t" stroked="f" coordsize="21600,21600" o:gfxdata="UEsDBAoAAAAAAIdO4kAAAAAAAAAAAAAAAAAEAAAAZHJzL1BLAwQUAAAACACHTuJASUTzftQAAAAJ&#10;AQAADwAAAGRycy9kb3ducmV2LnhtbE2Py07DMBBF90j8gzVI7KidCFJI43SBxBaJvtZuPI0j7HEU&#10;u8+vZ1jBcjRX957TLC/BixNOaYikoZgpEEhdtAP1Gjbrj6dXECkbssZHQg1XTLBs7+8aU9t4pi88&#10;rXIvuIRSbTS4nMdaytQ5DCbN4ojEv0Ocgsl8Tr20kzlzefCyVKqSwQzEC86M+O6w+14dg4ZdH267&#10;bTFOzgb/TJ+363oTB60fHwq1AJHxkv/C8IvP6NAy0z4eySbhNbzMy5KjGso3VuBAVRUst9cwrxTI&#10;tpH/DdofUEsDBBQAAAAIAIdO4kBBRR7TWwIAAKAEAAAOAAAAZHJzL2Uyb0RvYy54bWytVM1u2zAM&#10;vg/YOwi6r85f2zSoU2QtMgwo1gLdsLMiy7EBWdQkJXb3ANsb9LTL7nuuPsc+yUnbdTv0sBwUUqQ+&#10;kh9Jn551jWZb5XxNJufDgwFnykgqarPO+aePyzdTznwQphCajMr5rfL8bP761WlrZ2pEFelCOQYQ&#10;42etzXkVgp1lmZeVaoQ/IKsMjCW5RgSobp0VTrRAb3Q2GgyOspZcYR1J5T1uL3oj3yG6lwBSWdZS&#10;XZDcNMqEHtUpLQJK8lVtPZ+nbMtSyXBVll4FpnOOSkM6EQTyKp7Z/FTM1k7Yqpa7FMRLUnhWUyNq&#10;g6APUBciCLZx9V9QTS0deSrDgaQm6wtJjKCK4eAZNzeVsCrVAqq9fSDd/z9Y+WF77VhdYBJOJpwZ&#10;0aDl93ff73/8uv/5jY2Ho0hRa/0MnjcWvqF7Sx3c9/cel7HyrnRN/EdNDHYQfPtAsOoCk7g8PBpP&#10;p7BImEYn4/FxakD2+Ng6H94palgUcu7Qv0Sr2F76gETguneJsTzpuljWWifFrVfn2rGtQK+X6Rdz&#10;xJM/3LRhbc6PxoeDhGwovu/9tIk4Ko3NLl6svK8wSqFbdTs6VlTcgg1H/Uh5K5c1cr4UPlwLhxlC&#10;mdiycIWj1ISQtJM4q8h9/dd99EdrYeWsxUzm3H/ZCKc40+8Nmn4ynEwAG5IyOTweQXFPLaunFrNp&#10;zglUDLHPViYx+ge9F0tHzWcs4yJGhUkYidg5D3vxPPSbgmWWarFIThhbK8KlubEyQkfCDC02gco6&#10;NSjS1HMD6qOCwU1N2C1Z3IynevJ6/LDMfw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BJRPN+1AAA&#10;AAkBAAAPAAAAAAAAAAEAIAAAACIAAABkcnMvZG93bnJldi54bWxQSwECFAAUAAAACACHTuJAQUUe&#10;01sCAACgBAAADgAAAAAAAAABACAAAAAjAQAAZHJzL2Uyb0RvYy54bWxQSwUGAAAAAAYABgBZAQAA&#10;8AUAAAAA&#10;">
                <v:fill on="t" focussize="0,0"/>
                <v:stroke on="f" weight="0.5pt"/>
                <v:imagedata o:title=""/>
                <o:lock v:ext="edit" aspectratio="f"/>
                <v:textbox>
                  <w:txbxContent>
                    <w:p>
                      <w:pPr>
                        <w:rPr>
                          <w:rFonts w:ascii="Times New Roman" w:hAnsi="Times New Roman"/>
                          <w:szCs w:val="24"/>
                        </w:rPr>
                      </w:pPr>
                      <w:r>
                        <w:rPr>
                          <w:rFonts w:ascii="Times New Roman" w:hAnsi="Times New Roman"/>
                          <w:szCs w:val="24"/>
                        </w:rPr>
                        <w:t>43.002</w:t>
                      </w:r>
                    </w:p>
                  </w:txbxContent>
                </v:textbox>
              </v:shape>
            </w:pict>
          </mc:Fallback>
        </mc:AlternateContent>
      </w:r>
    </w:p>
    <w:p>
      <w:pP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31648" behindDoc="0" locked="0" layoutInCell="1" allowOverlap="1">
                <wp:simplePos x="0" y="0"/>
                <wp:positionH relativeFrom="column">
                  <wp:posOffset>589915</wp:posOffset>
                </wp:positionH>
                <wp:positionV relativeFrom="paragraph">
                  <wp:posOffset>163195</wp:posOffset>
                </wp:positionV>
                <wp:extent cx="508635" cy="293370"/>
                <wp:effectExtent l="0" t="0" r="5715" b="11430"/>
                <wp:wrapNone/>
                <wp:docPr id="290" name="文本框 310"/>
                <wp:cNvGraphicFramePr/>
                <a:graphic xmlns:a="http://schemas.openxmlformats.org/drawingml/2006/main">
                  <a:graphicData uri="http://schemas.microsoft.com/office/word/2010/wordprocessingShape">
                    <wps:wsp>
                      <wps:cNvSpPr txBox="1"/>
                      <wps:spPr>
                        <a:xfrm>
                          <a:off x="0" y="0"/>
                          <a:ext cx="508884" cy="293370"/>
                        </a:xfrm>
                        <a:prstGeom prst="rect">
                          <a:avLst/>
                        </a:prstGeom>
                        <a:solidFill>
                          <a:srgbClr val="FFFFFF"/>
                        </a:solidFill>
                        <a:ln w="6350">
                          <a:noFill/>
                        </a:ln>
                        <a:effectLst/>
                      </wps:spPr>
                      <wps:txbx>
                        <w:txbxContent>
                          <w:p>
                            <w:pPr>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0.840</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10" o:spid="_x0000_s1026" o:spt="202" type="#_x0000_t202" style="position:absolute;left:0pt;margin-left:46.45pt;margin-top:12.85pt;height:23.1pt;width:40.05pt;z-index:251931648;mso-width-relative:page;mso-height-relative:page;" fillcolor="#FFFFFF" filled="t" stroked="f" coordsize="21600,21600" o:gfxdata="UEsDBAoAAAAAAIdO4kAAAAAAAAAAAAAAAAAEAAAAZHJzL1BLAwQUAAAACACHTuJA1ooft9MAAAAI&#10;AQAADwAAAGRycy9kb3ducmV2LnhtbE2PO0/EMBCEeyT+g7VIdJyT8AgJ2VyBRIt0z9oXL3GEvY5i&#10;3/PXn6+CcjSjmW+a+clZcaApDJ4R8lkGgrjzeuAeYb36enoHEaJiraxnQjhTgHl7f9eoWvsjL+iw&#10;jL1IJRxqhWBiHGspQ2fIqTDzI3HyfvzkVExy6qWe1DGVOyuLLHuTTg2cFowa6dNQ97vcO4Rt7y7b&#10;TT5ORjv7wt+X82rtB8THhzz7ABHpFP/CcMNP6NAmpp3fsw7CIlRFlZIIxWsJ4uaXz+nbDqHMK5Bt&#10;I/8faK9QSwMEFAAAAAgAh07iQKvzZBFaAgAAoAQAAA4AAABkcnMvZTJvRG9jLnhtbK1UzW7bMAy+&#10;D9g7CLqvdn7apkGcImuRYUCxFuiGnRVZjgVIoiYpsbsH2N6gp11233P1OUbJzs+6HXpYDgopUh/J&#10;j6Rnl61WZCucl2AKOjjJKRGGQynNuqCfPi7fTCjxgZmSKTCioA/C08v561ezxk7FEGpQpXAEQYyf&#10;NragdQh2mmWe10IzfwJWGDRW4DQLqLp1VjrWILpW2TDPz7IGXGkdcOE93l53RtojupcAQlVJLq6B&#10;b7QwoUN1QrGAJflaWk/nKduqEjzcVpUXgaiCYqUhnRgE5VU8s/mMTdeO2VryPgX2khSe1aSZNBh0&#10;D3XNAiMbJ/+C0pI78FCFEw466wpJjGAVg/wZN/c1syLVglR7uyfd/z9Y/mF754gsCzq8QE4M09jy&#10;p8fvTz9+Pf38RkaDRFFj/RQ97y36hvYttDg4kbp47/EyVt5WTsd/rImgHcEe9gSLNhCOl6f5ZDIZ&#10;U8LRNLwYjc4TenZ4bJ0P7wRoEoWCOuxfopVtb3zAgOi6c4mxPChZLqVSSXHr1ZVyZMuw18v0izni&#10;kz/clCFNQc9Gp3lCNhDfd37KRByRxqaPd6gwSqFdtX3ZKygfkA0H3Uh5y5cSc75hPtwxhzOEBOCW&#10;hVs8KgUYEnqJkhrc13/dR39sLVopaXAmC+q/bJgTlKj3Bpt+MRiPETYkZXx6PkTFHVtWxxaz0VeA&#10;VAxwny1PYvQPaidWDvRnXMZFjIomZjjGLmjYiVeh2xRcZi4Wi+SEY2tZuDH3lkfoSJiBxSZAJVOD&#10;Ik0dN0h9VHBwUxP6JYubcawnr8OHZf4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1ooft9MAAAAI&#10;AQAADwAAAAAAAAABACAAAAAiAAAAZHJzL2Rvd25yZXYueG1sUEsBAhQAFAAAAAgAh07iQKvzZBFa&#10;AgAAoAQAAA4AAAAAAAAAAQAgAAAAIgEAAGRycy9lMm9Eb2MueG1sUEsFBgAAAAAGAAYAWQEAAO4F&#10;AAAAAA==&#10;">
                <v:fill on="t" focussize="0,0"/>
                <v:stroke on="f" weight="0.5pt"/>
                <v:imagedata o:title=""/>
                <o:lock v:ext="edit" aspectratio="f"/>
                <v:textbox>
                  <w:txbxContent>
                    <w:p>
                      <w:pPr>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0.840</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37792" behindDoc="0" locked="0" layoutInCell="1" allowOverlap="1">
                <wp:simplePos x="0" y="0"/>
                <wp:positionH relativeFrom="column">
                  <wp:posOffset>1327785</wp:posOffset>
                </wp:positionH>
                <wp:positionV relativeFrom="paragraph">
                  <wp:posOffset>16510</wp:posOffset>
                </wp:positionV>
                <wp:extent cx="302260" cy="302260"/>
                <wp:effectExtent l="3175" t="0" r="18415" b="21590"/>
                <wp:wrapNone/>
                <wp:docPr id="296" name="自选图形 309"/>
                <wp:cNvGraphicFramePr/>
                <a:graphic xmlns:a="http://schemas.openxmlformats.org/drawingml/2006/main">
                  <a:graphicData uri="http://schemas.microsoft.com/office/word/2010/wordprocessingShape">
                    <wps:wsp>
                      <wps:cNvCnPr/>
                      <wps:spPr>
                        <a:xfrm flipV="1">
                          <a:off x="0" y="0"/>
                          <a:ext cx="302260" cy="302260"/>
                        </a:xfrm>
                        <a:prstGeom prst="straightConnector1">
                          <a:avLst/>
                        </a:prstGeom>
                        <a:noFill/>
                        <a:ln w="6350" cap="flat" cmpd="sng" algn="ctr">
                          <a:solidFill>
                            <a:srgbClr val="000000"/>
                          </a:solidFill>
                          <a:prstDash val="dash"/>
                          <a:miter lim="800000"/>
                          <a:tailEnd type="triangle"/>
                        </a:ln>
                        <a:effectLst/>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自选图形 309" o:spid="_x0000_s1026" o:spt="32" type="#_x0000_t32" style="position:absolute;left:0pt;flip:y;margin-left:104.55pt;margin-top:1.3pt;height:23.8pt;width:23.8pt;z-index:251937792;mso-width-relative:page;mso-height-relative:page;" filled="f" stroked="t" coordsize="21600,21600" o:gfxdata="UEsDBAoAAAAAAIdO4kAAAAAAAAAAAAAAAAAEAAAAZHJzL1BLAwQUAAAACACHTuJAyv/R1NgAAAAI&#10;AQAADwAAAGRycy9kb3ducmV2LnhtbE2PzU7DMBCE70i8g7VI3KidSA00xOmhqKrEz4HCgaMTb5Oo&#10;8Tqy3aa8PcsJbrOa0cy31friRnHGEAdPGrKFAoHUejtQp+HzY3v3ACImQ9aMnlDDN0ZY19dXlSmt&#10;n+kdz/vUCS6hWBoNfUpTKWVse3QmLvyExN7BB2cSn6GTNpiZy90oc6UK6cxAvNCbCTc9tsf9yWnY&#10;vjUbOr6s5tcnCs8HGord167Q+vYmU48gEl7SXxh+8RkdamZq/IlsFKOGXK0yjrIoQLCfL4t7EI2G&#10;pcpB1pX8/0D9A1BLAwQUAAAACACHTuJAtx3E+w0CAAD3AwAADgAAAGRycy9lMm9Eb2MueG1srVPN&#10;jtMwEL4j8Q6W7zTZVlS7UdM9tCwXBJX4uU8dJ7HkP429TXvjhngGbhx5B3ibleAtGDuhWpbLHsjB&#10;mrE938z35fPq+mg0O0gMytmaX8xKzqQVrlG2q/n7dzfPLjkLEWwD2llZ85MM/Hr99Mlq8JWcu97p&#10;RiIjEBuqwde8j9FXRRFELw2EmfPS0mHr0ECkFLuiQRgI3ehiXpbLYnDYeHRChkC72/GQT4j4GEDX&#10;tkrIrRO3Rto4oqLUEIlS6JUPfJ2nbVsp4pu2DTIyXXNiGvNKTSjep7VYr6DqEHyvxDQCPGaEB5wM&#10;KEtNz1BbiMBuUf0DZZRAF1wbZ8KZYiSSFSEWF+UDbd724GXmQlIHfxY9/D9Y8fqwQ6aams+vlpxZ&#10;MPTLf3769uvj57svP+6+f2WL8iqpNPhQ0eWN3eGUBb/DRPnYomGtVv4D2SmLQLTYMWt8Omssj5EJ&#10;2lyU8/mS1Bd0NMWEV4wwCc5jiC+lMywFNQ8RQXV93Dhr6W86HFvA4VWIY+GfglRs3Y3Smvah0pYN&#10;NV8unqdmQEZtySAUGk9kg+04A93RCxAR89DBadWk6lQcsNtvNLIDJN/kL4lAY/51LbXeQujHew1F&#10;o6GMivRGtDI1vzwXQxVB6Re2YfHkSeWICmyn5QSsbWoss2cnbknzUeUU7V1zyuIXKSM/5Hkm7ybD&#10;3c8pvv9e1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yv/R1NgAAAAIAQAADwAAAAAAAAABACAA&#10;AAAiAAAAZHJzL2Rvd25yZXYueG1sUEsBAhQAFAAAAAgAh07iQLcdxPsNAgAA9wMAAA4AAAAAAAAA&#10;AQAgAAAAJwEAAGRycy9lMm9Eb2MueG1sUEsFBgAAAAAGAAYAWQEAAKYFAAAAAA==&#10;">
                <v:fill on="f" focussize="0,0"/>
                <v:stroke weight="0.5pt" color="#000000 [3204]" miterlimit="8" joinstyle="miter" dashstyle="dash" endarrow="block"/>
                <v:imagedata o:title=""/>
                <o:lock v:ext="edit" aspectratio="f"/>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35744" behindDoc="0" locked="0" layoutInCell="1" allowOverlap="1">
                <wp:simplePos x="0" y="0"/>
                <wp:positionH relativeFrom="column">
                  <wp:posOffset>2332355</wp:posOffset>
                </wp:positionH>
                <wp:positionV relativeFrom="paragraph">
                  <wp:posOffset>185420</wp:posOffset>
                </wp:positionV>
                <wp:extent cx="1130300" cy="683260"/>
                <wp:effectExtent l="4445" t="4445" r="8255" b="17145"/>
                <wp:wrapNone/>
                <wp:docPr id="294" name="文本框 308"/>
                <wp:cNvGraphicFramePr/>
                <a:graphic xmlns:a="http://schemas.openxmlformats.org/drawingml/2006/main">
                  <a:graphicData uri="http://schemas.microsoft.com/office/word/2010/wordprocessingShape">
                    <wps:wsp>
                      <wps:cNvSpPr txBox="1"/>
                      <wps:spPr>
                        <a:xfrm>
                          <a:off x="0" y="0"/>
                          <a:ext cx="1130129" cy="683184"/>
                        </a:xfrm>
                        <a:prstGeom prst="rect">
                          <a:avLst/>
                        </a:prstGeom>
                        <a:solidFill>
                          <a:srgbClr val="FFFFFF"/>
                        </a:solidFill>
                        <a:ln w="6350">
                          <a:solidFill>
                            <a:prstClr val="black"/>
                          </a:solidFill>
                        </a:ln>
                        <a:effectLst/>
                      </wps:spPr>
                      <wps:txbx>
                        <w:txbxContent>
                          <w:p>
                            <w:pPr>
                              <w:rPr>
                                <w:rFonts w:ascii="Times New Roman" w:hAnsi="Times New Roman"/>
                                <w:szCs w:val="24"/>
                              </w:rPr>
                            </w:pPr>
                          </w:p>
                          <w:p>
                            <w:pPr>
                              <w:rPr>
                                <w:rFonts w:ascii="Times New Roman" w:hAnsi="Times New Roman"/>
                                <w:szCs w:val="24"/>
                              </w:rPr>
                            </w:pPr>
                            <w:r>
                              <w:rPr>
                                <w:rFonts w:hint="eastAsia" w:ascii="Times New Roman" w:hAnsi="Times New Roman"/>
                                <w:szCs w:val="24"/>
                              </w:rPr>
                              <w:t>生产废水处理站</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08" o:spid="_x0000_s1026" o:spt="202" type="#_x0000_t202" style="position:absolute;left:0pt;margin-left:183.65pt;margin-top:14.6pt;height:53.8pt;width:89pt;z-index:251935744;mso-width-relative:page;mso-height-relative:page;" fillcolor="#FFFFFF" filled="t" stroked="t" coordsize="21600,21600" o:gfxdata="UEsDBAoAAAAAAIdO4kAAAAAAAAAAAAAAAAAEAAAAZHJzL1BLAwQUAAAACACHTuJA5HlkNNcAAAAK&#10;AQAADwAAAGRycy9kb3ducmV2LnhtbE2PwU7DMAyG70i8Q+RJ3Fi6hpVRmk4CCQlxY+uFW9Z4bbXE&#10;qZpsHW+POcHR9qff319tr96JC05xCKRhtcxAILXBDtRpaPZv9xsQMRmyxgVCDd8YYVvf3lSmtGGm&#10;T7zsUic4hGJpNPQpjaWUse3Rm7gMIxLfjmHyJvE4ddJOZuZw72SeZYX0ZiD+0JsRX3tsT7uz1/Be&#10;vKQvbOyHVbkKcyPb6eii1neLVfYMIuE1/cHwq8/qULPTIZzJRuE0qOJRMaohf8pBMLB+WPPiwKQq&#10;NiDrSv6vUP8AUEsDBBQAAAAIAIdO4kBpFgBnYgIAAMkEAAAOAAAAZHJzL2Uyb0RvYy54bWytVM1u&#10;2zAMvg/YOwi6r7aTtEuDOkXWIsOAYi3QDTsrshwLk0RNUmJ3D7C+wU677L7n6nOMkp30b4celoND&#10;ivRH8tNHn5x2WpGtcF6CKWlxkFMiDIdKmnVJP39avplS4gMzFVNgRElvhKen89evTlo7EyNoQFXC&#10;EQQxftbakjYh2FmWed4IzfwBWGEwWIPTLKDr1lnlWIvoWmWjPD/KWnCVdcCF93h63gfpgOheAgh1&#10;Lbk4B77RwoQe1QnFAo7kG2k9nadu61rwcFnXXgSiSoqThvTEImiv4jObn7DZ2jHbSD60wF7SwpOZ&#10;NJMGi+6hzllgZOPkMygtuQMPdTjgoLN+kMQITlHkT7i5bpgVaRak2ts96f7/wfKP2ytHZFXS0fGE&#10;EsM0Xvndz9u7X3/ufv8g43waKWqtn2HmtcXc0L2DDoWzO/d4GCfvaqfjP85EMI4E3+wJFl0gPL5U&#10;jPNidEwJx9jRdFxMJxEmu3/bOh/eC9AkGiV1eIGJV7a98KFP3aXEYh6UrJZSqeS49epMObJleNnL&#10;9BvQH6UpQ1qsPj7ME/KjWMTeQ6wU41+fI2C3ysR6Iulr6CtS1FMRrdCtuoG3FVQ3SJuDXnve8qXE&#10;KhfMhyvmUGzIFK5juMRHrQBbg8GipAH3/V/nMR81gFFKWhRvSf23DXOCEvXBoDqOi8kkqj05k8O3&#10;I3Tcw8jqYcRs9BkgZQUuvuXJjPlB7czagf6CW7uIVTHEDMfaJQ078yz0K4Vbz8VikZJQ35aFC3Nt&#10;eYSOhBlYbALUMl1kpKnnBgUQHVR4ksKwjXGFHvop6/4LNP8L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5HlkNNcAAAAKAQAADwAAAAAAAAABACAAAAAiAAAAZHJzL2Rvd25yZXYueG1sUEsBAhQAFAAA&#10;AAgAh07iQGkWAGdiAgAAyQQAAA4AAAAAAAAAAQAgAAAAJgEAAGRycy9lMm9Eb2MueG1sUEsFBgAA&#10;AAAGAAYAWQEAAPoFAAAAAA==&#10;">
                <v:fill on="t" focussize="0,0"/>
                <v:stroke weight="0.5pt" color="#000000" joinstyle="round"/>
                <v:imagedata o:title=""/>
                <o:lock v:ext="edit" aspectratio="f"/>
                <v:textbox>
                  <w:txbxContent>
                    <w:p>
                      <w:pPr>
                        <w:rPr>
                          <w:rFonts w:ascii="Times New Roman" w:hAnsi="Times New Roman"/>
                          <w:szCs w:val="24"/>
                        </w:rPr>
                      </w:pPr>
                    </w:p>
                    <w:p>
                      <w:pPr>
                        <w:rPr>
                          <w:rFonts w:ascii="Times New Roman" w:hAnsi="Times New Roman"/>
                          <w:szCs w:val="24"/>
                        </w:rPr>
                      </w:pPr>
                      <w:r>
                        <w:rPr>
                          <w:rFonts w:hint="eastAsia" w:ascii="Times New Roman" w:hAnsi="Times New Roman"/>
                          <w:szCs w:val="24"/>
                        </w:rPr>
                        <w:t>生产废水处理站</w:t>
                      </w:r>
                    </w:p>
                  </w:txbxContent>
                </v:textbox>
              </v:shape>
            </w:pict>
          </mc:Fallback>
        </mc:AlternateContent>
      </w:r>
    </w:p>
    <w:p>
      <w:pP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36768" behindDoc="0" locked="0" layoutInCell="1" allowOverlap="1">
                <wp:simplePos x="0" y="0"/>
                <wp:positionH relativeFrom="column">
                  <wp:posOffset>1911350</wp:posOffset>
                </wp:positionH>
                <wp:positionV relativeFrom="paragraph">
                  <wp:posOffset>1905</wp:posOffset>
                </wp:positionV>
                <wp:extent cx="495300" cy="293370"/>
                <wp:effectExtent l="0" t="0" r="0" b="11430"/>
                <wp:wrapNone/>
                <wp:docPr id="295" name="文本框 311"/>
                <wp:cNvGraphicFramePr/>
                <a:graphic xmlns:a="http://schemas.openxmlformats.org/drawingml/2006/main">
                  <a:graphicData uri="http://schemas.microsoft.com/office/word/2010/wordprocessingShape">
                    <wps:wsp>
                      <wps:cNvSpPr txBox="1"/>
                      <wps:spPr>
                        <a:xfrm>
                          <a:off x="0" y="0"/>
                          <a:ext cx="495300" cy="293370"/>
                        </a:xfrm>
                        <a:prstGeom prst="rect">
                          <a:avLst/>
                        </a:prstGeom>
                        <a:noFill/>
                        <a:ln w="6350">
                          <a:noFill/>
                        </a:ln>
                        <a:effectLst/>
                      </wps:spPr>
                      <wps:txbx>
                        <w:txbxContent>
                          <w:p>
                            <w:pPr>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1.76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11" o:spid="_x0000_s1026" o:spt="202" type="#_x0000_t202" style="position:absolute;left:0pt;margin-left:150.5pt;margin-top:0.15pt;height:23.1pt;width:39pt;z-index:251936768;mso-width-relative:page;mso-height-relative:page;" filled="f" stroked="f" coordsize="21600,21600" o:gfxdata="UEsDBAoAAAAAAIdO4kAAAAAAAAAAAAAAAAAEAAAAZHJzL1BLAwQUAAAACACHTuJA2dL0rtgAAAAH&#10;AQAADwAAAGRycy9kb3ducmV2LnhtbE2PS0/DMBCE70j8B2uRuFE7LS0lxKlQpAoJwaGlF26beJtE&#10;+BFi9wG/nuUEtxnNaubbYnV2VhxpjH3wGrKJAkG+Cab3rYbd2/pmCSIm9AZt8KThiyKsysuLAnMT&#10;Tn5Dx21qBZf4mKOGLqUhlzI2HTmMkzCQ52wfRoeJ7dhKM+KJy52VU6UW0mHveaHDgaqOmo/twWl4&#10;rtavuKmnbvltq6eX/ePwuXufa319lakHEInO6e8YfvEZHUpmqsPBmyishpnK+JfEAgTHs7t7trWG&#10;28UcZFnI//zlD1BLAwQUAAAACACHTuJAvJEQ7EYCAAB3BAAADgAAAGRycy9lMm9Eb2MueG1srVTN&#10;jtMwEL4j8Q6W7zRJf3Zp1XRVtipCWrErFcTZdZwmku0xttukPAC8wZ64cOe5+hyMnbZbLRz2wCUd&#10;e8bfzPfNTKc3rZJkJ6yrQec066WUCM2hqPUmp58/Ld+8pcR5pgsmQYuc7oWjN7PXr6aNmYg+VCAL&#10;YQmCaDdpTE4r780kSRyvhGKuB0ZodJZgFfN4tJuksKxBdCWTfppeJQ3Ywljgwjm8XXROekS0LwGE&#10;sqy5WADfKqF9h2qFZB4puao2js5itWUpuL8vSyc8kTlFpj5+MQna6/BNZlM22VhmqpofS2AvKeEZ&#10;J8VqjUnPUAvmGdna+i8oVXMLDkrf46CSjkhUBFlk6TNtVhUzInJBqZ05i+7+Hyz/uHuwpC5y2h+P&#10;KNFMYcsPjz8OP38ffn0ngywLEjXGTTByZTDWt++gxcE53Tu8DMzb0qrwi5wI+lHg/Vlg0XrC8XI4&#10;Hg1S9HB09ceDwXVsQPL02Fjn3wtQJBg5tdi/KCvb3TmPhWDoKSTk0rCspYw9lJo0Ob0ajNL44OzB&#10;F1KHWBGn4QgTCHWFB8u36/bIcg3FHkla6CbFGb6ssZQ75vwDszgaWD0uj7/HTykBU8LRoqQC++1f&#10;9yEeO4ZeShoctZy6r1tmBSXyg8ZejrPhEGF9PAxH13082EvP+tKjt+oWcJozXFPDoxnivTyZpQX1&#10;BXdsHrKii2mOuXPqT+at7xYAd5SL+TwG4TQa5u/0yvAA3Yk733oo66h7kKnTBpsQDjiPsR3H3QkD&#10;f3mOUU//F7M/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2dL0rtgAAAAHAQAADwAAAAAAAAABACAA&#10;AAAiAAAAZHJzL2Rvd25yZXYueG1sUEsBAhQAFAAAAAgAh07iQLyREOxGAgAAdwQAAA4AAAAAAAAA&#10;AQAgAAAAJwEAAGRycy9lMm9Eb2MueG1sUEsFBgAAAAAGAAYAWQEAAN8FAAAAAA==&#10;">
                <v:fill on="f" focussize="0,0"/>
                <v:stroke on="f" weight="0.5pt"/>
                <v:imagedata o:title=""/>
                <o:lock v:ext="edit" aspectratio="f"/>
                <v:textbox>
                  <w:txbxContent>
                    <w:p>
                      <w:pPr>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1.762</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62688" behindDoc="0" locked="0" layoutInCell="1" allowOverlap="1">
                <wp:simplePos x="0" y="0"/>
                <wp:positionH relativeFrom="column">
                  <wp:posOffset>1126490</wp:posOffset>
                </wp:positionH>
                <wp:positionV relativeFrom="paragraph">
                  <wp:posOffset>125730</wp:posOffset>
                </wp:positionV>
                <wp:extent cx="761365" cy="302260"/>
                <wp:effectExtent l="4445" t="4445" r="15240" b="17145"/>
                <wp:wrapNone/>
                <wp:docPr id="104" name="文本框 304"/>
                <wp:cNvGraphicFramePr/>
                <a:graphic xmlns:a="http://schemas.openxmlformats.org/drawingml/2006/main">
                  <a:graphicData uri="http://schemas.microsoft.com/office/word/2010/wordprocessingShape">
                    <wps:wsp>
                      <wps:cNvSpPr txBox="1"/>
                      <wps:spPr>
                        <a:xfrm>
                          <a:off x="0" y="0"/>
                          <a:ext cx="761365" cy="302260"/>
                        </a:xfrm>
                        <a:prstGeom prst="rect">
                          <a:avLst/>
                        </a:prstGeom>
                        <a:solidFill>
                          <a:srgbClr val="FFFFFF"/>
                        </a:solidFill>
                        <a:ln w="6350">
                          <a:solidFill>
                            <a:prstClr val="black"/>
                          </a:solidFill>
                        </a:ln>
                        <a:effectLst/>
                      </wps:spPr>
                      <wps:txbx>
                        <w:txbxContent>
                          <w:p>
                            <w:pPr>
                              <w:rPr>
                                <w:rFonts w:ascii="Times New Roman" w:hAnsi="Times New Roman"/>
                                <w:szCs w:val="24"/>
                              </w:rPr>
                            </w:pPr>
                            <w:r>
                              <w:rPr>
                                <w:rFonts w:hint="eastAsia" w:ascii="Times New Roman" w:hAnsi="Times New Roman"/>
                                <w:szCs w:val="24"/>
                              </w:rPr>
                              <w:t>地面冲洗</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04" o:spid="_x0000_s1026" o:spt="202" type="#_x0000_t202" style="position:absolute;left:0pt;margin-left:88.7pt;margin-top:9.9pt;height:23.8pt;width:59.95pt;z-index:251762688;mso-width-relative:page;mso-height-relative:page;" fillcolor="#FFFFFF" filled="t" stroked="t" coordsize="21600,21600" o:gfxdata="UEsDBAoAAAAAAIdO4kAAAAAAAAAAAAAAAAAEAAAAZHJzL1BLAwQUAAAACACHTuJAQj89PdUAAAAJ&#10;AQAADwAAAGRycy9kb3ducmV2LnhtbE2PwU7DMBBE70j8g7WVuFGnCUpoiFMJJCTEjZILNzfeJlHt&#10;dWS7Tfl7lhPcdjRPszPN7uqsuGCIkycFm3UGAqn3ZqJBQff5ev8IIiZNRltPqOAbI+za25tG18Yv&#10;9IGXfRoEh1CstYIxpbmWMvYjOh3XfkZi7+iD04llGKQJeuFwZ2WeZaV0eiL+MOoZX0bsT/uzU/BW&#10;Pqcv7My7KfLCL53sw9FGpe5Wm+wJRMJr+oPhtz5Xh5Y7HfyZTBSWdVU9MMrHlicwkG+rAsRBQcmG&#10;bBv5f0H7A1BLAwQUAAAACACHTuJAo77MEWICAADIBAAADgAAAGRycy9lMm9Eb2MueG1srVTLbtNA&#10;FN0j8Q+j2VM7j6YQ1alCqyCkilYqiPVkPI4t5sXMJHb5APgDVmzY8135Ds6Mk/TFoguycO7L5957&#10;7r0+PeuUJBvhfGN0QQdHOSVCc1M2elXQTx8Xr15T4gPTJZNGi4LeCk/PZi9fnLZ2KoamNrIUjgBE&#10;+2lrC1qHYKdZ5nktFPNHxgoNZ2WcYgGqW2WlYy3QlcyGeT7JWuNK6wwX3sN60TvpDtE9B9BUVcPF&#10;heFrJXToUZ2QLKAlXzfW01mqtqoED1dV5UUgsqDoNKQnkkBexmc2O2XTlWO2bviuBPacEh71pFij&#10;kfQAdcECI2vXPIFSDXfGmyoccaOyvpHECLoY5I+4uamZFakXUO3tgXT//2D5h821I02JTcjHlGim&#10;MPLtzx/bX3+2v7+TEYygqLV+isgbi9jQvTUdwvd2D2PsvKuciv/oicAPgm8PBIsuEA7jyWQwmhxT&#10;wuEa5cPhJA0gu3vZOh/eCaNIFArqML9EK9tc+oBCELoPibm8kU25aKRMilstz6UjG4ZZL9Iv1ohX&#10;HoRJTdqCTkbHeUJ+4IvYB4ilZPzLUwTgSR3zibReu7oiQz0TUQrdstvRtjTlLVhzpl89b/miQZZL&#10;5sM1c9g1EIVrDFd4VNKgNLOTKKmN+/Yve4zHCsBLSYvdLaj/umZOUCLfayzHm8F4HJc9KePjkyEU&#10;d9+zvO/Ra3VuQNkAd295EmN8kHuxckZ9xtHOY1a4mObIXdCwF89Df1E4ei7m8xSE9bYsXOobyyN0&#10;JEyb+TqYqkmDjDT13GBEUcGCp2HtjjFe0H09Rd19gGZ/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EI/PT3VAAAACQEAAA8AAAAAAAAAAQAgAAAAIgAAAGRycy9kb3ducmV2LnhtbFBLAQIUABQAAAAI&#10;AIdO4kCjvswRYgIAAMgEAAAOAAAAAAAAAAEAIAAAACQBAABkcnMvZTJvRG9jLnhtbFBLBQYAAAAA&#10;BgAGAFkBAAD4BQAAAAA=&#10;">
                <v:fill on="t" focussize="0,0"/>
                <v:stroke weight="0.5pt" color="#000000" joinstyle="round"/>
                <v:imagedata o:title=""/>
                <o:lock v:ext="edit" aspectratio="f"/>
                <v:textbox>
                  <w:txbxContent>
                    <w:p>
                      <w:pPr>
                        <w:rPr>
                          <w:rFonts w:ascii="Times New Roman" w:hAnsi="Times New Roman"/>
                          <w:szCs w:val="24"/>
                        </w:rPr>
                      </w:pPr>
                      <w:r>
                        <w:rPr>
                          <w:rFonts w:hint="eastAsia" w:ascii="Times New Roman" w:hAnsi="Times New Roman"/>
                          <w:szCs w:val="24"/>
                        </w:rPr>
                        <w:t>地面冲洗</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29600" behindDoc="0" locked="0" layoutInCell="1" allowOverlap="1">
                <wp:simplePos x="0" y="0"/>
                <wp:positionH relativeFrom="column">
                  <wp:posOffset>-39370</wp:posOffset>
                </wp:positionH>
                <wp:positionV relativeFrom="paragraph">
                  <wp:posOffset>126365</wp:posOffset>
                </wp:positionV>
                <wp:extent cx="621030" cy="302260"/>
                <wp:effectExtent l="4445" t="4445" r="22225" b="17145"/>
                <wp:wrapNone/>
                <wp:docPr id="288" name="文本框 307"/>
                <wp:cNvGraphicFramePr/>
                <a:graphic xmlns:a="http://schemas.openxmlformats.org/drawingml/2006/main">
                  <a:graphicData uri="http://schemas.microsoft.com/office/word/2010/wordprocessingShape">
                    <wps:wsp>
                      <wps:cNvSpPr txBox="1"/>
                      <wps:spPr>
                        <a:xfrm>
                          <a:off x="0" y="0"/>
                          <a:ext cx="620973" cy="302260"/>
                        </a:xfrm>
                        <a:prstGeom prst="rect">
                          <a:avLst/>
                        </a:prstGeom>
                        <a:solidFill>
                          <a:srgbClr val="FFFFFF"/>
                        </a:solidFill>
                        <a:ln w="6350">
                          <a:solidFill>
                            <a:prstClr val="black"/>
                          </a:solidFill>
                        </a:ln>
                        <a:effectLst/>
                      </wps:spPr>
                      <wps:txbx>
                        <w:txbxContent>
                          <w:p>
                            <w:pPr>
                              <w:rPr>
                                <w:rFonts w:ascii="Times New Roman" w:hAnsi="Times New Roman"/>
                                <w:szCs w:val="24"/>
                              </w:rPr>
                            </w:pPr>
                            <w:r>
                              <w:rPr>
                                <w:rFonts w:hint="eastAsia" w:ascii="Times New Roman" w:hAnsi="Times New Roman"/>
                                <w:szCs w:val="24"/>
                              </w:rPr>
                              <w:t>新鲜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07" o:spid="_x0000_s1026" o:spt="202" type="#_x0000_t202" style="position:absolute;left:0pt;margin-left:-3.1pt;margin-top:9.95pt;height:23.8pt;width:48.9pt;z-index:251929600;mso-width-relative:page;mso-height-relative:page;" fillcolor="#FFFFFF" filled="t" stroked="t" coordsize="21600,21600" o:gfxdata="UEsDBAoAAAAAAIdO4kAAAAAAAAAAAAAAAAAEAAAAZHJzL1BLAwQUAAAACACHTuJAJQ5VXtQAAAAH&#10;AQAADwAAAGRycy9kb3ducmV2LnhtbE2OzU7DMBCE70i8g7VI3FonqTAkxKkEElLFjZILNzfeJhH2&#10;Oordpn17lhMc50czX729eCfOOMcxkIZ8nYFA6oIdqdfQfr6tnkDEZMgaFwg1XDHCtrm9qU1lw0If&#10;eN6nXvAIxcpoGFKaKiljN6A3cR0mJM6OYfYmsZx7aWez8Lh3ssgyJb0ZiR8GM+HrgN33/uQ17NRL&#10;+sLWvttNsQlLK7v56KLW93d59gwi4SX9leEXn9GhYaZDOJGNwmlYqYKb7JclCM7LXIE4aFCPDyCb&#10;Wv7nb34AUEsDBBQAAAAIAIdO4kCPBCLMZAIAAMgEAAAOAAAAZHJzL2Uyb0RvYy54bWytVM1u2zAM&#10;vg/YOwi6r3actmmDOkWWIMOAYC3QDTsrshwLk0RNUmJ3D7C9wU677L7n6nOMkpP0b4ce5oNMivRH&#10;8iPpi8tOK7IVzkswJR0c5ZQIw6GSZl3STx8Xb84o8YGZiikwoqS3wtPLyetXF60diwIaUJVwBEGM&#10;H7e2pE0IdpxlnjdCM38EVhg01uA0C6i6dVY51iK6VlmR56dZC66yDrjwHm/nvZHuEN1LAKGuJRdz&#10;4BstTOhRnVAsYEm+kdbTScq2rgUPV3XtRSCqpFhpSCcGQXkVz2xywcZrx2wj+S4F9pIUntSkmTQY&#10;9AA1Z4GRjZPPoLTkDjzU4YiDzvpCEiNYxSB/ws1Nw6xItSDV3h5I9/8Pln/YXjsiq5IWZ9h4wzS2&#10;/O7nj7tff+5+fyfDfBQpaq0fo+eNRd/QvYUOB2d/7/EyVt7VTsc31kTQjgTfHggWXSAcL0+L/Hw0&#10;pISjaZgXxWlqQHb/sXU+vBOgSRRK6rB/iVa2XfqAiaDr3iXG8qBktZBKJcWtVzPlyJZhrxfpiTni&#10;J4/clCEtZjI8yRPyI1vEPkCsFONfniMgnjIxnkjjtcsrMtQzEaXQrbodbSuobpE1B/3oecsXEqMs&#10;mQ/XzOGsIVG4jeEKj1oBpgY7iZIG3Ld/3Ud/HAG0UtLi7JbUf90wJyhR7w0Ox/ng+DgOe1KOT0YF&#10;Ku6hZfXQYjZ6BkjZAPfe8iRG/6D2Yu1Af8alncaoaGKGY+yShr04C/1G4dJzMZ0mJxxvy8LS3Fge&#10;oSNhBqabALVMjYw09dxgi6KCA56atVvGuEEP9eR1/wOa/AV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AlDlVe1AAAAAcBAAAPAAAAAAAAAAEAIAAAACIAAABkcnMvZG93bnJldi54bWxQSwECFAAUAAAA&#10;CACHTuJAjwQizGQCAADIBAAADgAAAAAAAAABACAAAAAjAQAAZHJzL2Uyb0RvYy54bWxQSwUGAAAA&#10;AAYABgBZAQAA+QUAAAAA&#10;">
                <v:fill on="t" focussize="0,0"/>
                <v:stroke weight="0.5pt" color="#000000" joinstyle="round"/>
                <v:imagedata o:title=""/>
                <o:lock v:ext="edit" aspectratio="f"/>
                <v:textbox>
                  <w:txbxContent>
                    <w:p>
                      <w:pPr>
                        <w:rPr>
                          <w:rFonts w:ascii="Times New Roman" w:hAnsi="Times New Roman"/>
                          <w:szCs w:val="24"/>
                        </w:rPr>
                      </w:pPr>
                      <w:r>
                        <w:rPr>
                          <w:rFonts w:hint="eastAsia" w:ascii="Times New Roman" w:hAnsi="Times New Roman"/>
                          <w:szCs w:val="24"/>
                        </w:rPr>
                        <w:t>新鲜水</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30624" behindDoc="0" locked="0" layoutInCell="1" allowOverlap="1">
                <wp:simplePos x="0" y="0"/>
                <wp:positionH relativeFrom="column">
                  <wp:posOffset>4081145</wp:posOffset>
                </wp:positionH>
                <wp:positionV relativeFrom="paragraph">
                  <wp:posOffset>76835</wp:posOffset>
                </wp:positionV>
                <wp:extent cx="890270" cy="285750"/>
                <wp:effectExtent l="4445" t="4445" r="19685" b="14605"/>
                <wp:wrapNone/>
                <wp:docPr id="289" name="文本框 306"/>
                <wp:cNvGraphicFramePr/>
                <a:graphic xmlns:a="http://schemas.openxmlformats.org/drawingml/2006/main">
                  <a:graphicData uri="http://schemas.microsoft.com/office/word/2010/wordprocessingShape">
                    <wps:wsp>
                      <wps:cNvSpPr txBox="1"/>
                      <wps:spPr>
                        <a:xfrm>
                          <a:off x="0" y="0"/>
                          <a:ext cx="890270" cy="285750"/>
                        </a:xfrm>
                        <a:prstGeom prst="rect">
                          <a:avLst/>
                        </a:prstGeom>
                        <a:solidFill>
                          <a:srgbClr val="FFFFFF"/>
                        </a:solidFill>
                        <a:ln w="6350">
                          <a:solidFill>
                            <a:prstClr val="black"/>
                          </a:solidFill>
                        </a:ln>
                        <a:effectLst/>
                      </wps:spPr>
                      <wps:txbx>
                        <w:txbxContent>
                          <w:p>
                            <w:pPr>
                              <w:rPr>
                                <w:rFonts w:ascii="Times New Roman" w:hAnsi="Times New Roman"/>
                                <w:szCs w:val="24"/>
                              </w:rPr>
                            </w:pPr>
                            <w:r>
                              <w:rPr>
                                <w:rFonts w:hint="eastAsia" w:ascii="Times New Roman" w:hAnsi="Times New Roman"/>
                                <w:szCs w:val="24"/>
                              </w:rPr>
                              <w:t>转运车清洗</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06" o:spid="_x0000_s1026" o:spt="202" type="#_x0000_t202" style="position:absolute;left:0pt;margin-left:321.35pt;margin-top:6.05pt;height:22.5pt;width:70.1pt;z-index:251930624;mso-width-relative:page;mso-height-relative:page;" fillcolor="#FFFFFF" filled="t" stroked="t" coordsize="21600,21600" o:gfxdata="UEsDBAoAAAAAAIdO4kAAAAAAAAAAAAAAAAAEAAAAZHJzL1BLAwQUAAAACACHTuJABcnD1tYAAAAJ&#10;AQAADwAAAGRycy9kb3ducmV2LnhtbE2PwU7DMBBE70j8g7VI3KiTFJIS4lQCCQlxo82Fmxtvkwh7&#10;HdluU/6e5QTH1TzNvG22F2fFGUOcPCnIVxkIpN6biQYF3f71bgMiJk1GW0+o4BsjbNvrq0bXxi/0&#10;geddGgSXUKy1gjGluZYy9iM6HVd+RuLs6IPTic8wSBP0wuXOyiLLSun0RLww6hlfRuy/dien4K18&#10;Tp/YmXezLtZ+6WQfjjYqdXuTZ08gEl7SHwy/+qwOLTsd/IlMFFZBeV9UjHJQ5CAYqDbFI4iDgocq&#10;B9k28v8H7Q9QSwMEFAAAAAgAh07iQMzo5ZRiAgAAyAQAAA4AAABkcnMvZTJvRG9jLnhtbK1UzW4T&#10;MRC+I/EOlu90k/QvjbqpQqsgpIpWKoiz4/VmLfyH7WS3PAB9A05cuPNcfQ4+e5O0tBx6IAdnxjP+&#10;ZuabmT0967Qia+GDtKakw70BJcJwW0mzLOmnj/M3Y0pCZKZiyhpR0lsR6Nn09avT1k3EyDZWVcIT&#10;gJgwaV1JmxjdpCgCb4RmYc86YWCsrdcsQvXLovKsBbpWxWgwOCpa6yvnLRch4PaiN9INon8JoK1r&#10;ycWF5SstTOxRvVAsoqTQSBfoNGdb14LHq7oOIhJVUlQa84kgkBfpLKanbLL0zDWSb1JgL0nhSU2a&#10;SYOgO6gLFhlZefkMSkvubbB13ONWF30hmRFUMRw84eamYU7kWkB1cDvSw/+D5R/W157IqqSj8Qkl&#10;hmm0/P7H3f3P3/e/vpP9wVGiqHVhAs8bB9/YvbUdBmd7H3CZKu9qr9M/aiKwg+DbHcGii4Tjcnwy&#10;GB3DwmEajQ+PD3MDiofHzof4TlhNklBSj/5lWtn6MkQkAtetS4oVrJLVXCqVFb9cnCtP1gy9nudf&#10;yhFP/nJThrQlPdpH7GcQCXsHsVCMf3mOADxl0kuRx2uTV2KoZyJJsVt0G9oWtroFa972oxccn0tE&#10;uWQhXjOPWQMd2MZ4haNWFqnZjURJY/23f90nf4wArJS0mN2Shq8r5gUl6r3BcJwMDw4AG7NycHg8&#10;guIfWxaPLWalzy0oG2LvHc9i8o9qK9be6s9Y2lmKChMzHLFLGrfieew3CkvPxWyWnTDejsVLc+N4&#10;gk6EGTtbRVvL3MhEU88NWpQUDHhu1mYZ0wY91rPXwwdo+g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AFycPW1gAAAAkBAAAPAAAAAAAAAAEAIAAAACIAAABkcnMvZG93bnJldi54bWxQSwECFAAUAAAA&#10;CACHTuJAzOjllGICAADIBAAADgAAAAAAAAABACAAAAAlAQAAZHJzL2Uyb0RvYy54bWxQSwUGAAAA&#10;AAYABgBZAQAA+QUAAAAA&#10;">
                <v:fill on="t" focussize="0,0"/>
                <v:stroke weight="0.5pt" color="#000000" joinstyle="round"/>
                <v:imagedata o:title=""/>
                <o:lock v:ext="edit" aspectratio="f"/>
                <v:textbox>
                  <w:txbxContent>
                    <w:p>
                      <w:pPr>
                        <w:rPr>
                          <w:rFonts w:ascii="Times New Roman" w:hAnsi="Times New Roman"/>
                          <w:szCs w:val="24"/>
                        </w:rPr>
                      </w:pPr>
                      <w:r>
                        <w:rPr>
                          <w:rFonts w:hint="eastAsia" w:ascii="Times New Roman" w:hAnsi="Times New Roman"/>
                          <w:szCs w:val="24"/>
                        </w:rPr>
                        <w:t>转运车清洗</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90688" behindDoc="0" locked="0" layoutInCell="1" allowOverlap="1">
                <wp:simplePos x="0" y="0"/>
                <wp:positionH relativeFrom="column">
                  <wp:posOffset>3446145</wp:posOffset>
                </wp:positionH>
                <wp:positionV relativeFrom="paragraph">
                  <wp:posOffset>150495</wp:posOffset>
                </wp:positionV>
                <wp:extent cx="563880" cy="0"/>
                <wp:effectExtent l="0" t="38100" r="7620" b="38100"/>
                <wp:wrapNone/>
                <wp:docPr id="250" name="直接箭头连接符 24"/>
                <wp:cNvGraphicFramePr/>
                <a:graphic xmlns:a="http://schemas.openxmlformats.org/drawingml/2006/main">
                  <a:graphicData uri="http://schemas.microsoft.com/office/word/2010/wordprocessingShape">
                    <wps:wsp>
                      <wps:cNvCnPr/>
                      <wps:spPr>
                        <a:xfrm flipH="1">
                          <a:off x="0" y="0"/>
                          <a:ext cx="563880" cy="0"/>
                        </a:xfrm>
                        <a:prstGeom prst="straightConnector1">
                          <a:avLst/>
                        </a:prstGeom>
                        <a:noFill/>
                        <a:ln w="6350" cap="flat" cmpd="sng" algn="ctr">
                          <a:solidFill>
                            <a:srgbClr val="000000"/>
                          </a:solidFill>
                          <a:prstDash val="solid"/>
                          <a:miter lim="800000"/>
                          <a:tailEnd type="triangle"/>
                        </a:ln>
                        <a:effectLst/>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24" o:spid="_x0000_s1026" o:spt="32" type="#_x0000_t32" style="position:absolute;left:0pt;flip:x;margin-left:271.35pt;margin-top:11.85pt;height:0pt;width:44.4pt;z-index:251890688;mso-width-relative:page;mso-height-relative:page;" filled="f" stroked="t" coordsize="21600,21600" o:gfxdata="UEsDBAoAAAAAAIdO4kAAAAAAAAAAAAAAAAAEAAAAZHJzL1BLAwQUAAAACACHTuJAYMCbhtgAAAAJ&#10;AQAADwAAAGRycy9kb3ducmV2LnhtbE2PwU7DMAyG70i8Q2QkLhNL27EBpekOA8QkJASDB8gS01Yk&#10;TtVka3l7jDjAybL96ffnaj15J444xC6QgnyegUAywXbUKHh/e7i4BhGTJqtdIFTwhRHW9elJpUsb&#10;RnrF4y41gkMollpBm1JfShlNi17HeeiRePcRBq8Tt0Mj7aBHDvdOFlm2kl53xBda3eOmRfO5O3gF&#10;k7y/2WYz83hHT2NhjXt+2Ywzpc7P8uwWRMIp/cHwo8/qULPTPhzIRuEULC+LK0YVFAuuDKwW+RLE&#10;/ncg60r+/6D+BlBLAwQUAAAACACHTuJAfQ/3ExICAAD7AwAADgAAAGRycy9lMm9Eb2MueG1srVPN&#10;bhMxEL4j8Q6W72TTlEbRKpseEgoHBJWAB3C83l1L/tOMm01eghdA4gScgFPvPA2Ux2Ds3UalXHpg&#10;D9aMvfPNfJ8/L8/31rCdAtTeVfxkMuVMOelr7dqKv3t78WTBGUbhamG8UxU/KOTnq8ePln0o1cx3&#10;3tQKGIE4LPtQ8S7GUBYFyk5ZgRMflKPDxoMVkVJoixpET+jWFLPpdF70HuoAXipE2t0Mh3xEhIcA&#10;+qbRUm28vLLKxQEVlBGRKGGnA/JVnrZplIyvmwZVZKbixDTmlZpQvE1rsVqKsgUROi3HEcRDRrjH&#10;yQrtqOkRaiOiYFeg/4GyWoJH38SJ9LYYiGRFiMXJ9J42bzoRVOZCUmM4io7/D1a+2l0C03XFZ2ek&#10;iROWrvzmw/Wv959vvn/7+en694+PKf76hc2eJrX6gCUVrd0ljBmGS0jU9w1Y1hgdXpCtshhEj+2z&#10;1oej1mofmaTNs/npYkEd5e1RMSAkpAAYnytvWQoqjhGEbru49s7RhXoY0MXuJUaagQpvC1Kx8xfa&#10;mHyvxrG+4vPTxEwK8mpDHqHQBuKLruVMmJYegYyQ50VvdJ2qEw5Cu10bYDuRrJO/xJ+6/fVbar0R&#10;2A3/5aPBVFZHeidG24ovjtWijEKbZ65m8RBI6QhauNaoEdm41Fll347kkt6Dwina+vqQhS9SRp7I&#10;A43+Taa7m1N8982u/g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gwJuG2AAAAAkBAAAPAAAAAAAA&#10;AAEAIAAAACIAAABkcnMvZG93bnJldi54bWxQSwECFAAUAAAACACHTuJAfQ/3ExICAAD7AwAADgAA&#10;AAAAAAABACAAAAAnAQAAZHJzL2Uyb0RvYy54bWxQSwUGAAAAAAYABgBZAQAAqwUAAAAA&#10;">
                <v:fill on="f" focussize="0,0"/>
                <v:stroke weight="0.5pt" color="#000000 [3204]" miterlimit="8" joinstyle="miter" endarrow="block"/>
                <v:imagedata o:title=""/>
                <o:lock v:ext="edit" aspectratio="f"/>
              </v:shape>
            </w:pict>
          </mc:Fallback>
        </mc:AlternateContent>
      </w:r>
    </w:p>
    <w:p>
      <w:pP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49728" behindDoc="0" locked="0" layoutInCell="1" allowOverlap="1">
                <wp:simplePos x="0" y="0"/>
                <wp:positionH relativeFrom="column">
                  <wp:posOffset>1572895</wp:posOffset>
                </wp:positionH>
                <wp:positionV relativeFrom="paragraph">
                  <wp:posOffset>206375</wp:posOffset>
                </wp:positionV>
                <wp:extent cx="0" cy="160655"/>
                <wp:effectExtent l="38100" t="0" r="38100" b="10795"/>
                <wp:wrapNone/>
                <wp:docPr id="202" name="自选图形 303"/>
                <wp:cNvGraphicFramePr/>
                <a:graphic xmlns:a="http://schemas.openxmlformats.org/drawingml/2006/main">
                  <a:graphicData uri="http://schemas.microsoft.com/office/word/2010/wordprocessingShape">
                    <wps:wsp>
                      <wps:cNvCnPr/>
                      <wps:spPr>
                        <a:xfrm flipH="1" flipV="1">
                          <a:off x="0" y="0"/>
                          <a:ext cx="0" cy="160655"/>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自选图形 303" o:spid="_x0000_s1026" o:spt="32" type="#_x0000_t32" style="position:absolute;left:0pt;flip:x y;margin-left:123.85pt;margin-top:16.25pt;height:12.65pt;width:0pt;z-index:251849728;mso-width-relative:page;mso-height-relative:page;" filled="f" stroked="t" coordsize="21600,21600" o:gfxdata="UEsDBAoAAAAAAIdO4kAAAAAAAAAAAAAAAAAEAAAAZHJzL1BLAwQUAAAACACHTuJAJqxjv9cAAAAJ&#10;AQAADwAAAGRycy9kb3ducmV2LnhtbE2PwU7DMAyG70i8Q2QkbixZy9ZS6k4bjBsSYiBxzVLTVjRO&#10;1WTdeHsycYCj7U+/v79cnWwvJhp95xhhPlMgiI2rO24Q3t+ebnIQPmiude+YEL7Jw6q6vCh1Ubsj&#10;v9K0C42IIewLjdCGMBRSetOS1X7mBuJ4+3Sj1SGOYyPrUR9juO1lotRSWt1x/NDqgR5aMl+7g0V4&#10;6e4eN8/rPJ2sSfL11qQbtfxAvL6aq3sQgU7hD4azflSHKjrt3YFrL3qE5DbLIoqQJgsQEfhd7BEW&#10;WQ6yKuX/BtUPUEsDBBQAAAAIAIdO4kDtKkkWDgIAAAgEAAAOAAAAZHJzL2Uyb0RvYy54bWytU82O&#10;0zAQviPxDpbvNGmrVihquoeWhQOClfi5Tx0nseQ/ebxNe+OGeAZuHHkHeJuVlrdg7JQuLELaAzlE&#10;4/HMN/N9M15dHIxmexlQOVvz6aTkTFrhGmW7mr97e/nkKWcYwTagnZU1P0rkF+vHj1aDr+TM9U43&#10;MjACsVgNvuZ9jL4qChS9NIAT56Wly9YFA5GOoSuaAAOhG13MynJZDC40PjghEcm7HS/5CTE8BNC1&#10;rRJy68S1kTaOqEFqiEQJe+WRr3O3bStFfN22KCPTNSemMf+pCNm79C/WK6i6AL5X4tQCPKSFe5wM&#10;KEtFz1BbiMCug/oLyigRHLo2ToQzxUgkK0IspuU9bd704GXmQlKjP4uO/w9WvNpfBaaams/KGWcW&#10;DI389uPXHx8+3Xz+fvPtC5uX86TS4LGi4I29CqcT+quQKB/aYFirlX9B68Sz9T5Z6Y4IskNW+3hW&#10;Wx4iE6NTkHe6LJeLRSpRjFgpzweMz6UzLBk1xxhAdX3cOGtppC6M6LB/iXFM/JWQkrVlQ82X8wUN&#10;WQCtaEurQabxRBNtlztDp1VzqbROGRi63UYHtoe0Jvk7NfRHWCqyBezHuHyVwqAyKsokC1S9hOaZ&#10;bVg8ehLS0gviqRkjG860pAeXrBwZQem7yBgU2E7/I5qU0ZYESkMYZU/WzjXHPI3spwXJEp6WOW3g&#10;7+ecffeA1z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Jqxjv9cAAAAJAQAADwAAAAAAAAABACAA&#10;AAAiAAAAZHJzL2Rvd25yZXYueG1sUEsBAhQAFAAAAAgAh07iQO0qSRYOAgAACAQAAA4AAAAAAAAA&#10;AQAgAAAAJgEAAGRycy9lMm9Eb2MueG1sUEsFBgAAAAAGAAYAWQEAAKYFAAAAAA==&#10;">
                <v:fill on="f" focussize="0,0"/>
                <v:stroke weight="0.5pt" color="#000000" joinstyle="miter" endarrow="block"/>
                <v:imagedata o:title=""/>
                <o:lock v:ext="edit" aspectratio="f"/>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02976" behindDoc="0" locked="0" layoutInCell="1" allowOverlap="1">
                <wp:simplePos x="0" y="0"/>
                <wp:positionH relativeFrom="column">
                  <wp:posOffset>3534410</wp:posOffset>
                </wp:positionH>
                <wp:positionV relativeFrom="paragraph">
                  <wp:posOffset>163195</wp:posOffset>
                </wp:positionV>
                <wp:extent cx="563880" cy="293370"/>
                <wp:effectExtent l="0" t="0" r="7620" b="11430"/>
                <wp:wrapNone/>
                <wp:docPr id="262" name="文本框 302"/>
                <wp:cNvGraphicFramePr/>
                <a:graphic xmlns:a="http://schemas.openxmlformats.org/drawingml/2006/main">
                  <a:graphicData uri="http://schemas.microsoft.com/office/word/2010/wordprocessingShape">
                    <wps:wsp>
                      <wps:cNvSpPr txBox="1"/>
                      <wps:spPr>
                        <a:xfrm>
                          <a:off x="0" y="0"/>
                          <a:ext cx="563880" cy="293370"/>
                        </a:xfrm>
                        <a:prstGeom prst="rect">
                          <a:avLst/>
                        </a:prstGeom>
                        <a:solidFill>
                          <a:srgbClr val="FFFFFF"/>
                        </a:solidFill>
                        <a:ln w="6350">
                          <a:noFill/>
                        </a:ln>
                        <a:effectLst/>
                      </wps:spPr>
                      <wps:txbx>
                        <w:txbxContent>
                          <w:p>
                            <w:pPr>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47.78</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02" o:spid="_x0000_s1026" o:spt="202" type="#_x0000_t202" style="position:absolute;left:0pt;margin-left:278.3pt;margin-top:12.85pt;height:23.1pt;width:44.4pt;z-index:251902976;mso-width-relative:page;mso-height-relative:page;" fillcolor="#FFFFFF" filled="t" stroked="f" coordsize="21600,21600" o:gfxdata="UEsDBAoAAAAAAIdO4kAAAAAAAAAAAAAAAAAEAAAAZHJzL1BLAwQUAAAACACHTuJApUZwytUAAAAJ&#10;AQAADwAAAGRycy9kb3ducmV2LnhtbE2Py07DMBBF90j8gzVI7KiTKkkhzaQLJLZI9LV242kSYY8j&#10;231+PWYFy9E9uvdMs7paI87kw+gYIZ9lIIg7p0fuEbabj5dXECEq1so4JoQbBVi1jw+NqrW78Bed&#10;17EXqYRDrRCGGKdaytANZFWYuYk4ZUfnrYrp9L3UXl1SuTVynmWVtGrktDCoid4H6r7XJ4uw7+19&#10;v8snP2hrCv683zZbNyI+P+XZEkSka/yD4Vc/qUObnA7uxDoIg1CWVZVQhHm5AJGAqigLEAeERf4G&#10;sm3k/w/aH1BLAwQUAAAACACHTuJAFf5v5VsCAACgBAAADgAAAGRycy9lMm9Eb2MueG1srVTBbhox&#10;EL1X6j9YvpeFJRCCskQ0EVUl1ERKq56N18tasj2ubdilH9D+QU699N7vynd07AVC0x5yKAcz4xm/&#10;mXkzs5dXrVZkK5yXYAo66PUpEYZDKc26oJ8+Lt5MKPGBmZIpMKKgO+Hp1ez1q8vGTkUONahSOIIg&#10;xk8bW9A6BDvNMs9roZnvgRUGjRU4zQKqbp2VjjWIrlWW9/vjrAFXWgdceI+3N52R7hHdSwChqiQX&#10;N8A3WpjQoTqhWMCSfC2tp7OUbVUJHm6ryotAVEGx0pBODILyKp7Z7JJN147ZWvJ9CuwlKTyrSTNp&#10;MOgR6oYFRjZO/gWlJXfgoQo9DjrrCkmMYBWD/jNu7mtmRaoFqfb2SLr/f7D8w/bOEVkWNB/nlBim&#10;seWPD98ff/x6/PmNDPt5pKixfoqe9xZ9Q/sWWhycw73Hy1h5Wzkd/7EmgnYkeHckWLSBcLwcjYeT&#10;CVo4mvKL4fA8NSB7emydD+8EaBKFgjrsX6KVbZc+YCLoenCJsTwoWS6kUklx69W1cmTLsNeL9Is5&#10;4pM/3JQhTUHHw1E/IRuI7zs/ZSKOSGOzjxcr7yqMUmhX7Z6OFZQ7ZMNBN1Le8oXEnJfMhzvmcIaw&#10;TNyycItHpQBDwl6ipAb39V/30R9bi1ZKGpzJgvovG+YEJeq9waZfDM7OEDYk5Wx0nqPiTi2rU4vZ&#10;6GtAKga4z5YnMfoHdRArB/ozLuM8RkUTMxxjFzQcxOvQbQouMxfzeXLCsbUsLM295RE6EmZgvglQ&#10;ydSgSFPHDVIfFRzc1IT9ksXNONWT19OHZfY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pUZwytUA&#10;AAAJAQAADwAAAAAAAAABACAAAAAiAAAAZHJzL2Rvd25yZXYueG1sUEsBAhQAFAAAAAgAh07iQBX+&#10;b+VbAgAAoAQAAA4AAAAAAAAAAQAgAAAAJAEAAGRycy9lMm9Eb2MueG1sUEsFBgAAAAAGAAYAWQEA&#10;APEFAAAAAA==&#10;">
                <v:fill on="t" focussize="0,0"/>
                <v:stroke on="f" weight="0.5pt"/>
                <v:imagedata o:title=""/>
                <o:lock v:ext="edit" aspectratio="f"/>
                <v:textbox>
                  <w:txbxContent>
                    <w:p>
                      <w:pPr>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47.78</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08096" behindDoc="0" locked="0" layoutInCell="1" allowOverlap="1">
                <wp:simplePos x="0" y="0"/>
                <wp:positionH relativeFrom="column">
                  <wp:posOffset>635635</wp:posOffset>
                </wp:positionH>
                <wp:positionV relativeFrom="paragraph">
                  <wp:posOffset>68580</wp:posOffset>
                </wp:positionV>
                <wp:extent cx="443230" cy="2540"/>
                <wp:effectExtent l="0" t="37465" r="13970" b="36195"/>
                <wp:wrapNone/>
                <wp:docPr id="267" name="直接箭头连接符 9"/>
                <wp:cNvGraphicFramePr/>
                <a:graphic xmlns:a="http://schemas.openxmlformats.org/drawingml/2006/main">
                  <a:graphicData uri="http://schemas.microsoft.com/office/word/2010/wordprocessingShape">
                    <wps:wsp>
                      <wps:cNvCnPr/>
                      <wps:spPr>
                        <a:xfrm flipV="1">
                          <a:off x="0" y="0"/>
                          <a:ext cx="443230" cy="2540"/>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直接箭头连接符 9" o:spid="_x0000_s1026" o:spt="32" type="#_x0000_t32" style="position:absolute;left:0pt;flip:y;margin-left:50.05pt;margin-top:5.4pt;height:0.2pt;width:34.9pt;z-index:251908096;mso-width-relative:page;mso-height-relative:page;" filled="f" stroked="t" coordsize="21600,21600" o:gfxdata="UEsDBAoAAAAAAIdO4kAAAAAAAAAAAAAAAAAEAAAAZHJzL1BLAwQUAAAACACHTuJAUtcQJ9UAAAAJ&#10;AQAADwAAAGRycy9kb3ducmV2LnhtbE2PwU7DMBBE70j8g7VIXCpqJ4eKpHF6KCCQkBAUPsC1t0lE&#10;vI5itwl/z+YEtxnt0+xMtZt9Ly44xi6QhmytQCDZ4DpqNHx9Pt3dg4jJkDN9INTwgxF29fVVZUoX&#10;JvrAyyE1gkMolkZDm9JQShlti97EdRiQ+HYKozeJ7dhIN5qJw30vc6U20puO+ENrBty3aL8PZ69h&#10;lo/Fi1rZ5wd6nXJn+7f3/bTS+vYmU1sQCef0B8NSn6tDzZ2O4Uwuip69Uhmji+AJC7ApChBHFlkO&#10;sq7k/wX1L1BLAwQUAAAACACHTuJA678a+BUCAAAIBAAADgAAAGRycy9lMm9Eb2MueG1srVNLjhMx&#10;EN0jcQfLe9KZJBOglc4sEoYNgkh89hW3u9uSf3J58rkEF0BiBawGVrPnNDAcg7I7ZGAQ0izoRats&#10;Vz2/96o8O9sZzTYyoHK24ieDIWfSClcr21b89avzB484wwi2Bu2srPheIj+b37832/pSjlzndC0D&#10;IxCL5dZXvIvRl0WBopMGcOC8tHTYuGAg0jK0RR1gS+hGF6PhcFpsXah9cEIi0u6yP+QHxHAXQNc0&#10;SsilExdG2tijBqkhkiTslEc+z2ybRor4omlQRqYrTkpj/tMlFK/Tv5jPoGwD+E6JAwW4C4Vbmgwo&#10;S5ceoZYQgV0E9ReUUSI4dE0cCGeKXkh2hFScDG9587IDL7MWshr90XT8f7Di+WYVmKorPpo+5MyC&#10;oZZfv7v6/vbj9ZfP3z5c/fj6PsWXn9jjZNbWY0k1C7sKhxX6VUjKd00wrNHKv6Gpyl6QOrbLVu+P&#10;VstdZII2J5PxaExNEHQ0Op3kRhQ9SALzAeNT6QxLQcUxBlBtFxfOWmqpC/0FsHmGkWhQ4a+CVKwt&#10;21Z8Oj5N+EAj2tBoUGg8yUTbZnLotKrPldapAkO7XujANpDGJH9JLOH+kZYuWQJ2fV4+6gfIqCiT&#10;H1B2EuontmZx78lISy+IJzJG1pxpSQ8uRTkzgtI3mTEosK3+RzYR0Zb4JPd7v1O0dvU+tyHv04Bk&#10;xodhThP4+zpX3zzg+U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S1xAn1QAAAAkBAAAPAAAAAAAA&#10;AAEAIAAAACIAAABkcnMvZG93bnJldi54bWxQSwECFAAUAAAACACHTuJA678a+BUCAAAIBAAADgAA&#10;AAAAAAABACAAAAAkAQAAZHJzL2Uyb0RvYy54bWxQSwUGAAAAAAYABgBZAQAAqwUAAAAA&#10;">
                <v:fill on="f" focussize="0,0"/>
                <v:stroke weight="0.5pt" color="#000000" joinstyle="miter" endarrow="block"/>
                <v:imagedata o:title=""/>
                <o:lock v:ext="edit" aspectratio="f"/>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01952" behindDoc="0" locked="0" layoutInCell="1" allowOverlap="1">
                <wp:simplePos x="0" y="0"/>
                <wp:positionH relativeFrom="column">
                  <wp:posOffset>3473450</wp:posOffset>
                </wp:positionH>
                <wp:positionV relativeFrom="paragraph">
                  <wp:posOffset>92710</wp:posOffset>
                </wp:positionV>
                <wp:extent cx="598805" cy="0"/>
                <wp:effectExtent l="0" t="38100" r="10795" b="38100"/>
                <wp:wrapNone/>
                <wp:docPr id="261" name="直接箭头连接符 16"/>
                <wp:cNvGraphicFramePr/>
                <a:graphic xmlns:a="http://schemas.openxmlformats.org/drawingml/2006/main">
                  <a:graphicData uri="http://schemas.microsoft.com/office/word/2010/wordprocessingShape">
                    <wps:wsp>
                      <wps:cNvCnPr/>
                      <wps:spPr>
                        <a:xfrm>
                          <a:off x="0" y="0"/>
                          <a:ext cx="598805" cy="0"/>
                        </a:xfrm>
                        <a:prstGeom prst="straightConnector1">
                          <a:avLst/>
                        </a:prstGeom>
                        <a:noFill/>
                        <a:ln w="6350" cap="flat" cmpd="sng" algn="ctr">
                          <a:solidFill>
                            <a:srgbClr val="000000"/>
                          </a:solidFill>
                          <a:prstDash val="solid"/>
                          <a:miter lim="800000"/>
                          <a:tailEnd type="triangle"/>
                        </a:ln>
                        <a:effectLst/>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16" o:spid="_x0000_s1026" o:spt="32" type="#_x0000_t32" style="position:absolute;left:0pt;margin-left:273.5pt;margin-top:7.3pt;height:0pt;width:47.15pt;z-index:251901952;mso-width-relative:page;mso-height-relative:page;" filled="f" stroked="t" coordsize="21600,21600" o:gfxdata="UEsDBAoAAAAAAIdO4kAAAAAAAAAAAAAAAAAEAAAAZHJzL1BLAwQUAAAACACHTuJAC2A1/tYAAAAJ&#10;AQAADwAAAGRycy9kb3ducmV2LnhtbE2PwU7DMBBE70j8g7VI3KgTEkIb4vSAlBtCohTO23ibhMbr&#10;yHbT8vcYcaDHnRnNvqnWZzOKmZwfLCtIFwkI4tbqgTsF2/fmbgnCB2SNo2VS8E0e1vX1VYWltid+&#10;o3kTOhFL2JeooA9hKqX0bU8G/cJOxNHbW2cwxNN1Ujs8xXIzyvskKaTBgeOHHid67qk9bI5Gwcvr&#10;ark9pPPcNO3nV+a4wUx+KHV7kyZPIAKdw38YfvEjOtSRaWePrL0YFTzkj3FLiEZegIiBIk8zELs/&#10;QdaVvFxQ/wBQSwMEFAAAAAgAh07iQI/OUnYMAgAA8QMAAA4AAABkcnMvZTJvRG9jLnhtbK1TS44T&#10;MRDdI3EHy3vSSVCi0EpnFgnDBsFIwAEqbne3Jf/k8uRzCS6AxApYAavZz2lgOAZld08Yhs0s6IW7&#10;yna98nt+Xp4djGY7GVA5W/HJaMyZtMLVyrYVf/f2/MmCM4xga9DOyoofJfKz1eNHy70v5dR1Ttcy&#10;MAKxWO59xbsYfVkUKDppAEfOS0uLjQsGIqWhLeoAe0I3upiOx/Ni70LtgxMSkWY3/SIfEMNDAF3T&#10;KCE3TlwaaWOPGqSGSJSwUx75Kp+2aaSIr5sGZWS64sQ05pGaULxNY7FaQtkG8J0SwxHgIUe4x8mA&#10;stT0BLWBCOwyqH+gjBLBoWviSDhT9ESyIsRiMr6nzZsOvMxcSGr0J9Hx/8GKV7uLwFRd8el8wpkF&#10;Q1d+8+Hq5/vPN9+//fh09ev6Y4q/fmGTeVJr77GkorW9CEOG/iIk6ocmmPQnUuyQFT6eFJaHyARN&#10;zp4tFuMZZ+J2qfhT5wPGF9IZloKKYwyg2i6unbV0jS5MssCwe4mROlPhbUFqat250jrfprZsX/H5&#10;0xndsQByaEPOoNB4Yom25Qx0S9YXMWREdFrVqTrhYGi3ax3YDpJh8pdYU7e/tqXWG8Cu35eXeisZ&#10;Fel1aGUqvjhVQxlB6ee2ZvHoSd8YFNhWywFZ29RZZrcO5JLKva4p2rr6mOUuUkZOyAcaXJusdjen&#10;+O5LXf0G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C2A1/tYAAAAJAQAADwAAAAAAAAABACAAAAAi&#10;AAAAZHJzL2Rvd25yZXYueG1sUEsBAhQAFAAAAAgAh07iQI/OUnYMAgAA8QMAAA4AAAAAAAAAAQAg&#10;AAAAJQEAAGRycy9lMm9Eb2MueG1sUEsFBgAAAAAGAAYAWQEAAKMFAAAAAA==&#10;">
                <v:fill on="f" focussize="0,0"/>
                <v:stroke weight="0.5pt" color="#000000 [3204]" miterlimit="8" joinstyle="miter" endarrow="block"/>
                <v:imagedata o:title=""/>
                <o:lock v:ext="edit" aspectratio="f"/>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52448" behindDoc="0" locked="0" layoutInCell="1" allowOverlap="1">
                <wp:simplePos x="0" y="0"/>
                <wp:positionH relativeFrom="column">
                  <wp:posOffset>1893570</wp:posOffset>
                </wp:positionH>
                <wp:positionV relativeFrom="paragraph">
                  <wp:posOffset>98425</wp:posOffset>
                </wp:positionV>
                <wp:extent cx="429895" cy="2540"/>
                <wp:effectExtent l="0" t="37465" r="8255" b="36195"/>
                <wp:wrapNone/>
                <wp:docPr id="94" name="直接箭头连接符 3"/>
                <wp:cNvGraphicFramePr/>
                <a:graphic xmlns:a="http://schemas.openxmlformats.org/drawingml/2006/main">
                  <a:graphicData uri="http://schemas.microsoft.com/office/word/2010/wordprocessingShape">
                    <wps:wsp>
                      <wps:cNvCnPr/>
                      <wps:spPr>
                        <a:xfrm flipV="1">
                          <a:off x="0" y="0"/>
                          <a:ext cx="429895" cy="2540"/>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直接箭头连接符 3" o:spid="_x0000_s1026" o:spt="32" type="#_x0000_t32" style="position:absolute;left:0pt;flip:y;margin-left:149.1pt;margin-top:7.75pt;height:0.2pt;width:33.85pt;z-index:251752448;mso-width-relative:page;mso-height-relative:page;" filled="f" stroked="t" coordsize="21600,21600" o:gfxdata="UEsDBAoAAAAAAIdO4kAAAAAAAAAAAAAAAAAEAAAAZHJzL1BLAwQUAAAACACHTuJAAE7ibdgAAAAJ&#10;AQAADwAAAGRycy9kb3ducmV2LnhtbE2PwU7DMAyG70i8Q2QkLhNLV9RpLU13GCCQkBAMHiBLTFuR&#10;OFWTreXt8U5wtP9Pvz/X29k7ccIx9oEUrJYZCCQTbE+tgs+Px5sNiJg0We0CoYIfjLBtLi9qXdkw&#10;0Tue9qkVXEKx0gq6lIZKymg69Douw4DE2VcYvU48jq20o5643DuZZ9laet0TX+j0gLsOzff+6BXM&#10;8qF8zhbm6Z5eptwa9/q2mxZKXV+tsjsQCef0B8NZn9WhYadDOJKNwinIy03OKAdFAYKB23VRgjic&#10;FyXIppb/P2h+AVBLAwQUAAAACACHTuJA/4RNIRYCAAAHBAAADgAAAGRycy9lMm9Eb2MueG1srVNL&#10;jhMxEN0jcQfLe9KZTDKatNKZRcKwQRCJz77idndb8k8uTz6X4AJIrIAVsJo9p4HhGJTdIQODkGZB&#10;L1plu+r5vVfl2cXOaLaRAZWzFT8ZDDmTVrha2bbir15ePjrnDCPYGrSzsuJ7ifxi/vDBbOtLOXKd&#10;07UMjEAslltf8S5GXxYFik4awIHz0tJh44KBSMvQFnWALaEbXYyGw7Ni60LtgxMSkXaX/SE/IIb7&#10;ALqmUUIunbgy0sYeNUgNkSRhpzzyeWbbNFLE502DMjJdcVIa858uoXid/sV8BmUbwHdKHCjAfSjc&#10;0WRAWbr0CLWECOwqqL+gjBLBoWviQDhT9EKyI6TiZHjHmxcdeJm1kNXoj6bj/4MVzzarwFRd8emY&#10;MwuGOn7z9vr7mw83Xz5/e3/94+u7FH/6yE6TV1uPJZUs7CocVuhXIQnfNcGwRiv/moYqW0Hi2C47&#10;vT86LXeRCdocj6bn0wlngo5Gk3HuQ9GDJDAfMD6RzrAUVBxjANV2ceGspY660F8Am6cYiQYV/ipI&#10;xdqybcXPTifUYwE0oQ1NBoXGk0q0bSaHTqv6UmmdKjC064UObANpSvKXxBLuH2npkiVg1+flo35+&#10;jIoy+QFlJ6F+bGsW956MtPSAeCJjZM2ZlvTeUpQzIyh9mxmDAtvqf2QTEW2JT3K/9ztFa1fvcxvy&#10;Ps1HZnyY5TSAv69z9e37nf8E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AE7ibdgAAAAJAQAADwAA&#10;AAAAAAABACAAAAAiAAAAZHJzL2Rvd25yZXYueG1sUEsBAhQAFAAAAAgAh07iQP+ETSEWAgAABwQA&#10;AA4AAAAAAAAAAQAgAAAAJwEAAGRycy9lMm9Eb2MueG1sUEsFBgAAAAAGAAYAWQEAAK8FAAAAAA==&#10;">
                <v:fill on="f" focussize="0,0"/>
                <v:stroke weight="0.5pt" color="#000000" joinstyle="miter" endarrow="block"/>
                <v:imagedata o:title=""/>
                <o:lock v:ext="edit" aspectratio="f"/>
              </v:shape>
            </w:pict>
          </mc:Fallback>
        </mc:AlternateContent>
      </w:r>
    </w:p>
    <w:p>
      <w:pPr>
        <w:adjustRightInd w:val="0"/>
        <w:spacing w:before="60" w:line="460" w:lineRule="exact"/>
        <w:ind w:firstLine="420"/>
        <w:textAlignment w:val="baseline"/>
        <w:rPr>
          <w:rFonts w:ascii="Times New Roman" w:hAnsi="Times New Roman" w:cs="Times New Roman"/>
          <w:color w:val="000000" w:themeColor="text1"/>
          <w:spacing w:val="10"/>
          <w:kern w:val="0"/>
          <w:sz w:val="28"/>
          <w:szCs w:val="20"/>
          <w14:textFill>
            <w14:solidFill>
              <w14:schemeClr w14:val="tx1"/>
            </w14:solidFill>
          </w14:textFill>
        </w:rPr>
      </w:pP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41184" behindDoc="0" locked="0" layoutInCell="1" allowOverlap="1">
                <wp:simplePos x="0" y="0"/>
                <wp:positionH relativeFrom="column">
                  <wp:posOffset>2901950</wp:posOffset>
                </wp:positionH>
                <wp:positionV relativeFrom="paragraph">
                  <wp:posOffset>237490</wp:posOffset>
                </wp:positionV>
                <wp:extent cx="6350" cy="520700"/>
                <wp:effectExtent l="32385" t="0" r="37465" b="12700"/>
                <wp:wrapNone/>
                <wp:docPr id="80" name="直接箭头连接符 6"/>
                <wp:cNvGraphicFramePr/>
                <a:graphic xmlns:a="http://schemas.openxmlformats.org/drawingml/2006/main">
                  <a:graphicData uri="http://schemas.microsoft.com/office/word/2010/wordprocessingShape">
                    <wps:wsp>
                      <wps:cNvCnPr/>
                      <wps:spPr>
                        <a:xfrm>
                          <a:off x="0" y="0"/>
                          <a:ext cx="6350" cy="520700"/>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直接箭头连接符 6" o:spid="_x0000_s1026" o:spt="32" type="#_x0000_t32" style="position:absolute;left:0pt;margin-left:228.5pt;margin-top:18.7pt;height:41pt;width:0.5pt;z-index:251741184;mso-width-relative:page;mso-height-relative:page;" filled="f" stroked="t" coordsize="21600,21600" o:gfxdata="UEsDBAoAAAAAAIdO4kAAAAAAAAAAAAAAAAAEAAAAZHJzL1BLAwQUAAAACACHTuJAdBWuJ9cAAAAK&#10;AQAADwAAAGRycy9kb3ducmV2LnhtbE2PwU7DMAyG70i8Q2Qkbiwt7VjXNd0BqTeExBics8Zryxqn&#10;SrJuvD3mBEfbn35/f7W92lHM6MPgSEG6SEAgtc4M1CnYvzcPBYgQNRk9OkIF3xhgW9/eVLo07kJv&#10;OO9iJziEQqkV9DFOpZSh7dHqsHATEt+OzlsdefSdNF5fONyO8jFJnqTVA/GHXk/43GN72p2tgpfX&#10;dbE/pfPcNO3nV+ap0Zn8UOr+Lk02ICJe4x8Mv/qsDjU7HdyZTBCjgny54i5RQbbKQTCQLwteHJhM&#10;1znIupL/K9Q/UEsDBBQAAAAIAIdO4kBW38SACAIAAP0DAAAOAAAAZHJzL2Uyb0RvYy54bWytU0uO&#10;EzEQ3SNxB8t70p2gCaNWOrNIGDYIIgEHqLjd3Zb8k8uTzyW4ABIrYAWsZj+ngeEYlN0hgUFIs6AX&#10;7rKr6lW95/LsYmc028iAytmaj0clZ9IK1yjb1fzN68tH55xhBNuAdlbWfC+RX8wfPphtfSUnrne6&#10;kYERiMVq62vex+irokDRSwM4cl5acrYuGIi0DV3RBNgSutHFpCynxdaFxgcnJCKdLgcnPyCG+wC6&#10;tlVCLp24MtLGATVIDZEoYa888nnutm2liC/bFmVkuubENOaVipC9Tmsxn0HVBfC9EocW4D4t3OFk&#10;QFkqeoRaQgR2FdRfUEaJ4NC1cSScKQYiWRFiMS7vaPOqBy8zF5Ia/VF0/H+w4sVmFZhqan5Oklgw&#10;dOO3766/v/14+/XLtw/XP27eJ/vzJzZNWm09VpSysKtw2KFfhUR81waT/kSJ7bK++6O+cheZoMPp&#10;4zMqIshxNimflFn94pTqA8Zn0hmWjJpjDKC6Pi6ctXSPLoyzwrB5jpGKU+KvhFRXW7Y9VgCay5bm&#10;gYoZT9zQdjkXnVbNpdI6ZWDo1gsd2AbSbOQvUSTcP8JSkSVgP8Rl1zA1RkWZVICql9A8tQ2Le0/y&#10;WXo2PDVjZMOZlvTKkpUjIyh9ioxBge30P6KpEW2pn6T5oHKy1q7ZZ/HzOU1F7vgwwWnsft/n7NOr&#10;nf8E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dBWuJ9cAAAAKAQAADwAAAAAAAAABACAAAAAiAAAA&#10;ZHJzL2Rvd25yZXYueG1sUEsBAhQAFAAAAAgAh07iQFbfxIAIAgAA/QMAAA4AAAAAAAAAAQAgAAAA&#10;JgEAAGRycy9lMm9Eb2MueG1sUEsFBgAAAAAGAAYAWQEAAKAFAAAAAA==&#10;">
                <v:fill on="f" focussize="0,0"/>
                <v:stroke weight="0.5pt" color="#000000" joinstyle="miter" endarrow="block"/>
                <v:imagedata o:title=""/>
                <o:lock v:ext="edit" aspectratio="f"/>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11840" behindDoc="0" locked="0" layoutInCell="1" allowOverlap="1">
                <wp:simplePos x="0" y="0"/>
                <wp:positionH relativeFrom="column">
                  <wp:posOffset>3147695</wp:posOffset>
                </wp:positionH>
                <wp:positionV relativeFrom="paragraph">
                  <wp:posOffset>238760</wp:posOffset>
                </wp:positionV>
                <wp:extent cx="0" cy="530225"/>
                <wp:effectExtent l="38100" t="0" r="38100" b="3175"/>
                <wp:wrapNone/>
                <wp:docPr id="165" name="自选图形 297"/>
                <wp:cNvGraphicFramePr/>
                <a:graphic xmlns:a="http://schemas.openxmlformats.org/drawingml/2006/main">
                  <a:graphicData uri="http://schemas.microsoft.com/office/word/2010/wordprocessingShape">
                    <wps:wsp>
                      <wps:cNvCnPr/>
                      <wps:spPr>
                        <a:xfrm flipV="1">
                          <a:off x="0" y="0"/>
                          <a:ext cx="0" cy="530225"/>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自选图形 297" o:spid="_x0000_s1026" o:spt="32" type="#_x0000_t32" style="position:absolute;left:0pt;flip:y;margin-left:247.85pt;margin-top:18.8pt;height:41.75pt;width:0pt;z-index:251811840;mso-width-relative:page;mso-height-relative:page;" filled="f" stroked="t" coordsize="21600,21600" o:gfxdata="UEsDBAoAAAAAAIdO4kAAAAAAAAAAAAAAAAAEAAAAZHJzL1BLAwQUAAAACACHTuJAkhTGT9gAAAAK&#10;AQAADwAAAGRycy9kb3ducmV2LnhtbE2PwU7DMAyG70i8Q2QkLhNLWmBjpekOA8QkJASDB8ga01Yk&#10;TtVka3l7jDjA0fan399frifvxBGH2AXSkM0VCKQ62I4aDe9vDxc3IGIyZI0LhBq+MMK6Oj0pTWHD&#10;SK943KVGcAjFwmhoU+oLKWPdojdxHnokvn2EwZvE49BIO5iRw72TuVIL6U1H/KE1PW5arD93B69h&#10;kverrZrVj3f0NOa2ds8vm3Gm9flZpm5BJJzSHww/+qwOFTvtw4FsFE7D1ep6yaiGy+UCBAO/iz2T&#10;eZaBrEr5v0L1DVBLAwQUAAAACACHTuJAnY0nmggCAAD+AwAADgAAAGRycy9lMm9Eb2MueG1srVO9&#10;jhMxEO6ReAfLPdlcTgmwyuaKhKNBcBI//cRr71rynzy+bNLRIZ6BjpJ3gLc5Cd6CsTfk4BDSFbiw&#10;xuOZz/N9M15e7K1hOxlRe9fws8mUM+mEb7XrGv72zeWjJ5xhAteC8U42/CCRX6wePlgOoZYz33vT&#10;ysgIxGE9hIb3KYW6qlD00gJOfJCOLpWPFhIdY1e1EQZCt6aaTaeLavCxDdELiUjezXjJj4jxPoBe&#10;KS3kxotrK10aUaM0kIgS9jogX5VqlZIivVIKZWKm4cQ0lZ0eIXub92q1hLqLEHotjiXAfUq4w8mC&#10;dvToCWoDCdh11H9BWS2iR6/SRHhbjUSKIsTibHpHm9c9BFm4kNQYTqLj/4MVL3dXkemWJmEx58yB&#10;pZZ///Dlx/uPN5++3Xz9zGZPH2eVhoA1Ba/dVTyeMFzFTHmvomXK6PCOQIoIRIvti8aHk8Zyn5gY&#10;nYK88/PpbDbPwNWIkJFCxPRcesuy0XBMEXTXp7V3jhrp44gOuxeYxsRfCTnZODY0fHE+p9YKoMFU&#10;NBBk2kDk0HWlMvRGt5famJyBsduuTWQ7yMNR1rGgP8LyIxvAfowrVzkMaquTzGJA3Uton7mWpUMg&#10;+Rz9G56LsbLlzEj6ZtkqkQm0uY1MUYPrzD+iSRnjSKAs/Sh2tra+PZQeFD+NRZHwOMJ57n4/l+zb&#10;b7v6C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JIUxk/YAAAACgEAAA8AAAAAAAAAAQAgAAAAIgAA&#10;AGRycy9kb3ducmV2LnhtbFBLAQIUABQAAAAIAIdO4kCdjSeaCAIAAP4DAAAOAAAAAAAAAAEAIAAA&#10;ACcBAABkcnMvZTJvRG9jLnhtbFBLBQYAAAAABgAGAFkBAAChBQAAAAA=&#10;">
                <v:fill on="f" focussize="0,0"/>
                <v:stroke weight="0.5pt" color="#000000" joinstyle="miter" endarrow="block"/>
                <v:imagedata o:title=""/>
                <o:lock v:ext="edit" aspectratio="f"/>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01600" behindDoc="0" locked="0" layoutInCell="1" allowOverlap="1">
                <wp:simplePos x="0" y="0"/>
                <wp:positionH relativeFrom="column">
                  <wp:posOffset>2523490</wp:posOffset>
                </wp:positionH>
                <wp:positionV relativeFrom="paragraph">
                  <wp:posOffset>237490</wp:posOffset>
                </wp:positionV>
                <wp:extent cx="0" cy="530225"/>
                <wp:effectExtent l="38100" t="0" r="38100" b="3175"/>
                <wp:wrapNone/>
                <wp:docPr id="155" name="直接箭头连接符 7"/>
                <wp:cNvGraphicFramePr/>
                <a:graphic xmlns:a="http://schemas.openxmlformats.org/drawingml/2006/main">
                  <a:graphicData uri="http://schemas.microsoft.com/office/word/2010/wordprocessingShape">
                    <wps:wsp>
                      <wps:cNvCnPr/>
                      <wps:spPr>
                        <a:xfrm flipV="1">
                          <a:off x="0" y="0"/>
                          <a:ext cx="0" cy="530225"/>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直接箭头连接符 7" o:spid="_x0000_s1026" o:spt="32" type="#_x0000_t32" style="position:absolute;left:0pt;flip:y;margin-left:198.7pt;margin-top:18.7pt;height:41.75pt;width:0pt;z-index:251801600;mso-width-relative:page;mso-height-relative:page;" filled="f" stroked="t" coordsize="21600,21600" o:gfxdata="UEsDBAoAAAAAAIdO4kAAAAAAAAAAAAAAAAAEAAAAZHJzL1BLAwQUAAAACACHTuJA0fq6ZdYAAAAK&#10;AQAADwAAAGRycy9kb3ducmV2LnhtbE2PTU7DMBCF90jcwRokNlVrNyBKQpwuCgikSggKB3DjIYmw&#10;x1HsNuH2TMUCVvP36b035XryThxxiF0gDcuFAoFUB9tRo+Hj/XF+CyImQ9a4QKjhGyOsq/Oz0hQ2&#10;jPSGx11qBItQLIyGNqW+kDLWLXoTF6FH4ttnGLxJPA6NtIMZWdw7mSl1I73piB1a0+Omxfprd/Aa&#10;JvmQP6tZ/XRP2zGztXt53YwzrS8vluoORMIp/cFwis/RoeJM+3AgG4XTcJWvrhnl5lQZ+F3smcxU&#10;DrIq5f8Xqh9QSwMEFAAAAAgAh07iQJFSpZYPAgAABQQAAA4AAABkcnMvZTJvRG9jLnhtbK1TvY4T&#10;MRDukXgHyz3ZvZxyoFU2VyQcDYJI/PQTr3fXkv/k8WWTl+AFkKiACqiu52ngeAzG3pCDQ0hX4MIa&#10;j2c+z/fNeH6+M5ptZUDlbM1PJiVn0grXKNvV/NXLiwePOMMItgHtrKz5XiI/X9y/Nx98Jaeud7qR&#10;gRGIxWrwNe9j9FVRoOilAZw4Ly1dti4YiHQMXdEEGAjd6GJalmfF4ELjgxMSkbyr8ZIfEMNdAF3b&#10;KiFXTlwaaeOIGqSGSJSwVx75IlfbtlLE522LMjJdc2Ia806PkL1Je7GYQ9UF8L0ShxLgLiXc4mRA&#10;WXr0CLWCCOwyqL+gjBLBoWvjRDhTjESyIsTipLylzYsevMxcSGr0R9Hx/8GKZ9t1YKqhSZjNOLNg&#10;qOXXb6++v/lw/eXzt/dXP76+S/anj+xhEmvwWFHO0q7D4YR+HRLzXRsMa7Xyrwkra0Hs2C5LvT9K&#10;LXeRidEpyDs7LafTWQIuRoSE5APGJ9IZloyaYwyguj4unbXUTxdGdNg+xTgm/kpIydqyoeZnpzPq&#10;sACaz5bmgkzjiSPaLleGTqvmQmmdMjB0m6UObAtpRvI6FPRHWHpkBdiPcfkqhUFlVJRJDKh6Cc1j&#10;27C496Sipe/DUzFGNpxpSb8tWTkygtI3kTEosJ3+RzQpoy0JlKQfxU7WxjX73IPsp+nIEh4mOY3f&#10;7+ecffN7Fz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0fq6ZdYAAAAKAQAADwAAAAAAAAABACAA&#10;AAAiAAAAZHJzL2Rvd25yZXYueG1sUEsBAhQAFAAAAAgAh07iQJFSpZYPAgAABQQAAA4AAAAAAAAA&#10;AQAgAAAAJQEAAGRycy9lMm9Eb2MueG1sUEsFBgAAAAAGAAYAWQEAAKYFAAAAAA==&#10;">
                <v:fill on="f" focussize="0,0"/>
                <v:stroke weight="0.5pt" color="#000000" joinstyle="miter" endarrow="block"/>
                <v:imagedata o:title=""/>
                <o:lock v:ext="edit" aspectratio="f"/>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55520" behindDoc="0" locked="0" layoutInCell="1" allowOverlap="1">
                <wp:simplePos x="0" y="0"/>
                <wp:positionH relativeFrom="column">
                  <wp:posOffset>1572895</wp:posOffset>
                </wp:positionH>
                <wp:positionV relativeFrom="paragraph">
                  <wp:posOffset>158115</wp:posOffset>
                </wp:positionV>
                <wp:extent cx="757555" cy="0"/>
                <wp:effectExtent l="0" t="4445" r="0" b="0"/>
                <wp:wrapNone/>
                <wp:docPr id="97" name="直接连接符 5"/>
                <wp:cNvGraphicFramePr/>
                <a:graphic xmlns:a="http://schemas.openxmlformats.org/drawingml/2006/main">
                  <a:graphicData uri="http://schemas.microsoft.com/office/word/2010/wordprocessingShape">
                    <wps:wsp>
                      <wps:cNvCnPr/>
                      <wps:spPr>
                        <a:xfrm flipH="1">
                          <a:off x="0" y="0"/>
                          <a:ext cx="757555" cy="0"/>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w:pict>
              <v:line id="直接连接符 5" o:spid="_x0000_s1026" o:spt="20" style="position:absolute;left:0pt;flip:x;margin-left:123.85pt;margin-top:12.45pt;height:0pt;width:59.65pt;z-index:251755520;mso-width-relative:page;mso-height-relative:page;" filled="f" stroked="t" coordsize="21600,21600" o:gfxdata="UEsDBAoAAAAAAIdO4kAAAAAAAAAAAAAAAAAEAAAAZHJzL1BLAwQUAAAACACHTuJA5T/pOtYAAAAJ&#10;AQAADwAAAGRycy9kb3ducmV2LnhtbE2PQW/CMAyF75P4D5GRuI20gOhamqKBtO02aTDuoTFtReN0&#10;TQrs389oh+1m+z09fy9f32wrLtj7xpGCeBqBQCqdaahS8Ll/eXwC4YMmo1tHqOAbPayL0UOuM+Ou&#10;9IGXXagEh5DPtII6hC6T0pc1Wu2nrkNi7eR6qwOvfSVNr68cbls5i6KltLoh/lDrDrc1lufdYBVs&#10;9un81RyGt/N7usDnTRr74eug1GQcRysQAW/hzwx3fEaHgpmObiDjRatgtkgStt6HFAQb5suEyx1/&#10;D7LI5f8GxQ9QSwMEFAAAAAgAh07iQE06GkH6AQAA7AMAAA4AAABkcnMvZTJvRG9jLnhtbK1TS44T&#10;MRDdI3EHy3vSmUE9gVY6s5gwsEAQCThAxXanLfknlyedXIILILGDFUv2cxuGY1B2ZwIMmyzohVUu&#10;l1/Ve/08v9xZw7Yqovau5WeTKWfKCS+127T8w/vrJ884wwROgvFOtXyvkF8uHj+aD6FR5773RqrI&#10;CMRhM4SW9ymFpqpQ9MoCTnxQjg47Hy0k2sZNJSMMhG5NdT6dXlSDjzJELxQiZZfjIT8gxlMAfddp&#10;oZZe3Fjl0ogalYFElLDXAfmiTNt1SqS3XYcqMdNyYprKSk0oXue1Wsyh2UQIvRaHEeCUER5wsqAd&#10;NT1CLSEBu4n6HyirRfTouzQR3lYjkaIIsTibPtDmXQ9BFS4kNYaj6Pj/YMWb7SoyLVv+fMaZA0t/&#10;/O7T9x8fv/y8/Uzr3bevrM4qDQEbKr5yq3jYYVjFTHnXRcs6o8MrslMRgWixXdF4f9RY7RITlJzV&#10;s7quORP3R9WIkJFCxPRSecty0HKjXWYPDWxfY6KuVHpfktPGsaHlF09r+pkCyIodWYBCG4gOuk25&#10;i95oea2NyTcwbtZXJrItZDuUL3Mj3L/KcpMlYD/WlaPRKFYnlelD0yuQL5xkaR9IMUcvhedhrJKc&#10;GUUPK0elMoE2p1TSEMbRLFnoUdocrb3cF8VLnkxQpj0YNrvsz325/fuRLn4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5T/pOtYAAAAJAQAADwAAAAAAAAABACAAAAAiAAAAZHJzL2Rvd25yZXYueG1s&#10;UEsBAhQAFAAAAAgAh07iQE06GkH6AQAA7AMAAA4AAAAAAAAAAQAgAAAAJQEAAGRycy9lMm9Eb2Mu&#10;eG1sUEsFBgAAAAAGAAYAWQEAAJEFAAAAAA==&#10;">
                <v:fill on="f" focussize="0,0"/>
                <v:stroke weight="0.5pt" color="#000000" joinstyle="miter"/>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72928" behindDoc="0" locked="0" layoutInCell="1" allowOverlap="1">
                <wp:simplePos x="0" y="0"/>
                <wp:positionH relativeFrom="column">
                  <wp:posOffset>3818255</wp:posOffset>
                </wp:positionH>
                <wp:positionV relativeFrom="paragraph">
                  <wp:posOffset>307340</wp:posOffset>
                </wp:positionV>
                <wp:extent cx="379095" cy="293370"/>
                <wp:effectExtent l="0" t="0" r="1905" b="11430"/>
                <wp:wrapNone/>
                <wp:docPr id="124" name="文本框 294"/>
                <wp:cNvGraphicFramePr/>
                <a:graphic xmlns:a="http://schemas.openxmlformats.org/drawingml/2006/main">
                  <a:graphicData uri="http://schemas.microsoft.com/office/word/2010/wordprocessingShape">
                    <wps:wsp>
                      <wps:cNvSpPr txBox="1"/>
                      <wps:spPr>
                        <a:xfrm>
                          <a:off x="0" y="0"/>
                          <a:ext cx="379123" cy="293370"/>
                        </a:xfrm>
                        <a:prstGeom prst="rect">
                          <a:avLst/>
                        </a:prstGeom>
                        <a:solidFill>
                          <a:srgbClr val="FFFFFF"/>
                        </a:solidFill>
                        <a:ln w="6350">
                          <a:noFill/>
                        </a:ln>
                        <a:effectLst/>
                      </wps:spPr>
                      <wps:txbx>
                        <w:txbxContent>
                          <w:p>
                            <w:pPr>
                              <w:rPr>
                                <w:rFonts w:ascii="Times New Roman" w:hAnsi="Times New Roman"/>
                                <w:szCs w:val="24"/>
                              </w:rPr>
                            </w:pPr>
                            <w:r>
                              <w:rPr>
                                <w:rFonts w:ascii="Times New Roman" w:hAnsi="Times New Roman"/>
                                <w:szCs w:val="24"/>
                              </w:rPr>
                              <w:t>2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94" o:spid="_x0000_s1026" o:spt="202" type="#_x0000_t202" style="position:absolute;left:0pt;margin-left:300.65pt;margin-top:24.2pt;height:23.1pt;width:29.85pt;z-index:251772928;mso-width-relative:page;mso-height-relative:page;" fillcolor="#FFFFFF" filled="t" stroked="f" coordsize="21600,21600" o:gfxdata="UEsDBAoAAAAAAIdO4kAAAAAAAAAAAAAAAAAEAAAAZHJzL1BLAwQUAAAACACHTuJA7lSbo9QAAAAJ&#10;AQAADwAAAGRycy9kb3ducmV2LnhtbE2Py07DMBBF90j8gzVI7KhtiKwS4nSBxBaJtnTtxiaOsMeR&#10;7T6/nmEFy9Ec3XtutzrHwI4ulymhBrkQwBwOyU44athu3h6WwEo1aE1I6DRcXIFVf3vTmdamE364&#10;47qOjEKwtEaDr3VuOS+Dd9GURZod0u8r5WgqnXnkNpsThcfAH4VQPJoJqcGb2b16N3yvD1HDbozX&#10;3aecs7cxNPh+vWy2adL6/k6KF2DVnesfDL/6pA49Oe3TAW1hQYMS8olQDc2yAUaAUpLG7TU8Nwp4&#10;3/H/C/ofUEsDBBQAAAAIAIdO4kCmbRxRWgIAAKAEAAAOAAAAZHJzL2Uyb0RvYy54bWytVM1uEzEQ&#10;viPxDpbvZJNN2pAomyq0CkKKaKWCODteb9aS7TG2k93wAPAGnLhw57nyHIy9SVoKhx7IwZnxfJ6f&#10;b2Z2dtVqRXbCeQmmoINenxJhOJTSbAr68cPy1WtKfGCmZAqMKOheeHo1f/li1tipyKEGVQpH0Inx&#10;08YWtA7BTrPM81po5ntghUFjBU6zgKrbZKVjDXrXKsv7/cusAVdaB1x4j7c3nZEePbrnOISqklzc&#10;AN9qYULn1QnFApbka2k9nadsq0rwcFtVXgSiCoqVhnRiEJTX8czmMzbdOGZryY8psOek8KQmzaTB&#10;oGdXNywwsnXyL1dacgceqtDjoLOukMQIVjHoP+HmvmZWpFqQam/PpPv/55a/3905IkuchHxEiWEa&#10;W374/u3w49fh51eST0aRosb6KSLvLWJD+wZahJ/uPV7GytvK6fiPNRG0I8H7M8GiDYTj5XA8GeRD&#10;Sjia8slwOE4NyB4eW+fDWwGaRKGgDvuXaGW7lQ+YCEJPkBjLg5LlUiqVFLdZXytHdgx7vUy/mCM+&#10;+QOmDGkKejm86CfPBuL7DqdM9CPS2Bzjxcq7CqMU2nV7pGMN5R7ZcNCNlLd8KTHnFfPhjjmcISQA&#10;tyzc4lEpwJBwlCipwX35133EY2vRSkmDM1lQ/3nLnKBEvTPY9MlgNIpDnJTRxThHxT22rB9bzFZf&#10;A1IxwH22PIkRH9RJrBzoT7iMixgVTcxwjF3QcBKvQ7cpuMxcLBYJhGNrWViZe8uj60iYgcU2QCVT&#10;gyJNHTdIfVRwcFMTjksWN+OxnlAPH5b5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O5Um6PUAAAA&#10;CQEAAA8AAAAAAAAAAQAgAAAAIgAAAGRycy9kb3ducmV2LnhtbFBLAQIUABQAAAAIAIdO4kCmbRxR&#10;WgIAAKAEAAAOAAAAAAAAAAEAIAAAACMBAABkcnMvZTJvRG9jLnhtbFBLBQYAAAAABgAGAFkBAADv&#10;BQAAAAA=&#10;">
                <v:fill on="t" focussize="0,0"/>
                <v:stroke on="f" weight="0.5pt"/>
                <v:imagedata o:title=""/>
                <o:lock v:ext="edit" aspectratio="f"/>
                <v:textbox>
                  <w:txbxContent>
                    <w:p>
                      <w:pPr>
                        <w:rPr>
                          <w:rFonts w:ascii="Times New Roman" w:hAnsi="Times New Roman"/>
                          <w:szCs w:val="24"/>
                        </w:rPr>
                      </w:pPr>
                      <w:r>
                        <w:rPr>
                          <w:rFonts w:ascii="Times New Roman" w:hAnsi="Times New Roman"/>
                          <w:szCs w:val="24"/>
                        </w:rPr>
                        <w:t>24</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77024" behindDoc="0" locked="0" layoutInCell="1" allowOverlap="1">
                <wp:simplePos x="0" y="0"/>
                <wp:positionH relativeFrom="column">
                  <wp:posOffset>1722755</wp:posOffset>
                </wp:positionH>
                <wp:positionV relativeFrom="paragraph">
                  <wp:posOffset>177800</wp:posOffset>
                </wp:positionV>
                <wp:extent cx="508635" cy="293370"/>
                <wp:effectExtent l="0" t="0" r="5715" b="11430"/>
                <wp:wrapNone/>
                <wp:docPr id="128" name="文本框 293"/>
                <wp:cNvGraphicFramePr/>
                <a:graphic xmlns:a="http://schemas.openxmlformats.org/drawingml/2006/main">
                  <a:graphicData uri="http://schemas.microsoft.com/office/word/2010/wordprocessingShape">
                    <wps:wsp>
                      <wps:cNvSpPr txBox="1"/>
                      <wps:spPr>
                        <a:xfrm>
                          <a:off x="0" y="0"/>
                          <a:ext cx="508635" cy="293370"/>
                        </a:xfrm>
                        <a:prstGeom prst="rect">
                          <a:avLst/>
                        </a:prstGeom>
                        <a:solidFill>
                          <a:srgbClr val="FFFFFF"/>
                        </a:solidFill>
                        <a:ln w="6350">
                          <a:noFill/>
                        </a:ln>
                        <a:effectLst/>
                      </wps:spPr>
                      <wps:txbx>
                        <w:txbxContent>
                          <w:p>
                            <w:pPr>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1.118</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93" o:spid="_x0000_s1026" o:spt="202" type="#_x0000_t202" style="position:absolute;left:0pt;margin-left:135.65pt;margin-top:14pt;height:23.1pt;width:40.05pt;z-index:251777024;mso-width-relative:page;mso-height-relative:page;" fillcolor="#FFFFFF" filled="t" stroked="f" coordsize="21600,21600" o:gfxdata="UEsDBAoAAAAAAIdO4kAAAAAAAAAAAAAAAAAEAAAAZHJzL1BLAwQUAAAACACHTuJAiY2O6dUAAAAJ&#10;AQAADwAAAGRycy9kb3ducmV2LnhtbE2Py07EMAxF90j8Q2QkdkyaTmFGpekskNgiMa91pjFNReJU&#10;Teb59ZgV7Gz56PrcZnUJXpxwSkMkDWpWgEDqoh2o17DdvD8tQaRsyBofCTVcMcGqvb9rTG3jmT7x&#10;tM694BBKtdHgch5rKVPnMJg0iyMS377iFEzmdeqlncyZw4OXZVG8yGAG4g/OjPjmsPteH4OGfR9u&#10;+50aJ2eDr+jjdt1s46D144MqXkFkvOQ/GH71WR1adjrEI9kkvIZyoeaM8rDkTgzMn1UF4qBhUZUg&#10;20b+b9D+AFBLAwQUAAAACACHTuJAg/2nz1kCAACgBAAADgAAAGRycy9lMm9Eb2MueG1srVTNbhMx&#10;EL4j8Q6W73ST9Ic26qYKrYKQKlqpIM6O15u15PUY28lueQB4A05cuPNcfQ4+e5O2FA49kIMz4xl/&#10;M/PNzJ6e9a1hG+WDJlvy8d6IM2UlVdquSv7xw+LVMWchClsJQ1aV/FYFfjZ7+eK0c1M1oYZMpTwD&#10;iA3TzpW8idFNiyLIRrUi7JFTFsaafCsiVL8qKi86oLemmIxGR0VHvnKepAoBtxeDkW8R/XMAqa61&#10;VBck162ycUD1yoiIkkKjXeCznG1dKxmv6jqoyEzJUWnMJ4JAXqazmJ2K6coL12i5TUE8J4UnNbVC&#10;WwS9h7oQUbC1139BtVp6ClTHPUltMRSSGUEV49ETbm4a4VSuBVQHd096+H+w8v3m2jNdYRImaLwV&#10;LVp+9/3b3Y9fdz+/ssnJfqKoc2EKzxsH39i/oR7uu/uAy1R5X/s2/aMmBjsIvr0nWPWRSVwejo6P&#10;9g85kzABev91bkDx8Nj5EN8qalkSSu7Rv0yr2FyGiETgunNJsQIZXS20MVnxq+W58Wwj0OtF/qUc&#10;8eQPN2NZV3KkMcrIltL7wc/YhKPy2GzjpcqHCpMU+2W/pWNJ1S3Y8DSMVHByoZHzpQjxWnjMEAjA&#10;lsUrHLUhhKStxFlD/su/7pM/WgsrZx1msuTh81p4xZl5Z9H0k/HBQRrirBwcvp5A8Y8ty8cWu27P&#10;CVSMsc9OZjH5R7MTa0/tJyzjPEWFSViJ2CWPO/E8DpuCZZZqPs9OGFsn4qW9cTJBJ8IszdeRap0b&#10;lGgauAH1ScHg5iZslyxtxmM9ez18WGa/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ImNjunVAAAA&#10;CQEAAA8AAAAAAAAAAQAgAAAAIgAAAGRycy9kb3ducmV2LnhtbFBLAQIUABQAAAAIAIdO4kCD/afP&#10;WQIAAKAEAAAOAAAAAAAAAAEAIAAAACQBAABkcnMvZTJvRG9jLnhtbFBLBQYAAAAABgAGAFkBAADv&#10;BQAAAAA=&#10;">
                <v:fill on="t" focussize="0,0"/>
                <v:stroke on="f" weight="0.5pt"/>
                <v:imagedata o:title=""/>
                <o:lock v:ext="edit" aspectratio="f"/>
                <v:textbox>
                  <w:txbxContent>
                    <w:p>
                      <w:pPr>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1.118</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53472" behindDoc="0" locked="0" layoutInCell="1" allowOverlap="1">
                <wp:simplePos x="0" y="0"/>
                <wp:positionH relativeFrom="column">
                  <wp:posOffset>2858135</wp:posOffset>
                </wp:positionH>
                <wp:positionV relativeFrom="paragraph">
                  <wp:posOffset>3810</wp:posOffset>
                </wp:positionV>
                <wp:extent cx="466725" cy="0"/>
                <wp:effectExtent l="0" t="38100" r="9525" b="38100"/>
                <wp:wrapNone/>
                <wp:docPr id="95" name="直接箭头连接符 4"/>
                <wp:cNvGraphicFramePr/>
                <a:graphic xmlns:a="http://schemas.openxmlformats.org/drawingml/2006/main">
                  <a:graphicData uri="http://schemas.microsoft.com/office/word/2010/wordprocessingShape">
                    <wps:wsp>
                      <wps:cNvCnPr/>
                      <wps:spPr>
                        <a:xfrm>
                          <a:off x="0" y="0"/>
                          <a:ext cx="466725" cy="0"/>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直接箭头连接符 4" o:spid="_x0000_s1026" o:spt="32" type="#_x0000_t32" style="position:absolute;left:0pt;margin-left:225.05pt;margin-top:0.3pt;height:0pt;width:36.75pt;z-index:251753472;mso-width-relative:page;mso-height-relative:page;" filled="f" stroked="t" coordsize="21600,21600" o:gfxdata="UEsDBAoAAAAAAIdO4kAAAAAAAAAAAAAAAAAEAAAAZHJzL1BLAwQUAAAACACHTuJA1KACVtIAAAAF&#10;AQAADwAAAGRycy9kb3ducmV2LnhtbE2OwU7DMBBE70j8g7VI3KidhlYljdMDUm4IidJy3sbbJDRe&#10;R7ablr/HPcFtRjOaeeXmagcxkQ+9Yw3ZTIEgbpzpudWw+6yfViBCRDY4OCYNPxRgU93flVgYd+EP&#10;mraxFWmEQ4EauhjHQsrQdGQxzNxInLKj8xZjsr6VxuMljdtBzpVaSos9p4cOR3rtqDltz1bD2/vL&#10;anfKpqmum6/v3HONudxr/fiQqTWISNf4V4YbfkKHKjEd3JlNEIOG54XKUlXDEkSKF/M8icPNyqqU&#10;/+mrX1BLAwQUAAAACACHTuJACmgeXgkCAAD6AwAADgAAAGRycy9lMm9Eb2MueG1srVPNjtMwEL4j&#10;8Q6W7zRt2S0QNd1Dy3JBsBLwAFPHSSz5Tx5v074EL4DECTgBp73zNLA8BmOn28IipD2QgzP2zHwz&#10;3+fx/GxrNNvIgMrZik9GY86kFa5Wtq34m9fnDx5zhhFsDdpZWfGdRH62uH9v3vtSTl3ndC0DIxCL&#10;Ze8r3sXoy6JA0UkDOHJeWnI2LhiItA1tUQfoCd3oYjoez4rehdoHJyQina4GJ98jhrsAuqZRQq6c&#10;uDTSxgE1SA2RKGGnPPJF7rZppIgvmwZlZLrixDTmlYqQvU5rsZhD2QbwnRL7FuAuLdziZEBZKnqA&#10;WkEEdhnUX1BGieDQNXEknCkGIlkRYjEZ39LmVQdeZi4kNfqD6Pj/YMWLzUVgqq74k1POLBi68et3&#10;Vz/efrz++uX7h6uf394n+/MndpK06j2WlLK0F2G/Q38REvFtE0z6EyW2zfruDvrKbWSCDk9ms0dT&#10;KiNuXMUxzweMz6QzLBkVxxhAtV1cOmvpEl2YZHlh8xwjVabEm4RUVFvWV3z28JSuVQANZUPDQKbx&#10;RAxtm3PRaVWfK61TBoZ2vdSBbSANRv4SP8L9IywVWQF2Q1x2DSNjVJRJAig7CfVTW7O486SdpTfD&#10;UzNG1pxpSU8sWTkygtLHyBgU2Fb/I5oa0Zb6SYIPEidr7epdVj6f00jkjvfjm2bu933OPj7ZxS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UoAJW0gAAAAUBAAAPAAAAAAAAAAEAIAAAACIAAABkcnMv&#10;ZG93bnJldi54bWxQSwECFAAUAAAACACHTuJACmgeXgkCAAD6AwAADgAAAAAAAAABACAAAAAhAQAA&#10;ZHJzL2Uyb0RvYy54bWxQSwUGAAAAAAYABgBZAQAAnAUAAAAA&#10;">
                <v:fill on="f" focussize="0,0"/>
                <v:stroke weight="0.5pt" color="#000000" joinstyle="miter" endarrow="block"/>
                <v:imagedata o:title=""/>
                <o:lock v:ext="edit" aspectratio="f"/>
              </v:shape>
            </w:pict>
          </mc:Fallback>
        </mc:AlternateContent>
      </w:r>
    </w:p>
    <w:p>
      <w:pP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69856" behindDoc="0" locked="0" layoutInCell="1" allowOverlap="1">
                <wp:simplePos x="0" y="0"/>
                <wp:positionH relativeFrom="column">
                  <wp:posOffset>3484245</wp:posOffset>
                </wp:positionH>
                <wp:positionV relativeFrom="paragraph">
                  <wp:posOffset>94615</wp:posOffset>
                </wp:positionV>
                <wp:extent cx="302260" cy="302260"/>
                <wp:effectExtent l="3175" t="0" r="18415" b="21590"/>
                <wp:wrapNone/>
                <wp:docPr id="112" name="直接箭头连接符 23"/>
                <wp:cNvGraphicFramePr/>
                <a:graphic xmlns:a="http://schemas.openxmlformats.org/drawingml/2006/main">
                  <a:graphicData uri="http://schemas.microsoft.com/office/word/2010/wordprocessingShape">
                    <wps:wsp>
                      <wps:cNvCnPr/>
                      <wps:spPr>
                        <a:xfrm flipV="1">
                          <a:off x="0" y="0"/>
                          <a:ext cx="302260" cy="302260"/>
                        </a:xfrm>
                        <a:prstGeom prst="straightConnector1">
                          <a:avLst/>
                        </a:prstGeom>
                        <a:noFill/>
                        <a:ln w="6350" cap="flat" cmpd="sng" algn="ctr">
                          <a:solidFill>
                            <a:srgbClr val="000000"/>
                          </a:solidFill>
                          <a:prstDash val="dash"/>
                          <a:miter lim="800000"/>
                          <a:tailEnd type="triangle"/>
                        </a:ln>
                        <a:effectLst/>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23" o:spid="_x0000_s1026" o:spt="32" type="#_x0000_t32" style="position:absolute;left:0pt;flip:y;margin-left:274.35pt;margin-top:7.45pt;height:23.8pt;width:23.8pt;z-index:251769856;mso-width-relative:page;mso-height-relative:page;" filled="f" stroked="t" coordsize="21600,21600" o:gfxdata="UEsDBAoAAAAAAIdO4kAAAAAAAAAAAAAAAAAEAAAAZHJzL1BLAwQUAAAACACHTuJA9XelDtoAAAAJ&#10;AQAADwAAAGRycy9kb3ducmV2LnhtbE2Py07DMBBF90j8gzVI7KjT0pgmxOmiqKrEY0FhwdKJp0nU&#10;eBzFblP+nmEFy9E9uvdMsb64XpxxDJ0nDfNZAgKp9rajRsPnx/ZuBSJEQ9b0nlDDNwZYl9dXhcmt&#10;n+gdz/vYCC6hkBsNbYxDLmWoW3QmzPyAxNnBj85EPsdG2tFMXO56uUgSJZ3piBdaM+Cmxfq4PzkN&#10;27dqQ8eXbHp9ovH5QJ3afe2U1rc38+QRRMRL/IPhV5/VoWSnyp/IBtFrSJerB0Y5WGYgGEgzdQ+i&#10;0qAWKciykP8/KH8AUEsDBBQAAAAIAIdO4kCjzMHkFAIAAP8DAAAOAAAAZHJzL2Uyb0RvYy54bWyt&#10;U82O0zAQviPxDpbvNG0qqlXUdA8tywVBJX7uU8dJLPlPY2/TvgQvgMQJOAGnve/TwPIYO06y1bJc&#10;9kAO1oyd+Wa+z5+X5wej2V5iUM6WfDaZciatcJWyTcnfv7t4dsZZiGAr0M7Kkh9l4Oerp0+WnS9k&#10;7lqnK4mMQGwoOl/yNkZfZFkQrTQQJs5LS4e1QwORUmyyCqEjdKOzfDpdZJ3DyqMTMgTa3QyHfETE&#10;xwC6ulZCbpy4NNLGARWlhkiUQqt84Kt+2rqWIr6p6yAj0yUnprFfqQnFu7RmqyUUDYJvlRhHgMeM&#10;8ICTAWWp6QlqAxHYJap/oIwS6IKr40Q4kw1EekWIxWz6QJu3LXjZcyGpgz+JHv4frHi93yJTFTlh&#10;lnNmwdCV33y6+v3x683PH7++XP25/pzi799YPk9qdT4UVLS2Wxyz4LeYqB9qNKzWyn8gsF4MoscO&#10;vdbHk9byEJmgzfk0zxd0C4KOxpjwsgEmwXkM8aV0hqWg5CEiqKaNa2ct3arDoQXsX4U4FN4VpGLr&#10;LpTWtA+Ftqwr+WL+PDUDMmxNRqHQeCIdbMMZ6IZegojYDx2cVlWqTsUBm91aI9tD8k//JRFozL9+&#10;S603ENrhv4qiwVhGRXorWpmSn52KoYig9AtbsXj0pHZEBbbRcgTWNjWWvXdHbknzQeUU7Vx17MXP&#10;Uka+6OcZPZyMdz+n+P67Xd0C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9XelDtoAAAAJAQAADwAA&#10;AAAAAAABACAAAAAiAAAAZHJzL2Rvd25yZXYueG1sUEsBAhQAFAAAAAgAh07iQKPMweQUAgAA/wMA&#10;AA4AAAAAAAAAAQAgAAAAKQEAAGRycy9lMm9Eb2MueG1sUEsFBgAAAAAGAAYAWQEAAK8FAAAAAA==&#10;">
                <v:fill on="f" focussize="0,0"/>
                <v:stroke weight="0.5pt" color="#000000 [3204]" miterlimit="8" joinstyle="miter" dashstyle="dash" endarrow="block"/>
                <v:imagedata o:title=""/>
                <o:lock v:ext="edit" aspectratio="f"/>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89312" behindDoc="0" locked="0" layoutInCell="1" allowOverlap="1">
                <wp:simplePos x="0" y="0"/>
                <wp:positionH relativeFrom="column">
                  <wp:posOffset>3176905</wp:posOffset>
                </wp:positionH>
                <wp:positionV relativeFrom="paragraph">
                  <wp:posOffset>33655</wp:posOffset>
                </wp:positionV>
                <wp:extent cx="306705" cy="293370"/>
                <wp:effectExtent l="0" t="0" r="17145" b="11430"/>
                <wp:wrapNone/>
                <wp:docPr id="143" name="文本框 290"/>
                <wp:cNvGraphicFramePr/>
                <a:graphic xmlns:a="http://schemas.openxmlformats.org/drawingml/2006/main">
                  <a:graphicData uri="http://schemas.microsoft.com/office/word/2010/wordprocessingShape">
                    <wps:wsp>
                      <wps:cNvSpPr txBox="1"/>
                      <wps:spPr>
                        <a:xfrm>
                          <a:off x="0" y="0"/>
                          <a:ext cx="306705" cy="293370"/>
                        </a:xfrm>
                        <a:prstGeom prst="rect">
                          <a:avLst/>
                        </a:prstGeom>
                        <a:solidFill>
                          <a:srgbClr val="FFFFFF"/>
                        </a:solidFill>
                        <a:ln w="6350">
                          <a:noFill/>
                        </a:ln>
                        <a:effectLst/>
                      </wps:spPr>
                      <wps:txbx>
                        <w:txbxContent>
                          <w:p>
                            <w:pPr>
                              <w:rPr>
                                <w:rFonts w:ascii="Times New Roman" w:hAnsi="Times New Roman"/>
                                <w:szCs w:val="24"/>
                              </w:rPr>
                            </w:pPr>
                            <w:r>
                              <w:rPr>
                                <w:rFonts w:ascii="Times New Roman" w:hAnsi="Times New Roman"/>
                                <w:szCs w:val="24"/>
                              </w:rPr>
                              <w:t>6</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90" o:spid="_x0000_s1026" o:spt="202" type="#_x0000_t202" style="position:absolute;left:0pt;margin-left:250.15pt;margin-top:2.65pt;height:23.1pt;width:24.15pt;z-index:251789312;mso-width-relative:page;mso-height-relative:page;" fillcolor="#FFFFFF" filled="t" stroked="f" coordsize="21600,21600" o:gfxdata="UEsDBAoAAAAAAIdO4kAAAAAAAAAAAAAAAAAEAAAAZHJzL1BLAwQUAAAACACHTuJAobn1qdMAAAAI&#10;AQAADwAAAGRycy9kb3ducmV2LnhtbE2PzU7DMBCE70i8g7VI3KgdaKoqxOkBiSsSbenZjbdxhL2O&#10;bPf36VlOcNpZzWj223Z1CV6cMOUxkoZqpkAg9dGONGjYbt6fliByMWSNj4Qarphh1d3ftaax8Uyf&#10;eFqXQXAJ5cZocKVMjZS5dxhMnsUJib1DTMEUXtMgbTJnLg9ePiu1kMGMxBecmfDNYf+9PgYNuyHc&#10;dl/VlJwNfk4ft+tmG0etHx8q9Qqi4KX8heEXn9GhY6Z9PJLNwmuolXrhKAse7Nfz5QLEnkVVg+xa&#10;+f+B7gdQSwMEFAAAAAgAh07iQJV4fQ9ZAgAAoAQAAA4AAABkcnMvZTJvRG9jLnhtbK1UzW4TMRC+&#10;I/EOlu90N38tjbqpQqIgpIhWKoiz4/VmLdkeYzvZDQ8Ab8CJC3eeK8/B2LtNS+HQAzk4M57xNzPf&#10;zOzVdasV2QvnJZiCDs5ySoThUEqzLejHD6tXrynxgZmSKTCioAfh6fXs5Yurxk7FEGpQpXAEQYyf&#10;NragdQh2mmWe10IzfwZWGDRW4DQLqLptVjrWILpW2TDPz7MGXGkdcOE93i47I+0R3XMAoaokF0vg&#10;Oy1M6FCdUCxgSb6W1tNZyraqBA83VeVFIKqgWGlIJwZBeRPPbHbFplvHbC15nwJ7TgpPatJMGgx6&#10;glqywMjOyb+gtOQOPFThjIPOukISI1jFIH/CzV3NrEi1INXenkj3/w+Wv9/fOiJLnITxiBLDNLb8&#10;+P3b8cev48+vZHiZKGqsn6LnnUXf0L6BFt0jdfHe42WsvK2cjv9YE0E7Enw4ESzaQDhejvLzi3xC&#10;CUfT8HI0ukjo2cNj63x4K0CTKBTUYf8SrWy/9gEDouu9S4zlQclyJZVKittuFsqRPcNer9Iv5ohP&#10;/nBThjQFPR9N8oRsIL7v/JSJOCKNTR/vocIohXbT9mVvoDwgGw66kfKWryTmvGY+3DKHM4QE4JaF&#10;GzwqBRgSeomSGtyXf91Hf2wtWilpcCYL6j/vmBOUqHcGm345GI/jECdlPLkYouIeWzaPLWanF4BU&#10;DHCfLU9i9A/qXqwc6E+4jPMYFU3McIxd0HAvLkK3KbjMXMznyQnH1rKwNneWR+hImIH5LkAlU4Mi&#10;TR03SH1UcHBTE/oli5vxWE9eDx+W2W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ChufWp0wAAAAgB&#10;AAAPAAAAAAAAAAEAIAAAACIAAABkcnMvZG93bnJldi54bWxQSwECFAAUAAAACACHTuJAlXh9D1kC&#10;AACgBAAADgAAAAAAAAABACAAAAAiAQAAZHJzL2Uyb0RvYy54bWxQSwUGAAAAAAYABgBZAQAA7QUA&#10;AAAA&#10;">
                <v:fill on="t" focussize="0,0"/>
                <v:stroke on="f" weight="0.5pt"/>
                <v:imagedata o:title=""/>
                <o:lock v:ext="edit" aspectratio="f"/>
                <v:textbox>
                  <w:txbxContent>
                    <w:p>
                      <w:pPr>
                        <w:rPr>
                          <w:rFonts w:ascii="Times New Roman" w:hAnsi="Times New Roman"/>
                          <w:szCs w:val="24"/>
                        </w:rPr>
                      </w:pPr>
                      <w:r>
                        <w:rPr>
                          <w:rFonts w:ascii="Times New Roman" w:hAnsi="Times New Roman"/>
                          <w:szCs w:val="24"/>
                        </w:rPr>
                        <w:t>6</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81120" behindDoc="0" locked="0" layoutInCell="1" allowOverlap="1">
                <wp:simplePos x="0" y="0"/>
                <wp:positionH relativeFrom="column">
                  <wp:posOffset>2551430</wp:posOffset>
                </wp:positionH>
                <wp:positionV relativeFrom="paragraph">
                  <wp:posOffset>60960</wp:posOffset>
                </wp:positionV>
                <wp:extent cx="335915" cy="293370"/>
                <wp:effectExtent l="0" t="0" r="6985" b="11430"/>
                <wp:wrapNone/>
                <wp:docPr id="135" name="文本框 289"/>
                <wp:cNvGraphicFramePr/>
                <a:graphic xmlns:a="http://schemas.openxmlformats.org/drawingml/2006/main">
                  <a:graphicData uri="http://schemas.microsoft.com/office/word/2010/wordprocessingShape">
                    <wps:wsp>
                      <wps:cNvSpPr txBox="1"/>
                      <wps:spPr>
                        <a:xfrm>
                          <a:off x="0" y="0"/>
                          <a:ext cx="335915" cy="293370"/>
                        </a:xfrm>
                        <a:prstGeom prst="rect">
                          <a:avLst/>
                        </a:prstGeom>
                        <a:solidFill>
                          <a:srgbClr val="FFFFFF"/>
                        </a:solidFill>
                        <a:ln w="6350">
                          <a:noFill/>
                        </a:ln>
                        <a:effectLst/>
                      </wps:spPr>
                      <wps:txbx>
                        <w:txbxContent>
                          <w:p>
                            <w:pPr>
                              <w:rPr>
                                <w:rFonts w:ascii="Times New Roman" w:hAnsi="Times New Roman"/>
                                <w:szCs w:val="24"/>
                              </w:rPr>
                            </w:pPr>
                            <w:r>
                              <w:rPr>
                                <w:rFonts w:ascii="Times New Roman" w:hAnsi="Times New Roman"/>
                                <w:szCs w:val="24"/>
                              </w:rPr>
                              <w:t>30</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89" o:spid="_x0000_s1026" o:spt="202" type="#_x0000_t202" style="position:absolute;left:0pt;margin-left:200.9pt;margin-top:4.8pt;height:23.1pt;width:26.45pt;z-index:251781120;mso-width-relative:page;mso-height-relative:page;" fillcolor="#FFFFFF" filled="t" stroked="f" coordsize="21600,21600" o:gfxdata="UEsDBAoAAAAAAIdO4kAAAAAAAAAAAAAAAAAEAAAAZHJzL1BLAwQUAAAACACHTuJAEo2sPNQAAAAI&#10;AQAADwAAAGRycy9kb3ducmV2LnhtbE2PzU7DMBCE70i8g7VI3KgTlJSSZtMDElck2tKzGy9xVHsd&#10;2e7v02NOcBzNaOabdnVxVpwoxNEzQjkrQBD3Xo88IGw3708LEDEp1sp6JoQrRVh193etarQ/8yed&#10;1mkQuYRjoxBMSlMjZewNORVnfiLO3rcPTqUswyB1UOdc7qx8Loq5dGrkvGDURG+G+sP66BB2g7vt&#10;vsopGO1sxR+362brR8THh7JYgkh0SX9h+MXP6NBlpr0/so7CIlRFmdETwuscRParunoBsUeo6wXI&#10;rpX/D3Q/UEsDBBQAAAAIAIdO4kCawk0oWgIAAKAEAAAOAAAAZHJzL2Uyb0RvYy54bWytVM1uEzEQ&#10;viPxDpbvdPPTtE3UTRUSBSFVtFJBnB2vnbVke4ztZLc8ALxBT1y481x9DsbeTVsKhx7IwZnxfJ6f&#10;b2b2/KI1muyFDwpsSYdHA0qE5VApuy3pp4/rN2eUhMhsxTRYUdJbEejF/PWr88bNxAhq0JXwBJ3Y&#10;MGtcSesY3awoAq+FYeEInLBolOANi6j6bVF51qB3o4vRYHBSNOAr54GLEPB21Rlp79G/xCFIqbhY&#10;Ad8ZYWPn1QvNIpYUauUCnedspRQ8XkkZRCS6pFhpzCcGQXmTzmJ+zmZbz1yteJ8Ce0kKz2oyTFkM&#10;+uBqxSIjO6/+cmUU9xBAxiMOpugKyYxgFcPBM25uauZErgWpDu6B9PD/3PIP+2tPVIWTMJ5QYpnB&#10;lt/ffb//8ev+5zcyOpsmihoXZoi8cYiN7VtoEX64D3iZKm+lN+kfayJoR4JvHwgWbSQcL8fjyXSI&#10;YTiaRtPx+DQ3oHh87HyI7wQYkoSSeuxfppXtL0PERBB6gKRYAbSq1krrrPjtZqk92TPs9Tr/Uo74&#10;5A+YtqQp6cl4MsieLaT3HU7b5Efksenjpcq7CpMU203b07GB6hbZ8NCNVHB8rTDnSxbiNfM4Q0gA&#10;blm8wkNqwJDQS5TU4L/+6z7hsbVopaTBmSxp+LJjXlCi31ts+nR4fJyGOCvHk9MRKv6pZfPUYndm&#10;CUjFEPfZ8SwmfNQHUXown3EZFykqmpjlGLuk8SAuY7cpuMxcLBYZhGPrWLy0N44n14kwC4tdBKly&#10;gxJNHTdIfVJwcHMT+iVLm/FUz6jHD8v8N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BKNrDzUAAAA&#10;CAEAAA8AAAAAAAAAAQAgAAAAIgAAAGRycy9kb3ducmV2LnhtbFBLAQIUABQAAAAIAIdO4kCawk0o&#10;WgIAAKAEAAAOAAAAAAAAAAEAIAAAACMBAABkcnMvZTJvRG9jLnhtbFBLBQYAAAAABgAGAFkBAADv&#10;BQAAAAA=&#10;">
                <v:fill on="t" focussize="0,0"/>
                <v:stroke on="f" weight="0.5pt"/>
                <v:imagedata o:title=""/>
                <o:lock v:ext="edit" aspectratio="f"/>
                <v:textbox>
                  <w:txbxContent>
                    <w:p>
                      <w:pPr>
                        <w:rPr>
                          <w:rFonts w:ascii="Times New Roman" w:hAnsi="Times New Roman"/>
                          <w:szCs w:val="24"/>
                        </w:rPr>
                      </w:pPr>
                      <w:r>
                        <w:rPr>
                          <w:rFonts w:ascii="Times New Roman" w:hAnsi="Times New Roman"/>
                          <w:szCs w:val="24"/>
                        </w:rPr>
                        <w:t>30</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85216" behindDoc="0" locked="0" layoutInCell="1" allowOverlap="1">
                <wp:simplePos x="0" y="0"/>
                <wp:positionH relativeFrom="column">
                  <wp:posOffset>2098040</wp:posOffset>
                </wp:positionH>
                <wp:positionV relativeFrom="paragraph">
                  <wp:posOffset>54610</wp:posOffset>
                </wp:positionV>
                <wp:extent cx="389255" cy="293370"/>
                <wp:effectExtent l="0" t="0" r="10795" b="11430"/>
                <wp:wrapNone/>
                <wp:docPr id="139" name="文本框 288"/>
                <wp:cNvGraphicFramePr/>
                <a:graphic xmlns:a="http://schemas.openxmlformats.org/drawingml/2006/main">
                  <a:graphicData uri="http://schemas.microsoft.com/office/word/2010/wordprocessingShape">
                    <wps:wsp>
                      <wps:cNvSpPr txBox="1"/>
                      <wps:spPr>
                        <a:xfrm>
                          <a:off x="0" y="0"/>
                          <a:ext cx="389255" cy="293370"/>
                        </a:xfrm>
                        <a:prstGeom prst="rect">
                          <a:avLst/>
                        </a:prstGeom>
                        <a:solidFill>
                          <a:srgbClr val="FFFFFF"/>
                        </a:solidFill>
                        <a:ln w="6350">
                          <a:noFill/>
                        </a:ln>
                        <a:effectLst/>
                      </wps:spPr>
                      <wps:txbx>
                        <w:txbxContent>
                          <w:p>
                            <w:pPr>
                              <w:rPr>
                                <w:rFonts w:ascii="Times New Roman" w:hAnsi="Times New Roman"/>
                                <w:szCs w:val="24"/>
                              </w:rPr>
                            </w:pPr>
                            <w:r>
                              <w:rPr>
                                <w:rFonts w:ascii="Times New Roman" w:hAnsi="Times New Roman"/>
                                <w:szCs w:val="24"/>
                              </w:rPr>
                              <w:t>30</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88" o:spid="_x0000_s1026" o:spt="202" type="#_x0000_t202" style="position:absolute;left:0pt;margin-left:165.2pt;margin-top:4.3pt;height:23.1pt;width:30.65pt;z-index:251785216;mso-width-relative:page;mso-height-relative:page;" fillcolor="#FFFFFF" filled="t" stroked="f" coordsize="21600,21600" o:gfxdata="UEsDBAoAAAAAAIdO4kAAAAAAAAAAAAAAAAAEAAAAZHJzL1BLAwQUAAAACACHTuJAkEQVsdQAAAAI&#10;AQAADwAAAGRycy9kb3ducmV2LnhtbE2Py07DMBRE90j8g3WR2FE7JJSQxukCiS0Sfa3d+DaOsK8j&#10;231+PWYFy9GMZs60y4uz7IQhjp4kFDMBDKn3eqRBwmb98VQDi0mRVtYTSrhihGV3f9eqRvszfeFp&#10;lQaWSyg2SoJJaWo4j71Bp+LMT0jZO/jgVMoyDFwHdc7lzvJnIebcqZHyglETvhvsv1dHJ2E3uNtu&#10;W0zBaGcr+rxd1xs/Svn4UIgFsISX9BeGX/yMDl1m2vsj6cishLIUVY5KqOfAsl++Fa/A9hJeqhp4&#10;1/L/B7ofUEsDBBQAAAAIAIdO4kC1o8bNWwIAAKAEAAAOAAAAZHJzL2Uyb0RvYy54bWytVM1uGjEQ&#10;vlfqO1i+l+UnJIBYIhpEVQk1kdKqZ+P1spZsj2sbdukDtG+QUy+997l4jo69QNK0hxzKwcx4Ps/P&#10;NzM7vW60IjvhvAST016nS4kwHAppNjn99HH5ZkSJD8wUTIEROd0LT69nr19NazsRfahAFcIRdGL8&#10;pLY5rUKwkyzzvBKa+Q5YYdBYgtMsoOo2WeFYjd61yvrd7mVWgyusAy68x9tFa6RHj+4lDqEsJRcL&#10;4FstTGi9OqFYwJJ8Ja2ns5RtWQoebsvSi0BUTrHSkE4MgvI6ntlsyiYbx2wl+TEF9pIUntWkmTQY&#10;9OxqwQIjWyf/cqUld+ChDB0OOmsLSYxgFb3uM27uK2ZFqgWp9vZMuv9/bvmH3Z0jssBJGIwpMUxj&#10;yw8P3w8/fh1+fiP90ShSVFs/QeS9RWxo3kKD8NO9x8tYeVM6Hf+xJoJ2JHh/Jlg0gXC8HIzG/eGQ&#10;Eo6m/ngwuEoNyB4fW+fDOwGaRCGnDvuXaGW7lQ+YCEJPkBjLg5LFUiqVFLdZ3yhHdgx7vUy/mCM+&#10;+QOmDKlzejkYdpNnA/F9i1Mm+hFpbI7xYuVthVEKzbo50rGGYo9sOGhHylu+lJjzivlwxxzOEBKA&#10;WxZu8SgVYEg4SpRU4L7+6z7isbVopaTGmcyp/7JlTlCi3hts+rh3cRGHOCkXw6s+Ku6pZf3UYrb6&#10;BpCKHu6z5UmM+KBOYulAf8ZlnMeoaGKGY+ychpN4E9pNwWXmYj5PIBxby8LK3FseXUfCDMy3AUqZ&#10;GhRparlB6qOCg5uacFyyuBlP9YR6/LDMfg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CQRBWx1AAA&#10;AAgBAAAPAAAAAAAAAAEAIAAAACIAAABkcnMvZG93bnJldi54bWxQSwECFAAUAAAACACHTuJAtaPG&#10;zVsCAACgBAAADgAAAAAAAAABACAAAAAjAQAAZHJzL2Uyb0RvYy54bWxQSwUGAAAAAAYABgBZAQAA&#10;8AUAAAAA&#10;">
                <v:fill on="t" focussize="0,0"/>
                <v:stroke on="f" weight="0.5pt"/>
                <v:imagedata o:title=""/>
                <o:lock v:ext="edit" aspectratio="f"/>
                <v:textbox>
                  <w:txbxContent>
                    <w:p>
                      <w:pPr>
                        <w:rPr>
                          <w:rFonts w:ascii="Times New Roman" w:hAnsi="Times New Roman"/>
                          <w:szCs w:val="24"/>
                        </w:rPr>
                      </w:pPr>
                      <w:r>
                        <w:rPr>
                          <w:rFonts w:ascii="Times New Roman" w:hAnsi="Times New Roman"/>
                          <w:szCs w:val="24"/>
                        </w:rPr>
                        <w:t>30</w:t>
                      </w:r>
                    </w:p>
                  </w:txbxContent>
                </v:textbox>
              </v:shape>
            </w:pict>
          </mc:Fallback>
        </mc:AlternateContent>
      </w:r>
    </w:p>
    <w:p>
      <w:pPr>
        <w:adjustRightInd w:val="0"/>
        <w:spacing w:before="60" w:line="460" w:lineRule="exact"/>
        <w:ind w:firstLine="560"/>
        <w:textAlignment w:val="baseline"/>
        <w:rPr>
          <w:rFonts w:ascii="Times New Roman" w:hAnsi="Times New Roman" w:cs="Times New Roman"/>
          <w:color w:val="000000" w:themeColor="text1"/>
          <w:spacing w:val="10"/>
          <w:kern w:val="0"/>
          <w:sz w:val="28"/>
          <w:szCs w:val="20"/>
          <w14:textFill>
            <w14:solidFill>
              <w14:schemeClr w14:val="tx1"/>
            </w14:solidFill>
          </w14:textFill>
        </w:rPr>
      </w:pP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57568" behindDoc="0" locked="0" layoutInCell="1" allowOverlap="1">
                <wp:simplePos x="0" y="0"/>
                <wp:positionH relativeFrom="column">
                  <wp:posOffset>1673225</wp:posOffset>
                </wp:positionH>
                <wp:positionV relativeFrom="paragraph">
                  <wp:posOffset>217170</wp:posOffset>
                </wp:positionV>
                <wp:extent cx="1026795" cy="285750"/>
                <wp:effectExtent l="4445" t="4445" r="16510" b="14605"/>
                <wp:wrapNone/>
                <wp:docPr id="99" name="文本框 10"/>
                <wp:cNvGraphicFramePr/>
                <a:graphic xmlns:a="http://schemas.openxmlformats.org/drawingml/2006/main">
                  <a:graphicData uri="http://schemas.microsoft.com/office/word/2010/wordprocessingShape">
                    <wps:wsp>
                      <wps:cNvSpPr txBox="1"/>
                      <wps:spPr>
                        <a:xfrm>
                          <a:off x="0" y="0"/>
                          <a:ext cx="1026795" cy="285750"/>
                        </a:xfrm>
                        <a:prstGeom prst="rect">
                          <a:avLst/>
                        </a:prstGeom>
                        <a:solidFill>
                          <a:srgbClr val="FFFFFF"/>
                        </a:solidFill>
                        <a:ln w="6350">
                          <a:solidFill>
                            <a:prstClr val="black"/>
                          </a:solidFill>
                        </a:ln>
                        <a:effectLst/>
                      </wps:spPr>
                      <wps:txbx>
                        <w:txbxContent>
                          <w:p>
                            <w:pPr>
                              <w:rPr>
                                <w:rFonts w:ascii="Times New Roman" w:hAnsi="Times New Roman"/>
                                <w:szCs w:val="24"/>
                              </w:rPr>
                            </w:pPr>
                            <w:r>
                              <w:rPr>
                                <w:rFonts w:hint="eastAsia" w:ascii="Times New Roman" w:hAnsi="Times New Roman"/>
                                <w:szCs w:val="24"/>
                              </w:rPr>
                              <w:t>尾渣烘干冷凝</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0" o:spid="_x0000_s1026" o:spt="202" type="#_x0000_t202" style="position:absolute;left:0pt;margin-left:131.75pt;margin-top:17.1pt;height:22.5pt;width:80.85pt;z-index:251757568;mso-width-relative:page;mso-height-relative:page;" fillcolor="#FFFFFF" filled="t" stroked="t" coordsize="21600,21600" o:gfxdata="UEsDBAoAAAAAAIdO4kAAAAAAAAAAAAAAAAAEAAAAZHJzL1BLAwQUAAAACACHTuJAnuNGt9cAAAAJ&#10;AQAADwAAAGRycy9kb3ducmV2LnhtbE2PTU/DMAyG70j8h8hI3Fi6dCvQ1Z0EEhLixtYLt6zx2mr5&#10;qJpsHf8ec4KbLT96/bzV9uqsuNAUh+ARlosMBPk2mMF3CM3+7eEJREzaG22DJ4RvirCtb28qXZow&#10;+0+67FInOMTHUiP0KY2llLHtyem4CCN5vh3D5HTideqkmfTM4c5KlWWFdHrw/KHXI7321J52Z4fw&#10;XrykL2rMh8lVHuZGttPRRsT7u2W2AZHomv5g+NVndajZ6RDO3kRhEVSRrxlFyFcKBAMrtebhgPD4&#10;rEDWlfzfoP4BUEsDBBQAAAAIAIdO4kBE5MT4YAIAAMcEAAAOAAAAZHJzL2Uyb0RvYy54bWytVMFu&#10;EzEQvSPxD5bvZJPQNE2UTRUaBSFFtFJBnL1eb9bC9hjbyW75APgDTly48135DsbONg0thx7IwZnx&#10;jN/MvJnZ2WWrFdkJ5yWYnA56fUqE4VBKs8npxw+rVxeU+MBMyRQYkdM74enl/OWLWWOnYgg1qFI4&#10;giDGTxub0zoEO80yz2uhme+BFQaNFTjNAqpuk5WONYiuVTbs98+zBlxpHXDhPd4uD0baIbrnAEJV&#10;SS6WwLdamHBAdUKxgCX5WlpP5ynbqhI8XFeVF4GonGKlIZ0YBOUintl8xqYbx2wteZcCe04Kj2rS&#10;TBoMeoRassDI1sknUFpyBx6q0OOgs0MhiRGsYtB/xM1tzaxItSDV3h5J9/8Plr/f3Tgiy5xOJpQY&#10;prHj+x/f9z9/7399I4NEUGP9FP1uLXqG9g20ODaRuHjv8TLW3VZOx3+siKAd6b070ivaQHh81B+e&#10;jycjSjjahhej8SjBZw+vrfPhrQBNopBTh+1LrLLd2geMiK73LjGYByXLlVQqKW5TXClHdgxbvUq/&#10;mCQ++ctNGdLk9Pw1xn4CEbGPEIVi/PNTBMRTJr4Uabq6vB6oiFJoi7bjp4DyDmlzcJg8b/lKYpQ1&#10;8+GGORw1ZAqXMVzjUSnA1KCTKKnBff3XffTHCUArJQ2Obk79ly1zghL1zuBsTAZnZ3HWk3I2Gg9R&#10;caeW4tRitvoKkLIBrr3lSYz+Qd2LlQP9CXd2EaOiiRmOsXMa7sWrcFgo3HkuFovkhNNtWVibW8sj&#10;dCTMwGIboJKpkZGmAzfYoqjgfKdmdbsYF+hUT14P35/5H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J7jRrfXAAAACQEAAA8AAAAAAAAAAQAgAAAAIgAAAGRycy9kb3ducmV2LnhtbFBLAQIUABQAAAAI&#10;AIdO4kBE5MT4YAIAAMcEAAAOAAAAAAAAAAEAIAAAACYBAABkcnMvZTJvRG9jLnhtbFBLBQYAAAAA&#10;BgAGAFkBAAD4BQAAAAA=&#10;">
                <v:fill on="t" focussize="0,0"/>
                <v:stroke weight="0.5pt" color="#000000" joinstyle="round"/>
                <v:imagedata o:title=""/>
                <o:lock v:ext="edit" aspectratio="f"/>
                <v:textbox>
                  <w:txbxContent>
                    <w:p>
                      <w:pPr>
                        <w:rPr>
                          <w:rFonts w:ascii="Times New Roman" w:hAnsi="Times New Roman"/>
                          <w:szCs w:val="24"/>
                        </w:rPr>
                      </w:pPr>
                      <w:r>
                        <w:rPr>
                          <w:rFonts w:hint="eastAsia" w:ascii="Times New Roman" w:hAnsi="Times New Roman"/>
                          <w:szCs w:val="24"/>
                        </w:rPr>
                        <w:t>尾渣烘干冷凝</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87264" behindDoc="0" locked="0" layoutInCell="1" allowOverlap="1">
                <wp:simplePos x="0" y="0"/>
                <wp:positionH relativeFrom="column">
                  <wp:posOffset>2758440</wp:posOffset>
                </wp:positionH>
                <wp:positionV relativeFrom="paragraph">
                  <wp:posOffset>215900</wp:posOffset>
                </wp:positionV>
                <wp:extent cx="874395" cy="286385"/>
                <wp:effectExtent l="4445" t="4445" r="16510" b="13970"/>
                <wp:wrapNone/>
                <wp:docPr id="141" name="文本框 286"/>
                <wp:cNvGraphicFramePr/>
                <a:graphic xmlns:a="http://schemas.openxmlformats.org/drawingml/2006/main">
                  <a:graphicData uri="http://schemas.microsoft.com/office/word/2010/wordprocessingShape">
                    <wps:wsp>
                      <wps:cNvSpPr txBox="1"/>
                      <wps:spPr>
                        <a:xfrm>
                          <a:off x="0" y="0"/>
                          <a:ext cx="874395" cy="286385"/>
                        </a:xfrm>
                        <a:prstGeom prst="rect">
                          <a:avLst/>
                        </a:prstGeom>
                        <a:solidFill>
                          <a:srgbClr val="FFFFFF"/>
                        </a:solidFill>
                        <a:ln w="6350">
                          <a:solidFill>
                            <a:prstClr val="black"/>
                          </a:solidFill>
                        </a:ln>
                        <a:effectLst/>
                      </wps:spPr>
                      <wps:txbx>
                        <w:txbxContent>
                          <w:p>
                            <w:pPr>
                              <w:rPr>
                                <w:rFonts w:ascii="Times New Roman" w:hAnsi="Times New Roman"/>
                                <w:szCs w:val="24"/>
                              </w:rPr>
                            </w:pPr>
                            <w:r>
                              <w:rPr>
                                <w:rFonts w:hint="eastAsia" w:ascii="Times New Roman" w:hAnsi="Times New Roman"/>
                                <w:szCs w:val="24"/>
                              </w:rPr>
                              <w:t>循环冷却塔</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86" o:spid="_x0000_s1026" o:spt="202" type="#_x0000_t202" style="position:absolute;left:0pt;margin-left:217.2pt;margin-top:17pt;height:22.55pt;width:68.85pt;z-index:251787264;mso-width-relative:page;mso-height-relative:page;" fillcolor="#FFFFFF" filled="t" stroked="t" coordsize="21600,21600" o:gfxdata="UEsDBAoAAAAAAIdO4kAAAAAAAAAAAAAAAAAEAAAAZHJzL1BLAwQUAAAACACHTuJAtG/FW9YAAAAJ&#10;AQAADwAAAGRycy9kb3ducmV2LnhtbE2Py07DMBBF90j8gzVI7KjzooWQSSWQkBA72mzYufE0ifAj&#10;st2m/D3DCpajObr33GZ7sUacKcTJO4R8lYEg13s9uQGh27/ePYCISTmtjHeE8E0Rtu31VaNq7Rf3&#10;QeddGgSHuFgrhDGluZYy9iNZFVd+Jse/ow9WJT7DIHVQC4dbI4ssW0urJscNo5rpZaT+a3eyCG/r&#10;5/RJnX7XZVH6pZN9OJqIeHuTZ08gEl3SHwy/+qwOLTsd/MnpKAxCVVYVowhlxZsYuN8UOYgDwuYx&#10;B9k28v+C9gdQSwMEFAAAAAgAh07iQE+pV0RgAgAAyAQAAA4AAABkcnMvZTJvRG9jLnhtbK1UzW4a&#10;MRC+V+o7WL6XBQKEoCwRTURVCTWR0qpn4/WyVm2Paxt26QO0b9BTL733ufIcHXsX8tdDDuVgZjzD&#10;NzOfv+H8otGK7ITzEkxOB70+JcJwKKTZ5PTTx+WbKSU+MFMwBUbkdC88vZi/fnVe25kYQgWqEI4g&#10;iPGz2ua0CsHOsszzSmjme2CFwWAJTrOArttkhWM1omuVDfv9SVaDK6wDLrzH26s2SDtE9xJAKEvJ&#10;xRXwrRYmtKhOKBZwJF9J6+k8dVuWgofrsvQiEJVTnDSkE4ugvY5nNj9ns41jtpK8a4G9pIUnM2km&#10;DRY9Ql2xwMjWyWdQWnIHHsrQ46CzdpDECE4x6D/h5rZiVqRZkGpvj6T7/wfLP+xuHJEFKmE0oMQw&#10;jU9+9/PH3a8/d7+/k+F0EimqrZ9h5q3F3NC8hQbTD/ceL+PkTel0/MaZCMaR4P2RYNEEwvFyejo6&#10;ORtTwjGE0CfTcUTJ7n9snQ/vBGgSjZw6fL9EK9utfGhTDymxlgcli6VUKjlus75UjuwYvvUyfTr0&#10;R2nKkDqnk5NxPyE/ikXsI8RaMf7lOQJ2q0ysJ5K8ur4iQy0T0QrNuuloW0OxR9YctNLzli8lVlkx&#10;H26YQ60hUbiN4RqPUgG2Bp1FSQXu27/uYz5KAKOU1KjdnPqvW+YEJeq9QXGcDUajKPbkjManQ3Tc&#10;w8j6YcRs9SUgZfj82F0yY35QB7N0oD/j0i5iVQwxw7F2TsPBvAztRuHSc7FYpCSUt2VhZW4tj9CR&#10;MAOLbYBSpoeMNLXcoACigwJPUuiWMW7QQz9l3f8Bzf8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tG/FW9YAAAAJAQAADwAAAAAAAAABACAAAAAiAAAAZHJzL2Rvd25yZXYueG1sUEsBAhQAFAAAAAgA&#10;h07iQE+pV0RgAgAAyAQAAA4AAAAAAAAAAQAgAAAAJQEAAGRycy9lMm9Eb2MueG1sUEsFBgAAAAAG&#10;AAYAWQEAAPcFAAAAAA==&#10;">
                <v:fill on="t" focussize="0,0"/>
                <v:stroke weight="0.5pt" color="#000000" joinstyle="round"/>
                <v:imagedata o:title=""/>
                <o:lock v:ext="edit" aspectratio="f"/>
                <v:textbox>
                  <w:txbxContent>
                    <w:p>
                      <w:pPr>
                        <w:rPr>
                          <w:rFonts w:ascii="Times New Roman" w:hAnsi="Times New Roman"/>
                          <w:szCs w:val="24"/>
                        </w:rPr>
                      </w:pPr>
                      <w:r>
                        <w:rPr>
                          <w:rFonts w:hint="eastAsia" w:ascii="Times New Roman" w:hAnsi="Times New Roman"/>
                          <w:szCs w:val="24"/>
                        </w:rPr>
                        <w:t>循环冷却塔</w:t>
                      </w:r>
                    </w:p>
                  </w:txbxContent>
                </v:textbox>
              </v:shape>
            </w:pict>
          </mc:Fallback>
        </mc:AlternateContent>
      </w:r>
    </w:p>
    <w:p>
      <w:pPr>
        <w:adjustRightInd w:val="0"/>
        <w:spacing w:before="60" w:line="460" w:lineRule="exact"/>
        <w:ind w:firstLine="580"/>
        <w:textAlignment w:val="baseline"/>
        <w:rPr>
          <w:rFonts w:ascii="Times New Roman" w:hAnsi="Times New Roman" w:cs="Times New Roman"/>
          <w:color w:val="000000" w:themeColor="text1"/>
          <w:spacing w:val="10"/>
          <w:kern w:val="0"/>
          <w:sz w:val="28"/>
          <w:szCs w:val="20"/>
          <w14:textFill>
            <w14:solidFill>
              <w14:schemeClr w14:val="tx1"/>
            </w14:solidFill>
          </w14:textFill>
        </w:rPr>
      </w:pPr>
    </w:p>
    <w:p>
      <w:pPr>
        <w:rPr>
          <w:rFonts w:ascii="Times New Roman" w:hAnsi="Times New Roman" w:cs="Times New Roman"/>
          <w:color w:val="000000" w:themeColor="text1"/>
          <w:szCs w:val="24"/>
          <w14:textFill>
            <w14:solidFill>
              <w14:schemeClr w14:val="tx1"/>
            </w14:solidFill>
          </w14:textFill>
        </w:rPr>
      </w:pPr>
    </w:p>
    <w:p>
      <w:pPr>
        <w:jc w:val="center"/>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图4.4-2  本次工程水平衡图   单位m</w:t>
      </w:r>
      <w:r>
        <w:rPr>
          <w:rFonts w:ascii="Times New Roman" w:hAnsi="Times New Roman" w:cs="Times New Roman"/>
          <w:b/>
          <w:bCs/>
          <w:color w:val="000000" w:themeColor="text1"/>
          <w:sz w:val="24"/>
          <w:szCs w:val="24"/>
          <w:u w:val="single"/>
          <w:vertAlign w:val="superscript"/>
          <w14:textFill>
            <w14:solidFill>
              <w14:schemeClr w14:val="tx1"/>
            </w14:solidFill>
          </w14:textFill>
        </w:rPr>
        <w:t>3</w:t>
      </w:r>
      <w:r>
        <w:rPr>
          <w:rFonts w:ascii="Times New Roman" w:hAnsi="Times New Roman" w:cs="Times New Roman"/>
          <w:b/>
          <w:bCs/>
          <w:color w:val="000000" w:themeColor="text1"/>
          <w:sz w:val="24"/>
          <w:szCs w:val="24"/>
          <w:u w:val="single"/>
          <w14:textFill>
            <w14:solidFill>
              <w14:schemeClr w14:val="tx1"/>
            </w14:solidFill>
          </w14:textFill>
        </w:rPr>
        <w:t>/d</w:t>
      </w:r>
    </w:p>
    <w:p>
      <w:pPr>
        <w:ind w:firstLine="580"/>
        <w:rPr>
          <w:rFonts w:ascii="Times New Roman" w:hAnsi="Times New Roman" w:cs="Times New Roman"/>
          <w:color w:val="000000" w:themeColor="text1"/>
          <w:sz w:val="24"/>
          <w:szCs w:val="24"/>
          <w:u w:val="single"/>
          <w14:textFill>
            <w14:solidFill>
              <w14:schemeClr w14:val="tx1"/>
            </w14:solidFill>
          </w14:textFill>
        </w:rPr>
        <w:sectPr>
          <w:headerReference r:id="rId14" w:type="default"/>
          <w:footerReference r:id="rId15" w:type="default"/>
          <w:pgSz w:w="11906" w:h="16838"/>
          <w:pgMar w:top="1440" w:right="1800" w:bottom="1440" w:left="1800" w:header="851" w:footer="992" w:gutter="0"/>
          <w:pgNumType w:start="1"/>
          <w:cols w:space="720" w:num="1"/>
          <w:docGrid w:type="lines" w:linePitch="326" w:charSpace="0"/>
        </w:sectPr>
      </w:pPr>
    </w:p>
    <w:p>
      <w:pPr>
        <w:spacing w:before="163" w:beforeLines="50"/>
        <w:rPr>
          <w:rFonts w:ascii="Times New Roman" w:hAnsi="Times New Roman" w:cs="Times New Roman"/>
          <w:b/>
          <w:color w:val="000000" w:themeColor="text1"/>
          <w:szCs w:val="24"/>
          <w14:textFill>
            <w14:solidFill>
              <w14:schemeClr w14:val="tx1"/>
            </w14:solidFill>
          </w14:textFill>
        </w:rPr>
      </w:pP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34016" behindDoc="0" locked="0" layoutInCell="1" allowOverlap="1">
                <wp:simplePos x="0" y="0"/>
                <wp:positionH relativeFrom="column">
                  <wp:posOffset>-68580</wp:posOffset>
                </wp:positionH>
                <wp:positionV relativeFrom="paragraph">
                  <wp:posOffset>291465</wp:posOffset>
                </wp:positionV>
                <wp:extent cx="10795" cy="8055610"/>
                <wp:effectExtent l="4445" t="0" r="22860" b="2540"/>
                <wp:wrapNone/>
                <wp:docPr id="73" name="直线 3454"/>
                <wp:cNvGraphicFramePr/>
                <a:graphic xmlns:a="http://schemas.openxmlformats.org/drawingml/2006/main">
                  <a:graphicData uri="http://schemas.microsoft.com/office/word/2010/wordprocessingShape">
                    <wps:wsp>
                      <wps:cNvCnPr>
                        <a:cxnSpLocks noChangeShapeType="1"/>
                      </wps:cNvCnPr>
                      <wps:spPr bwMode="auto">
                        <a:xfrm>
                          <a:off x="0" y="0"/>
                          <a:ext cx="10795" cy="8055610"/>
                        </a:xfrm>
                        <a:prstGeom prst="line">
                          <a:avLst/>
                        </a:prstGeom>
                        <a:noFill/>
                        <a:ln w="6350">
                          <a:solidFill>
                            <a:srgbClr val="000000"/>
                          </a:solidFill>
                          <a:miter lim="800000"/>
                        </a:ln>
                        <a:effectLst/>
                      </wps:spPr>
                      <wps:bodyPr/>
                    </wps:wsp>
                  </a:graphicData>
                </a:graphic>
              </wp:anchor>
            </w:drawing>
          </mc:Choice>
          <mc:Fallback>
            <w:pict>
              <v:line id="直线 3454" o:spid="_x0000_s1026" o:spt="20" style="position:absolute;left:0pt;margin-left:-5.4pt;margin-top:22.95pt;height:634.3pt;width:0.85pt;z-index:251734016;mso-width-relative:page;mso-height-relative:page;" filled="f" stroked="t" coordsize="21600,21600" o:gfxdata="UEsDBAoAAAAAAIdO4kAAAAAAAAAAAAAAAAAEAAAAZHJzL1BLAwQUAAAACACHTuJA9PquzNgAAAAK&#10;AQAADwAAAGRycy9kb3ducmV2LnhtbE2PsU7DMBBAdyT+wTokttQxtLRN43RAYkBCAgIDo5tck5T4&#10;HGw3CX/PMcF4uqd37/L9bHsxog+dIw1qkYJAqlzdUaPh/e0h2YAI0VBtekeo4RsD7IvLi9xktZvo&#10;FccyNoIlFDKjoY1xyKQMVYvWhIUbkHh3dN6ayKNvZO3NxHLby5s0vZPWdMQXWjPgfYvVZ3m2bKH1&#10;13Hu/cfL81O7KacTPo5r1Pr6SqU7EBHn+AfDbz6nQ8FNB3emOoheQ6JSTo8alqstCAaSrQJxYPBW&#10;LVcgi1z+f6H4AVBLAwQUAAAACACHTuJAQJxxfesBAADEAwAADgAAAGRycy9lMm9Eb2MueG1srVNL&#10;chshEN2nKneg2EczsizZmdLIC6mcjZOoyvYBWgyjoQI0BUgjnSXXyCqbHMfXSIM+8WfjRVhQQHc/&#10;3nsN05ud0WwrfVBoaz4clJxJK7BRdl3zx4fbT9echQi2AY1W1nwvA7+Zffww7V0lL7BD3UjPCMSG&#10;qnc172J0VVEE0UkDYYBOWgq26A1E2vp10XjoCd3o4qIsJ0WPvnEehQyBTheHID8i+vcAYtsqIRco&#10;NkbaeED1UkMkSaFTLvBZZtu2UsTvbRtkZLrmpDTmmS6h9SrNxWwK1dqD65Q4UoD3UHilyYCydOkZ&#10;agER2MarN1BGCY8B2zgQaIqDkOwIqRiWr7y578DJrIWsDu5sevh/sOLbdumZamp+NeLMgqGOP/38&#10;9fT7Dxtdji+TP70LFaXN7dInhWJn790dih+BWZx3YNcy83zYO6odporiRUnaBEe3rPqv2FAObCJm&#10;s3atNwmSbGC73JP9uSdyF5mgw2F59XnMmaDIdTkeT4a5ZwVUp2LnQ/wi0bC0qLlWNlkGFWzvQkxk&#10;oDqlpGOLt0rr3HZtWV/zyWhc5oKAWjUpmNKCX6/m2rMtpIeTR1ZGkedpRkX6DFqZxC6NY5K2CUTm&#10;B3ikcbLhYOgKm/3Sn7yi5maix4eYXs/zfXb03+eb/QV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0&#10;+q7M2AAAAAoBAAAPAAAAAAAAAAEAIAAAACIAAABkcnMvZG93bnJldi54bWxQSwECFAAUAAAACACH&#10;TuJAQJxxfesBAADEAwAADgAAAAAAAAABACAAAAAnAQAAZHJzL2Uyb0RvYy54bWxQSwUGAAAAAAYA&#10;BgBZAQAAhAUAAAAA&#10;">
                <v:fill on="f" focussize="0,0"/>
                <v:stroke weight="0.5pt" color="#000000" miterlimit="8" joinstyle="miter"/>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35040" behindDoc="0" locked="0" layoutInCell="1" allowOverlap="1">
                <wp:simplePos x="0" y="0"/>
                <wp:positionH relativeFrom="column">
                  <wp:posOffset>3185795</wp:posOffset>
                </wp:positionH>
                <wp:positionV relativeFrom="paragraph">
                  <wp:posOffset>5808345</wp:posOffset>
                </wp:positionV>
                <wp:extent cx="1365885" cy="281305"/>
                <wp:effectExtent l="0" t="0" r="0" b="0"/>
                <wp:wrapNone/>
                <wp:docPr id="74" name="文本框 3497"/>
                <wp:cNvGraphicFramePr/>
                <a:graphic xmlns:a="http://schemas.openxmlformats.org/drawingml/2006/main">
                  <a:graphicData uri="http://schemas.microsoft.com/office/word/2010/wordprocessingShape">
                    <wps:wsp>
                      <wps:cNvSpPr txBox="1">
                        <a:spLocks noChangeArrowheads="1"/>
                      </wps:cNvSpPr>
                      <wps:spPr bwMode="auto">
                        <a:xfrm>
                          <a:off x="0" y="0"/>
                          <a:ext cx="1365885" cy="281305"/>
                        </a:xfrm>
                        <a:prstGeom prst="rect">
                          <a:avLst/>
                        </a:prstGeom>
                        <a:noFill/>
                        <a:ln>
                          <a:noFill/>
                        </a:ln>
                        <a:effectLst/>
                      </wps:spPr>
                      <wps:txbx>
                        <w:txbxContent>
                          <w:p>
                            <w:pPr>
                              <w:rPr>
                                <w:rFonts w:ascii="Times New Roman" w:hAnsi="Times New Roman"/>
                                <w:sz w:val="18"/>
                                <w:szCs w:val="18"/>
                              </w:rPr>
                            </w:pPr>
                            <w:r>
                              <w:rPr>
                                <w:rFonts w:hint="eastAsia" w:ascii="Times New Roman" w:hAnsi="Times New Roman"/>
                                <w:sz w:val="18"/>
                                <w:szCs w:val="18"/>
                              </w:rPr>
                              <w:t>石英砂反冲洗废水1.6</w:t>
                            </w:r>
                          </w:p>
                        </w:txbxContent>
                      </wps:txbx>
                      <wps:bodyPr rot="0" vert="horz" wrap="square" lIns="91440" tIns="45720" rIns="91440" bIns="45720" anchor="t" anchorCtr="0" upright="1">
                        <a:noAutofit/>
                      </wps:bodyPr>
                    </wps:wsp>
                  </a:graphicData>
                </a:graphic>
              </wp:anchor>
            </w:drawing>
          </mc:Choice>
          <mc:Fallback>
            <w:pict>
              <v:shape id="文本框 3497" o:spid="_x0000_s1026" o:spt="202" type="#_x0000_t202" style="position:absolute;left:0pt;margin-left:250.85pt;margin-top:457.35pt;height:22.15pt;width:107.55pt;z-index:251735040;mso-width-relative:page;mso-height-relative:page;" filled="f" stroked="f" coordsize="21600,21600" o:gfxdata="UEsDBAoAAAAAAIdO4kAAAAAAAAAAAAAAAAAEAAAAZHJzL1BLAwQUAAAACACHTuJA7W+pgtcAAAAL&#10;AQAADwAAAGRycy9kb3ducmV2LnhtbE2PQU/DMAyF70j8h8hI3FgStG60a7oDiCuIDZB2yxqvrWic&#10;qsnW8u8xJ7jZfk/P3yu3s+/FBcfYBTKgFwoEUh1cR42B9/3z3QOImCw52wdCA98YYVtdX5W2cGGi&#10;N7zsUiM4hGJhDbQpDYWUsW7R27gIAxJrpzB6m3gdG+lGO3G47+W9UivpbUf8obUDPrZYf+3O3sDH&#10;y+nwuVSvzZPPhinMSpLPpTG3N1ptQCSc058ZfvEZHSpmOoYzuSh6A5nSa7YayPWSB3as9YrLHPmS&#10;5QpkVcr/HaofUEsDBBQAAAAIAIdO4kAKU82uIAIAACcEAAAOAAAAZHJzL2Uyb0RvYy54bWytU0tu&#10;2zAQ3RfoHQjua/kbO4LlII2RokD6AdIegKYoi6jEYYe0JfcA7Q266qb7nsvn6JBSXDfdZNENQXKG&#10;b+a9eVxetXXF9gqdBpPx0WDImTIScm22Gf/44fbFgjPnhclFBUZl/KAcv1o9f7ZsbKrGUEKVK2QE&#10;Ylza2IyX3ts0SZwsVS3cAKwyFCwAa+HpiNskR9EQel0l4+HwImkAc4sglXN0u+6CvEfEpwBCUWip&#10;1iB3tTK+Q0VVCU+UXKmt46vYbVEo6d8VhVOeVRknpj6uVIT2m7Amq6VItyhsqWXfgnhKC4841UIb&#10;KnqCWgsv2A71P1C1lggOCj+QUCcdkagIsRgNH2lzXwqrIheS2tmT6O7/wcq3+/fIdJ7x+ZQzI2qa&#10;+PH7t+OPX8efX9lkejkPEjXWpZR5bynXty+hJeNEus7egfzkmIGbUpitukaEplQipxZH4WVy9rTD&#10;cQFk07yBnEqJnYcI1BZYB/1IEUboNJ7DaTyq9UyGkpOL2WIx40xSbLwYTYazWEKkD68tOv9KQc3C&#10;JuNI44/oYn/nfOhGpA8poZiBW11V0QKV+euCErsbFT3Uvw5cQvsdEd9u2l6bDeQHYoXQ+Yt+F21K&#10;wC+cNeStjLvPO4GKs+q1IWUuR9NpMGM8TGfzMR3wPLI5jwgjCSrjnrNue+M7A+8s6m1JlbpZGLgm&#10;NQsdiYZWu676GZB/Iv/e68Gg5+eY9ed/r34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7W+pgtcA&#10;AAALAQAADwAAAAAAAAABACAAAAAiAAAAZHJzL2Rvd25yZXYueG1sUEsBAhQAFAAAAAgAh07iQApT&#10;za4gAgAAJwQAAA4AAAAAAAAAAQAgAAAAJgEAAGRycy9lMm9Eb2MueG1sUEsFBgAAAAAGAAYAWQEA&#10;ALgFAAAAAA==&#10;">
                <v:fill on="f" focussize="0,0"/>
                <v:stroke on="f"/>
                <v:imagedata o:title=""/>
                <o:lock v:ext="edit" aspectratio="f"/>
                <v:textbox>
                  <w:txbxContent>
                    <w:p>
                      <w:pPr>
                        <w:rPr>
                          <w:rFonts w:ascii="Times New Roman" w:hAnsi="Times New Roman"/>
                          <w:sz w:val="18"/>
                          <w:szCs w:val="18"/>
                        </w:rPr>
                      </w:pPr>
                      <w:r>
                        <w:rPr>
                          <w:rFonts w:hint="eastAsia" w:ascii="Times New Roman" w:hAnsi="Times New Roman"/>
                          <w:sz w:val="18"/>
                          <w:szCs w:val="18"/>
                        </w:rPr>
                        <w:t>石英砂反冲洗废水1.6</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43232" behindDoc="0" locked="0" layoutInCell="1" allowOverlap="1">
                <wp:simplePos x="0" y="0"/>
                <wp:positionH relativeFrom="column">
                  <wp:posOffset>468630</wp:posOffset>
                </wp:positionH>
                <wp:positionV relativeFrom="paragraph">
                  <wp:posOffset>7770495</wp:posOffset>
                </wp:positionV>
                <wp:extent cx="1743710" cy="275590"/>
                <wp:effectExtent l="5080" t="4445" r="22860" b="5715"/>
                <wp:wrapNone/>
                <wp:docPr id="82" name="文本框 3592"/>
                <wp:cNvGraphicFramePr/>
                <a:graphic xmlns:a="http://schemas.openxmlformats.org/drawingml/2006/main">
                  <a:graphicData uri="http://schemas.microsoft.com/office/word/2010/wordprocessingShape">
                    <wps:wsp>
                      <wps:cNvSpPr txBox="1">
                        <a:spLocks noChangeArrowheads="1"/>
                      </wps:cNvSpPr>
                      <wps:spPr bwMode="auto">
                        <a:xfrm>
                          <a:off x="0" y="0"/>
                          <a:ext cx="1743710" cy="275590"/>
                        </a:xfrm>
                        <a:prstGeom prst="rect">
                          <a:avLst/>
                        </a:prstGeom>
                        <a:noFill/>
                        <a:ln w="6350">
                          <a:solidFill>
                            <a:srgbClr val="000000"/>
                          </a:solidFill>
                          <a:miter lim="800000"/>
                        </a:ln>
                        <a:effectLst/>
                      </wps:spPr>
                      <wps:txbx>
                        <w:txbxContent>
                          <w:p>
                            <w:pPr>
                              <w:spacing w:line="240" w:lineRule="atLeast"/>
                              <w:jc w:val="center"/>
                              <w:rPr>
                                <w:rFonts w:ascii="Times New Roman" w:hAnsi="Times New Roman"/>
                                <w:sz w:val="18"/>
                                <w:szCs w:val="18"/>
                              </w:rPr>
                            </w:pPr>
                            <w:r>
                              <w:rPr>
                                <w:rFonts w:hint="eastAsia" w:ascii="Times New Roman" w:hAnsi="Times New Roman"/>
                                <w:sz w:val="18"/>
                                <w:szCs w:val="18"/>
                              </w:rPr>
                              <w:t>低温热解烟气处理系统碱洗塔</w:t>
                            </w:r>
                          </w:p>
                        </w:txbxContent>
                      </wps:txbx>
                      <wps:bodyPr rot="0" vert="horz" wrap="square" lIns="91440" tIns="45720" rIns="91440" bIns="45720" anchor="t" anchorCtr="0" upright="1">
                        <a:noAutofit/>
                      </wps:bodyPr>
                    </wps:wsp>
                  </a:graphicData>
                </a:graphic>
              </wp:anchor>
            </w:drawing>
          </mc:Choice>
          <mc:Fallback>
            <w:pict>
              <v:shape id="文本框 3592" o:spid="_x0000_s1026" o:spt="202" type="#_x0000_t202" style="position:absolute;left:0pt;margin-left:36.9pt;margin-top:611.85pt;height:21.7pt;width:137.3pt;z-index:251743232;mso-width-relative:page;mso-height-relative:page;" filled="f" stroked="t" coordsize="21600,21600" o:gfxdata="UEsDBAoAAAAAAIdO4kAAAAAAAAAAAAAAAAAEAAAAZHJzL1BLAwQUAAAACACHTuJAJ8pc8NsAAAAM&#10;AQAADwAAAGRycy9kb3ducmV2LnhtbE2Py07DMBBF90j8gzVI7KjzKE2VxukC0QUSQqIgytKJp3GE&#10;PQ6xmxa+HndFl/ehO2eq9ckaNuHoe0cC0lkCDKl1qqdOwPvb5m4JzAdJShpHKOAHPazr66tKlsod&#10;6RWnbehYHCFfSgE6hKHk3LcarfQzNyDFbO9GK0OUY8fVKI9x3BqeJcmCW9lTvKDlgA8a26/twQp4&#10;/th9P25ePpMdNqa/n0yhn34bIW5v0mQFLOAp/JfhjB/RoY5MjTuQ8swIKPJIHqKfZXkBLDby+XIO&#10;rDlbiyIFXlf88on6D1BLAwQUAAAACACHTuJA9L8A5EcCAABwBAAADgAAAGRycy9lMm9Eb2MueG1s&#10;rVRLbtswEN0X6B0I7hvZjh0nguUgTZCiQPoB0h6ApiiLKMlhh7Sl9ADNDbrqpvuey+fokHJSI91k&#10;US0EUjN8M+/NoxbnvTVsqzBocBUfH404U05Crd264p8/Xb865SxE4WphwKmK36nAz5cvXyw6X6oJ&#10;tGBqhYxAXCg7X/E2Rl8WRZCtsiIcgVeOgg2gFZG2uC5qFB2hW1NMRqOTogOsPYJUIdDXqyHI94j4&#10;HEBoGi3VFciNVS4OqKiMiEQptNoHvszdNo2S8UPTBBWZqTgxjflNRWi9Su9iuRDlGoVvtdy3IJ7T&#10;whNOVmhHRR+hrkQUbIP6HyirJUKAJh5JsMVAJCtCLMajJ9rctsKrzIWkDv5R9PD/YOX77Udkuq74&#10;6YQzJyxNfPfjfvfz9+7Xd3Y8O5skiTofSsq89ZQb+9fQk3Ey3eBvQH4JzMFlK9xaXSBC1ypRU4vj&#10;dLI4ODrghASy6t5BTaXEJkIG6hu0ST9ShBE6jefucTyqj0ymkvPp8XxMIUmxyXw2O8vzK0T5cNpj&#10;iG8UWJYWFUcaf0YX25sQUzeifEhJxRxca2OyBYxjXcVPjmejgRcYXadgSgu4Xl0aZFuRTJSfTI0i&#10;h2lWR7oYRlvS8jDJuASishn3bSRRkg6DIrFf9XuRV1DfkTwIg1HpmtKiBfzGWUcmrXj4uhGoODNv&#10;HUl8Np5Ok6vzZjqbT2iDh5HVYUQ4SVAVj5wNy8s43ISNR71uqdIwVAcXNJZGZ8VSq0NX+2GSEbOQ&#10;+0uTnH64z1l/fxTL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CfKXPDbAAAADAEAAA8AAAAAAAAA&#10;AQAgAAAAIgAAAGRycy9kb3ducmV2LnhtbFBLAQIUABQAAAAIAIdO4kD0vwDkRwIAAHAEAAAOAAAA&#10;AAAAAAEAIAAAACoBAABkcnMvZTJvRG9jLnhtbFBLBQYAAAAABgAGAFkBAADjBQAAAAA=&#10;">
                <v:fill on="f" focussize="0,0"/>
                <v:stroke weight="0.5pt" color="#000000" miterlimit="8" joinstyle="miter"/>
                <v:imagedata o:title=""/>
                <o:lock v:ext="edit" aspectratio="f"/>
                <v:textbox>
                  <w:txbxContent>
                    <w:p>
                      <w:pPr>
                        <w:spacing w:line="240" w:lineRule="atLeast"/>
                        <w:jc w:val="center"/>
                        <w:rPr>
                          <w:rFonts w:ascii="Times New Roman" w:hAnsi="Times New Roman"/>
                          <w:sz w:val="18"/>
                          <w:szCs w:val="18"/>
                        </w:rPr>
                      </w:pPr>
                      <w:r>
                        <w:rPr>
                          <w:rFonts w:hint="eastAsia" w:ascii="Times New Roman" w:hAnsi="Times New Roman"/>
                          <w:sz w:val="18"/>
                          <w:szCs w:val="18"/>
                        </w:rPr>
                        <w:t>低温热解烟气处理系统碱洗塔</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44256" behindDoc="0" locked="0" layoutInCell="1" allowOverlap="1">
                <wp:simplePos x="0" y="0"/>
                <wp:positionH relativeFrom="column">
                  <wp:posOffset>2803525</wp:posOffset>
                </wp:positionH>
                <wp:positionV relativeFrom="paragraph">
                  <wp:posOffset>7743825</wp:posOffset>
                </wp:positionV>
                <wp:extent cx="591820" cy="275590"/>
                <wp:effectExtent l="5080" t="4445" r="12700" b="5715"/>
                <wp:wrapNone/>
                <wp:docPr id="85" name="文本框 3594"/>
                <wp:cNvGraphicFramePr/>
                <a:graphic xmlns:a="http://schemas.openxmlformats.org/drawingml/2006/main">
                  <a:graphicData uri="http://schemas.microsoft.com/office/word/2010/wordprocessingShape">
                    <wps:wsp>
                      <wps:cNvSpPr txBox="1">
                        <a:spLocks noChangeArrowheads="1"/>
                      </wps:cNvSpPr>
                      <wps:spPr bwMode="auto">
                        <a:xfrm>
                          <a:off x="0" y="0"/>
                          <a:ext cx="591820" cy="275590"/>
                        </a:xfrm>
                        <a:prstGeom prst="rect">
                          <a:avLst/>
                        </a:prstGeom>
                        <a:noFill/>
                        <a:ln w="6350">
                          <a:solidFill>
                            <a:srgbClr val="000000"/>
                          </a:solidFill>
                          <a:miter lim="800000"/>
                        </a:ln>
                        <a:effectLst/>
                      </wps:spPr>
                      <wps:txbx>
                        <w:txbxContent>
                          <w:p>
                            <w:pPr>
                              <w:spacing w:line="240" w:lineRule="atLeast"/>
                              <w:jc w:val="center"/>
                              <w:rPr>
                                <w:rFonts w:ascii="Times New Roman" w:hAnsi="Times New Roman"/>
                                <w:sz w:val="18"/>
                                <w:szCs w:val="18"/>
                              </w:rPr>
                            </w:pPr>
                            <w:r>
                              <w:rPr>
                                <w:rFonts w:hint="eastAsia" w:ascii="Times New Roman" w:hAnsi="Times New Roman"/>
                                <w:sz w:val="18"/>
                                <w:szCs w:val="18"/>
                              </w:rPr>
                              <w:t>急冷塔</w:t>
                            </w:r>
                          </w:p>
                        </w:txbxContent>
                      </wps:txbx>
                      <wps:bodyPr rot="0" vert="horz" wrap="square" lIns="91440" tIns="45720" rIns="91440" bIns="45720" anchor="t" anchorCtr="0" upright="1">
                        <a:noAutofit/>
                      </wps:bodyPr>
                    </wps:wsp>
                  </a:graphicData>
                </a:graphic>
              </wp:anchor>
            </w:drawing>
          </mc:Choice>
          <mc:Fallback>
            <w:pict>
              <v:shape id="文本框 3594" o:spid="_x0000_s1026" o:spt="202" type="#_x0000_t202" style="position:absolute;left:0pt;margin-left:220.75pt;margin-top:609.75pt;height:21.7pt;width:46.6pt;z-index:251744256;mso-width-relative:page;mso-height-relative:page;" filled="f" stroked="t" coordsize="21600,21600" o:gfxdata="UEsDBAoAAAAAAIdO4kAAAAAAAAAAAAAAAAAEAAAAZHJzL1BLAwQUAAAACACHTuJAaYxIgt0AAAAN&#10;AQAADwAAAGRycy9kb3ducmV2LnhtbE2PzU7DMBCE70i8g7VI3KidkLQ0xOkB0QMSQqJULUcnWeII&#10;/4TYTQtPz/YEt92d0ew35epkDZtwDL13EpKZAIau8W3vOgnbt/XNHbAQlWuV8Q4lfGOAVXV5Uaqi&#10;9Uf3itMmdoxCXCiUBB3jUHAeGo1WhZkf0JH24UerIq1jx9tRHSncGp4KMedW9Y4+aDXgg8bmc3Ow&#10;Ep53+6/H9cu72GNt+nwyC/30U0t5fZWIe2ART/HPDGd8QoeKmGp/cG1gRkKWJTlZSUiTJU1kyW+z&#10;BbD6fJqnS+BVyf+3qH4BUEsDBBQAAAAIAIdO4kBDx5RTRwIAAG8EAAAOAAAAZHJzL2Uyb0RvYy54&#10;bWytVEtu2zAQ3RfoHQjuG9mOlcRC5CBNkKJA+gHSHoCmKIsoyWGHtKX0AM0Nuuqm+54r5+iQclIj&#10;3WRRLQRSM3wz782jTs8Ga9hWYdDgaj49mHCmnIRGu3XNP3+6enXCWYjCNcKAUzW/VYGfLV++OO19&#10;pWbQgWkUMgJxoep9zbsYfVUUQXbKinAAXjkKtoBWRNriumhQ9IRuTTGbTI6KHrDxCFKFQF8vxyDf&#10;IeJzAKFttVSXIDdWuTiiojIiEqXQaR/4MnfbtkrGD20bVGSm5sQ05jcVofUqvYvlqajWKHyn5a4F&#10;8ZwWnnCyQjsq+gh1KaJgG9T/QFktEQK08UCCLUYiWRFiMZ080eamE15lLiR18I+ih/8HK99vPyLT&#10;Tc1PSs6csDTx+x939z9/3//6zg7LxTxJ1PtQUeaNp9w4vIaBjJPpBn8N8ktgDi464dbqHBH6TomG&#10;Wpymk8Xe0REnJJBV/w4aKiU2ETLQ0KJN+pEijNBpPLeP41FDZJI+lovpyYwikkKz47Jc5PEVono4&#10;7DHENwosS4uaI00/g4vtdYipGVE9pKRaDq60MdkBxrG+5keH5WSkBUY3KZjSAq5XFwbZViQP5Scz&#10;o8h+mtWR7oXRlqTcTzIugajsxV0bSZMkwyhIHFbDTuMVNLekDsLoU7qltOgAv3HWk0drHr5uBCrO&#10;zFtHCi+m83kydd7My+MkDu5HVvsR4SRB1TxyNi4v4ngRNh71uqNK40wdnNNUWp0VS62OXe1mST7M&#10;Qu7uTDL6/j5n/f1PLP8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aYxIgt0AAAANAQAADwAAAAAA&#10;AAABACAAAAAiAAAAZHJzL2Rvd25yZXYueG1sUEsBAhQAFAAAAAgAh07iQEPHlFNHAgAAbwQAAA4A&#10;AAAAAAAAAQAgAAAALAEAAGRycy9lMm9Eb2MueG1sUEsFBgAAAAAGAAYAWQEAAOUFAAAAAA==&#10;">
                <v:fill on="f" focussize="0,0"/>
                <v:stroke weight="0.5pt" color="#000000" miterlimit="8" joinstyle="miter"/>
                <v:imagedata o:title=""/>
                <o:lock v:ext="edit" aspectratio="f"/>
                <v:textbox>
                  <w:txbxContent>
                    <w:p>
                      <w:pPr>
                        <w:spacing w:line="240" w:lineRule="atLeast"/>
                        <w:jc w:val="center"/>
                        <w:rPr>
                          <w:rFonts w:ascii="Times New Roman" w:hAnsi="Times New Roman"/>
                          <w:sz w:val="18"/>
                          <w:szCs w:val="18"/>
                        </w:rPr>
                      </w:pPr>
                      <w:r>
                        <w:rPr>
                          <w:rFonts w:hint="eastAsia" w:ascii="Times New Roman" w:hAnsi="Times New Roman"/>
                          <w:sz w:val="18"/>
                          <w:szCs w:val="18"/>
                        </w:rPr>
                        <w:t>急冷塔</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32992" behindDoc="0" locked="0" layoutInCell="1" allowOverlap="1">
                <wp:simplePos x="0" y="0"/>
                <wp:positionH relativeFrom="column">
                  <wp:posOffset>3088005</wp:posOffset>
                </wp:positionH>
                <wp:positionV relativeFrom="paragraph">
                  <wp:posOffset>7572375</wp:posOffset>
                </wp:positionV>
                <wp:extent cx="240665" cy="141605"/>
                <wp:effectExtent l="2540" t="0" r="4445" b="10795"/>
                <wp:wrapNone/>
                <wp:docPr id="72" name="直线 3451"/>
                <wp:cNvGraphicFramePr/>
                <a:graphic xmlns:a="http://schemas.openxmlformats.org/drawingml/2006/main">
                  <a:graphicData uri="http://schemas.microsoft.com/office/word/2010/wordprocessingShape">
                    <wps:wsp>
                      <wps:cNvCnPr>
                        <a:cxnSpLocks noChangeShapeType="1"/>
                      </wps:cNvCnPr>
                      <wps:spPr bwMode="auto">
                        <a:xfrm flipV="1">
                          <a:off x="0" y="0"/>
                          <a:ext cx="240665" cy="141605"/>
                        </a:xfrm>
                        <a:prstGeom prst="line">
                          <a:avLst/>
                        </a:prstGeom>
                        <a:noFill/>
                        <a:ln w="6350">
                          <a:solidFill>
                            <a:srgbClr val="000000"/>
                          </a:solidFill>
                          <a:prstDash val="dash"/>
                          <a:miter lim="800000"/>
                          <a:tailEnd type="triangle" w="med" len="med"/>
                        </a:ln>
                        <a:effectLst/>
                      </wps:spPr>
                      <wps:bodyPr/>
                    </wps:wsp>
                  </a:graphicData>
                </a:graphic>
              </wp:anchor>
            </w:drawing>
          </mc:Choice>
          <mc:Fallback>
            <w:pict>
              <v:line id="直线 3451" o:spid="_x0000_s1026" o:spt="20" style="position:absolute;left:0pt;flip:y;margin-left:243.15pt;margin-top:596.25pt;height:11.15pt;width:18.95pt;z-index:251732992;mso-width-relative:page;mso-height-relative:page;" filled="f" stroked="t" coordsize="21600,21600" o:gfxdata="UEsDBAoAAAAAAIdO4kAAAAAAAAAAAAAAAAAEAAAAZHJzL1BLAwQUAAAACACHTuJAaA83S9oAAAAN&#10;AQAADwAAAGRycy9kb3ducmV2LnhtbE2PTU/DMAyG70j8h8hIXBBLG7qpK00ngegFLqwg7Zq1pq1I&#10;nKrJPvj3mBM72u+j14/LzdlZccQ5jJ40pIsEBFLru5F6DZ8f9X0OIkRDnbGeUMMPBthU11elKTp/&#10;oi0em9gLLqFQGA1DjFMhZWgHdCYs/ITE2ZefnYk8zr3sZnPicmelSpKVdGYkvjCYCZ8HbL+bg9OA&#10;r+HufTc9NbWytSVKsreXbab17U2aPIKIeI7/MPzpszpU7LT3B+qCsBqyfPXAKAfpWi1BMLJUmQKx&#10;55VKsxxkVcrLL6pfUEsDBBQAAAAIAIdO4kDmA4uaFQIAABQEAAAOAAAAZHJzL2Uyb0RvYy54bWyt&#10;U71u2zAQ3gv0HQjutWTHdgPBcga76ZK2BpJ2P5OURZR/IGnLfpa+RqcufZy8Ro6U4jbJkiEaBPLu&#10;u+/uvjsuro5akYPwQVpT0/GopEQYZrk0u5p+v7v+cElJiGA4KGtETU8i0Kvl+3eLzlViYluruPAE&#10;SUyoOlfTNkZXFUVgrdAQRtYJg87Geg0Rr35XcA8dsmtVTMpyXnTWc+ctEyGgdd076cDoX0Nom0Yy&#10;sbZsr4WJPasXCiK2FFrpAl3maptGsPitaYKIRNUUO435j0nwvE3/YrmAaufBtZINJcBrSnjWkwZp&#10;MOmZag0RyN7LF1RaMm+DbeKIWV30jWRFsItx+Uyb2xacyL2g1MGdRQ9vR8u+HjaeSF7TjxNKDGic&#10;+P2v3/d//pKL6Wyc9OlcqBC2MhufOmRHc+tuLPsZiLGrFsxO5DrvTg5jc0TxJCRdgsMs2+6L5YiB&#10;fbRZrGPjNWmUdD9SYCJHQcgxT+d0no44RsLQOJmW8/mMEoau8XQ8L2epugKqRJOCnQ/xs7CapENN&#10;lTRJPKjgcBNiD32EJLOx11KpvADKkK6m84tZmQOCVZInZ4IFv9uulCcHSCuUvyHvE1hiXkNoexzH&#10;U79bWkZ8Lkrqml6eg6GKINUnw0nMqkUvUUclaCpDC06JEvg406mvW5lUisgLPTTzKGs/oK3lp41P&#10;4GTHZcnKDIudtvH/e0b9e8zL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GgPN0vaAAAADQEAAA8A&#10;AAAAAAAAAQAgAAAAIgAAAGRycy9kb3ducmV2LnhtbFBLAQIUABQAAAAIAIdO4kDmA4uaFQIAABQE&#10;AAAOAAAAAAAAAAEAIAAAACkBAABkcnMvZTJvRG9jLnhtbFBLBQYAAAAABgAGAFkBAACwBQAAAAA=&#10;">
                <v:fill on="f" focussize="0,0"/>
                <v:stroke weight="0.5pt" color="#000000" miterlimit="8" joinstyle="miter" dashstyle="dash" endarrow="block"/>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31968" behindDoc="0" locked="0" layoutInCell="1" allowOverlap="1">
                <wp:simplePos x="0" y="0"/>
                <wp:positionH relativeFrom="column">
                  <wp:posOffset>3253740</wp:posOffset>
                </wp:positionH>
                <wp:positionV relativeFrom="paragraph">
                  <wp:posOffset>7468870</wp:posOffset>
                </wp:positionV>
                <wp:extent cx="579755" cy="281305"/>
                <wp:effectExtent l="0" t="0" r="0" b="0"/>
                <wp:wrapNone/>
                <wp:docPr id="71" name="文本框 3450"/>
                <wp:cNvGraphicFramePr/>
                <a:graphic xmlns:a="http://schemas.openxmlformats.org/drawingml/2006/main">
                  <a:graphicData uri="http://schemas.microsoft.com/office/word/2010/wordprocessingShape">
                    <wps:wsp>
                      <wps:cNvSpPr txBox="1">
                        <a:spLocks noChangeArrowheads="1"/>
                      </wps:cNvSpPr>
                      <wps:spPr bwMode="auto">
                        <a:xfrm>
                          <a:off x="0" y="0"/>
                          <a:ext cx="579755" cy="281305"/>
                        </a:xfrm>
                        <a:prstGeom prst="rect">
                          <a:avLst/>
                        </a:prstGeom>
                        <a:noFill/>
                        <a:ln>
                          <a:noFill/>
                        </a:ln>
                        <a:effectLst/>
                      </wps:spPr>
                      <wps:txbx>
                        <w:txbxContent>
                          <w:p>
                            <w:pPr>
                              <w:rPr>
                                <w:rFonts w:ascii="Times New Roman" w:hAnsi="Times New Roman"/>
                                <w:sz w:val="18"/>
                                <w:szCs w:val="18"/>
                              </w:rPr>
                            </w:pPr>
                            <w:r>
                              <w:rPr>
                                <w:rFonts w:hint="eastAsia" w:ascii="Times New Roman" w:hAnsi="Times New Roman"/>
                                <w:sz w:val="18"/>
                                <w:szCs w:val="18"/>
                              </w:rPr>
                              <w:t>0.72</w:t>
                            </w:r>
                          </w:p>
                        </w:txbxContent>
                      </wps:txbx>
                      <wps:bodyPr rot="0" vert="horz" wrap="square" lIns="91440" tIns="45720" rIns="91440" bIns="45720" anchor="t" anchorCtr="0" upright="1">
                        <a:noAutofit/>
                      </wps:bodyPr>
                    </wps:wsp>
                  </a:graphicData>
                </a:graphic>
              </wp:anchor>
            </w:drawing>
          </mc:Choice>
          <mc:Fallback>
            <w:pict>
              <v:shape id="文本框 3450" o:spid="_x0000_s1026" o:spt="202" type="#_x0000_t202" style="position:absolute;left:0pt;margin-left:256.2pt;margin-top:588.1pt;height:22.15pt;width:45.65pt;z-index:251731968;mso-width-relative:page;mso-height-relative:page;" filled="f" stroked="f" coordsize="21600,21600" o:gfxdata="UEsDBAoAAAAAAIdO4kAAAAAAAAAAAAAAAAAEAAAAZHJzL1BLAwQUAAAACACHTuJAqzXMYtkAAAAN&#10;AQAADwAAAGRycy9kb3ducmV2LnhtbE2PTU/DMAyG70j8h8hI3FjSsHZQmu4A4gpifEjcssZrKxqn&#10;arK1/HvMCY72++j142q7+EGccIp9IAPZSoFAaoLrqTXw9vp4dQMiJkvODoHQwDdG2NbnZ5UtXZjp&#10;BU+71AouoVhaA11KYyllbDr0Nq7CiMTZIUzeJh6nVrrJzlzuB6mVKqS3PfGFzo5432HztTt6A+9P&#10;h8+PtXpuH3w+zmFRkvytNObyIlN3IBIu6Q+GX31Wh5qd9uFILorBQJ7pNaMcZJtCg2CkUNcbEHte&#10;aa1ykHUl/39R/wBQSwMEFAAAAAgAh07iQN+LwrcfAgAAJgQAAA4AAABkcnMvZTJvRG9jLnhtbK1T&#10;S27bMBDdF+gdCO5rWY5VJ4LlII2RokD6AdIegKYoi6jEYYe0pfQA7Q266qb7nsvn6JCyHTfdZNGN&#10;QM4M38x78zS/7NuGbRU6Dabg6WjMmTISSm3WBf/08ebFOWfOC1OKBowq+L1y/HLx/Nm8s7maQA1N&#10;qZARiHF5Zwtee2/zJHGyVq1wI7DKULICbIWnK66TEkVH6G2TTMbjl0kHWFoEqZyj6HJI8j0iPgUQ&#10;qkpLtQS5aZXxAyqqRnii5GptHV/EaatKSf++qpzyrCk4MfXxS03ovArfZDEX+RqFrbXcjyCeMsIj&#10;Tq3QhpoeoZbCC7ZB/Q9UqyWCg8qPJLTJQCQqQizS8SNt7mphVeRCUjt7FN39P1j5bvsBmS4LPks5&#10;M6Klje9+fN/9/L379Y2dTbMoUWddTpV3lmp9/wp6Mk6k6+wtyM+OGbiuhVmrK0ToaiVKGjEN4iYn&#10;T8NSXO4CyKp7CyW1EhsPEaivsA36kSKM0Gk998f1qN4zScFsdjHLMs4kpSbn6dk4ix1Efnhs0fnX&#10;CloWDgVH2n4EF9tb58MwIj+UhF4GbnTTRAc05q8AFQ4RFS20f32YfuDh+1VPb0NwBeU9kUIY7EU/&#10;Fx1qwK+cdWStgrsvG4GKs+aNIWEu0uk0eDFeptlsQhc8zaxOM8JIgiq452w4XvvBvxuLel1Tp2EV&#10;Bq5IzEpHog9T7VdA9on891YP/jy9x6qH33vxB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Ks1zGLZ&#10;AAAADQEAAA8AAAAAAAAAAQAgAAAAIgAAAGRycy9kb3ducmV2LnhtbFBLAQIUABQAAAAIAIdO4kDf&#10;i8K3HwIAACYEAAAOAAAAAAAAAAEAIAAAACgBAABkcnMvZTJvRG9jLnhtbFBLBQYAAAAABgAGAFkB&#10;AAC5BQAAAAA=&#10;">
                <v:fill on="f" focussize="0,0"/>
                <v:stroke on="f"/>
                <v:imagedata o:title=""/>
                <o:lock v:ext="edit" aspectratio="f"/>
                <v:textbox>
                  <w:txbxContent>
                    <w:p>
                      <w:pPr>
                        <w:rPr>
                          <w:rFonts w:ascii="Times New Roman" w:hAnsi="Times New Roman"/>
                          <w:sz w:val="18"/>
                          <w:szCs w:val="18"/>
                        </w:rPr>
                      </w:pPr>
                      <w:r>
                        <w:rPr>
                          <w:rFonts w:hint="eastAsia" w:ascii="Times New Roman" w:hAnsi="Times New Roman"/>
                          <w:sz w:val="18"/>
                          <w:szCs w:val="18"/>
                        </w:rPr>
                        <w:t>0.72</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50400" behindDoc="0" locked="0" layoutInCell="1" allowOverlap="1">
                <wp:simplePos x="0" y="0"/>
                <wp:positionH relativeFrom="column">
                  <wp:posOffset>1437640</wp:posOffset>
                </wp:positionH>
                <wp:positionV relativeFrom="paragraph">
                  <wp:posOffset>7245985</wp:posOffset>
                </wp:positionV>
                <wp:extent cx="579755" cy="281305"/>
                <wp:effectExtent l="0" t="0" r="0" b="0"/>
                <wp:wrapNone/>
                <wp:docPr id="92" name="文本框 3778"/>
                <wp:cNvGraphicFramePr/>
                <a:graphic xmlns:a="http://schemas.openxmlformats.org/drawingml/2006/main">
                  <a:graphicData uri="http://schemas.microsoft.com/office/word/2010/wordprocessingShape">
                    <wps:wsp>
                      <wps:cNvSpPr txBox="1">
                        <a:spLocks noChangeArrowheads="1"/>
                      </wps:cNvSpPr>
                      <wps:spPr bwMode="auto">
                        <a:xfrm>
                          <a:off x="0" y="0"/>
                          <a:ext cx="579755" cy="281305"/>
                        </a:xfrm>
                        <a:prstGeom prst="rect">
                          <a:avLst/>
                        </a:prstGeom>
                        <a:noFill/>
                        <a:ln>
                          <a:noFill/>
                        </a:ln>
                        <a:effectLst/>
                      </wps:spPr>
                      <wps:txbx>
                        <w:txbxContent>
                          <w:p>
                            <w:pPr>
                              <w:rPr>
                                <w:rFonts w:ascii="Times New Roman" w:hAnsi="Times New Roman"/>
                                <w:sz w:val="18"/>
                                <w:szCs w:val="18"/>
                              </w:rPr>
                            </w:pPr>
                            <w:r>
                              <w:rPr>
                                <w:rFonts w:hint="eastAsia" w:ascii="Times New Roman" w:hAnsi="Times New Roman"/>
                                <w:sz w:val="18"/>
                                <w:szCs w:val="18"/>
                              </w:rPr>
                              <w:t>17.3</w:t>
                            </w:r>
                          </w:p>
                        </w:txbxContent>
                      </wps:txbx>
                      <wps:bodyPr rot="0" vert="horz" wrap="square" lIns="91440" tIns="45720" rIns="91440" bIns="45720" anchor="t" anchorCtr="0" upright="1">
                        <a:noAutofit/>
                      </wps:bodyPr>
                    </wps:wsp>
                  </a:graphicData>
                </a:graphic>
              </wp:anchor>
            </w:drawing>
          </mc:Choice>
          <mc:Fallback>
            <w:pict>
              <v:shape id="文本框 3778" o:spid="_x0000_s1026" o:spt="202" type="#_x0000_t202" style="position:absolute;left:0pt;margin-left:113.2pt;margin-top:570.55pt;height:22.15pt;width:45.65pt;z-index:251750400;mso-width-relative:page;mso-height-relative:page;" filled="f" stroked="f" coordsize="21600,21600" o:gfxdata="UEsDBAoAAAAAAIdO4kAAAAAAAAAAAAAAAAAEAAAAZHJzL1BLAwQUAAAACACHTuJAwHW+UNkAAAAN&#10;AQAADwAAAGRycy9kb3ducmV2LnhtbE2Py07DMBBF90j8gzVI7KjtkD4IcboAsQVRHhI7N54mEfE4&#10;it0m/D3TFSxn7tGdM+V29r044Ri7QAb0QoFAqoPrqDHw/vZ0swERkyVn+0Bo4AcjbKvLi9IWLkz0&#10;iqddagSXUCysgTaloZAy1i16GxdhQOLsEEZvE49jI91oJy73vcyUWklvO+ILrR3wocX6e3f0Bj6e&#10;D1+fuXppHv1ymMKsJPk7acz1lVb3IBLO6Q+Gsz6rQ8VO+3AkF0VvIMtWOaMc6FxrEIzc6vUaxP68&#10;2ixzkFUp/39R/QJQSwMEFAAAAAgAh07iQNsGZfMgAgAAJgQAAA4AAABkcnMvZTJvRG9jLnhtbK1T&#10;zY7TMBC+I/EOlu80bbelbdR0tWy1CGn5kRYewHWcxiLxmLHbpDwA+wacuHDnufocjJ1sKctlD1ws&#10;2zP+Zr5vPi8v27pie4VOg8n4aDDkTBkJuTbbjH/6ePNizpnzwuSiAqMyflCOX66eP1s2NlVjKKHK&#10;FTICMS5tbMZL722aJE6WqhZuAFYZChaAtfB0xG2So2gIva6S8XD4MmkAc4sglXN0u+6CvEfEpwBC&#10;UWip1iB3tTK+Q0VVCU+UXKmt46vYbVEo6d8XhVOeVRknpj6uVIT2m7Amq6VItyhsqWXfgnhKC484&#10;1UIbKnqCWgsv2A71P1C1lggOCj+QUCcdkagIsRgNH2lzVwqrIheS2tmT6O7/wcp3+w/IdJ7xxZgz&#10;I2qa+PH7/fHHr+PPb+xiNpsHiRrrUsq8s5Tr21fQknEiXWdvQX52zMB1KcxWXSFCUyqRU4uj8DI5&#10;e9rhuACyad5CTqXEzkMEagusg36kCCN0Gs/hNB7VeibpcjpbzKZTziSFxvPRxXAaK4j04bFF518r&#10;qFnYZBxp+hFc7G+dD82I9CEl1DJwo6sqOqAyf11QYnejooX614FK6L7j4dtN20uzgfxApBA6e9Hn&#10;ok0J+JWzhqyVcfdlJ1BxVr0xJMxiNJkEL8bDZDob0wHPI5vziDCSoDLuOeu2177z786i3pZUqRuF&#10;gSsSs9CRaGi166ofAdkn8u+tHvx5fo5Zf7736j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DAdb5Q&#10;2QAAAA0BAAAPAAAAAAAAAAEAIAAAACIAAABkcnMvZG93bnJldi54bWxQSwECFAAUAAAACACHTuJA&#10;2wZl8yACAAAmBAAADgAAAAAAAAABACAAAAAoAQAAZHJzL2Uyb0RvYy54bWxQSwUGAAAAAAYABgBZ&#10;AQAAugUAAAAA&#10;">
                <v:fill on="f" focussize="0,0"/>
                <v:stroke on="f"/>
                <v:imagedata o:title=""/>
                <o:lock v:ext="edit" aspectratio="f"/>
                <v:textbox>
                  <w:txbxContent>
                    <w:p>
                      <w:pPr>
                        <w:rPr>
                          <w:rFonts w:ascii="Times New Roman" w:hAnsi="Times New Roman"/>
                          <w:sz w:val="18"/>
                          <w:szCs w:val="18"/>
                        </w:rPr>
                      </w:pPr>
                      <w:r>
                        <w:rPr>
                          <w:rFonts w:hint="eastAsia" w:ascii="Times New Roman" w:hAnsi="Times New Roman"/>
                          <w:sz w:val="18"/>
                          <w:szCs w:val="18"/>
                        </w:rPr>
                        <w:t>17.3</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49376" behindDoc="0" locked="0" layoutInCell="1" allowOverlap="1">
                <wp:simplePos x="0" y="0"/>
                <wp:positionH relativeFrom="column">
                  <wp:posOffset>1297305</wp:posOffset>
                </wp:positionH>
                <wp:positionV relativeFrom="paragraph">
                  <wp:posOffset>7310755</wp:posOffset>
                </wp:positionV>
                <wp:extent cx="635" cy="154940"/>
                <wp:effectExtent l="38100" t="0" r="37465" b="16510"/>
                <wp:wrapNone/>
                <wp:docPr id="91" name="直线 3777"/>
                <wp:cNvGraphicFramePr/>
                <a:graphic xmlns:a="http://schemas.openxmlformats.org/drawingml/2006/main">
                  <a:graphicData uri="http://schemas.microsoft.com/office/word/2010/wordprocessingShape">
                    <wps:wsp>
                      <wps:cNvCnPr>
                        <a:cxnSpLocks noChangeShapeType="1"/>
                      </wps:cNvCnPr>
                      <wps:spPr bwMode="auto">
                        <a:xfrm>
                          <a:off x="0" y="0"/>
                          <a:ext cx="635" cy="154940"/>
                        </a:xfrm>
                        <a:prstGeom prst="line">
                          <a:avLst/>
                        </a:prstGeom>
                        <a:noFill/>
                        <a:ln w="9525">
                          <a:solidFill>
                            <a:srgbClr val="000000"/>
                          </a:solidFill>
                          <a:miter lim="800000"/>
                          <a:headEnd type="triangle" w="med" len="med"/>
                        </a:ln>
                        <a:effectLst/>
                      </wps:spPr>
                      <wps:bodyPr/>
                    </wps:wsp>
                  </a:graphicData>
                </a:graphic>
              </wp:anchor>
            </w:drawing>
          </mc:Choice>
          <mc:Fallback>
            <w:pict>
              <v:line id="直线 3777" o:spid="_x0000_s1026" o:spt="20" style="position:absolute;left:0pt;margin-left:102.15pt;margin-top:575.65pt;height:12.2pt;width:0.05pt;z-index:251749376;mso-width-relative:page;mso-height-relative:page;" filled="f" stroked="t" coordsize="21600,21600" o:gfxdata="UEsDBAoAAAAAAIdO4kAAAAAAAAAAAAAAAAAEAAAAZHJzL1BLAwQUAAAACACHTuJAZ1YXaNkAAAAN&#10;AQAADwAAAGRycy9kb3ducmV2LnhtbE2PQU/DMAyF70j8h8hI3FjSsW5Qmk4TaOLMAE27Za1pOhqn&#10;NFnX/Xu8E9zs956eP+fL0bViwD40njQkEwUCqfRVQ7WGj/f13QOIEA1VpvWEGs4YYFlcX+Umq/yJ&#10;3nDYxFpwCYXMaLAxdpmUobToTJj4Dom9L987E3nta1n15sTlrpVTpebSmYb4gjUdPlssvzdHp+H1&#10;cUx36+1q/mIUfv7Q6jCc7UHr25tEPYGIOMa/MFzwGR0KZtr7I1VBtBqmanbPUTaSNOGJIyzNQOwv&#10;0iJdgCxy+f+L4hdQSwMEFAAAAAgAh07iQE6kzoACAgAA7wMAAA4AAABkcnMvZTJvRG9jLnhtbK1T&#10;O24bMRDtA+QOBPtoJdmy7IVXLqQ4jZMYsHOAETmrJcIfSEornSXXSJUmx/E1PKQ+cZzGRbZYkPN5&#10;M+/N8PpmazTbYIjK2YaPBkPO0AonlV01/Nvj7YdLzmICK0E7iw3fYeQ3s/fvrntf49h1TksMjEBs&#10;rHvf8C4lX1dVFB0aiAPn0ZKzdcFAomtYVTJAT+hGV+Ph8KLqXZA+OIExknWxd/IDYngLoGtbJXDh&#10;xNqgTXvUgBoSUYqd8pHPSrdtiyJ9bduIiemGE9NU/lSEzsv8r2bXUK8C+E6JQwvwlhZecTKgLBU9&#10;QS0gAVsH9Q+UUSK46No0EM5UeyJFEWIxGr7S5qEDj4ULSR39SfT4/2DFl819YEo2/GrEmQVDE3/6&#10;8fPp1292Np1Osz69jzWFze19yAzF1j74Oye+R2bdvAO7wtLn485T7ihnVH+l5Ev0VGXZf3aSYmCd&#10;XBFr2waTIUkGti0z2Z1mgtvEBBkvziacCbKPJudX52VgFdTHTB9i+oTOsHxouFY26wU1bO5iyp1A&#10;fQzJZutuldZl5tqynkhPxpOSEJ1WMjtzWAyr5VwHtoG8NeUrtMjzMsyoRC9BK9Pwy1MQ1B2C/Ggl&#10;S0WQFBRJpJHncgYlZxrp3eXTvj9tc0ksu3po+qjYXvulk7v7cJSV9qDQOuxsXrSX9yL+n3c6ewZ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nVhdo2QAAAA0BAAAPAAAAAAAAAAEAIAAAACIAAABkcnMv&#10;ZG93bnJldi54bWxQSwECFAAUAAAACACHTuJATqTOgAICAADvAwAADgAAAAAAAAABACAAAAAoAQAA&#10;ZHJzL2Uyb0RvYy54bWxQSwUGAAAAAAYABgBZAQAAnAUAAAAA&#10;">
                <v:fill on="f" focussize="0,0"/>
                <v:stroke color="#000000" miterlimit="8" joinstyle="miter" startarrow="block"/>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48352" behindDoc="0" locked="0" layoutInCell="1" allowOverlap="1">
                <wp:simplePos x="0" y="0"/>
                <wp:positionH relativeFrom="column">
                  <wp:posOffset>1300480</wp:posOffset>
                </wp:positionH>
                <wp:positionV relativeFrom="paragraph">
                  <wp:posOffset>7462520</wp:posOffset>
                </wp:positionV>
                <wp:extent cx="926465" cy="635"/>
                <wp:effectExtent l="0" t="0" r="0" b="0"/>
                <wp:wrapNone/>
                <wp:docPr id="89" name="直线 3776"/>
                <wp:cNvGraphicFramePr/>
                <a:graphic xmlns:a="http://schemas.openxmlformats.org/drawingml/2006/main">
                  <a:graphicData uri="http://schemas.microsoft.com/office/word/2010/wordprocessingShape">
                    <wps:wsp>
                      <wps:cNvCnPr>
                        <a:cxnSpLocks noChangeShapeType="1"/>
                      </wps:cNvCnPr>
                      <wps:spPr bwMode="auto">
                        <a:xfrm flipH="1">
                          <a:off x="0" y="0"/>
                          <a:ext cx="926465" cy="635"/>
                        </a:xfrm>
                        <a:prstGeom prst="line">
                          <a:avLst/>
                        </a:prstGeom>
                        <a:noFill/>
                        <a:ln w="9525">
                          <a:solidFill>
                            <a:srgbClr val="000000"/>
                          </a:solidFill>
                          <a:miter lim="800000"/>
                        </a:ln>
                        <a:effectLst/>
                      </wps:spPr>
                      <wps:bodyPr/>
                    </wps:wsp>
                  </a:graphicData>
                </a:graphic>
              </wp:anchor>
            </w:drawing>
          </mc:Choice>
          <mc:Fallback>
            <w:pict>
              <v:line id="直线 3776" o:spid="_x0000_s1026" o:spt="20" style="position:absolute;left:0pt;flip:x;margin-left:102.4pt;margin-top:587.6pt;height:0.05pt;width:72.95pt;z-index:251748352;mso-width-relative:page;mso-height-relative:page;" filled="f" stroked="t" coordsize="21600,21600" o:gfxdata="UEsDBAoAAAAAAIdO4kAAAAAAAAAAAAAAAAAEAAAAZHJzL1BLAwQUAAAACACHTuJA6/0n09sAAAAN&#10;AQAADwAAAGRycy9kb3ducmV2LnhtbE2PS0/DMBCE70j8B2uRuFE7TkshxOkBCQ6VEOrjQG9uvI0j&#10;7HUUuw/+PUYc4Dg7o5lv68XFO3bCMfaBFBQTAQypDaanTsF283L3ACwmTUa7QKjgCyMsmuurWlcm&#10;nGmFp3XqWC6hWGkFNqWh4jy2Fr2OkzAgZe8QRq9TlmPHzajPudw7LoW45173lBesHvDZYvu5PnoF&#10;H9v09r7bHTby0crp69IFUy6DUrc3hXgClvCS/sLwg5/RoclM+3AkE5lTIMU0o6dsFPOZBJYj5UzM&#10;ge1/TyXwpub/v2i+AVBLAwQUAAAACACHTuJAgrmu2O0BAADLAwAADgAAAGRycy9lMm9Eb2MueG1s&#10;rVNLbhsxDN0X6B0E7eOxnXqSDDzOwkbaRdoaSHoAWaPxCJFEQZQ99ll6ja666XFyjVKy43y6yaJa&#10;CJJIPj4+UtPrnTVsqwJqcDUfDYacKSeh0W5d8x/3N2eXnGEUrhEGnKr5XiG/nn38MO19pcbQgWlU&#10;YATisOp9zbsYfVUUKDtlBQ7AK0fGFoIVka5hXTRB9IRuTTEeDsuih9D4AFIh0uviYORHxPAeQGhb&#10;LdUC5MYqFw+oQRkRqSTstEc+y2zbVsn4vW1RRWZqTpXGvFMSOq/SXsymoloH4TstjxTEeyi8qckK&#10;7SjpCWohomCboP+BsloGQGjjQIItDoVkRaiK0fCNNned8CrXQlKjP4mO/w9WftsuA9NNzS+vOHPC&#10;Uscff/56/P2HnV9clEmf3mNFbnO3DKlCuXN3/hbkAzIH8064tco87/eeYkcpongVki7oKcuq/woN&#10;+YhNhCzWrg2WtUb7LykwgZMgbJe7sz91R+0ik/R4NS4/lRPOJJnK80lOJKqEkSJ9wPhZgWXpUHOj&#10;XVJOVGJ7izFxenZJzw5utDG5+8axntAn40kOQDC6ScbkhmG9mpvAtiLNT17HvK/crI70J4y2JONL&#10;J+MSiMpzeKTxpMZB1xU0+2V4kox6nIke5zEN0ct7Fvb5D87+A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Ov9J9PbAAAADQEAAA8AAAAAAAAAAQAgAAAAIgAAAGRycy9kb3ducmV2LnhtbFBLAQIUABQA&#10;AAAIAIdO4kCCua7Y7QEAAMsDAAAOAAAAAAAAAAEAIAAAACoBAABkcnMvZTJvRG9jLnhtbFBLBQYA&#10;AAAABgAGAFkBAACJBQAAAAA=&#10;">
                <v:fill on="f" focussize="0,0"/>
                <v:stroke color="#000000" miterlimit="8" joinstyle="miter"/>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47328" behindDoc="0" locked="0" layoutInCell="1" allowOverlap="1">
                <wp:simplePos x="0" y="0"/>
                <wp:positionH relativeFrom="column">
                  <wp:posOffset>2218690</wp:posOffset>
                </wp:positionH>
                <wp:positionV relativeFrom="paragraph">
                  <wp:posOffset>7314565</wp:posOffset>
                </wp:positionV>
                <wp:extent cx="635" cy="147320"/>
                <wp:effectExtent l="4445" t="0" r="13970" b="5080"/>
                <wp:wrapNone/>
                <wp:docPr id="88" name="直线 3775"/>
                <wp:cNvGraphicFramePr/>
                <a:graphic xmlns:a="http://schemas.openxmlformats.org/drawingml/2006/main">
                  <a:graphicData uri="http://schemas.microsoft.com/office/word/2010/wordprocessingShape">
                    <wps:wsp>
                      <wps:cNvCnPr>
                        <a:cxnSpLocks noChangeShapeType="1"/>
                      </wps:cNvCnPr>
                      <wps:spPr bwMode="auto">
                        <a:xfrm>
                          <a:off x="0" y="0"/>
                          <a:ext cx="635" cy="147320"/>
                        </a:xfrm>
                        <a:prstGeom prst="line">
                          <a:avLst/>
                        </a:prstGeom>
                        <a:noFill/>
                        <a:ln w="9525">
                          <a:solidFill>
                            <a:srgbClr val="000000"/>
                          </a:solidFill>
                          <a:miter lim="800000"/>
                        </a:ln>
                        <a:effectLst/>
                      </wps:spPr>
                      <wps:bodyPr/>
                    </wps:wsp>
                  </a:graphicData>
                </a:graphic>
              </wp:anchor>
            </w:drawing>
          </mc:Choice>
          <mc:Fallback>
            <w:pict>
              <v:line id="直线 3775" o:spid="_x0000_s1026" o:spt="20" style="position:absolute;left:0pt;margin-left:174.7pt;margin-top:575.95pt;height:11.6pt;width:0.05pt;z-index:251747328;mso-width-relative:page;mso-height-relative:page;" filled="f" stroked="t" coordsize="21600,21600" o:gfxdata="UEsDBAoAAAAAAIdO4kAAAAAAAAAAAAAAAAAEAAAAZHJzL1BLAwQUAAAACACHTuJAXD8ME9oAAAAN&#10;AQAADwAAAGRycy9kb3ducmV2LnhtbE2PzU7DMBCE70i8g7VI3KhjaKANcSqBlBOIipQeuLnJNgnE&#10;69R2f3h7tic47syn2Zl8cbKDOKAPvSMNapKAQKpd01Or4WNV3sxAhGioMYMj1PCDARbF5UVussYd&#10;6R0PVWwFh1DIjIYuxjGTMtQdWhMmbkRib+u8NZFP38rGmyOH20HeJsm9tKYn/tCZEZ87rL+rvdWw&#10;xbf1S/C4e90tnz7Lavll23Kl9fWVSh5BRDzFPxjO9bk6FNxp4/bUBDFouJvOp4yyoVI1B8EISymI&#10;zVl6SBXIIpf/VxS/UEsDBBQAAAAIAIdO4kDAtBbC5wEAAMEDAAAOAAAAZHJzL2Uyb0RvYy54bWyt&#10;U0uOGyEQ3UfKHRD7uP2Jx5OW27OwNdlMEkszOQCm6W4UoBCF3fZZco2ssslx5hop8CfOZDOLsEBQ&#10;n0e9V8X8bm8N26mAGlzFR4MhZ8pJqLVrK/716f7dLWcYhauFAacqflDI7xZv38x7X6oxdGBqFRiB&#10;OCx7X/EuRl8WBcpOWYED8MqRs4FgRaRraIs6iJ7QrSnGw+FN0UOofQCpEMm6Ojr5CTG8BhCaRku1&#10;Arm1ysUjalBGRKKEnfbIF7naplEyfmkaVJGZihPTmHd6hM6btBeLuSjbIHyn5akE8ZoSXnCyQjt6&#10;9AK1ElGwbdD/QFktAyA0cSDBFkciWRFiMRq+0OaxE15lLiQ1+ovo+P9g5efdOjBdV/yW+u6EpY4/&#10;f//x/PMXm8xm06RP77GksKVbh8RQ7t2jfwD5DZmDZSdcq3KdTwdPuaOUUfyVki7o6ZVN/wlqihHb&#10;CFmsfRNsgiQZ2D735HDpidpHJsl4M5lyJsk+ej+bjHPDClGeM33A+FGBZelQcaNd0kuUYveAMVUi&#10;ynNIMju418bknhvH+op/mI6nOQHB6Do5UxiGdrM0ge1Empq8Mi3yXIdZHeknGG1JvOsg4xKIytN3&#10;KuOswVHNDdSHdTgLRZ3NhZ6mMI3O9T3L+efnLX4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XD8M&#10;E9oAAAANAQAADwAAAAAAAAABACAAAAAiAAAAZHJzL2Rvd25yZXYueG1sUEsBAhQAFAAAAAgAh07i&#10;QMC0FsLnAQAAwQMAAA4AAAAAAAAAAQAgAAAAKQEAAGRycy9lMm9Eb2MueG1sUEsFBgAAAAAGAAYA&#10;WQEAAIIFAAAAAA==&#10;">
                <v:fill on="f" focussize="0,0"/>
                <v:stroke color="#000000" miterlimit="8" joinstyle="miter"/>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46304" behindDoc="0" locked="0" layoutInCell="1" allowOverlap="1">
                <wp:simplePos x="0" y="0"/>
                <wp:positionH relativeFrom="column">
                  <wp:posOffset>1299845</wp:posOffset>
                </wp:positionH>
                <wp:positionV relativeFrom="paragraph">
                  <wp:posOffset>3300095</wp:posOffset>
                </wp:positionV>
                <wp:extent cx="579755" cy="281305"/>
                <wp:effectExtent l="0" t="0" r="0" b="0"/>
                <wp:wrapNone/>
                <wp:docPr id="87" name="文本框 3771"/>
                <wp:cNvGraphicFramePr/>
                <a:graphic xmlns:a="http://schemas.openxmlformats.org/drawingml/2006/main">
                  <a:graphicData uri="http://schemas.microsoft.com/office/word/2010/wordprocessingShape">
                    <wps:wsp>
                      <wps:cNvSpPr txBox="1">
                        <a:spLocks noChangeArrowheads="1"/>
                      </wps:cNvSpPr>
                      <wps:spPr bwMode="auto">
                        <a:xfrm>
                          <a:off x="0" y="0"/>
                          <a:ext cx="579755" cy="281305"/>
                        </a:xfrm>
                        <a:prstGeom prst="rect">
                          <a:avLst/>
                        </a:prstGeom>
                        <a:noFill/>
                        <a:ln>
                          <a:noFill/>
                        </a:ln>
                        <a:effectLst/>
                      </wps:spPr>
                      <wps:txbx>
                        <w:txbxContent>
                          <w:p>
                            <w:pPr>
                              <w:rPr>
                                <w:rFonts w:ascii="Times New Roman" w:hAnsi="Times New Roman"/>
                                <w:sz w:val="18"/>
                                <w:szCs w:val="18"/>
                              </w:rPr>
                            </w:pPr>
                            <w:r>
                              <w:rPr>
                                <w:rFonts w:hint="eastAsia" w:ascii="Times New Roman" w:hAnsi="Times New Roman"/>
                                <w:sz w:val="18"/>
                                <w:szCs w:val="18"/>
                              </w:rPr>
                              <w:t>15.7</w:t>
                            </w:r>
                          </w:p>
                        </w:txbxContent>
                      </wps:txbx>
                      <wps:bodyPr rot="0" vert="horz" wrap="square" lIns="91440" tIns="45720" rIns="91440" bIns="45720" anchor="t" anchorCtr="0" upright="1">
                        <a:noAutofit/>
                      </wps:bodyPr>
                    </wps:wsp>
                  </a:graphicData>
                </a:graphic>
              </wp:anchor>
            </w:drawing>
          </mc:Choice>
          <mc:Fallback>
            <w:pict>
              <v:shape id="文本框 3771" o:spid="_x0000_s1026" o:spt="202" type="#_x0000_t202" style="position:absolute;left:0pt;margin-left:102.35pt;margin-top:259.85pt;height:22.15pt;width:45.65pt;z-index:251746304;mso-width-relative:page;mso-height-relative:page;" filled="f" stroked="f" coordsize="21600,21600" o:gfxdata="UEsDBAoAAAAAAIdO4kAAAAAAAAAAAAAAAAAEAAAAZHJzL1BLAwQUAAAACACHTuJAizqIbNcAAAAL&#10;AQAADwAAAGRycy9kb3ducmV2LnhtbE2PQU/DMAyF70j8h8hI3FjSqitraboDiCuIDZB2yxqvrWic&#10;qsnW8u8xJ7jZfk/P36u2ixvEBafQe9KQrBQIpMbbnloN7/vnuw2IEA1ZM3hCDd8YYFtfX1WmtH6m&#10;N7zsYis4hEJpNHQxjqWUoenQmbDyIxJrJz85E3mdWmknM3O4G2SqVC6d6Yk/dGbExw6br93Zafh4&#10;OR0+M/XaPrn1OPtFSXKF1Pr2JlEPICIu8c8Mv/iMDjUzHf2ZbBCDhlRl92zVsE4KHtiRFjm3O/Il&#10;zxTIupL/O9Q/UEsDBBQAAAAIAIdO4kCyBVm4IAIAACYEAAAOAAAAZHJzL2Uyb0RvYy54bWytU0tu&#10;2zAQ3RfoHQjua9mOXTuC5SCNkaJA+gHSHoCmKIuoxGGHtKX0AM0Nuuqm+57L5+iQdFw33WTRjcDh&#10;DN/Me/O0uOjbhu0UOg2m4KPBkDNlJJTabAr+6eP1izlnzgtTigaMKvidcvxi+fzZorO5GkMNTamQ&#10;EYhxeWcLXntv8yxzslatcAOwylCyAmyFpxA3WYmiI/S2ycbD4cusAywtglTO0e0qJfkBEZ8CCFWl&#10;pVqB3LbK+ISKqhGeKLlaW8eXcdqqUtK/ryqnPGsKTkx9/FITOq/DN1suRL5BYWstDyOIp4zwiFMr&#10;tKGmR6iV8IJtUf8D1WqJ4KDyAwltlohERYjFaPhIm9taWBW5kNTOHkV3/w9Wvtt9QKbLgs9nnBnR&#10;0sb33+/3P37tf35jZ7PZKEjUWZdT5a2lWt+/gp6ME+k6ewPys2MGrmphNuoSEbpaiZJGjC+zk6cJ&#10;xwWQdfcWSmolth4iUF9hG/QjRRih03rujutRvWeSLqez89l0ypmk1Hg+OhtOw2yZyB8eW3T+tYKW&#10;hUPBkbYfwcXuxvlU+lASehm41k0THdCYvy4IM92oaKHD60AlTJ94+H7dH6RZQ3lHpBCSvejnokMN&#10;+JWzjqxVcPdlK1Bx1rwxJMz5aDIJXozBZDobU4CnmfVpRhhJUAX3nKXjlU/+3VrUm5o6pVUYuCQx&#10;Kx2JhlHTVCRQCMg+UaqD1YM/T+NY9ef3Xv4G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izqIbNcA&#10;AAALAQAADwAAAAAAAAABACAAAAAiAAAAZHJzL2Rvd25yZXYueG1sUEsBAhQAFAAAAAgAh07iQLIF&#10;WbggAgAAJgQAAA4AAAAAAAAAAQAgAAAAJgEAAGRycy9lMm9Eb2MueG1sUEsFBgAAAAAGAAYAWQEA&#10;ALgFAAAAAA==&#10;">
                <v:fill on="f" focussize="0,0"/>
                <v:stroke on="f"/>
                <v:imagedata o:title=""/>
                <o:lock v:ext="edit" aspectratio="f"/>
                <v:textbox>
                  <w:txbxContent>
                    <w:p>
                      <w:pPr>
                        <w:rPr>
                          <w:rFonts w:ascii="Times New Roman" w:hAnsi="Times New Roman"/>
                          <w:sz w:val="18"/>
                          <w:szCs w:val="18"/>
                        </w:rPr>
                      </w:pPr>
                      <w:r>
                        <w:rPr>
                          <w:rFonts w:hint="eastAsia" w:ascii="Times New Roman" w:hAnsi="Times New Roman"/>
                          <w:sz w:val="18"/>
                          <w:szCs w:val="18"/>
                        </w:rPr>
                        <w:t>15.7</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96832" behindDoc="0" locked="0" layoutInCell="1" allowOverlap="1">
                <wp:simplePos x="0" y="0"/>
                <wp:positionH relativeFrom="column">
                  <wp:posOffset>2031365</wp:posOffset>
                </wp:positionH>
                <wp:positionV relativeFrom="paragraph">
                  <wp:posOffset>3399790</wp:posOffset>
                </wp:positionV>
                <wp:extent cx="635" cy="125730"/>
                <wp:effectExtent l="4445" t="0" r="13970" b="7620"/>
                <wp:wrapNone/>
                <wp:docPr id="256" name="直线 3767"/>
                <wp:cNvGraphicFramePr/>
                <a:graphic xmlns:a="http://schemas.openxmlformats.org/drawingml/2006/main">
                  <a:graphicData uri="http://schemas.microsoft.com/office/word/2010/wordprocessingShape">
                    <wps:wsp>
                      <wps:cNvCnPr>
                        <a:cxnSpLocks noChangeShapeType="1"/>
                      </wps:cNvCnPr>
                      <wps:spPr bwMode="auto">
                        <a:xfrm flipV="1">
                          <a:off x="0" y="0"/>
                          <a:ext cx="635" cy="125730"/>
                        </a:xfrm>
                        <a:prstGeom prst="line">
                          <a:avLst/>
                        </a:prstGeom>
                        <a:noFill/>
                        <a:ln w="6350">
                          <a:solidFill>
                            <a:srgbClr val="000000"/>
                          </a:solidFill>
                          <a:miter lim="800000"/>
                        </a:ln>
                        <a:effectLst/>
                      </wps:spPr>
                      <wps:bodyPr/>
                    </wps:wsp>
                  </a:graphicData>
                </a:graphic>
              </wp:anchor>
            </w:drawing>
          </mc:Choice>
          <mc:Fallback>
            <w:pict>
              <v:line id="直线 3767" o:spid="_x0000_s1026" o:spt="20" style="position:absolute;left:0pt;flip:y;margin-left:159.95pt;margin-top:267.7pt;height:9.9pt;width:0.05pt;z-index:251896832;mso-width-relative:page;mso-height-relative:page;" filled="f" stroked="t" coordsize="21600,21600" o:gfxdata="UEsDBAoAAAAAAIdO4kAAAAAAAAAAAAAAAAAEAAAAZHJzL1BLAwQUAAAACACHTuJACzPnpNgAAAAL&#10;AQAADwAAAGRycy9kb3ducmV2LnhtbE2PwU7DMAyG70i8Q+RJ3FjadUWkNJ0YEnBD2sbuWeO11Rqn&#10;NOk23h5zgqPtT///uVxdXS/OOIbOk4Z0noBAqr3tqNHwuXu9fwQRoiFrek+o4RsDrKrbm9IU1l9o&#10;g+dtbASHUCiMhjbGoZAy1C06E+Z+QOLb0Y/ORB7HRtrRXDjc9XKRJA/SmY64oTUDvrRYn7aT07De&#10;qezN7qf304da4vNapWH62mt9N0uTJxARr/EPhl99VoeKnQ5+IhtEryFLlWJUQ57lSxBMZFwI4sCb&#10;PF+ArEr5/4fqB1BLAwQUAAAACACHTuJA8DzT1usBAADMAwAADgAAAGRycy9lMm9Eb2MueG1srVPN&#10;bhoxEL5X6jtYvpddQEC0YskBlF7SFilp78brZa3aHstjWHiWvkZPvfRx8hodG0JoesmhPlj2/Hye&#10;75vx/PZgDdurgBpczYeDkjPlJDTabWv+9fHuww1nGIVrhAGnan5UyG8X79/Ne1+pEXRgGhUYgTis&#10;el/zLkZfFQXKTlmBA/DKkbOFYEWka9gWTRA9oVtTjMpyWvQQGh9AKkSyrk5OfkYMbwGEttVSrUDu&#10;rHLxhBqUEZEoYac98kWutm2VjF/aFlVkpubENOadHqHzJu3FYi6qbRC+0/JcgnhLCa84WaEdPXqB&#10;Woko2C7of6CslgEQ2jiQYIsTkawIsRiWr7R56IRXmQtJjf4iOv4/WPl5vw5MNzUfTaacOWGp5U8/&#10;fj79+s3Gs+ksCdR7rChu6dYhUZQH9+DvQX5H5mDZCbdVudDHo6fcYcoo/kpJF/T0zKb/BA3FiF2E&#10;rNahDZa1RvtvKTGBkyLskNtzvLRHHSKTZJyOJ5xJsg9Hk9k4964QVcJImT5g/KjAsnSoudEuSScq&#10;sb/HmGp6CUlmB3famNx+41if0cucgGB0k5wpDMN2szSB7UUaoLwyQfJch1kd6VMYbWt+cx1kXAJR&#10;eRDPZTyrcdJ1A81xHZ4loybnQs8Dmabo+p6FffmEiz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L&#10;M+ek2AAAAAsBAAAPAAAAAAAAAAEAIAAAACIAAABkcnMvZG93bnJldi54bWxQSwECFAAUAAAACACH&#10;TuJA8DzT1usBAADMAwAADgAAAAAAAAABACAAAAAnAQAAZHJzL2Uyb0RvYy54bWxQSwUGAAAAAAYA&#10;BgBZAQAAhAUAAAAA&#10;">
                <v:fill on="f" focussize="0,0"/>
                <v:stroke weight="0.5pt" color="#000000" miterlimit="8" joinstyle="miter"/>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71232" behindDoc="0" locked="0" layoutInCell="1" allowOverlap="1">
                <wp:simplePos x="0" y="0"/>
                <wp:positionH relativeFrom="column">
                  <wp:posOffset>168275</wp:posOffset>
                </wp:positionH>
                <wp:positionV relativeFrom="paragraph">
                  <wp:posOffset>7325360</wp:posOffset>
                </wp:positionV>
                <wp:extent cx="579755" cy="281305"/>
                <wp:effectExtent l="0" t="0" r="0" b="0"/>
                <wp:wrapNone/>
                <wp:docPr id="231" name="文本框 3577"/>
                <wp:cNvGraphicFramePr/>
                <a:graphic xmlns:a="http://schemas.openxmlformats.org/drawingml/2006/main">
                  <a:graphicData uri="http://schemas.microsoft.com/office/word/2010/wordprocessingShape">
                    <wps:wsp>
                      <wps:cNvSpPr txBox="1">
                        <a:spLocks noChangeArrowheads="1"/>
                      </wps:cNvSpPr>
                      <wps:spPr bwMode="auto">
                        <a:xfrm>
                          <a:off x="0" y="0"/>
                          <a:ext cx="579755" cy="281305"/>
                        </a:xfrm>
                        <a:prstGeom prst="rect">
                          <a:avLst/>
                        </a:prstGeom>
                        <a:noFill/>
                        <a:ln>
                          <a:noFill/>
                        </a:ln>
                        <a:effectLst/>
                      </wps:spPr>
                      <wps:txbx>
                        <w:txbxContent>
                          <w:p>
                            <w:pPr>
                              <w:rPr>
                                <w:rFonts w:ascii="Times New Roman" w:hAnsi="Times New Roman"/>
                                <w:sz w:val="18"/>
                                <w:szCs w:val="18"/>
                              </w:rPr>
                            </w:pPr>
                            <w:r>
                              <w:rPr>
                                <w:rFonts w:hint="eastAsia" w:ascii="Times New Roman" w:hAnsi="Times New Roman"/>
                                <w:sz w:val="18"/>
                                <w:szCs w:val="18"/>
                              </w:rPr>
                              <w:t>13.53</w:t>
                            </w:r>
                          </w:p>
                        </w:txbxContent>
                      </wps:txbx>
                      <wps:bodyPr rot="0" vert="horz" wrap="square" lIns="91440" tIns="45720" rIns="91440" bIns="45720" anchor="t" anchorCtr="0" upright="1">
                        <a:noAutofit/>
                      </wps:bodyPr>
                    </wps:wsp>
                  </a:graphicData>
                </a:graphic>
              </wp:anchor>
            </w:drawing>
          </mc:Choice>
          <mc:Fallback>
            <w:pict>
              <v:shape id="文本框 3577" o:spid="_x0000_s1026" o:spt="202" type="#_x0000_t202" style="position:absolute;left:0pt;margin-left:13.25pt;margin-top:576.8pt;height:22.15pt;width:45.65pt;z-index:251871232;mso-width-relative:page;mso-height-relative:page;" filled="f" stroked="f" coordsize="21600,21600" o:gfxdata="UEsDBAoAAAAAAIdO4kAAAAAAAAAAAAAAAAAEAAAAZHJzL1BLAwQUAAAACACHTuJAPsqs39gAAAAM&#10;AQAADwAAAGRycy9kb3ducmV2LnhtbE2PzU7DMBCE70i8g7VI3KidQlIS4vQA4gqi/Ejc3HibRMTr&#10;KHab8PZsTvS2uzOa/abczq4XJxxD50lDslIgkGpvO2o0fLw/39yDCNGQNb0n1PCLAbbV5UVpCusn&#10;esPTLjaCQygURkMb41BIGeoWnQkrPyCxdvCjM5HXsZF2NBOHu16ulcqkMx3xh9YM+Nhi/bM7Og2f&#10;L4fvrzv12jy5dJj8rCS5XGp9fZWoBxAR5/hvhgWf0aFipr0/kg2i17DOUnbyPUlvMxCLI9lwmf0y&#10;5JscZFXK8xLVH1BLAwQUAAAACACHTuJAMrzNNyECAAAnBAAADgAAAGRycy9lMm9Eb2MueG1srVNL&#10;btswEN0X6B0I7mtZ/tSJYDlIY6QokH6AtAegKcoiKnHYIW0pPUBzg6666b7n8jk6pBTXTTdZdEOQ&#10;nOGbeW8elxddU7O9QqfB5DwdjTlTRkKhzTbnnz5evzjjzHlhClGDUTm/U45frJ4/W7Y2UxOooC4U&#10;MgIxLmttzivvbZYkTlaqEW4EVhkKloCN8HTEbVKgaAm9qZPJePwyaQELiyCVc3S77oN8QMSnAEJZ&#10;aqnWIHeNMr5HRVULT5Rcpa3jq9htWSrp35elU57VOSemPq5UhPabsCarpci2KGyl5dCCeEoLjzg1&#10;QhsqeoRaCy/YDvU/UI2WCA5KP5LQJD2RqAixSMePtLmthFWRC0nt7FF09/9g5bv9B2S6yPlkmnJm&#10;REMjP3y/P/z4dfj5jU3ni0XQqLUuo9RbS8m+ewUdOSfydfYG5GfHDFxVwmzVJSK0lRIF9ZiGl8nJ&#10;0x7HBZBN+xYKKiV2HiJQV2ITBCRJGKHTfO6O81GdZ5Iu54vzxXzOmaTQ5CydjuexgsgeHlt0/rWC&#10;hoVNzpHGH8HF/sb50IzIHlJCLQPXuq6jBWrz1wUl9jcqemh4HaiE7nsevtt0gzQbKO6IFELvL/pd&#10;tKkAv3LWkrdy7r7sBCrO6jeGhDlPZ7NgxniYzRcTOuBpZHMaEUYSVM49Z/32yvcG3lnU24oq9aMw&#10;cEliljoSDa32XQ0jIP9E/oPXg0FPzzHrz/9e/QZ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A+yqzf&#10;2AAAAAwBAAAPAAAAAAAAAAEAIAAAACIAAABkcnMvZG93bnJldi54bWxQSwECFAAUAAAACACHTuJA&#10;MrzNNyECAAAnBAAADgAAAAAAAAABACAAAAAnAQAAZHJzL2Uyb0RvYy54bWxQSwUGAAAAAAYABgBZ&#10;AQAAugUAAAAA&#10;">
                <v:fill on="f" focussize="0,0"/>
                <v:stroke on="f"/>
                <v:imagedata o:title=""/>
                <o:lock v:ext="edit" aspectratio="f"/>
                <v:textbox>
                  <w:txbxContent>
                    <w:p>
                      <w:pPr>
                        <w:rPr>
                          <w:rFonts w:ascii="Times New Roman" w:hAnsi="Times New Roman"/>
                          <w:sz w:val="18"/>
                          <w:szCs w:val="18"/>
                        </w:rPr>
                      </w:pPr>
                      <w:r>
                        <w:rPr>
                          <w:rFonts w:hint="eastAsia" w:ascii="Times New Roman" w:hAnsi="Times New Roman"/>
                          <w:sz w:val="18"/>
                          <w:szCs w:val="18"/>
                        </w:rPr>
                        <w:t>13.53</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76352" behindDoc="0" locked="0" layoutInCell="1" allowOverlap="1">
                <wp:simplePos x="0" y="0"/>
                <wp:positionH relativeFrom="column">
                  <wp:posOffset>-71755</wp:posOffset>
                </wp:positionH>
                <wp:positionV relativeFrom="paragraph">
                  <wp:posOffset>7546975</wp:posOffset>
                </wp:positionV>
                <wp:extent cx="2426335" cy="635"/>
                <wp:effectExtent l="0" t="0" r="0" b="0"/>
                <wp:wrapNone/>
                <wp:docPr id="236" name="直线 3585"/>
                <wp:cNvGraphicFramePr/>
                <a:graphic xmlns:a="http://schemas.openxmlformats.org/drawingml/2006/main">
                  <a:graphicData uri="http://schemas.microsoft.com/office/word/2010/wordprocessingShape">
                    <wps:wsp>
                      <wps:cNvCnPr>
                        <a:cxnSpLocks noChangeShapeType="1"/>
                      </wps:cNvCnPr>
                      <wps:spPr bwMode="auto">
                        <a:xfrm>
                          <a:off x="0" y="0"/>
                          <a:ext cx="2426335" cy="635"/>
                        </a:xfrm>
                        <a:prstGeom prst="line">
                          <a:avLst/>
                        </a:prstGeom>
                        <a:noFill/>
                        <a:ln w="6350">
                          <a:solidFill>
                            <a:srgbClr val="000000"/>
                          </a:solidFill>
                          <a:miter lim="800000"/>
                        </a:ln>
                        <a:effectLst/>
                      </wps:spPr>
                      <wps:bodyPr/>
                    </wps:wsp>
                  </a:graphicData>
                </a:graphic>
              </wp:anchor>
            </w:drawing>
          </mc:Choice>
          <mc:Fallback>
            <w:pict>
              <v:line id="直线 3585" o:spid="_x0000_s1026" o:spt="20" style="position:absolute;left:0pt;margin-left:-5.65pt;margin-top:594.25pt;height:0.05pt;width:191.05pt;z-index:251876352;mso-width-relative:page;mso-height-relative:page;" filled="f" stroked="t" coordsize="21600,21600" o:gfxdata="UEsDBAoAAAAAAIdO4kAAAAAAAAAAAAAAAAAEAAAAZHJzL1BLAwQUAAAACACHTuJAPHDHQdkAAAAN&#10;AQAADwAAAGRycy9kb3ducmV2LnhtbE2PwU7DMBBE70j8g7VI3FrHVDRRiNMDEgckJCBw4Ogm2ySt&#10;vQ6xm4S/ZxEHOO7M0+xMsVucFROOofekQa0TEEi1b3pqNby/PawyECEaaoz1hBq+MMCuvLwoTN74&#10;mV5xqmIrOIRCbjR0MQ65lKHu0Jmw9gMSewc/OhP5HFvZjGbmcGflTZJspTM98YfODHjfYX2qzo5T&#10;KP08LHb8eHl+6rJqPuLjlKLW11cquQMRcYl/MPzU5+pQcqe9P1MThNWwUmrDKBsqy25BMLJJE16z&#10;/5W2IMtC/l9RfgNQSwMEFAAAAAgAh07iQPViJxrkAQAAwwMAAA4AAABkcnMvZTJvRG9jLnhtbK1T&#10;S27bMBDdF+gdCO5j+VMbhmA5CxvpJm0NJD0ATVEWEZJDcGjLPkuv0VU3PU6u0SFlu0m6yaJaCOR8&#10;3sx7M1zcHq1hBxVQg6v4aDDkTDkJtXa7in9/vLuZc4ZRuFoYcKriJ4X8dvnxw6LzpRpDC6ZWgRGI&#10;w7LzFW9j9GVRoGyVFTgArxw5GwhWRLqGXVEH0RG6NcV4OJwVHYTaB5AKkazr3snPiOE9gNA0Wqo1&#10;yL1VLvaoQRkRiRK22iNf5m6bRsn4rWlQRWYqTkxj/lMROm/Tv1guRLkLwrdanlsQ72nhDScrtKOi&#10;V6i1iILtg/4HymoZAKGJAwm26IlkRYjFaPhGm4dWeJW5kNTor6Lj/4OVXw+bwHRd8fFkxpkTlkb+&#10;/OPn86/fbDKdT5NAnceS4lZuExJFeXQP/h7kEzIHq1a4ncqNPp485Y5SRvEqJV3QU5lt9wVqihH7&#10;CFmtYxNsgiQd2DEP5XQdijpGJsk4/jSeTSZTziT5ZnRI+KK8pPqA8bMCy9Kh4ka7pJgoxeEeYx96&#10;CUlmB3faGLKL0jjWZcRhTkAwuk7O5MOw265MYAeR9iZ/57qvwqyO9BaMthWfvwwyLoGovH/nNi4i&#10;9HJuoT5twkUpmm3mdN7DtDwv71nPv29v+Q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8cMdB2QAA&#10;AA0BAAAPAAAAAAAAAAEAIAAAACIAAABkcnMvZG93bnJldi54bWxQSwECFAAUAAAACACHTuJA9WIn&#10;GuQBAADDAwAADgAAAAAAAAABACAAAAAoAQAAZHJzL2Uyb0RvYy54bWxQSwUGAAAAAAYABgBZAQAA&#10;fgUAAAAA&#10;">
                <v:fill on="f" focussize="0,0"/>
                <v:stroke weight="0.5pt" color="#000000" miterlimit="8" joinstyle="miter"/>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93760" behindDoc="0" locked="0" layoutInCell="1" allowOverlap="1">
                <wp:simplePos x="0" y="0"/>
                <wp:positionH relativeFrom="column">
                  <wp:posOffset>1143000</wp:posOffset>
                </wp:positionH>
                <wp:positionV relativeFrom="paragraph">
                  <wp:posOffset>7463155</wp:posOffset>
                </wp:positionV>
                <wp:extent cx="579755" cy="281305"/>
                <wp:effectExtent l="0" t="0" r="0" b="0"/>
                <wp:wrapNone/>
                <wp:docPr id="253" name="文本框 3605"/>
                <wp:cNvGraphicFramePr/>
                <a:graphic xmlns:a="http://schemas.openxmlformats.org/drawingml/2006/main">
                  <a:graphicData uri="http://schemas.microsoft.com/office/word/2010/wordprocessingShape">
                    <wps:wsp>
                      <wps:cNvSpPr txBox="1">
                        <a:spLocks noChangeArrowheads="1"/>
                      </wps:cNvSpPr>
                      <wps:spPr bwMode="auto">
                        <a:xfrm>
                          <a:off x="0" y="0"/>
                          <a:ext cx="579755" cy="281305"/>
                        </a:xfrm>
                        <a:prstGeom prst="rect">
                          <a:avLst/>
                        </a:prstGeom>
                        <a:noFill/>
                        <a:ln>
                          <a:noFill/>
                        </a:ln>
                        <a:effectLst/>
                      </wps:spPr>
                      <wps:txbx>
                        <w:txbxContent>
                          <w:p>
                            <w:pPr>
                              <w:rPr>
                                <w:rFonts w:ascii="Times New Roman" w:hAnsi="Times New Roman"/>
                                <w:sz w:val="18"/>
                                <w:szCs w:val="18"/>
                              </w:rPr>
                            </w:pPr>
                            <w:r>
                              <w:rPr>
                                <w:rFonts w:hint="eastAsia" w:ascii="Times New Roman" w:hAnsi="Times New Roman"/>
                                <w:sz w:val="18"/>
                                <w:szCs w:val="18"/>
                              </w:rPr>
                              <w:t>0.18</w:t>
                            </w:r>
                          </w:p>
                        </w:txbxContent>
                      </wps:txbx>
                      <wps:bodyPr rot="0" vert="horz" wrap="square" lIns="91440" tIns="45720" rIns="91440" bIns="45720" anchor="t" anchorCtr="0" upright="1">
                        <a:noAutofit/>
                      </wps:bodyPr>
                    </wps:wsp>
                  </a:graphicData>
                </a:graphic>
              </wp:anchor>
            </w:drawing>
          </mc:Choice>
          <mc:Fallback>
            <w:pict>
              <v:shape id="文本框 3605" o:spid="_x0000_s1026" o:spt="202" type="#_x0000_t202" style="position:absolute;left:0pt;margin-left:90pt;margin-top:587.65pt;height:22.15pt;width:45.65pt;z-index:251893760;mso-width-relative:page;mso-height-relative:page;" filled="f" stroked="f" coordsize="21600,21600" o:gfxdata="UEsDBAoAAAAAAIdO4kAAAAAAAAAAAAAAAAAEAAAAZHJzL1BLAwQUAAAACACHTuJA9vM5udcAAAAN&#10;AQAADwAAAGRycy9kb3ducmV2LnhtbE1Py07DMBC8I/EP1iJxo7YDfaVxegBxBVEeUm9uvE0i4nUU&#10;u034e5YTvc3sjGZniu3kO3HGIbaBDOiZAoFUBddSbeDj/fluBSImS852gdDAD0bYltdXhc1dGOkN&#10;z7tUCw6hmFsDTUp9LmWsGvQ2zkKPxNoxDN4mpkMt3WBHDvedzJRaSG9b4g+N7fGxwep7d/IGPl+O&#10;+68H9Vo/+Xk/hklJ8mtpzO2NVhsQCaf0b4a/+lwdSu50CCdyUXTMV4q3JAZ6Ob8HwZZsqRkc+JTp&#10;9QJkWcjLFeUvUEsDBBQAAAAIAIdO4kCdjL/gHwIAACcEAAAOAAAAZHJzL2Uyb0RvYy54bWytU0uO&#10;EzEQ3SNxB8t70vn1fFrpjIaJBiENH2ngAI7bnbZou4ztpDscAG7Aig17zpVzULZ7Qhg2s2Bj2a7y&#10;q3qvnhdXvWrJTlgnQZd0MhpTIjSHSupNST9+uH1xQYnzTFesBS1KuheOXi2fP1t0phBTaKCthCUI&#10;ol3RmZI23psiyxxvhGJuBEZoDNZgFfN4tJussqxDdNVm0/H4LOvAVsYCF87h7SoF6YBonwIIdS25&#10;WAHfKqF9QrWiZR4puUYaR5ex27oW3L+rayc8aUuKTH1csQju12HNlgtWbCwzjeRDC+wpLTzipJjU&#10;WPQItWKeka2V/0ApyS04qP2Ig8oSkagIspiMH2lz3zAjIheU2pmj6O7/wfK3u/eWyKqk03xGiWYK&#10;R374/u3w49fh51cyOxvnQaPOuAJT7w0m+/4l9OicyNeZO+CfHNFw0zC9EdfWQtcIVmGPk/AyO3ma&#10;cFwAWXdvoMJSbOshAvW1VUFAlIQgOs5nf5yP6D3heJmfX57nOSUcQ9OLySz1lrHi4bGxzr8SoEjY&#10;lNTi+CM42905H5phxUNKqKXhVrZttECr/7rAxHQjooeG14FK6D7x8P26H6RZQ7VHUhaSv/B34aYB&#10;+4WSDr1VUvd5y6ygpH2tUZjLyXwezBgP8/x8igd7GlmfRpjmCFVST0na3vhk4K2xctNgpTQKDdco&#10;Zi0j0dBq6moYAfon8h+8Hgx6eo5Zf/738j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D28zm51wAA&#10;AA0BAAAPAAAAAAAAAAEAIAAAACIAAABkcnMvZG93bnJldi54bWxQSwECFAAUAAAACACHTuJAnYy/&#10;4B8CAAAnBAAADgAAAAAAAAABACAAAAAmAQAAZHJzL2Uyb0RvYy54bWxQSwUGAAAAAAYABgBZAQAA&#10;twUAAAAA&#10;">
                <v:fill on="f" focussize="0,0"/>
                <v:stroke on="f"/>
                <v:imagedata o:title=""/>
                <o:lock v:ext="edit" aspectratio="f"/>
                <v:textbox>
                  <w:txbxContent>
                    <w:p>
                      <w:pPr>
                        <w:rPr>
                          <w:rFonts w:ascii="Times New Roman" w:hAnsi="Times New Roman"/>
                          <w:sz w:val="18"/>
                          <w:szCs w:val="18"/>
                        </w:rPr>
                      </w:pPr>
                      <w:r>
                        <w:rPr>
                          <w:rFonts w:hint="eastAsia" w:ascii="Times New Roman" w:hAnsi="Times New Roman"/>
                          <w:sz w:val="18"/>
                          <w:szCs w:val="18"/>
                        </w:rPr>
                        <w:t>0.18</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92736" behindDoc="0" locked="0" layoutInCell="1" allowOverlap="1">
                <wp:simplePos x="0" y="0"/>
                <wp:positionH relativeFrom="column">
                  <wp:posOffset>1010285</wp:posOffset>
                </wp:positionH>
                <wp:positionV relativeFrom="paragraph">
                  <wp:posOffset>7633970</wp:posOffset>
                </wp:positionV>
                <wp:extent cx="222885" cy="131445"/>
                <wp:effectExtent l="2540" t="0" r="3175" b="20955"/>
                <wp:wrapNone/>
                <wp:docPr id="252" name="直线 3604"/>
                <wp:cNvGraphicFramePr/>
                <a:graphic xmlns:a="http://schemas.openxmlformats.org/drawingml/2006/main">
                  <a:graphicData uri="http://schemas.microsoft.com/office/word/2010/wordprocessingShape">
                    <wps:wsp>
                      <wps:cNvCnPr>
                        <a:cxnSpLocks noChangeShapeType="1"/>
                      </wps:cNvCnPr>
                      <wps:spPr bwMode="auto">
                        <a:xfrm flipV="1">
                          <a:off x="0" y="0"/>
                          <a:ext cx="222885" cy="131445"/>
                        </a:xfrm>
                        <a:prstGeom prst="line">
                          <a:avLst/>
                        </a:prstGeom>
                        <a:noFill/>
                        <a:ln w="6350">
                          <a:solidFill>
                            <a:srgbClr val="000000"/>
                          </a:solidFill>
                          <a:prstDash val="dash"/>
                          <a:miter lim="800000"/>
                          <a:tailEnd type="triangle" w="med" len="med"/>
                        </a:ln>
                        <a:effectLst/>
                      </wps:spPr>
                      <wps:bodyPr/>
                    </wps:wsp>
                  </a:graphicData>
                </a:graphic>
              </wp:anchor>
            </w:drawing>
          </mc:Choice>
          <mc:Fallback>
            <w:pict>
              <v:line id="直线 3604" o:spid="_x0000_s1026" o:spt="20" style="position:absolute;left:0pt;flip:y;margin-left:79.55pt;margin-top:601.1pt;height:10.35pt;width:17.55pt;z-index:251892736;mso-width-relative:page;mso-height-relative:page;" filled="f" stroked="t" coordsize="21600,21600" o:gfxdata="UEsDBAoAAAAAAIdO4kAAAAAAAAAAAAAAAAAEAAAAZHJzL1BLAwQUAAAACACHTuJAGUZSwdcAAAAN&#10;AQAADwAAAGRycy9kb3ducmV2LnhtbE2PzU7EMAyE70i8Q2QkLohNGi2IlqYrgegFLmxB4pptTVuR&#10;OFWT/eHtcU/sbcYejT+Xm5N34oBzHAMZyFYKBFIbupF6A58f9e0DiJgsddYFQgO/GGFTXV6UtujC&#10;kbZ4aFIvuIRiYQ0MKU2FlLEd0Nu4ChMS777D7G1iO/eym+2Ry72TWql76e1IfGGwEz4P2P40e28A&#10;X+PN+9f01NTa1Y5Ird9etmtjrq8y9Qgi4Sn9h2HBZ3SomGkX9tRF4djf5RlHWWilNYglkq9Z7JaR&#10;1jnIqpTnX1R/UEsDBBQAAAAIAIdO4kB6ZTgwFgIAABUEAAAOAAAAZHJzL2Uyb0RvYy54bWytUzuO&#10;2zAQ7QPkDgT7WLL8gSFY3sLOptkkBnaTfkxSFhH+QNKWfZZcI1WaHGevkSHleLObZouoEMjhmzfz&#10;HofLm5NW5Ch8kNY0dDwqKRGGWS7NvqFfHm7fLSgJEQwHZY1o6FkEerN6+2bZu1pUtrOKC0+QxIS6&#10;dw3tYnR1UQTWCQ1hZJ0weNharyHi1u8L7qFHdq2KqiznRW89d94yEQJGN8MhvTD61xDatpVMbCw7&#10;aGHiwOqFgoiSQiddoKvcbdsKFj+3bRCRqIai0pj/WATXu/QvVkuo9x5cJ9mlBXhNCy80aZAGi16p&#10;NhCBHLz8h0pL5m2wbRwxq4tBSHYEVYzLF97cd+BE1oJWB3c1Pfw/WvbpuPVE8oZWs4oSAxqv/PH7&#10;j8efv8hkXk6TQb0LNeLWZuuTRHYy9+7Osm+BGLvuwOxFbvTh7DB3nDKKZylpExyW2fUfLUcMHKLN&#10;bp1ar0mrpPuaEhM5OkJO+XrO1+sRp0gYBquqWixmlDA8Gk/G0+ks14I60aRk50P8IKwmadFQJU1y&#10;D2o43oWY2nqCpLCxt1KpPAHKkL6h88mszAnBKsnTYYIFv9+tlSdHSDOUv0vdZ7BUcwOhG3AcVwkF&#10;tZYR34uSuqGLazLUEaR6bziJ2bXoJfqoBE1taMEpUQJfZ1oNfSuTuESe6IuYP7YOF7Sz/Lz1CZzi&#10;OC1Z7mWy0zj+vc+op9e8+g1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ZRlLB1wAAAA0BAAAPAAAA&#10;AAAAAAEAIAAAACIAAABkcnMvZG93bnJldi54bWxQSwECFAAUAAAACACHTuJAemU4MBYCAAAVBAAA&#10;DgAAAAAAAAABACAAAAAmAQAAZHJzL2Uyb0RvYy54bWxQSwUGAAAAAAYABgBZAQAArgUAAAAA&#10;">
                <v:fill on="f" focussize="0,0"/>
                <v:stroke weight="0.5pt" color="#000000" miterlimit="8" joinstyle="miter" dashstyle="dash" endarrow="block"/>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74304" behindDoc="0" locked="0" layoutInCell="1" allowOverlap="1">
                <wp:simplePos x="0" y="0"/>
                <wp:positionH relativeFrom="column">
                  <wp:posOffset>1338580</wp:posOffset>
                </wp:positionH>
                <wp:positionV relativeFrom="paragraph">
                  <wp:posOffset>6684010</wp:posOffset>
                </wp:positionV>
                <wp:extent cx="493395" cy="288290"/>
                <wp:effectExtent l="0" t="0" r="0" b="0"/>
                <wp:wrapNone/>
                <wp:docPr id="234" name="文本框 3580"/>
                <wp:cNvGraphicFramePr/>
                <a:graphic xmlns:a="http://schemas.openxmlformats.org/drawingml/2006/main">
                  <a:graphicData uri="http://schemas.microsoft.com/office/word/2010/wordprocessingShape">
                    <wps:wsp>
                      <wps:cNvSpPr txBox="1">
                        <a:spLocks noChangeArrowheads="1"/>
                      </wps:cNvSpPr>
                      <wps:spPr bwMode="auto">
                        <a:xfrm>
                          <a:off x="0" y="0"/>
                          <a:ext cx="493395" cy="288290"/>
                        </a:xfrm>
                        <a:prstGeom prst="rect">
                          <a:avLst/>
                        </a:prstGeom>
                        <a:noFill/>
                        <a:ln>
                          <a:noFill/>
                        </a:ln>
                        <a:effectLst/>
                      </wps:spPr>
                      <wps:txbx>
                        <w:txbxContent>
                          <w:p>
                            <w:pPr>
                              <w:jc w:val="center"/>
                              <w:rPr>
                                <w:rFonts w:ascii="Times New Roman" w:hAnsi="Times New Roman"/>
                                <w:sz w:val="18"/>
                                <w:szCs w:val="18"/>
                              </w:rPr>
                            </w:pPr>
                            <w:r>
                              <w:rPr>
                                <w:rFonts w:hint="eastAsia" w:ascii="Times New Roman" w:hAnsi="Times New Roman"/>
                                <w:sz w:val="18"/>
                                <w:szCs w:val="18"/>
                              </w:rPr>
                              <w:t>47.3</w:t>
                            </w:r>
                          </w:p>
                        </w:txbxContent>
                      </wps:txbx>
                      <wps:bodyPr rot="0" vert="horz" wrap="square" lIns="91440" tIns="45720" rIns="91440" bIns="45720" anchor="t" anchorCtr="0" upright="1">
                        <a:noAutofit/>
                      </wps:bodyPr>
                    </wps:wsp>
                  </a:graphicData>
                </a:graphic>
              </wp:anchor>
            </w:drawing>
          </mc:Choice>
          <mc:Fallback>
            <w:pict>
              <v:shape id="文本框 3580" o:spid="_x0000_s1026" o:spt="202" type="#_x0000_t202" style="position:absolute;left:0pt;margin-left:105.4pt;margin-top:526.3pt;height:22.7pt;width:38.85pt;z-index:251874304;mso-width-relative:page;mso-height-relative:page;" filled="f" stroked="f" coordsize="21600,21600" o:gfxdata="UEsDBAoAAAAAAIdO4kAAAAAAAAAAAAAAAAAEAAAAZHJzL1BLAwQUAAAACACHTuJACcWVxNgAAAAN&#10;AQAADwAAAGRycy9kb3ducmV2LnhtbE2PwU7DMBBE70j9B2uRuFE7UVOlIU4PRVyLKAWJmxtvk4h4&#10;HcVuE/6e7QmOszOaeVtuZ9eLK46h86QhWSoQSLW3HTUaju8vjzmIEA1Z03tCDT8YYFst7kpTWD/R&#10;G14PsRFcQqEwGtoYh0LKULfoTFj6AYm9sx+diSzHRtrRTFzuepkqtZbOdMQLrRlw12L9fbg4DR/7&#10;89fnSr02zy4bJj8rSW4jtX64T9QTiIhz/AvDDZ/RoWKmk7+QDaLXkCaK0SMbKkvXIDiS5nkG4nQ7&#10;bXIFsirl/y+qX1BLAwQUAAAACACHTuJA4iQbGiACAAAnBAAADgAAAGRycy9lMm9Eb2MueG1srVPN&#10;jtMwEL4j8Q6W7zRt2kIbNV0tWy1CWn6khQdwHaexSDxm7DZZHoB9A05cuPNcfQ7GTtsty2UPXCJ7&#10;ZvzNfN98WVx0Tc12Cp0Gk/PRYMiZMhIKbTY5//zp+sWMM+eFKUQNRuX8Tjl+sXz+bNHaTKVQQV0o&#10;ZARiXNbanFfe2yxJnKxUI9wArDKULAEb4emKm6RA0RJ6UyfpcPgyaQELiyCVcxRd9Ul+QMSnAEJZ&#10;aqlWILeNMr5HRVULT5Rcpa3jyzhtWSrpP5SlU57VOSemPn6pCZ3X4ZssFyLboLCVlocRxFNGeMSp&#10;EdpQ0xPUSnjBtqj/gWq0RHBQ+oGEJumJREWIxWj4SJvbSlgVuZDUzp5Ed/8PVr7ffUSmi5yn4wln&#10;RjS08v2P+/3P3/tf39l4OosatdZlVHprqdh3r6Ej50S+zt6A/OKYgatKmI26RIS2UqKgGUdB3eTs&#10;adiKy1wAWbfvoKBWYushAnUlNkFAkoQROu3n7rQf1XkmKTiZj8fzKWeSUulsls7jbInIjo8tOv9G&#10;QcPCIedI64/gYnfjfBhGZMeS0MvAta7raIHa/BWgwj6ioocOr4/T9zx8t+7obQiuobgjUgi9v+jv&#10;okMF+I2zlryVc/d1K1BxVr81JMx8NJkEM8bLZPoqpQueZ9bnGWEkQeXcc9Yfr3xv4K1FvamoU78K&#10;A5ckZqkj0YepDisg/0T+B68Hg57fY9XD/738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AnFlcTY&#10;AAAADQEAAA8AAAAAAAAAAQAgAAAAIgAAAGRycy9kb3ducmV2LnhtbFBLAQIUABQAAAAIAIdO4kDi&#10;JBsaIAIAACcEAAAOAAAAAAAAAAEAIAAAACcBAABkcnMvZTJvRG9jLnhtbFBLBQYAAAAABgAGAFkB&#10;AAC5BQAAAAA=&#10;">
                <v:fill on="f" focussize="0,0"/>
                <v:stroke on="f"/>
                <v:imagedata o:title=""/>
                <o:lock v:ext="edit" aspectratio="f"/>
                <v:textbox>
                  <w:txbxContent>
                    <w:p>
                      <w:pPr>
                        <w:jc w:val="center"/>
                        <w:rPr>
                          <w:rFonts w:ascii="Times New Roman" w:hAnsi="Times New Roman"/>
                          <w:sz w:val="18"/>
                          <w:szCs w:val="18"/>
                        </w:rPr>
                      </w:pPr>
                      <w:r>
                        <w:rPr>
                          <w:rFonts w:hint="eastAsia" w:ascii="Times New Roman" w:hAnsi="Times New Roman"/>
                          <w:sz w:val="18"/>
                          <w:szCs w:val="18"/>
                        </w:rPr>
                        <w:t>47.3</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70208" behindDoc="0" locked="0" layoutInCell="1" allowOverlap="1">
                <wp:simplePos x="0" y="0"/>
                <wp:positionH relativeFrom="column">
                  <wp:posOffset>238760</wp:posOffset>
                </wp:positionH>
                <wp:positionV relativeFrom="paragraph">
                  <wp:posOffset>6936740</wp:posOffset>
                </wp:positionV>
                <wp:extent cx="461645" cy="281305"/>
                <wp:effectExtent l="0" t="0" r="0" b="0"/>
                <wp:wrapNone/>
                <wp:docPr id="230" name="文本框 3576"/>
                <wp:cNvGraphicFramePr/>
                <a:graphic xmlns:a="http://schemas.openxmlformats.org/drawingml/2006/main">
                  <a:graphicData uri="http://schemas.microsoft.com/office/word/2010/wordprocessingShape">
                    <wps:wsp>
                      <wps:cNvSpPr txBox="1">
                        <a:spLocks noChangeArrowheads="1"/>
                      </wps:cNvSpPr>
                      <wps:spPr bwMode="auto">
                        <a:xfrm>
                          <a:off x="0" y="0"/>
                          <a:ext cx="461645" cy="281305"/>
                        </a:xfrm>
                        <a:prstGeom prst="rect">
                          <a:avLst/>
                        </a:prstGeom>
                        <a:noFill/>
                        <a:ln>
                          <a:noFill/>
                        </a:ln>
                        <a:effectLst/>
                      </wps:spPr>
                      <wps:txbx>
                        <w:txbxContent>
                          <w:p>
                            <w:pPr>
                              <w:rPr>
                                <w:rFonts w:ascii="Times New Roman" w:hAnsi="Times New Roman"/>
                                <w:sz w:val="18"/>
                                <w:szCs w:val="18"/>
                              </w:rPr>
                            </w:pPr>
                            <w:r>
                              <w:rPr>
                                <w:rFonts w:hint="eastAsia" w:ascii="Times New Roman" w:hAnsi="Times New Roman"/>
                                <w:sz w:val="18"/>
                                <w:szCs w:val="18"/>
                              </w:rPr>
                              <w:t>30</w:t>
                            </w:r>
                          </w:p>
                        </w:txbxContent>
                      </wps:txbx>
                      <wps:bodyPr rot="0" vert="horz" wrap="square" lIns="91440" tIns="45720" rIns="91440" bIns="45720" anchor="t" anchorCtr="0" upright="1">
                        <a:noAutofit/>
                      </wps:bodyPr>
                    </wps:wsp>
                  </a:graphicData>
                </a:graphic>
              </wp:anchor>
            </w:drawing>
          </mc:Choice>
          <mc:Fallback>
            <w:pict>
              <v:shape id="文本框 3576" o:spid="_x0000_s1026" o:spt="202" type="#_x0000_t202" style="position:absolute;left:0pt;margin-left:18.8pt;margin-top:546.2pt;height:22.15pt;width:36.35pt;z-index:251870208;mso-width-relative:page;mso-height-relative:page;" filled="f" stroked="f" coordsize="21600,21600" o:gfxdata="UEsDBAoAAAAAAIdO4kAAAAAAAAAAAAAAAAAEAAAAZHJzL1BLAwQUAAAACACHTuJAOE/B0NgAAAAM&#10;AQAADwAAAGRycy9kb3ducmV2LnhtbE2Py07DMBBF90j8gzVI3VE7TUlpiNMFFVsQ5SGxm8bTJCIe&#10;R7HbhL/HWcFuHkd3zhS7yXbiQoNvHWtIlgoEceVMy7WG97en23sQPiAb7ByThh/ysCuvrwrMjRv5&#10;lS6HUIsYwj5HDU0IfS6lrxqy6JeuJ467kxsshtgOtTQDjjHcdnKlVCYtthwvNNjTY0PV9+FsNXw8&#10;n74+1+ql3tu7fnSTkmy3UuvFTaIeQASawh8Ms35UhzI6Hd2ZjRedhnSTRTLO1Xa1BjETiUpBHOci&#10;zTYgy0L+f6L8BVBLAwQUAAAACACHTuJASqZC8yACAAAnBAAADgAAAGRycy9lMm9Eb2MueG1srVNL&#10;btswEN0X6B0I7mtZ/iUVLAdpjBQF0g+Q9gA0RVlEJQ47pC2lB2hu0FU33fdcPkeHlOK66SaLbgiS&#10;M3wz783j8qJrarZX6DSYnKejMWfKSCi02eb808frF+ecOS9MIWowKud3yvGL1fNny9ZmagIV1IVC&#10;RiDGZa3NeeW9zZLEyUo1wo3AKkPBErARno64TQoULaE3dTIZjxdJC1hYBKmco9t1H+QDIj4FEMpS&#10;S7UGuWuU8T0qqlp4ouQqbR1fxW7LUkn/viyd8qzOOTH1caUitN+ENVktRbZFYSsthxbEU1p4xKkR&#10;2lDRI9RaeMF2qP+BarREcFD6kYQm6YlERYhFOn6kzW0lrIpcSGpnj6K7/wcr3+0/INNFzidT0sSI&#10;hkZ++H5/+PHr8PMbm87PFkGj1rqMUm8tJfvuFXTknMjX2RuQnx0zcFUJs1WXiNBWShTUYxpeJidP&#10;exwXQDbtWyiolNh5iEBdiU0QkCRhhE693B3nozrPJF3OFuliNudMUmhynk7H81hBZA+PLTr/WkHD&#10;wibnSOOP4GJ/43xoRmQPKaGWgWtd19ECtfnrghL7GxU9NLwOVEL3PQ/fbbpBmg0Ud0QKofcX/S7a&#10;VIBfOWvJWzl3X3YCFWf1G0PCvExns2DGeJjNzyZ0wNPI5jQijCSonHvO+u2V7w28s6i3FVXqR2Hg&#10;ksQsdSQaWu27GkZA/on8B68Hg56eY9af/736D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DhPwdDY&#10;AAAADAEAAA8AAAAAAAAAAQAgAAAAIgAAAGRycy9kb3ducmV2LnhtbFBLAQIUABQAAAAIAIdO4kBK&#10;pkLzIAIAACcEAAAOAAAAAAAAAAEAIAAAACcBAABkcnMvZTJvRG9jLnhtbFBLBQYAAAAABgAGAFkB&#10;AAC5BQAAAAA=&#10;">
                <v:fill on="f" focussize="0,0"/>
                <v:stroke on="f"/>
                <v:imagedata o:title=""/>
                <o:lock v:ext="edit" aspectratio="f"/>
                <v:textbox>
                  <w:txbxContent>
                    <w:p>
                      <w:pPr>
                        <w:rPr>
                          <w:rFonts w:ascii="Times New Roman" w:hAnsi="Times New Roman"/>
                          <w:sz w:val="18"/>
                          <w:szCs w:val="18"/>
                        </w:rPr>
                      </w:pPr>
                      <w:r>
                        <w:rPr>
                          <w:rFonts w:hint="eastAsia" w:ascii="Times New Roman" w:hAnsi="Times New Roman"/>
                          <w:sz w:val="18"/>
                          <w:szCs w:val="18"/>
                        </w:rPr>
                        <w:t>30</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69184" behindDoc="0" locked="0" layoutInCell="1" allowOverlap="1">
                <wp:simplePos x="0" y="0"/>
                <wp:positionH relativeFrom="column">
                  <wp:posOffset>-67945</wp:posOffset>
                </wp:positionH>
                <wp:positionV relativeFrom="paragraph">
                  <wp:posOffset>7171055</wp:posOffset>
                </wp:positionV>
                <wp:extent cx="1044575" cy="635"/>
                <wp:effectExtent l="0" t="37465" r="3175" b="38100"/>
                <wp:wrapNone/>
                <wp:docPr id="229" name="直线 3575"/>
                <wp:cNvGraphicFramePr/>
                <a:graphic xmlns:a="http://schemas.openxmlformats.org/drawingml/2006/main">
                  <a:graphicData uri="http://schemas.microsoft.com/office/word/2010/wordprocessingShape">
                    <wps:wsp>
                      <wps:cNvCnPr>
                        <a:cxnSpLocks noChangeShapeType="1"/>
                      </wps:cNvCnPr>
                      <wps:spPr bwMode="auto">
                        <a:xfrm>
                          <a:off x="0" y="0"/>
                          <a:ext cx="1044575" cy="635"/>
                        </a:xfrm>
                        <a:prstGeom prst="line">
                          <a:avLst/>
                        </a:prstGeom>
                        <a:noFill/>
                        <a:ln w="6350">
                          <a:solidFill>
                            <a:srgbClr val="000000"/>
                          </a:solidFill>
                          <a:miter lim="800000"/>
                          <a:tailEnd type="triangle" w="med" len="med"/>
                        </a:ln>
                        <a:effectLst/>
                      </wps:spPr>
                      <wps:bodyPr/>
                    </wps:wsp>
                  </a:graphicData>
                </a:graphic>
              </wp:anchor>
            </w:drawing>
          </mc:Choice>
          <mc:Fallback>
            <w:pict>
              <v:line id="直线 3575" o:spid="_x0000_s1026" o:spt="20" style="position:absolute;left:0pt;margin-left:-5.35pt;margin-top:564.65pt;height:0.05pt;width:82.25pt;z-index:251869184;mso-width-relative:page;mso-height-relative:page;" filled="f" stroked="t" coordsize="21600,21600" o:gfxdata="UEsDBAoAAAAAAIdO4kAAAAAAAAAAAAAAAAAEAAAAZHJzL1BLAwQUAAAACACHTuJA+86zgNoAAAAN&#10;AQAADwAAAGRycy9kb3ducmV2LnhtbE2PwU7DMBBE70j8g7VI3Fo7LZQS4lSAVAkhcaAglaMbb+OI&#10;eB1ipyl/z1Yc4LgzT7MzxeroW3HAPjaBNGRTBQKpCrahWsP723qyBBGTIWvaQKjhGyOsyvOzwuQ2&#10;jPSKh02qBYdQzI0Gl1KXSxkrh97EaeiQ2NuH3pvEZ19L25uRw30rZ0otpDcN8QdnOnx0WH1uBq/B&#10;PCwat3362Mrli7xfU3zej8OX1pcXmboDkfCY/mA41efqUHKnXRjIRtFqmGTqhlE2stntHMQJuZ7z&#10;mt2vdAWyLOT/FeUPUEsDBBQAAAAIAIdO4kD1mB2JAAIAAPEDAAAOAAAAZHJzL2Uyb0RvYy54bWyt&#10;U0tyEzEQ3VPFHVTakxk7H8KUx1nYhE0AVyUcoC31eFToV5Lssc/CNVix4Ti5RlryhxA2WTCLKUnd&#10;/fq9p9bkZms022CIytmWj85qztAKJ5Vdtfzbw+27a85iAitBO4st32HkN9O3byaDb3DseqclBkYg&#10;NjaDb3mfkm+qKooeDcQz59FSsHPBQKJtWFUywEDoRlfjur6qBhekD05gjHQ63wf5ATG8BtB1nRI4&#10;d2Jt0KY9akANiSTFXvnIp4Vt16FIX7suYmK65aQ0lT81ofUy/6vpBJpVAN8rcaAAr6HwQpMBZanp&#10;CWoOCdg6qH+gjBLBRdelM+FMtRdSHCEVo/qFN/c9eCxayOroT6bH/wcrvmwWgSnZ8vH4A2cWDF35&#10;44+fj79+s/PL95fZoMHHhvJmdhGyRLG19/7Oie+RWTfrwa6wEH3Yeaod5Yrqr5K8iZ7aLIfPTlIO&#10;rJMrbm27YDIk+cC25VJ2p0vBbWKCDkf1xUUmwgTFrs4LowqaY6kPMX1CZ1hetFwrmx2DBjZ3MWUq&#10;0BxT8rF1t0rrcuvasqEg1qUgOq1kDua0GFbLmQ5sA3luyld0UeR5mlGJ3oJWpuXXpyRoEij90UqW&#10;iiMpKPJII8/tDErONNLLy6s9P21zSyzTeiB9tGxv/tLJ3SIcfaVJKLIOU5tH7fm+uP/npU6f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PvOs4DaAAAADQEAAA8AAAAAAAAAAQAgAAAAIgAAAGRycy9k&#10;b3ducmV2LnhtbFBLAQIUABQAAAAIAIdO4kD1mB2JAAIAAPEDAAAOAAAAAAAAAAEAIAAAACkBAABk&#10;cnMvZTJvRG9jLnhtbFBLBQYAAAAABgAGAFkBAACbBQAAAAA=&#10;">
                <v:fill on="f" focussize="0,0"/>
                <v:stroke weight="0.5pt" color="#000000" miterlimit="8" joinstyle="miter" endarrow="block"/>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12512" behindDoc="0" locked="0" layoutInCell="1" allowOverlap="1">
                <wp:simplePos x="0" y="0"/>
                <wp:positionH relativeFrom="column">
                  <wp:posOffset>1786890</wp:posOffset>
                </wp:positionH>
                <wp:positionV relativeFrom="paragraph">
                  <wp:posOffset>3126105</wp:posOffset>
                </wp:positionV>
                <wp:extent cx="694690" cy="275590"/>
                <wp:effectExtent l="5080" t="4445" r="5080" b="5715"/>
                <wp:wrapNone/>
                <wp:docPr id="51" name="文本框 3506"/>
                <wp:cNvGraphicFramePr/>
                <a:graphic xmlns:a="http://schemas.openxmlformats.org/drawingml/2006/main">
                  <a:graphicData uri="http://schemas.microsoft.com/office/word/2010/wordprocessingShape">
                    <wps:wsp>
                      <wps:cNvSpPr txBox="1">
                        <a:spLocks noChangeArrowheads="1"/>
                      </wps:cNvSpPr>
                      <wps:spPr bwMode="auto">
                        <a:xfrm>
                          <a:off x="0" y="0"/>
                          <a:ext cx="694690" cy="275590"/>
                        </a:xfrm>
                        <a:prstGeom prst="rect">
                          <a:avLst/>
                        </a:prstGeom>
                        <a:noFill/>
                        <a:ln w="6350">
                          <a:solidFill>
                            <a:srgbClr val="000000"/>
                          </a:solidFill>
                          <a:miter lim="800000"/>
                        </a:ln>
                        <a:effectLst/>
                      </wps:spPr>
                      <wps:txbx>
                        <w:txbxContent>
                          <w:p>
                            <w:pPr>
                              <w:spacing w:line="240" w:lineRule="atLeast"/>
                              <w:jc w:val="center"/>
                              <w:rPr>
                                <w:rFonts w:ascii="Times New Roman" w:hAnsi="Times New Roman"/>
                                <w:sz w:val="18"/>
                                <w:szCs w:val="18"/>
                              </w:rPr>
                            </w:pPr>
                            <w:r>
                              <w:rPr>
                                <w:rFonts w:hint="eastAsia" w:ascii="Times New Roman" w:hAnsi="Times New Roman"/>
                                <w:sz w:val="18"/>
                                <w:szCs w:val="18"/>
                              </w:rPr>
                              <w:t>碱液配制池</w:t>
                            </w:r>
                          </w:p>
                        </w:txbxContent>
                      </wps:txbx>
                      <wps:bodyPr rot="0" vert="horz" wrap="square" lIns="91440" tIns="45720" rIns="91440" bIns="45720" anchor="t" anchorCtr="0" upright="1">
                        <a:noAutofit/>
                      </wps:bodyPr>
                    </wps:wsp>
                  </a:graphicData>
                </a:graphic>
              </wp:anchor>
            </w:drawing>
          </mc:Choice>
          <mc:Fallback>
            <w:pict>
              <v:shape id="文本框 3506" o:spid="_x0000_s1026" o:spt="202" type="#_x0000_t202" style="position:absolute;left:0pt;margin-left:140.7pt;margin-top:246.15pt;height:21.7pt;width:54.7pt;z-index:251712512;mso-width-relative:page;mso-height-relative:page;" filled="f" stroked="t" coordsize="21600,21600" o:gfxdata="UEsDBAoAAAAAAIdO4kAAAAAAAAAAAAAAAAAEAAAAZHJzL1BLAwQUAAAACACHTuJAfdYNsdwAAAAL&#10;AQAADwAAAGRycy9kb3ducmV2LnhtbE2Py07DMBBF90j8gzVI7KidpKFtyKQLRBdIqBIFUZZOPCQR&#10;foTYTUu/HrOC5WiO7j23XJ+MZhONvncWIZkJYGQbp3rbIry+bG6WwHyQVkntLCF8k4d1dXlRykK5&#10;o32maRdaFkOsLyRCF8JQcO6bjoz0MzeQjb8PNxoZ4jm2XI3yGMON5qkQt9zI3saGTg5031HzuTsY&#10;hKe3/dfDZvsu9lTrPp/0ons814jXV4m4AxboFP5g+NWP6lBFp9odrPJMI6TLZB5RhPkqzYBFIluJ&#10;OKZGyLN8Abwq+f8N1Q9QSwMEFAAAAAgAh07iQM2dNU5EAgAAbwQAAA4AAABkcnMvZTJvRG9jLnht&#10;bK1US27bMBDdF+gdCO4b2a7tJILlIE2QokD6AdIegKYoiyjJYYe0pfQAzQ266qb7nsvn6JByEiPd&#10;ZFEtiCFn+Gbem6EWZ701bKswaHAVHx+NOFNOQq3duuJfPl+9OuEsROFqYcCpit+qwM+WL18sOl+q&#10;CbRgaoWMQFwoO1/xNkZfFkWQrbIiHIFXjpwNoBWRtrguahQdoVtTTEajedEB1h5BqhDo9HJw8j0i&#10;PgcQmkZLdQlyY5WLAyoqIyJRCq32gS9ztU2jZPzYNEFFZipOTGNeKQnZq7QWy4Uo1yh8q+W+BPGc&#10;Ep5wskI7SvoAdSmiYBvU/0BZLRECNPFIgi0GIlkRYjEePdHmphVeZS4kdfAPoof/Bys/bD8h03XF&#10;Z2POnLDU8d3Pu92vP7vfP9jr2WieJOp8KCnyxlNs7N9AT4OT6QZ/DfJrYA4uWuHW6hwRulaJmkoc&#10;p5vFwdUBJySQVfceakolNhEyUN+gTfqRIozQqT23D+1RfWSSDuen0/kpeSS5JsezGdkpgyjvL3sM&#10;8a0Cy5JRcaTuZ3CxvQ5xCL0PSbkcXGlj6FyUxrGOEhDfgRYYXSdn8gVcry4Msq1IM5S/fd5wGGZ1&#10;pHdhtK34yWGQcQlE5Vncl5E0STIMgsR+1VMR6XAF9S2pgzDMKb1SMlrA75x1NKMVD982AhVn5p0j&#10;hU/H02ka6ryZzo4ntMFDz+rQI5wkqIpHzgbzIg4PYeNRr1vKNPTUwTl1pdFZsceq9r2kOcya799M&#10;GvTDfY56/E8s/w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91g2x3AAAAAsBAAAPAAAAAAAAAAEA&#10;IAAAACIAAABkcnMvZG93bnJldi54bWxQSwECFAAUAAAACACHTuJAzZ01TkQCAABvBAAADgAAAAAA&#10;AAABACAAAAArAQAAZHJzL2Uyb0RvYy54bWxQSwUGAAAAAAYABgBZAQAA4QUAAAAA&#10;">
                <v:fill on="f" focussize="0,0"/>
                <v:stroke weight="0.5pt" color="#000000" miterlimit="8" joinstyle="miter"/>
                <v:imagedata o:title=""/>
                <o:lock v:ext="edit" aspectratio="f"/>
                <v:textbox>
                  <w:txbxContent>
                    <w:p>
                      <w:pPr>
                        <w:spacing w:line="240" w:lineRule="atLeast"/>
                        <w:jc w:val="center"/>
                        <w:rPr>
                          <w:rFonts w:ascii="Times New Roman" w:hAnsi="Times New Roman"/>
                          <w:sz w:val="18"/>
                          <w:szCs w:val="18"/>
                        </w:rPr>
                      </w:pPr>
                      <w:r>
                        <w:rPr>
                          <w:rFonts w:hint="eastAsia" w:ascii="Times New Roman" w:hAnsi="Times New Roman"/>
                          <w:sz w:val="18"/>
                          <w:szCs w:val="18"/>
                        </w:rPr>
                        <w:t>碱液配制池</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25824" behindDoc="0" locked="0" layoutInCell="1" allowOverlap="1">
                <wp:simplePos x="0" y="0"/>
                <wp:positionH relativeFrom="column">
                  <wp:posOffset>2646045</wp:posOffset>
                </wp:positionH>
                <wp:positionV relativeFrom="paragraph">
                  <wp:posOffset>2977515</wp:posOffset>
                </wp:positionV>
                <wp:extent cx="493395" cy="288290"/>
                <wp:effectExtent l="0" t="0" r="0" b="0"/>
                <wp:wrapNone/>
                <wp:docPr id="64" name="文本框 3522"/>
                <wp:cNvGraphicFramePr/>
                <a:graphic xmlns:a="http://schemas.openxmlformats.org/drawingml/2006/main">
                  <a:graphicData uri="http://schemas.microsoft.com/office/word/2010/wordprocessingShape">
                    <wps:wsp>
                      <wps:cNvSpPr txBox="1">
                        <a:spLocks noChangeArrowheads="1"/>
                      </wps:cNvSpPr>
                      <wps:spPr bwMode="auto">
                        <a:xfrm>
                          <a:off x="0" y="0"/>
                          <a:ext cx="493395" cy="288290"/>
                        </a:xfrm>
                        <a:prstGeom prst="rect">
                          <a:avLst/>
                        </a:prstGeom>
                        <a:noFill/>
                        <a:ln>
                          <a:noFill/>
                        </a:ln>
                        <a:effectLst/>
                      </wps:spPr>
                      <wps:txbx>
                        <w:txbxContent>
                          <w:p>
                            <w:pPr>
                              <w:jc w:val="center"/>
                              <w:rPr>
                                <w:rFonts w:ascii="Times New Roman" w:hAnsi="Times New Roman"/>
                                <w:sz w:val="18"/>
                                <w:szCs w:val="18"/>
                              </w:rPr>
                            </w:pPr>
                            <w:r>
                              <w:rPr>
                                <w:rFonts w:hint="eastAsia" w:ascii="Times New Roman" w:hAnsi="Times New Roman"/>
                                <w:sz w:val="18"/>
                                <w:szCs w:val="18"/>
                              </w:rPr>
                              <w:t>3.93</w:t>
                            </w:r>
                          </w:p>
                        </w:txbxContent>
                      </wps:txbx>
                      <wps:bodyPr rot="0" vert="horz" wrap="square" lIns="91440" tIns="45720" rIns="91440" bIns="45720" anchor="t" anchorCtr="0" upright="1">
                        <a:noAutofit/>
                      </wps:bodyPr>
                    </wps:wsp>
                  </a:graphicData>
                </a:graphic>
              </wp:anchor>
            </w:drawing>
          </mc:Choice>
          <mc:Fallback>
            <w:pict>
              <v:shape id="文本框 3522" o:spid="_x0000_s1026" o:spt="202" type="#_x0000_t202" style="position:absolute;left:0pt;margin-left:208.35pt;margin-top:234.45pt;height:22.7pt;width:38.85pt;z-index:251725824;mso-width-relative:page;mso-height-relative:page;" filled="f" stroked="f" coordsize="21600,21600" o:gfxdata="UEsDBAoAAAAAAIdO4kAAAAAAAAAAAAAAAAAEAAAAZHJzL1BLAwQUAAAACACHTuJAW5KmQtgAAAAL&#10;AQAADwAAAGRycy9kb3ducmV2LnhtbE2PTU/DMAyG70j8h8hI3FhSyMpamu4A4gpifEjcssZrKxqn&#10;arK1/HvMCW62/Oj181bbxQ/ihFPsAxnIVgoEUhNcT62Bt9fHqw2ImCw5OwRCA98YYVufn1W2dGGm&#10;FzztUis4hGJpDXQpjaWUsenQ27gKIxLfDmHyNvE6tdJNduZwP8hrpXLpbU/8obMj3nfYfO2O3sD7&#10;0+HzQ6vn9sGvxzksSpIvpDGXF5m6A5FwSX8w/OqzOtTstA9HclEMBnSW3zLKQ74pQDChC61B7A2s&#10;M30Dsq7k/w71D1BLAwQUAAAACACHTuJA/N7r9SACAAAmBAAADgAAAGRycy9lMm9Eb2MueG1srVPN&#10;jtMwEL4j8Q6W7zRt2i5t1HS1bLUIafmRFh7AdZzGIvGYsdukPAD7Bpy4cOe5+hyMnW4py2UPXCzb&#10;M/5mvm8+Ly67pmY7hU6DyfloMORMGQmFNpucf/p482LGmfPCFKIGo3K+V45fLp8/W7Q2UylUUBcK&#10;GYEYl7U255X3NksSJyvVCDcAqwwFS8BGeDriJilQtITe1Ek6HF4kLWBhEaRyjm5XfZAfEfEpgFCW&#10;WqoVyG2jjO9RUdXCEyVXaev4MnZblkr692XplGd1zompjysVof06rMlyIbINCltpeWxBPKWFR5wa&#10;oQ0VPUGthBdsi/ofqEZLBAelH0hokp5IVIRYjIaPtLmrhFWRC0nt7El09/9g5bvdB2S6yPnFhDMj&#10;Gpr44fv94cevw89vbDxN0yBRa11GmXeWcn33CjoyTqTr7C3Iz44ZuK6E2agrRGgrJQpqcRReJmdP&#10;exwXQNbtWyiolNh6iEBdiU3QjxRhhE7j2Z/GozrPJF1O5uPxfMqZpFA6m6XzOL5EZA+PLTr/WkHD&#10;wibnSNOP4GJ363xoRmQPKaGWgRtd19EBtfnrghL7GxUtdHwdqITuex6+W3dHadZQ7IkUQm8v+ly0&#10;qQC/ctaStXLuvmwFKs7qN4aEmY8mk+DFeJhMX6Z0wPPI+jwijCSonHvO+u217/27tag3FVXqR2Hg&#10;isQsdSQaWu27Oo6A7BP5H60e/Hl+jll/vvfyN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FuSpkLY&#10;AAAACwEAAA8AAAAAAAAAAQAgAAAAIgAAAGRycy9kb3ducmV2LnhtbFBLAQIUABQAAAAIAIdO4kD8&#10;3uv1IAIAACYEAAAOAAAAAAAAAAEAIAAAACcBAABkcnMvZTJvRG9jLnhtbFBLBQYAAAAABgAGAFkB&#10;AAC5BQAAAAA=&#10;">
                <v:fill on="f" focussize="0,0"/>
                <v:stroke on="f"/>
                <v:imagedata o:title=""/>
                <o:lock v:ext="edit" aspectratio="f"/>
                <v:textbox>
                  <w:txbxContent>
                    <w:p>
                      <w:pPr>
                        <w:jc w:val="center"/>
                        <w:rPr>
                          <w:rFonts w:ascii="Times New Roman" w:hAnsi="Times New Roman"/>
                          <w:sz w:val="18"/>
                          <w:szCs w:val="18"/>
                        </w:rPr>
                      </w:pPr>
                      <w:r>
                        <w:rPr>
                          <w:rFonts w:hint="eastAsia" w:ascii="Times New Roman" w:hAnsi="Times New Roman"/>
                          <w:sz w:val="18"/>
                          <w:szCs w:val="18"/>
                        </w:rPr>
                        <w:t>3.93</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00928" behindDoc="0" locked="0" layoutInCell="1" allowOverlap="1">
                <wp:simplePos x="0" y="0"/>
                <wp:positionH relativeFrom="column">
                  <wp:posOffset>2509520</wp:posOffset>
                </wp:positionH>
                <wp:positionV relativeFrom="paragraph">
                  <wp:posOffset>3123565</wp:posOffset>
                </wp:positionV>
                <wp:extent cx="252095" cy="149225"/>
                <wp:effectExtent l="2540" t="0" r="12065" b="22225"/>
                <wp:wrapNone/>
                <wp:docPr id="260" name="直线 3773"/>
                <wp:cNvGraphicFramePr/>
                <a:graphic xmlns:a="http://schemas.openxmlformats.org/drawingml/2006/main">
                  <a:graphicData uri="http://schemas.microsoft.com/office/word/2010/wordprocessingShape">
                    <wps:wsp>
                      <wps:cNvCnPr>
                        <a:cxnSpLocks noChangeShapeType="1"/>
                      </wps:cNvCnPr>
                      <wps:spPr bwMode="auto">
                        <a:xfrm flipV="1">
                          <a:off x="0" y="0"/>
                          <a:ext cx="252095" cy="149225"/>
                        </a:xfrm>
                        <a:prstGeom prst="line">
                          <a:avLst/>
                        </a:prstGeom>
                        <a:noFill/>
                        <a:ln w="6350">
                          <a:solidFill>
                            <a:srgbClr val="000000"/>
                          </a:solidFill>
                          <a:prstDash val="dash"/>
                          <a:miter lim="800000"/>
                          <a:tailEnd type="triangle" w="med" len="med"/>
                        </a:ln>
                        <a:effectLst/>
                      </wps:spPr>
                      <wps:bodyPr/>
                    </wps:wsp>
                  </a:graphicData>
                </a:graphic>
              </wp:anchor>
            </w:drawing>
          </mc:Choice>
          <mc:Fallback>
            <w:pict>
              <v:line id="直线 3773" o:spid="_x0000_s1026" o:spt="20" style="position:absolute;left:0pt;flip:y;margin-left:197.6pt;margin-top:245.95pt;height:11.75pt;width:19.85pt;z-index:251900928;mso-width-relative:page;mso-height-relative:page;" filled="f" stroked="t" coordsize="21600,21600" o:gfxdata="UEsDBAoAAAAAAIdO4kAAAAAAAAAAAAAAAAAEAAAAZHJzL1BLAwQUAAAACACHTuJAzdVCeNkAAAAL&#10;AQAADwAAAGRycy9kb3ducmV2LnhtbE2PTUvEMBCG74L/IYzgRdyk3VRsbbqg2Ite3Cp4zTZjW0wm&#10;pcl++O+NJ/c2wzy887z15uQsO+ASJk8KspUAhtR7M9Gg4OO9vb0HFqImo60nVPCDATbN5UWtK+OP&#10;tMVDFweWQihUWsEY41xxHvoRnQ4rPyOl25dfnI5pXQZuFn1M4c7yXIg77vRE6cOoZ3wasf/u9k4B&#10;voSbt8/5sWtz21oiIV+ft1Kp66tMPACLeIr/MPzpJ3VoktPO78kEZhWsyyJPqAJZZiWwRMi1TMNO&#10;QZEVEnhT8/MOzS9QSwMEFAAAAAgAh07iQKtu9lUXAgAAFQQAAA4AAABkcnMvZTJvRG9jLnhtbK1T&#10;O3LbMBDtM5M7YNBHpKhItjmiXEhxGifRjJ30KwAUMcFvAEiUzpJrpEqT4/gaXoCKHDuNi7DgAIu3&#10;b/c9LObXB63IXvggrWnoeFRSIgyzXJptQ7/e37y7pCREMByUNaKhRxHo9eLtm3nvalHZziouPEES&#10;E+reNbSL0dVFEVgnNISRdcLgYWu9hohbvy24hx7ZtSqqspwVvfXcectECBhdDYf0xOhfQ2jbVjKx&#10;smynhYkDqxcKIkoKnXSBLnK3bStY/NK2QUSiGopKY/5jEVxv0r9YzKHeenCdZKcW4DUtvNCkQRos&#10;eqZaQQSy8/IfKi2Zt8G2ccSsLgYh2RFUMS5feHPXgRNZC1od3Nn08P9o2ef92hPJG1rN0BMDGq/8&#10;4cfPh1+/yeTiYpIM6l2oEbc0a58ksoO5c7eWfQ/E2GUHZityo/dHh7njlFE8S0mb4LDMpv9kOWJg&#10;F21269B6TVol3beUmMjREXLI13M8X484RMIwWE2r8mpKCcOj8furqprmWlAnmpTsfIgfhdUkLRqq&#10;pEnuQQ372xBTW0+QFDb2RiqVJ0AZ0jd0NpmWOSFYJXk6TLDgt5ul8mQPaYbyd6r7DJZqriB0A47j&#10;KqGg1jLie1FSN/TynAx1BKk+GE5idi16iT4qQVMbWnBKlMDXmVZD38okLpEn+iTmj63DBW0sP659&#10;Aqc4TkuWe5rsNI5/7zPq6TUvHg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DN1UJ42QAAAAsBAAAP&#10;AAAAAAAAAAEAIAAAACIAAABkcnMvZG93bnJldi54bWxQSwECFAAUAAAACACHTuJAq272VRcCAAAV&#10;BAAADgAAAAAAAAABACAAAAAoAQAAZHJzL2Uyb0RvYy54bWxQSwUGAAAAAAYABgBZAQAAsQUAAAAA&#10;">
                <v:fill on="f" focussize="0,0"/>
                <v:stroke weight="0.5pt" color="#000000" miterlimit="8" joinstyle="miter" dashstyle="dash" endarrow="block"/>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15584" behindDoc="0" locked="0" layoutInCell="1" allowOverlap="1">
                <wp:simplePos x="0" y="0"/>
                <wp:positionH relativeFrom="column">
                  <wp:posOffset>104140</wp:posOffset>
                </wp:positionH>
                <wp:positionV relativeFrom="paragraph">
                  <wp:posOffset>3032125</wp:posOffset>
                </wp:positionV>
                <wp:extent cx="579755" cy="281305"/>
                <wp:effectExtent l="0" t="0" r="0" b="0"/>
                <wp:wrapNone/>
                <wp:docPr id="54" name="文本框 3516"/>
                <wp:cNvGraphicFramePr/>
                <a:graphic xmlns:a="http://schemas.openxmlformats.org/drawingml/2006/main">
                  <a:graphicData uri="http://schemas.microsoft.com/office/word/2010/wordprocessingShape">
                    <wps:wsp>
                      <wps:cNvSpPr txBox="1">
                        <a:spLocks noChangeArrowheads="1"/>
                      </wps:cNvSpPr>
                      <wps:spPr bwMode="auto">
                        <a:xfrm>
                          <a:off x="0" y="0"/>
                          <a:ext cx="579755" cy="281305"/>
                        </a:xfrm>
                        <a:prstGeom prst="rect">
                          <a:avLst/>
                        </a:prstGeom>
                        <a:noFill/>
                        <a:ln>
                          <a:noFill/>
                        </a:ln>
                        <a:effectLst/>
                      </wps:spPr>
                      <wps:txbx>
                        <w:txbxContent>
                          <w:p>
                            <w:pPr>
                              <w:rPr>
                                <w:rFonts w:ascii="Times New Roman" w:hAnsi="Times New Roman"/>
                                <w:sz w:val="18"/>
                                <w:szCs w:val="18"/>
                              </w:rPr>
                            </w:pPr>
                            <w:r>
                              <w:rPr>
                                <w:rFonts w:hint="eastAsia" w:ascii="Times New Roman" w:hAnsi="Times New Roman"/>
                                <w:sz w:val="18"/>
                                <w:szCs w:val="18"/>
                              </w:rPr>
                              <w:t>27</w:t>
                            </w:r>
                          </w:p>
                        </w:txbxContent>
                      </wps:txbx>
                      <wps:bodyPr rot="0" vert="horz" wrap="square" lIns="91440" tIns="45720" rIns="91440" bIns="45720" anchor="t" anchorCtr="0" upright="1">
                        <a:noAutofit/>
                      </wps:bodyPr>
                    </wps:wsp>
                  </a:graphicData>
                </a:graphic>
              </wp:anchor>
            </w:drawing>
          </mc:Choice>
          <mc:Fallback>
            <w:pict>
              <v:shape id="文本框 3516" o:spid="_x0000_s1026" o:spt="202" type="#_x0000_t202" style="position:absolute;left:0pt;margin-left:8.2pt;margin-top:238.75pt;height:22.15pt;width:45.65pt;z-index:251715584;mso-width-relative:page;mso-height-relative:page;" filled="f" stroked="f" coordsize="21600,21600" o:gfxdata="UEsDBAoAAAAAAIdO4kAAAAAAAAAAAAAAAAAEAAAAZHJzL1BLAwQUAAAACACHTuJAYA0fnNcAAAAK&#10;AQAADwAAAGRycy9kb3ducmV2LnhtbE2PwU7DMBBE70j8g7VI3KidKmnaNE4PIK4gWkDito23SUS8&#10;jmK3CX+Pe4LjaJ9m3pa72fbiQqPvHGtIFgoEce1Mx42G98PzwxqED8gGe8ek4Yc87KrbmxIL4yZ+&#10;o8s+NCKWsC9QQxvCUEjp65Ys+oUbiOPt5EaLIcaxkWbEKZbbXi6VWkmLHceFFgd6bKn+3p+tho+X&#10;09dnql6bJ5sNk5uVZLuRWt/fJWoLItAc/mC46kd1qKLT0Z3ZeNHHvEojqSHN8wzEFVB5DuKoIVsm&#10;a5BVKf+/UP0CUEsDBBQAAAAIAIdO4kBV4zzNIAIAACYEAAAOAAAAZHJzL2Uyb0RvYy54bWytU0tu&#10;2zAQ3RfoHQjua9mOFSeC5SCNkaJA+gHSHoCmKIuoxGGHtCX3AO0Nuuqm+57L5+iQUlw33WTRDUFy&#10;hm/mvXlcXHVNzXYKnQaT88lozJkyEgptNjn/+OH2xQVnzgtTiBqMyvleOX61fP5s0dpMTaGCulDI&#10;CMS4rLU5r7y3WZI4WalGuBFYZShYAjbC0xE3SYGiJfSmTqbj8XnSAhYWQSrn6HbVB/mAiE8BhLLU&#10;Uq1AbhtlfI+KqhaeKLlKW8eXsduyVNK/K0unPKtzTkx9XKkI7ddhTZYLkW1Q2ErLoQXxlBYecWqE&#10;NlT0CLUSXrAt6n+gGi0RHJR+JKFJeiJREWIxGT/S5r4SVkUuJLWzR9Hd/4OVb3fvkeki5+mMMyMa&#10;mvjh+7fDj1+Hn1/ZWTo5DxK11mWUeW8p13cvoSPjRLrO3oH85JiBm0qYjbpGhLZSoqAWJ+FlcvK0&#10;x3EBZN2+gYJKia2HCNSV2AT9SBFG6DSe/XE8qvNM0mU6v5ynKWeSQtOLydk4jRVE9vDYovOvFDQs&#10;bHKONP0ILnZ3zodmRPaQEmoZuNV1HR1Qm78uKLG/UdFCw+tAJXTf8/DduhukWUOxJ1IIvb3oc9Gm&#10;AvzCWUvWyrn7vBWoOKtfGxLmcjKbBS/GwyydT+mAp5H1aUQYSVA595z12xvf+3drUW8qqtSPwsA1&#10;iVnqSDS02nc1jIDsE/kPVg/+PD3HrD/fe/k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YA0fnNcA&#10;AAAKAQAADwAAAAAAAAABACAAAAAiAAAAZHJzL2Rvd25yZXYueG1sUEsBAhQAFAAAAAgAh07iQFXj&#10;PM0gAgAAJgQAAA4AAAAAAAAAAQAgAAAAJgEAAGRycy9lMm9Eb2MueG1sUEsFBgAAAAAGAAYAWQEA&#10;ALgFAAAAAA==&#10;">
                <v:fill on="f" focussize="0,0"/>
                <v:stroke on="f"/>
                <v:imagedata o:title=""/>
                <o:lock v:ext="edit" aspectratio="f"/>
                <v:textbox>
                  <w:txbxContent>
                    <w:p>
                      <w:pPr>
                        <w:rPr>
                          <w:rFonts w:ascii="Times New Roman" w:hAnsi="Times New Roman"/>
                          <w:sz w:val="18"/>
                          <w:szCs w:val="18"/>
                        </w:rPr>
                      </w:pPr>
                      <w:r>
                        <w:rPr>
                          <w:rFonts w:hint="eastAsia" w:ascii="Times New Roman" w:hAnsi="Times New Roman"/>
                          <w:sz w:val="18"/>
                          <w:szCs w:val="18"/>
                        </w:rPr>
                        <w:t>27</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99904" behindDoc="0" locked="0" layoutInCell="1" allowOverlap="1">
                <wp:simplePos x="0" y="0"/>
                <wp:positionH relativeFrom="column">
                  <wp:posOffset>-75565</wp:posOffset>
                </wp:positionH>
                <wp:positionV relativeFrom="paragraph">
                  <wp:posOffset>3263265</wp:posOffset>
                </wp:positionV>
                <wp:extent cx="828040" cy="635"/>
                <wp:effectExtent l="0" t="37465" r="10160" b="38100"/>
                <wp:wrapNone/>
                <wp:docPr id="259" name="直线 3772"/>
                <wp:cNvGraphicFramePr/>
                <a:graphic xmlns:a="http://schemas.openxmlformats.org/drawingml/2006/main">
                  <a:graphicData uri="http://schemas.microsoft.com/office/word/2010/wordprocessingShape">
                    <wps:wsp>
                      <wps:cNvCnPr>
                        <a:cxnSpLocks noChangeShapeType="1"/>
                      </wps:cNvCnPr>
                      <wps:spPr bwMode="auto">
                        <a:xfrm>
                          <a:off x="0" y="0"/>
                          <a:ext cx="828040" cy="635"/>
                        </a:xfrm>
                        <a:prstGeom prst="line">
                          <a:avLst/>
                        </a:prstGeom>
                        <a:noFill/>
                        <a:ln w="6350">
                          <a:solidFill>
                            <a:srgbClr val="000000"/>
                          </a:solidFill>
                          <a:miter lim="800000"/>
                          <a:tailEnd type="triangle" w="med" len="med"/>
                        </a:ln>
                        <a:effectLst/>
                      </wps:spPr>
                      <wps:bodyPr/>
                    </wps:wsp>
                  </a:graphicData>
                </a:graphic>
              </wp:anchor>
            </w:drawing>
          </mc:Choice>
          <mc:Fallback>
            <w:pict>
              <v:line id="直线 3772" o:spid="_x0000_s1026" o:spt="20" style="position:absolute;left:0pt;margin-left:-5.95pt;margin-top:256.95pt;height:0.05pt;width:65.2pt;z-index:251899904;mso-width-relative:page;mso-height-relative:page;" filled="f" stroked="t" coordsize="21600,21600" o:gfxdata="UEsDBAoAAAAAAIdO4kAAAAAAAAAAAAAAAAAEAAAAZHJzL1BLAwQUAAAACACHTuJAxBpeRNkAAAAL&#10;AQAADwAAAGRycy9kb3ducmV2LnhtbE2Py07DMBBF90j8gzVI7FrbQKs0jVMBUiWExKIFqSynsRtH&#10;xOMQO035e5wV7OZxdOdMsbm4lp1NHxpPCuRcADNUed1QreDjfTvLgIWIpLH1ZBT8mACb8vqqwFz7&#10;kXbmvI81SyEUclRgY+xyzkNljcMw952htDv53mFMbV9z3eOYwl3L74RYcocNpQsWO/NsTfW1H5wC&#10;fFo29vDyeeDZG3/cUng9jcO3Urc3UqyBRXOJfzBM+kkdyuR09APpwFoFMylXCVWwkPepmAiZLYAd&#10;p8mDAF4W/P8P5S9QSwMEFAAAAAgAh07iQK/oQCP/AQAA8AMAAA4AAABkcnMvZTJvRG9jLnhtbK1T&#10;S27bMBDdF+gdCO5ryU6TuILlLOymm7Q1kPQAY4qyiJIcgqQt+yy9Rlfd9Di5Roa07DbpJotqIfAz&#10;8+a9N8PZzd5otpM+KLQ1H49KzqQV2Ci7qfm3h9t3U85CBNuARitrfpCB38zfvpn1rpIT7FA30jMC&#10;saHqXc27GF1VFEF00kAYoZOWLlv0BiJt/aZoPPSEbnQxKcurokffOI9ChkCny+MlHxD9awCxbZWQ&#10;SxRbI208onqpIZKk0CkX+DyzbVsp4te2DTIyXXNSGvOfitB6nf7FfAbVxoPrlBgowGsovNBkQFkq&#10;eoZaQgS29eofKKOEx4BtHAk0xVFIdoRUjMsX3tx34GTWQlYHdzY9/D9Y8WW38kw1NZ9cfuDMgqGW&#10;P/74+fjrN7u4vp4kg3oXKopb2JVPEsXe3rs7FN8Ds7jowG5kJvpwcJQ7ThnFs5S0CY7KrPvP2FAM&#10;bCNmt/atNwmSfGD73JTDuSlyH5mgw+lkWr6ndgm6urq4zPBQnTKdD/GTRMPSouZa2WQYVLC7CzEx&#10;geoUko4t3iqtc9O1ZX1GLHNCQK2adJnCgt+sF9qzHaSxyd9Q91mYUZGeglaGWJ6DoIqg9EfbsJgN&#10;iV6RRVryVM7IhjMt6eGl1ZGftqmkzMM6kD45dvR+jc1h5U+20iBkWcPQpkn7e5/N//NQ50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EGl5E2QAAAAsBAAAPAAAAAAAAAAEAIAAAACIAAABkcnMvZG93&#10;bnJldi54bWxQSwECFAAUAAAACACHTuJAr+hAI/8BAADwAwAADgAAAAAAAAABACAAAAAoAQAAZHJz&#10;L2Uyb0RvYy54bWxQSwUGAAAAAAYABgBZAQAAmQUAAAAA&#10;">
                <v:fill on="f" focussize="0,0"/>
                <v:stroke weight="0.5pt" color="#000000" miterlimit="8" joinstyle="miter" endarrow="block"/>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98880" behindDoc="0" locked="0" layoutInCell="1" allowOverlap="1">
                <wp:simplePos x="0" y="0"/>
                <wp:positionH relativeFrom="column">
                  <wp:posOffset>1054735</wp:posOffset>
                </wp:positionH>
                <wp:positionV relativeFrom="paragraph">
                  <wp:posOffset>3368675</wp:posOffset>
                </wp:positionV>
                <wp:extent cx="635" cy="161925"/>
                <wp:effectExtent l="37465" t="0" r="38100" b="9525"/>
                <wp:wrapNone/>
                <wp:docPr id="258" name="直线 3770"/>
                <wp:cNvGraphicFramePr/>
                <a:graphic xmlns:a="http://schemas.openxmlformats.org/drawingml/2006/main">
                  <a:graphicData uri="http://schemas.microsoft.com/office/word/2010/wordprocessingShape">
                    <wps:wsp>
                      <wps:cNvCnPr>
                        <a:cxnSpLocks noChangeShapeType="1"/>
                      </wps:cNvCnPr>
                      <wps:spPr bwMode="auto">
                        <a:xfrm flipV="1">
                          <a:off x="0" y="0"/>
                          <a:ext cx="635" cy="161925"/>
                        </a:xfrm>
                        <a:prstGeom prst="line">
                          <a:avLst/>
                        </a:prstGeom>
                        <a:noFill/>
                        <a:ln w="6350">
                          <a:solidFill>
                            <a:srgbClr val="000000"/>
                          </a:solidFill>
                          <a:miter lim="800000"/>
                          <a:tailEnd type="triangle" w="med" len="med"/>
                        </a:ln>
                        <a:effectLst/>
                      </wps:spPr>
                      <wps:bodyPr/>
                    </wps:wsp>
                  </a:graphicData>
                </a:graphic>
              </wp:anchor>
            </w:drawing>
          </mc:Choice>
          <mc:Fallback>
            <w:pict>
              <v:line id="直线 3770" o:spid="_x0000_s1026" o:spt="20" style="position:absolute;left:0pt;flip:y;margin-left:83.05pt;margin-top:265.25pt;height:12.75pt;width:0.05pt;z-index:251898880;mso-width-relative:page;mso-height-relative:page;" filled="f" stroked="t" coordsize="21600,21600" o:gfxdata="UEsDBAoAAAAAAIdO4kAAAAAAAAAAAAAAAAAEAAAAZHJzL1BLAwQUAAAACACHTuJA/Kqc+9oAAAAL&#10;AQAADwAAAGRycy9kb3ducmV2LnhtbE2Py07DMBBF90j8gzVI7KidQiwa4lQ8lAoJsaB0052bDEmU&#10;eBxi98HfM13B8s4c3TmTL09uEAecQufJQDJTIJAqX3fUGNh8ljf3IEK0VNvBExr4wQDL4vIit1nt&#10;j/SBh3VsBJdQyKyBNsYxkzJULTobZn5E4t2Xn5yNHKdG1pM9crkb5FwpLZ3tiC+0dsTnFqt+vXcG&#10;mvf+u3xcbXtJvlysku3d28vTqzHXV4l6ABHxFP9gOOuzOhTstPN7qoMYOGudMGogvVUpiDOh9RzE&#10;jiepViCLXP7/ofgFUEsDBBQAAAAIAIdO4kCUNCRlBgIAAPoDAAAOAAAAZHJzL2Uyb0RvYy54bWyt&#10;U7FyGyEQ7TOTf2Doo5Pkkezc6ORCitM4iWbspEewp2MCLANIJ31LfiNVmnyOfyMLkuXYaVyEgoFl&#10;9+2+t8vsem8N20GIGl3DR4MhZ+AkKu02Df96f/PuirOYhFPCoIOGHyDy6/nbN7Pe1zDGDo2CwAjE&#10;xbr3De9S8nVVRdmBFXGAHhw9thisSHQNm0oF0RO6NdV4OJxWPQblA0qIkazL4yM/IYbXAGLbaglL&#10;lFsLLh1RAxiRiFLstI98XqptW5DpS9tGSMw0nJimslMSOq/zXs1not4E4TstTyWI15TwgpMV2lHS&#10;M9RSJMG2Qf8DZbUMGLFNA4m2OhIpihCL0fCFNned8FC4kNTRn0WP/w9Wft6tAtOq4eMJNd4JSy1/&#10;+PHz4ddvdnF5WQTqfazJb+FWIVOUe3fnb1F+j8zhohNuA6XQ+4On2FGWtHoWki/RU5p1/wkV+Yht&#10;wqLWvg2WtUb7bzkwg5MibF/aczi3B/aJSTJOLyacSbKPpqP340lJJOqMkSN9iOkjoGX50HCjXZZO&#10;1GJ3G1Ou6cklmx3eaGNK+41jfUEfloCIRqv8mN1i2KwXJrCdyANU1invMzerE30Ko23Dr85Ook5C&#10;mw9OsVSkSUGTWAZ4TmdBcWaAvmA+HeszLqeEMranoh+1ywMd6zWqwyo8CkwjUWidxjfP3N/30oan&#10;Lzv/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PyqnPvaAAAACwEAAA8AAAAAAAAAAQAgAAAAIgAA&#10;AGRycy9kb3ducmV2LnhtbFBLAQIUABQAAAAIAIdO4kCUNCRlBgIAAPoDAAAOAAAAAAAAAAEAIAAA&#10;ACkBAABkcnMvZTJvRG9jLnhtbFBLBQYAAAAABgAGAFkBAAChBQAAAAA=&#10;">
                <v:fill on="f" focussize="0,0"/>
                <v:stroke weight="0.5pt" color="#000000" miterlimit="8" joinstyle="miter" endarrow="block"/>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24800" behindDoc="0" locked="0" layoutInCell="1" allowOverlap="1">
                <wp:simplePos x="0" y="0"/>
                <wp:positionH relativeFrom="column">
                  <wp:posOffset>2193290</wp:posOffset>
                </wp:positionH>
                <wp:positionV relativeFrom="paragraph">
                  <wp:posOffset>3385820</wp:posOffset>
                </wp:positionV>
                <wp:extent cx="635" cy="270510"/>
                <wp:effectExtent l="37465" t="0" r="38100" b="15240"/>
                <wp:wrapNone/>
                <wp:docPr id="63" name="直线 3521"/>
                <wp:cNvGraphicFramePr/>
                <a:graphic xmlns:a="http://schemas.openxmlformats.org/drawingml/2006/main">
                  <a:graphicData uri="http://schemas.microsoft.com/office/word/2010/wordprocessingShape">
                    <wps:wsp>
                      <wps:cNvCnPr>
                        <a:cxnSpLocks noChangeShapeType="1"/>
                      </wps:cNvCnPr>
                      <wps:spPr bwMode="auto">
                        <a:xfrm flipV="1">
                          <a:off x="0" y="0"/>
                          <a:ext cx="635" cy="270510"/>
                        </a:xfrm>
                        <a:prstGeom prst="line">
                          <a:avLst/>
                        </a:prstGeom>
                        <a:noFill/>
                        <a:ln w="6350">
                          <a:solidFill>
                            <a:srgbClr val="000000"/>
                          </a:solidFill>
                          <a:miter lim="800000"/>
                          <a:tailEnd type="triangle" w="med" len="med"/>
                        </a:ln>
                        <a:effectLst/>
                      </wps:spPr>
                      <wps:bodyPr/>
                    </wps:wsp>
                  </a:graphicData>
                </a:graphic>
              </wp:anchor>
            </w:drawing>
          </mc:Choice>
          <mc:Fallback>
            <w:pict>
              <v:line id="直线 3521" o:spid="_x0000_s1026" o:spt="20" style="position:absolute;left:0pt;flip:y;margin-left:172.7pt;margin-top:266.6pt;height:21.3pt;width:0.05pt;z-index:251724800;mso-width-relative:page;mso-height-relative:page;" filled="f" stroked="t" coordsize="21600,21600" o:gfxdata="UEsDBAoAAAAAAIdO4kAAAAAAAAAAAAAAAAAEAAAAZHJzL1BLAwQUAAAACACHTuJAFXIyWtsAAAAL&#10;AQAADwAAAGRycy9kb3ducmV2LnhtbE2Py07DMBBF90j8gzVI7KiTJoES4lQ8lAoJsaDtpjs3HpIo&#10;8TjE7oO/Z1jBcu4c3TlTLM92EEecfOdIQTyLQCDVznTUKNhuqpsFCB80GT04QgXf6GFZXl4UOjfu&#10;RB94XIdGcAn5XCtoQxhzKX3dotV+5kYk3n26yerA49RIM+kTl9tBzqPoVlrdEV9o9YjPLdb9+mAV&#10;NO/9V/W42vWSXHW/infp28vTq1LXV3H0ACLgOfzB8KvP6lCy094dyHgxKEjSLGVUQZYkcxBMcJKB&#10;2HNyly1AloX8/0P5A1BLAwQUAAAACACHTuJAO91lhgcCAAD5AwAADgAAAGRycy9lMm9Eb2MueG1s&#10;rVOxbhsxDN0L9B8E7fWdbdgNDj5nsJsuaWsgSXdap/MJlURBkn32t/Q3OnXp5+Q3Sukct0mXDNUg&#10;SNTjI/lILa6PRrOD9EGhrfl4VHImrcBG2V3NH+5v3l1xFiLYBjRaWfOTDPx6+fbNoneVnGCHupGe&#10;EYkNVe9q3sXoqqIIopMGwgidtPTYojcQ6ep3ReOhJ3aji0lZzosefeM8ChkCWdfDIz8z+tcQYtsq&#10;Idco9kbaOLB6qSFSSaFTLvBlzrZtpYhf2jbIyHTNqdKYdwpC523ai+UCqp0H1ylxTgFek8KLmgwo&#10;S0EvVGuIwPZe/UNllPAYsI0jgaYYCsmKUBXj8oU2dx04mWshqYO7iB7+H634fNh4ppqaz6ecWTDU&#10;8cfvPx5//mLT2WSc9OldqAi2shufKhRHe+duUXwLzOKqA7uTOc/7kyPf7FE8c0mX4CjKtv+EDWFg&#10;HzGLdWy9Ya1W7mtyTOQkCDvm7pwu3ZHHyAQZ59MZZ4Lsk/flbJxbV0CVOJKn8yF+lGhYOtRcK5uU&#10;gwoOtyFSFQR9giSzxRulde6+tqzP7GV2CKhVkx4TLPjddqU9O0Can7ySJET2DGZUpD+hlan51QUE&#10;VQSlP9iGxSxN9IrE0pKncEY2nGlJPzCdBkptU0iZp/ac9JN2Qxe22Jw2PoGTnSYiZ3Ke3jRyf98z&#10;6s+PXf4G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FXIyWtsAAAALAQAADwAAAAAAAAABACAAAAAi&#10;AAAAZHJzL2Rvd25yZXYueG1sUEsBAhQAFAAAAAgAh07iQDvdZYYHAgAA+QMAAA4AAAAAAAAAAQAg&#10;AAAAKgEAAGRycy9lMm9Eb2MueG1sUEsFBgAAAAAGAAYAWQEAAKMFAAAAAA==&#10;">
                <v:fill on="f" focussize="0,0"/>
                <v:stroke weight="0.5pt" color="#000000" miterlimit="8" joinstyle="miter" endarrow="block"/>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23776" behindDoc="0" locked="0" layoutInCell="1" allowOverlap="1">
                <wp:simplePos x="0" y="0"/>
                <wp:positionH relativeFrom="column">
                  <wp:posOffset>-68580</wp:posOffset>
                </wp:positionH>
                <wp:positionV relativeFrom="paragraph">
                  <wp:posOffset>3652520</wp:posOffset>
                </wp:positionV>
                <wp:extent cx="2249805" cy="635"/>
                <wp:effectExtent l="0" t="0" r="0" b="0"/>
                <wp:wrapNone/>
                <wp:docPr id="62" name="直线 3520"/>
                <wp:cNvGraphicFramePr/>
                <a:graphic xmlns:a="http://schemas.openxmlformats.org/drawingml/2006/main">
                  <a:graphicData uri="http://schemas.microsoft.com/office/word/2010/wordprocessingShape">
                    <wps:wsp>
                      <wps:cNvCnPr>
                        <a:cxnSpLocks noChangeShapeType="1"/>
                      </wps:cNvCnPr>
                      <wps:spPr bwMode="auto">
                        <a:xfrm>
                          <a:off x="0" y="0"/>
                          <a:ext cx="2249805" cy="635"/>
                        </a:xfrm>
                        <a:prstGeom prst="line">
                          <a:avLst/>
                        </a:prstGeom>
                        <a:noFill/>
                        <a:ln w="6350">
                          <a:solidFill>
                            <a:srgbClr val="000000"/>
                          </a:solidFill>
                          <a:miter lim="800000"/>
                        </a:ln>
                        <a:effectLst/>
                      </wps:spPr>
                      <wps:bodyPr/>
                    </wps:wsp>
                  </a:graphicData>
                </a:graphic>
              </wp:anchor>
            </w:drawing>
          </mc:Choice>
          <mc:Fallback>
            <w:pict>
              <v:line id="直线 3520" o:spid="_x0000_s1026" o:spt="20" style="position:absolute;left:0pt;margin-left:-5.4pt;margin-top:287.6pt;height:0.05pt;width:177.15pt;z-index:251723776;mso-width-relative:page;mso-height-relative:page;" filled="f" stroked="t" coordsize="21600,21600" o:gfxdata="UEsDBAoAAAAAAIdO4kAAAAAAAAAAAAAAAAAEAAAAZHJzL1BLAwQUAAAACACHTuJA0DJ/KNkAAAAL&#10;AQAADwAAAGRycy9kb3ducmV2LnhtbE2PsU7DMBCGdyTewTokttZJQ0gV4nRAYkBCAgIDoxtf47T2&#10;OcRuEt4ewwLj3f367vur3WINm3D0vSMB6ToBhtQ61VMn4P3tYbUF5oMkJY0jFPCFHnb15UUlS+Vm&#10;esWpCR2LEPKlFKBDGErOfavRSr92A1K8HdxoZYjj2HE1yjnCreGbJLnlVvYUP2g54L3G9tScbaRQ&#10;8XlYzPjx8vykt818xMepQCGur9LkDljAJfyF4Uc/qkMdnfbuTMozI2CVJlE9CMiLfAMsJrKbLAe2&#10;/91kwOuK/+9QfwNQSwMEFAAAAAgAh07iQIHkTLLmAQAAwgMAAA4AAABkcnMvZTJvRG9jLnhtbK1T&#10;S24bMQzdF+gdBO3rGU9qIx14nIWNdJO2BpIcQNZoPEIlURBlj32WXqOrbnqcXKOU/GmSbrKoFoIk&#10;ko98j9TsZm8N26mAGlzDx6OSM+UktNptGv74cPvhmjOMwrXCgFMNPyjkN/P372aDr1UFPZhWBUYg&#10;DuvBN7yP0ddFgbJXVuAIvHJk7CBYEekaNkUbxEDo1hRVWU6LAULrA0iFSK/Lo5GfEMNbAKHrtFRL&#10;kFurXDyiBmVEJErYa498nqvtOiXjt65DFZlpODGNeackdF6nvZjPRL0JwvdankoQbynhFScrtKOk&#10;F6iliIJtg/4HymoZAKGLIwm2OBLJihCLcflKm/teeJW5kNToL6Lj/4OVX3erwHTb8GnFmROWOv70&#10;4+fTr9/salJlfQaPNbkt3CokhnLv7v0dyO/IHCx64TYq1/lw8BQ7TooWL0LSBT1lWQ9foCUfsY2Q&#10;xdp3wSZIkoHtc08Ol56ofWSSHqvq46frcsKZJNv0apLxRX0O9QHjZwWWpUPDjXZJMFGL3R3GVIqo&#10;zy7p2cGtNiY33Tg2ZMQyByAY3SZjcsOwWS9MYDuRxiavU94XblZH+gpG24ZfP3cyLoGoPH6nMs4i&#10;pMHEeg3tYRXOSlFrc6GnMUyz8/ye9fz79eZ/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NAyfyjZ&#10;AAAACwEAAA8AAAAAAAAAAQAgAAAAIgAAAGRycy9kb3ducmV2LnhtbFBLAQIUABQAAAAIAIdO4kCB&#10;5Eyy5gEAAMIDAAAOAAAAAAAAAAEAIAAAACgBAABkcnMvZTJvRG9jLnhtbFBLBQYAAAAABgAGAFkB&#10;AACABQAAAAA=&#10;">
                <v:fill on="f" focussize="0,0"/>
                <v:stroke weight="0.5pt" color="#000000" miterlimit="8" joinstyle="miter"/>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22752" behindDoc="0" locked="0" layoutInCell="1" allowOverlap="1">
                <wp:simplePos x="0" y="0"/>
                <wp:positionH relativeFrom="column">
                  <wp:posOffset>447675</wp:posOffset>
                </wp:positionH>
                <wp:positionV relativeFrom="paragraph">
                  <wp:posOffset>3449320</wp:posOffset>
                </wp:positionV>
                <wp:extent cx="579755" cy="281305"/>
                <wp:effectExtent l="0" t="0" r="0" b="0"/>
                <wp:wrapNone/>
                <wp:docPr id="61" name="文本框 3519"/>
                <wp:cNvGraphicFramePr/>
                <a:graphic xmlns:a="http://schemas.openxmlformats.org/drawingml/2006/main">
                  <a:graphicData uri="http://schemas.microsoft.com/office/word/2010/wordprocessingShape">
                    <wps:wsp>
                      <wps:cNvSpPr txBox="1">
                        <a:spLocks noChangeArrowheads="1"/>
                      </wps:cNvSpPr>
                      <wps:spPr bwMode="auto">
                        <a:xfrm>
                          <a:off x="0" y="0"/>
                          <a:ext cx="579755" cy="281305"/>
                        </a:xfrm>
                        <a:prstGeom prst="rect">
                          <a:avLst/>
                        </a:prstGeom>
                        <a:noFill/>
                        <a:ln>
                          <a:noFill/>
                        </a:ln>
                        <a:effectLst/>
                      </wps:spPr>
                      <wps:txbx>
                        <w:txbxContent>
                          <w:p>
                            <w:pPr>
                              <w:rPr>
                                <w:rFonts w:ascii="Times New Roman" w:hAnsi="Times New Roman"/>
                                <w:sz w:val="18"/>
                                <w:szCs w:val="18"/>
                              </w:rPr>
                            </w:pPr>
                            <w:r>
                              <w:rPr>
                                <w:rFonts w:hint="eastAsia" w:ascii="Times New Roman" w:hAnsi="Times New Roman"/>
                                <w:sz w:val="18"/>
                                <w:szCs w:val="18"/>
                              </w:rPr>
                              <w:t>15.53</w:t>
                            </w:r>
                          </w:p>
                        </w:txbxContent>
                      </wps:txbx>
                      <wps:bodyPr rot="0" vert="horz" wrap="square" lIns="91440" tIns="45720" rIns="91440" bIns="45720" anchor="t" anchorCtr="0" upright="1">
                        <a:noAutofit/>
                      </wps:bodyPr>
                    </wps:wsp>
                  </a:graphicData>
                </a:graphic>
              </wp:anchor>
            </w:drawing>
          </mc:Choice>
          <mc:Fallback>
            <w:pict>
              <v:shape id="文本框 3519" o:spid="_x0000_s1026" o:spt="202" type="#_x0000_t202" style="position:absolute;left:0pt;margin-left:35.25pt;margin-top:271.6pt;height:22.15pt;width:45.65pt;z-index:251722752;mso-width-relative:page;mso-height-relative:page;" filled="f" stroked="f" coordsize="21600,21600" o:gfxdata="UEsDBAoAAAAAAIdO4kAAAAAAAAAAAAAAAAAEAAAAZHJzL1BLAwQUAAAACACHTuJA/1/zstcAAAAK&#10;AQAADwAAAGRycy9kb3ducmV2LnhtbE2PwW7CMAyG75N4h8iTdhtJGQXWNeXAtOumMUDiFhrTVmuc&#10;qgm0e/uZ03a0/en39+fr0bXiin1oPGlIpgoEUultQ5WG3dfb4wpEiIasaT2hhh8MsC4md7nJrB/o&#10;E6/bWAkOoZAZDXWMXSZlKGt0Jkx9h8S3s++diTz2lbS9GTjctXKm1EI60xB/qE2HmxrL7+3Fadi/&#10;n4+HufqoXl3aDX5Uktyz1PrhPlEvICKO8Q+Gmz6rQ8FOJ38hG0SrYalSJjWk86cZiBuwSLjLiTer&#10;ZQqyyOX/CsUvUEsDBBQAAAAIAIdO4kCcZ1SBIAIAACYEAAAOAAAAZHJzL2Uyb0RvYy54bWytU0tu&#10;2zAQ3RfoHQjua1mOncSC5SCNkaJA+gHSHoCmKIuoxGGHtCX3AO0Nuuqm+57L5+iQUlw33WTRDUFy&#10;hm/mvXlcXHVNzXYKnQaT83Q05kwZCYU2m5x//HD74pIz54UpRA1G5XyvHL9aPn+2aG2mJlBBXShk&#10;BGJc1tqcV97bLEmcrFQj3AisMhQsARvh6YibpEDREnpTJ5Px+DxpAQuLIJVzdLvqg3xAxKcAQllq&#10;qVYgt40yvkdFVQtPlFylrePL2G1ZKunflaVTntU5J6Y+rlSE9uuwJsuFyDYobKXl0IJ4SguPODVC&#10;Gyp6hFoJL9gW9T9QjZYIDko/ktAkPZGoCLFIx4+0ua+EVZELSe3sUXT3/2Dl2917ZLrI+XnKmREN&#10;Tfzw/dvhx6/Dz6/sbJbOg0StdRll3lvK9d1L6Mg4ka6zdyA/OWbgphJmo64Roa2UKKjFNLxMTp72&#10;OC6ArNs3UFApsfUQgboSm6AfKcIIncazP45HdZ5JupxdzC9mM84khSaX6dl4FiuI7OGxRedfKWhY&#10;2OQcafoRXOzunA/NiOwhJdQycKvrOjqgNn9dUGJ/o6KFhteBSui+5+G7dTdIs4ZiT6QQenvR56JN&#10;BfiFs5aslXP3eStQcVa/NiTMPJ1OgxfjYTq7mNABTyPr04gwkqBy7jnrtze+9+/Wot5UVKkfhYFr&#10;ErPUkWhote9qGAHZJ/IfrB78eXqOWX++9/I3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1/zstcA&#10;AAAKAQAADwAAAAAAAAABACAAAAAiAAAAZHJzL2Rvd25yZXYueG1sUEsBAhQAFAAAAAgAh07iQJxn&#10;VIEgAgAAJgQAAA4AAAAAAAAAAQAgAAAAJgEAAGRycy9lMm9Eb2MueG1sUEsFBgAAAAAGAAYAWQEA&#10;ALgFAAAAAA==&#10;">
                <v:fill on="f" focussize="0,0"/>
                <v:stroke on="f"/>
                <v:imagedata o:title=""/>
                <o:lock v:ext="edit" aspectratio="f"/>
                <v:textbox>
                  <w:txbxContent>
                    <w:p>
                      <w:pPr>
                        <w:rPr>
                          <w:rFonts w:ascii="Times New Roman" w:hAnsi="Times New Roman"/>
                          <w:sz w:val="18"/>
                          <w:szCs w:val="18"/>
                        </w:rPr>
                      </w:pPr>
                      <w:r>
                        <w:rPr>
                          <w:rFonts w:hint="eastAsia" w:ascii="Times New Roman" w:hAnsi="Times New Roman"/>
                          <w:sz w:val="18"/>
                          <w:szCs w:val="18"/>
                        </w:rPr>
                        <w:t>15.53</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84544" behindDoc="0" locked="0" layoutInCell="1" allowOverlap="1">
                <wp:simplePos x="0" y="0"/>
                <wp:positionH relativeFrom="column">
                  <wp:posOffset>796925</wp:posOffset>
                </wp:positionH>
                <wp:positionV relativeFrom="paragraph">
                  <wp:posOffset>3597275</wp:posOffset>
                </wp:positionV>
                <wp:extent cx="579755" cy="281305"/>
                <wp:effectExtent l="0" t="0" r="0" b="0"/>
                <wp:wrapNone/>
                <wp:docPr id="244" name="文本框 3597"/>
                <wp:cNvGraphicFramePr/>
                <a:graphic xmlns:a="http://schemas.openxmlformats.org/drawingml/2006/main">
                  <a:graphicData uri="http://schemas.microsoft.com/office/word/2010/wordprocessingShape">
                    <wps:wsp>
                      <wps:cNvSpPr txBox="1">
                        <a:spLocks noChangeArrowheads="1"/>
                      </wps:cNvSpPr>
                      <wps:spPr bwMode="auto">
                        <a:xfrm>
                          <a:off x="0" y="0"/>
                          <a:ext cx="579755" cy="281305"/>
                        </a:xfrm>
                        <a:prstGeom prst="rect">
                          <a:avLst/>
                        </a:prstGeom>
                        <a:noFill/>
                        <a:ln>
                          <a:noFill/>
                        </a:ln>
                        <a:effectLst/>
                      </wps:spPr>
                      <wps:txbx>
                        <w:txbxContent>
                          <w:p>
                            <w:pPr>
                              <w:rPr>
                                <w:rFonts w:ascii="Times New Roman" w:hAnsi="Times New Roman"/>
                                <w:sz w:val="18"/>
                                <w:szCs w:val="18"/>
                              </w:rPr>
                            </w:pPr>
                            <w:r>
                              <w:rPr>
                                <w:rFonts w:ascii="Times New Roman" w:hAnsi="Times New Roman"/>
                                <w:sz w:val="18"/>
                                <w:szCs w:val="18"/>
                              </w:rPr>
                              <w:t>46.08</w:t>
                            </w:r>
                          </w:p>
                        </w:txbxContent>
                      </wps:txbx>
                      <wps:bodyPr rot="0" vert="horz" wrap="square" lIns="91440" tIns="45720" rIns="91440" bIns="45720" anchor="t" anchorCtr="0" upright="1">
                        <a:noAutofit/>
                      </wps:bodyPr>
                    </wps:wsp>
                  </a:graphicData>
                </a:graphic>
              </wp:anchor>
            </w:drawing>
          </mc:Choice>
          <mc:Fallback>
            <w:pict>
              <v:shape id="文本框 3597" o:spid="_x0000_s1026" o:spt="202" type="#_x0000_t202" style="position:absolute;left:0pt;margin-left:62.75pt;margin-top:283.25pt;height:22.15pt;width:45.65pt;z-index:251884544;mso-width-relative:page;mso-height-relative:page;" filled="f" stroked="f" coordsize="21600,21600" o:gfxdata="UEsDBAoAAAAAAIdO4kAAAAAAAAAAAAAAAAAEAAAAZHJzL1BLAwQUAAAACACHTuJA8pj0oNYAAAAL&#10;AQAADwAAAGRycy9kb3ducmV2LnhtbE2PPU/DMBCGdyT+g3VIbNRORKySxukAYgVRChKbG1+TqPE5&#10;it0m/HuOCbZ7dY/ej2q7+EFccIp9IAPZSoFAaoLrqTWwf3++W4OIyZKzQyA08I0RtvX1VWVLF2Z6&#10;w8sutYJNKJbWQJfSWEoZmw69jaswIvHvGCZvE8uplW6yM5v7QeZKaeltT5zQ2REfO2xOu7M38PFy&#10;/Pq8V6/tky/GOSxKkn+QxtzeZGoDIuGS/mD4rc/VoeZOh3AmF8XAOi8KRg0UWvPBRJ5pHnMwoDO1&#10;BllX8v+G+gdQSwMEFAAAAAgAh07iQC38xH8hAgAAJwQAAA4AAABkcnMvZTJvRG9jLnhtbK1TS27b&#10;MBDdF+gdCO5r2Y5Vx4LlII2RokD6AdIegKYoi6jEYYe0pfQAzQ266qb7nsvn6JBSXDfdZNENQXKG&#10;b+a9eVxedE3N9gqdBpPzyWjMmTISCm22Of/08frFOWfOC1OIGozK+Z1y/GL1/NmytZmaQgV1oZAR&#10;iHFZa3NeeW+zJHGyUo1wI7DKULAEbISnI26TAkVL6E2dTMfjl0kLWFgEqZyj23Uf5AMiPgUQylJL&#10;tQa5a5TxPSqqWnii5CptHV/FbstSSf++LJ3yrM45MfVxpSK034Q1WS1FtkVhKy2HFsRTWnjEqRHa&#10;UNEj1Fp4wXao/4FqtERwUPqRhCbpiURFiMVk/Eib20pYFbmQ1M4eRXf/D1a+239ApoucT2czzoxo&#10;aOSH7/eHH78OP7+xs3QxDxq11mWUemsp2XevoCPnRL7O3oD87JiBq0qYrbpEhLZSoqAeJ+FlcvK0&#10;x3EBZNO+hYJKiZ2HCNSV2AQBSRJG6DSfu+N8VOeZpMt0vpinKWeSQtPzydk4jRVE9vDYovOvFTQs&#10;bHKONP4ILvY3zodmRPaQEmoZuNZ1HS1Qm78uKLG/UdFDw+tAJXTf8/Ddphuk2UBxR6QQen/R76JN&#10;BfiVs5a8lXP3ZSdQcVa/MSTMYjKbBTPGwyydT+mAp5HNaUQYSVA595z12yvfG3hnUW8rqtSPwsAl&#10;iVnqSDS02nc1jID8E/kPXg8GPT3HrD//e/U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8pj0oNYA&#10;AAALAQAADwAAAAAAAAABACAAAAAiAAAAZHJzL2Rvd25yZXYueG1sUEsBAhQAFAAAAAgAh07iQC38&#10;xH8hAgAAJwQAAA4AAAAAAAAAAQAgAAAAJQEAAGRycy9lMm9Eb2MueG1sUEsFBgAAAAAGAAYAWQEA&#10;ALgFAAAAAA==&#10;">
                <v:fill on="f" focussize="0,0"/>
                <v:stroke on="f"/>
                <v:imagedata o:title=""/>
                <o:lock v:ext="edit" aspectratio="f"/>
                <v:textbox>
                  <w:txbxContent>
                    <w:p>
                      <w:pPr>
                        <w:rPr>
                          <w:rFonts w:ascii="Times New Roman" w:hAnsi="Times New Roman"/>
                          <w:sz w:val="18"/>
                          <w:szCs w:val="18"/>
                        </w:rPr>
                      </w:pPr>
                      <w:r>
                        <w:rPr>
                          <w:rFonts w:ascii="Times New Roman" w:hAnsi="Times New Roman"/>
                          <w:sz w:val="18"/>
                          <w:szCs w:val="18"/>
                        </w:rPr>
                        <w:t>46.08</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673600" behindDoc="0" locked="0" layoutInCell="1" allowOverlap="1">
                <wp:simplePos x="0" y="0"/>
                <wp:positionH relativeFrom="column">
                  <wp:posOffset>1054735</wp:posOffset>
                </wp:positionH>
                <wp:positionV relativeFrom="paragraph">
                  <wp:posOffset>243840</wp:posOffset>
                </wp:positionV>
                <wp:extent cx="309245" cy="182245"/>
                <wp:effectExtent l="2540" t="0" r="12065" b="8255"/>
                <wp:wrapNone/>
                <wp:docPr id="10" name="直线 3458"/>
                <wp:cNvGraphicFramePr/>
                <a:graphic xmlns:a="http://schemas.openxmlformats.org/drawingml/2006/main">
                  <a:graphicData uri="http://schemas.microsoft.com/office/word/2010/wordprocessingShape">
                    <wps:wsp>
                      <wps:cNvCnPr>
                        <a:cxnSpLocks noChangeShapeType="1"/>
                      </wps:cNvCnPr>
                      <wps:spPr bwMode="auto">
                        <a:xfrm flipV="1">
                          <a:off x="0" y="0"/>
                          <a:ext cx="309245" cy="182245"/>
                        </a:xfrm>
                        <a:prstGeom prst="line">
                          <a:avLst/>
                        </a:prstGeom>
                        <a:noFill/>
                        <a:ln w="6350">
                          <a:solidFill>
                            <a:srgbClr val="000000"/>
                          </a:solidFill>
                          <a:prstDash val="dash"/>
                          <a:miter lim="800000"/>
                          <a:tailEnd type="triangle" w="med" len="med"/>
                        </a:ln>
                        <a:effectLst/>
                      </wps:spPr>
                      <wps:bodyPr/>
                    </wps:wsp>
                  </a:graphicData>
                </a:graphic>
              </wp:anchor>
            </w:drawing>
          </mc:Choice>
          <mc:Fallback>
            <w:pict>
              <v:line id="直线 3458" o:spid="_x0000_s1026" o:spt="20" style="position:absolute;left:0pt;flip:y;margin-left:83.05pt;margin-top:19.2pt;height:14.35pt;width:24.35pt;z-index:251673600;mso-width-relative:page;mso-height-relative:page;" filled="f" stroked="t" coordsize="21600,21600" o:gfxdata="UEsDBAoAAAAAAIdO4kAAAAAAAAAAAAAAAAAEAAAAZHJzL1BLAwQUAAAACACHTuJAjplBXdYAAAAJ&#10;AQAADwAAAGRycy9kb3ducmV2LnhtbE2PTUvEMBCG74L/IYzgRdw0tdSlNl1Q7EUvbhW8ZpuxLSaT&#10;0mQ//PeOJ/f4Mg/vPG+9OXknDrjEKZAGtcpAIPXBTjRo+Hhvb9cgYjJkjQuEGn4wwqa5vKhNZcOR&#10;tnjo0iC4hGJlNIwpzZWUsR/Rm7gKMxLfvsLiTeK4DNIu5sjl3sk8y0rpzUT8YTQzPo3Yf3d7rwFf&#10;4s3b5/zYtblrHVFWvD5vC62vr1T2ACLhKf3D8KfP6tCw0y7syUbhOJelYlTD3boAwUCuCt6y01De&#10;K5BNLc8XNL9QSwMEFAAAAAgAh07iQBsfN2cUAgAAFAQAAA4AAABkcnMvZTJvRG9jLnhtbK1TzW7b&#10;MAy+D9g7CLovdpKmyIw4PSTrLt1WoN3ujCzHwvQHSYmTZ9lr7LTLHqevUVJOs7W79DAfDIr8+JH8&#10;RC2uDkazvQxROVvz8ajkTFrhGmW3Nf96f/1uzllMYBvQzsqaH2XkV8u3bxa9r+TEdU43MjAksbHq&#10;fc27lHxVFFF00kAcOS8tBlsXDCQ8hm3RBOiR3ehiUpaXRe9C44MTMkb0rocgPzGG1xC6tlVCrp3Y&#10;GWnTwBqkhoQjxU75yJe527aVIn1p2ygT0zXHSVP+YxG0N/QvlguotgF8p8SpBXhNCy9mMqAsFj1T&#10;rSEB2wX1D5VRIrjo2jQSzhTDIFkRnGJcvtDmrgMv8ywodfRn0eP/oxWf97eBqQY3ASWxYPDGH378&#10;fPj1m00vZnPSp/exQtjK3gaaUBzsnb9x4ntk1q06sFuZ+7w/eswdU0bxLIUO0WOVTf/JNYiBXXJZ&#10;rEMbDGu18t8okchREHbIt3M83448JCbQOS3fTy5mnAkMjecTsqkWVERDyT7E9FE6w8iouVaWxIMK&#10;9jcxDdAnCLmtu1Zaox8qbVlf88vprMwJ0WnVUJBiMWw3Kx3YHmiF8neq+wxGzGuI3YBr0CIUVEYl&#10;fC5amZrPz8lQJVD6g21YyqqloFBHLTm1YWTDmZb4OMka+taWuGRe6NMwT7IOF7RxzfE2EJj8uCxZ&#10;mdNi0zb+fc6oP495+Qh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OmUFd1gAAAAkBAAAPAAAAAAAA&#10;AAEAIAAAACIAAABkcnMvZG93bnJldi54bWxQSwECFAAUAAAACACHTuJAGx83ZxQCAAAUBAAADgAA&#10;AAAAAAABACAAAAAlAQAAZHJzL2Uyb0RvYy54bWxQSwUGAAAAAAYABgBZAQAAqwUAAAAA&#10;">
                <v:fill on="f" focussize="0,0"/>
                <v:stroke weight="0.5pt" color="#000000" miterlimit="8" joinstyle="miter" dashstyle="dash" endarrow="block"/>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88288" behindDoc="0" locked="0" layoutInCell="1" allowOverlap="1">
                <wp:simplePos x="0" y="0"/>
                <wp:positionH relativeFrom="column">
                  <wp:posOffset>518160</wp:posOffset>
                </wp:positionH>
                <wp:positionV relativeFrom="paragraph">
                  <wp:posOffset>4596130</wp:posOffset>
                </wp:positionV>
                <wp:extent cx="291465" cy="1348740"/>
                <wp:effectExtent l="4445" t="4445" r="8890" b="18415"/>
                <wp:wrapNone/>
                <wp:docPr id="142" name="文本框 3546"/>
                <wp:cNvGraphicFramePr/>
                <a:graphic xmlns:a="http://schemas.openxmlformats.org/drawingml/2006/main">
                  <a:graphicData uri="http://schemas.microsoft.com/office/word/2010/wordprocessingShape">
                    <wps:wsp>
                      <wps:cNvSpPr txBox="1">
                        <a:spLocks noChangeArrowheads="1"/>
                      </wps:cNvSpPr>
                      <wps:spPr bwMode="auto">
                        <a:xfrm>
                          <a:off x="0" y="0"/>
                          <a:ext cx="291465" cy="1348740"/>
                        </a:xfrm>
                        <a:prstGeom prst="rect">
                          <a:avLst/>
                        </a:prstGeom>
                        <a:noFill/>
                        <a:ln w="6350">
                          <a:solidFill>
                            <a:srgbClr val="000000"/>
                          </a:solidFill>
                          <a:miter lim="800000"/>
                        </a:ln>
                        <a:effectLst/>
                      </wps:spPr>
                      <wps:txbx>
                        <w:txbxContent>
                          <w:p>
                            <w:pPr>
                              <w:jc w:val="center"/>
                              <w:rPr>
                                <w:rFonts w:ascii="Times New Roman" w:hAnsi="Times New Roman"/>
                                <w:spacing w:val="-20"/>
                                <w:sz w:val="18"/>
                                <w:szCs w:val="18"/>
                              </w:rPr>
                            </w:pPr>
                            <w:r>
                              <w:rPr>
                                <w:rFonts w:hint="eastAsia" w:ascii="Times New Roman" w:hAnsi="Times New Roman"/>
                                <w:spacing w:val="-20"/>
                                <w:sz w:val="18"/>
                                <w:szCs w:val="18"/>
                              </w:rPr>
                              <w:t>二线</w:t>
                            </w:r>
                          </w:p>
                          <w:p>
                            <w:pPr>
                              <w:jc w:val="center"/>
                              <w:rPr>
                                <w:rFonts w:ascii="Times New Roman" w:hAnsi="Times New Roman"/>
                                <w:spacing w:val="-20"/>
                                <w:sz w:val="18"/>
                                <w:szCs w:val="18"/>
                              </w:rPr>
                            </w:pPr>
                            <w:r>
                              <w:rPr>
                                <w:rFonts w:hint="eastAsia" w:ascii="Times New Roman" w:hAnsi="Times New Roman"/>
                                <w:spacing w:val="-20"/>
                                <w:sz w:val="18"/>
                                <w:szCs w:val="18"/>
                              </w:rPr>
                              <w:t>软</w:t>
                            </w:r>
                          </w:p>
                          <w:p>
                            <w:pPr>
                              <w:jc w:val="center"/>
                              <w:rPr>
                                <w:rFonts w:ascii="Times New Roman" w:hAnsi="Times New Roman"/>
                                <w:spacing w:val="-20"/>
                                <w:sz w:val="18"/>
                                <w:szCs w:val="18"/>
                              </w:rPr>
                            </w:pPr>
                            <w:r>
                              <w:rPr>
                                <w:rFonts w:hint="eastAsia" w:ascii="Times New Roman" w:hAnsi="Times New Roman"/>
                                <w:spacing w:val="-20"/>
                                <w:sz w:val="18"/>
                                <w:szCs w:val="18"/>
                              </w:rPr>
                              <w:t>水</w:t>
                            </w:r>
                          </w:p>
                          <w:p>
                            <w:pPr>
                              <w:jc w:val="center"/>
                              <w:rPr>
                                <w:rFonts w:ascii="Times New Roman" w:hAnsi="Times New Roman"/>
                                <w:spacing w:val="-20"/>
                                <w:sz w:val="18"/>
                                <w:szCs w:val="18"/>
                              </w:rPr>
                            </w:pPr>
                            <w:r>
                              <w:rPr>
                                <w:rFonts w:hint="eastAsia" w:ascii="Times New Roman" w:hAnsi="Times New Roman"/>
                                <w:spacing w:val="-20"/>
                                <w:sz w:val="18"/>
                                <w:szCs w:val="18"/>
                              </w:rPr>
                              <w:t>制</w:t>
                            </w:r>
                          </w:p>
                          <w:p>
                            <w:pPr>
                              <w:jc w:val="center"/>
                              <w:rPr>
                                <w:rFonts w:ascii="Times New Roman" w:hAnsi="Times New Roman"/>
                                <w:sz w:val="18"/>
                                <w:szCs w:val="18"/>
                              </w:rPr>
                            </w:pPr>
                            <w:r>
                              <w:rPr>
                                <w:rFonts w:hint="eastAsia" w:ascii="Times New Roman" w:hAnsi="Times New Roman"/>
                                <w:spacing w:val="-20"/>
                                <w:sz w:val="18"/>
                                <w:szCs w:val="18"/>
                              </w:rPr>
                              <w:t>备</w:t>
                            </w:r>
                          </w:p>
                        </w:txbxContent>
                      </wps:txbx>
                      <wps:bodyPr rot="0" vert="horz" wrap="square" lIns="91440" tIns="45720" rIns="91440" bIns="45720" anchor="t" anchorCtr="0" upright="1">
                        <a:noAutofit/>
                      </wps:bodyPr>
                    </wps:wsp>
                  </a:graphicData>
                </a:graphic>
              </wp:anchor>
            </w:drawing>
          </mc:Choice>
          <mc:Fallback>
            <w:pict>
              <v:shape id="文本框 3546" o:spid="_x0000_s1026" o:spt="202" type="#_x0000_t202" style="position:absolute;left:0pt;margin-left:40.8pt;margin-top:361.9pt;height:106.2pt;width:22.95pt;z-index:251788288;mso-width-relative:page;mso-height-relative:page;" filled="f" stroked="t" coordsize="21600,21600" o:gfxdata="UEsDBAoAAAAAAIdO4kAAAAAAAAAAAAAAAAAEAAAAZHJzL1BLAwQUAAAACACHTuJA1ApDbNsAAAAK&#10;AQAADwAAAGRycy9kb3ducmV2LnhtbE2PwU7DMBBE70j8g7VI3KiTVE1KiNMDogckhERBlKMTL3GE&#10;vQ6xm5Z+fd0TPa72aeZNtTpYwyYcfe9IQDpLgCG1TvXUCfh4X98tgfkgSUnjCAX8oYdVfX1VyVK5&#10;Pb3htAkdiyHkSylAhzCUnPtWo5V+5gak+Pt2o5UhnmPH1Sj3MdwaniVJzq3sKTZoOeCjxvZns7MC&#10;Xj63v0/r169ki43pF5Mp9POxEeL2Jk0egAU8hH8YzvpRHero1LgdKc+MgGWaR1JAkc3jhDOQFQtg&#10;jYD7eZ4Bryt+OaE+AVBLAwQUAAAACACHTuJAR5ve2EcCAABxBAAADgAAAGRycy9lMm9Eb2MueG1s&#10;rVRLbhQxEN0jcQfLe9Lzz9BKTxQSBSGFjxQ4gMftnrawXabsme5wALgBKzbsOdecg7J7EkZhkwW9&#10;sGxX+VW9V1V9dt5bw3YKgwZX8fHJiDPlJNTabSr+6eP1iyVnIQpXCwNOVfxOBX6+ev7srPOlmkAL&#10;plbICMSFsvMVb2P0ZVEE2Sorwgl45cjYAFoR6YibokbREbo1xWQ0WhQdYO0RpAqBbq8GIz8g4lMA&#10;oWm0VFcgt1a5OKCiMiISpdBqH/gqZ9s0Ssb3TRNUZKbixDTmlYLQfp3WYnUmyg0K32p5SEE8JYVH&#10;nKzQjoI+QF2JKNgW9T9QVkuEAE08kWCLgUhWhFiMR4+0uW2FV5kLSR38g+jh/8HKd7sPyHRNnTCb&#10;cOaEpZLvf3zf//y9//WNTeezRdKo86Ek11tPzrF/BT35Z77B34D8HJiDy1a4jbpAhK5VoqYcx+ll&#10;cfR0wAkJZN29hZpCiW2EDNQ3aJOAJAkjdKrP3UN9VB+ZpMvJy/FsMedMkmk8nS1PZ7mAhSjvX3sM&#10;8bUCy9Km4kj1z+hidxNiykaU9y4pmINrbUzuAeNYV/HFdD4aeIHRdTImt4Cb9aVBthOpi/KXqZHl&#10;2M3qSJNhtK348tjJuASicjce0kiiJB0GRWK/7g8ir6G+I3kQhk6lOaVNC/iVs466tOLhy1ag4sy8&#10;cSQxCUIasJgPs/nphA54bFkfW4STBFXxyNmwvYzDKGw96k1LkYaiOrigsjQ6K5ZSHbI6FJM6MQt5&#10;mJrU6sfn7PX3T7H6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NQKQ2zbAAAACgEAAA8AAAAAAAAA&#10;AQAgAAAAIgAAAGRycy9kb3ducmV2LnhtbFBLAQIUABQAAAAIAIdO4kBHm97YRwIAAHEEAAAOAAAA&#10;AAAAAAEAIAAAACoBAABkcnMvZTJvRG9jLnhtbFBLBQYAAAAABgAGAFkBAADjBQAAAAA=&#10;">
                <v:fill on="f" focussize="0,0"/>
                <v:stroke weight="0.5pt" color="#000000" miterlimit="8" joinstyle="miter"/>
                <v:imagedata o:title=""/>
                <o:lock v:ext="edit" aspectratio="f"/>
                <v:textbox>
                  <w:txbxContent>
                    <w:p>
                      <w:pPr>
                        <w:jc w:val="center"/>
                        <w:rPr>
                          <w:rFonts w:ascii="Times New Roman" w:hAnsi="Times New Roman"/>
                          <w:spacing w:val="-20"/>
                          <w:sz w:val="18"/>
                          <w:szCs w:val="18"/>
                        </w:rPr>
                      </w:pPr>
                      <w:r>
                        <w:rPr>
                          <w:rFonts w:hint="eastAsia" w:ascii="Times New Roman" w:hAnsi="Times New Roman"/>
                          <w:spacing w:val="-20"/>
                          <w:sz w:val="18"/>
                          <w:szCs w:val="18"/>
                        </w:rPr>
                        <w:t>二线</w:t>
                      </w:r>
                    </w:p>
                    <w:p>
                      <w:pPr>
                        <w:jc w:val="center"/>
                        <w:rPr>
                          <w:rFonts w:ascii="Times New Roman" w:hAnsi="Times New Roman"/>
                          <w:spacing w:val="-20"/>
                          <w:sz w:val="18"/>
                          <w:szCs w:val="18"/>
                        </w:rPr>
                      </w:pPr>
                      <w:r>
                        <w:rPr>
                          <w:rFonts w:hint="eastAsia" w:ascii="Times New Roman" w:hAnsi="Times New Roman"/>
                          <w:spacing w:val="-20"/>
                          <w:sz w:val="18"/>
                          <w:szCs w:val="18"/>
                        </w:rPr>
                        <w:t>软</w:t>
                      </w:r>
                    </w:p>
                    <w:p>
                      <w:pPr>
                        <w:jc w:val="center"/>
                        <w:rPr>
                          <w:rFonts w:ascii="Times New Roman" w:hAnsi="Times New Roman"/>
                          <w:spacing w:val="-20"/>
                          <w:sz w:val="18"/>
                          <w:szCs w:val="18"/>
                        </w:rPr>
                      </w:pPr>
                      <w:r>
                        <w:rPr>
                          <w:rFonts w:hint="eastAsia" w:ascii="Times New Roman" w:hAnsi="Times New Roman"/>
                          <w:spacing w:val="-20"/>
                          <w:sz w:val="18"/>
                          <w:szCs w:val="18"/>
                        </w:rPr>
                        <w:t>水</w:t>
                      </w:r>
                    </w:p>
                    <w:p>
                      <w:pPr>
                        <w:jc w:val="center"/>
                        <w:rPr>
                          <w:rFonts w:ascii="Times New Roman" w:hAnsi="Times New Roman"/>
                          <w:spacing w:val="-20"/>
                          <w:sz w:val="18"/>
                          <w:szCs w:val="18"/>
                        </w:rPr>
                      </w:pPr>
                      <w:r>
                        <w:rPr>
                          <w:rFonts w:hint="eastAsia" w:ascii="Times New Roman" w:hAnsi="Times New Roman"/>
                          <w:spacing w:val="-20"/>
                          <w:sz w:val="18"/>
                          <w:szCs w:val="18"/>
                        </w:rPr>
                        <w:t>制</w:t>
                      </w:r>
                    </w:p>
                    <w:p>
                      <w:pPr>
                        <w:jc w:val="center"/>
                        <w:rPr>
                          <w:rFonts w:ascii="Times New Roman" w:hAnsi="Times New Roman"/>
                          <w:sz w:val="18"/>
                          <w:szCs w:val="18"/>
                        </w:rPr>
                      </w:pPr>
                      <w:r>
                        <w:rPr>
                          <w:rFonts w:hint="eastAsia" w:ascii="Times New Roman" w:hAnsi="Times New Roman"/>
                          <w:spacing w:val="-20"/>
                          <w:sz w:val="18"/>
                          <w:szCs w:val="18"/>
                        </w:rPr>
                        <w:t>备</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682816" behindDoc="0" locked="0" layoutInCell="1" allowOverlap="1">
                <wp:simplePos x="0" y="0"/>
                <wp:positionH relativeFrom="column">
                  <wp:posOffset>416560</wp:posOffset>
                </wp:positionH>
                <wp:positionV relativeFrom="paragraph">
                  <wp:posOffset>977900</wp:posOffset>
                </wp:positionV>
                <wp:extent cx="291465" cy="1326515"/>
                <wp:effectExtent l="4445" t="4445" r="8890" b="21590"/>
                <wp:wrapNone/>
                <wp:docPr id="19" name="文本框 3467"/>
                <wp:cNvGraphicFramePr/>
                <a:graphic xmlns:a="http://schemas.openxmlformats.org/drawingml/2006/main">
                  <a:graphicData uri="http://schemas.microsoft.com/office/word/2010/wordprocessingShape">
                    <wps:wsp>
                      <wps:cNvSpPr txBox="1">
                        <a:spLocks noChangeArrowheads="1"/>
                      </wps:cNvSpPr>
                      <wps:spPr bwMode="auto">
                        <a:xfrm>
                          <a:off x="0" y="0"/>
                          <a:ext cx="291465" cy="1326515"/>
                        </a:xfrm>
                        <a:prstGeom prst="rect">
                          <a:avLst/>
                        </a:prstGeom>
                        <a:noFill/>
                        <a:ln w="6350">
                          <a:solidFill>
                            <a:srgbClr val="000000"/>
                          </a:solidFill>
                          <a:miter lim="800000"/>
                        </a:ln>
                        <a:effectLst/>
                      </wps:spPr>
                      <wps:txbx>
                        <w:txbxContent>
                          <w:p>
                            <w:pPr>
                              <w:jc w:val="center"/>
                              <w:rPr>
                                <w:rFonts w:ascii="Times New Roman" w:hAnsi="Times New Roman"/>
                                <w:spacing w:val="-20"/>
                                <w:sz w:val="18"/>
                                <w:szCs w:val="18"/>
                              </w:rPr>
                            </w:pPr>
                            <w:r>
                              <w:rPr>
                                <w:rFonts w:hint="eastAsia" w:ascii="Times New Roman" w:hAnsi="Times New Roman"/>
                                <w:spacing w:val="-20"/>
                                <w:sz w:val="18"/>
                                <w:szCs w:val="18"/>
                              </w:rPr>
                              <w:t>一</w:t>
                            </w:r>
                          </w:p>
                          <w:p>
                            <w:pPr>
                              <w:jc w:val="center"/>
                              <w:rPr>
                                <w:rFonts w:ascii="Times New Roman" w:hAnsi="Times New Roman"/>
                                <w:spacing w:val="-20"/>
                                <w:sz w:val="18"/>
                                <w:szCs w:val="18"/>
                              </w:rPr>
                            </w:pPr>
                            <w:r>
                              <w:rPr>
                                <w:rFonts w:hint="eastAsia" w:ascii="Times New Roman" w:hAnsi="Times New Roman"/>
                                <w:spacing w:val="-20"/>
                                <w:sz w:val="18"/>
                                <w:szCs w:val="18"/>
                              </w:rPr>
                              <w:t>线</w:t>
                            </w:r>
                          </w:p>
                          <w:p>
                            <w:pPr>
                              <w:jc w:val="center"/>
                              <w:rPr>
                                <w:rFonts w:ascii="Times New Roman" w:hAnsi="Times New Roman"/>
                                <w:spacing w:val="-20"/>
                                <w:sz w:val="18"/>
                                <w:szCs w:val="18"/>
                              </w:rPr>
                            </w:pPr>
                            <w:r>
                              <w:rPr>
                                <w:rFonts w:hint="eastAsia" w:ascii="Times New Roman" w:hAnsi="Times New Roman"/>
                                <w:spacing w:val="-20"/>
                                <w:sz w:val="18"/>
                                <w:szCs w:val="18"/>
                              </w:rPr>
                              <w:t>软</w:t>
                            </w:r>
                          </w:p>
                          <w:p>
                            <w:pPr>
                              <w:jc w:val="center"/>
                              <w:rPr>
                                <w:rFonts w:ascii="Times New Roman" w:hAnsi="Times New Roman"/>
                                <w:spacing w:val="-20"/>
                                <w:sz w:val="18"/>
                                <w:szCs w:val="18"/>
                              </w:rPr>
                            </w:pPr>
                            <w:r>
                              <w:rPr>
                                <w:rFonts w:hint="eastAsia" w:ascii="Times New Roman" w:hAnsi="Times New Roman"/>
                                <w:spacing w:val="-20"/>
                                <w:sz w:val="18"/>
                                <w:szCs w:val="18"/>
                              </w:rPr>
                              <w:t>水</w:t>
                            </w:r>
                          </w:p>
                          <w:p>
                            <w:pPr>
                              <w:jc w:val="center"/>
                              <w:rPr>
                                <w:rFonts w:ascii="Times New Roman" w:hAnsi="Times New Roman"/>
                                <w:spacing w:val="-20"/>
                                <w:sz w:val="18"/>
                                <w:szCs w:val="18"/>
                              </w:rPr>
                            </w:pPr>
                            <w:r>
                              <w:rPr>
                                <w:rFonts w:hint="eastAsia" w:ascii="Times New Roman" w:hAnsi="Times New Roman"/>
                                <w:spacing w:val="-20"/>
                                <w:sz w:val="18"/>
                                <w:szCs w:val="18"/>
                              </w:rPr>
                              <w:t>制</w:t>
                            </w:r>
                          </w:p>
                          <w:p>
                            <w:pPr>
                              <w:jc w:val="center"/>
                              <w:rPr>
                                <w:rFonts w:ascii="Times New Roman" w:hAnsi="Times New Roman"/>
                                <w:sz w:val="18"/>
                                <w:szCs w:val="18"/>
                              </w:rPr>
                            </w:pPr>
                            <w:r>
                              <w:rPr>
                                <w:rFonts w:hint="eastAsia" w:ascii="Times New Roman" w:hAnsi="Times New Roman"/>
                                <w:spacing w:val="-20"/>
                                <w:sz w:val="18"/>
                                <w:szCs w:val="18"/>
                              </w:rPr>
                              <w:t>备</w:t>
                            </w:r>
                          </w:p>
                        </w:txbxContent>
                      </wps:txbx>
                      <wps:bodyPr rot="0" vert="horz" wrap="square" lIns="91440" tIns="45720" rIns="91440" bIns="45720" anchor="t" anchorCtr="0" upright="1">
                        <a:noAutofit/>
                      </wps:bodyPr>
                    </wps:wsp>
                  </a:graphicData>
                </a:graphic>
              </wp:anchor>
            </w:drawing>
          </mc:Choice>
          <mc:Fallback>
            <w:pict>
              <v:shape id="文本框 3467" o:spid="_x0000_s1026" o:spt="202" type="#_x0000_t202" style="position:absolute;left:0pt;margin-left:32.8pt;margin-top:77pt;height:104.45pt;width:22.95pt;z-index:251682816;mso-width-relative:page;mso-height-relative:page;" filled="f" stroked="t" coordsize="21600,21600" o:gfxdata="UEsDBAoAAAAAAIdO4kAAAAAAAAAAAAAAAAAEAAAAZHJzL1BLAwQUAAAACACHTuJAZcMvL9oAAAAK&#10;AQAADwAAAGRycy9kb3ducmV2LnhtbE2PwU7DMAyG70i8Q2QkbizpoGWUpjsgdkBCSBto45g2pqlI&#10;nNJk3eDpyU5wtP3p9/dXy6OzbMIx9J4kZDMBDKn1uqdOwtvr6moBLERFWllPKOEbAyzr87NKldof&#10;aI3TJnYshVAolQQT41ByHlqDToWZH5DS7cOPTsU0jh3XozqkcGf5XIiCO9VT+mDUgA8G28/N3kl4&#10;3u6+Hlcv72KHje3zyd6ap59GysuLTNwDi3iMfzCc9JM61Mmp8XvSgVkJRV4kMu3zm9TpBGRZDqyR&#10;cF3M74DXFf9fof4FUEsDBBQAAAAIAIdO4kD8s2iMRwIAAHAEAAAOAAAAZHJzL2Uyb0RvYy54bWyt&#10;VEtu2zAQ3RfoHQjuG9mO7SRC5CBNkKJA+gHSHoCmKIsoyWGHtKX0AM0Nuuqm+54r5+iQUlIj3WRR&#10;LQiSM3wz8+aNTs96a9hOYdDgKj49mHCmnIRau03FP3+6enXMWYjC1cKAUxW/VYGfrV6+OO18qWbQ&#10;gqkVMgJxoex8xdsYfVkUQbbKinAAXjkyNoBWRDripqhRdIRuTTGbTJZFB1h7BKlCoNvLwchHRHwO&#10;IDSNluoS5NYqFwdUVEZEKim02ge+ytk2jZLxQ9MEFZmpOFUa80pBaL9Oa7E6FeUGhW+1HFMQz0nh&#10;SU1WaEdBH6EuRRRsi/ofKKslQoAmHkiwxVBIZoSqmE6ecHPTCq9yLUR18I+kh/8HK9/vPiLTNSnh&#10;hDMnLHX8/sfd/c/f97++s8P58ihR1PlQkueNJ9/Yv4ae3HO5wV+D/BKYg4tWuI06R4SuVaKmFKfp&#10;ZbH3dMAJCWTdvYOaQolthAzUN2gTf8QII3Rqz+1je1QfmaTL2cl0vlxwJsk0PZwtF9NFDiHKh9ce&#10;Q3yjwLK0qThS+zO62F2HmLIR5YNLCubgShuTJWAc6yq+PFxMhrrA6DoZk1vAzfrCINuJJKL8jXHD&#10;vpvVkQbDaFvx430n4xKIymIc00ikJB4GRmK/7keS11DfEj0Ig1BpTGnTAn7jrCORVjx83QpUnJm3&#10;jigmQuZJ1fkwXxzN6ID7lvW+RThJUBWPnA3bizhMwtaj3rQUaWiqg3NqS6MzYynVIauxmSTETOQ4&#10;NEnp++fs9fdHsfo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ZcMvL9oAAAAKAQAADwAAAAAAAAAB&#10;ACAAAAAiAAAAZHJzL2Rvd25yZXYueG1sUEsBAhQAFAAAAAgAh07iQPyzaIxHAgAAcAQAAA4AAAAA&#10;AAAAAQAgAAAAKQEAAGRycy9lMm9Eb2MueG1sUEsFBgAAAAAGAAYAWQEAAOIFAAAAAA==&#10;">
                <v:fill on="f" focussize="0,0"/>
                <v:stroke weight="0.5pt" color="#000000" miterlimit="8" joinstyle="miter"/>
                <v:imagedata o:title=""/>
                <o:lock v:ext="edit" aspectratio="f"/>
                <v:textbox>
                  <w:txbxContent>
                    <w:p>
                      <w:pPr>
                        <w:jc w:val="center"/>
                        <w:rPr>
                          <w:rFonts w:ascii="Times New Roman" w:hAnsi="Times New Roman"/>
                          <w:spacing w:val="-20"/>
                          <w:sz w:val="18"/>
                          <w:szCs w:val="18"/>
                        </w:rPr>
                      </w:pPr>
                      <w:r>
                        <w:rPr>
                          <w:rFonts w:hint="eastAsia" w:ascii="Times New Roman" w:hAnsi="Times New Roman"/>
                          <w:spacing w:val="-20"/>
                          <w:sz w:val="18"/>
                          <w:szCs w:val="18"/>
                        </w:rPr>
                        <w:t>一</w:t>
                      </w:r>
                    </w:p>
                    <w:p>
                      <w:pPr>
                        <w:jc w:val="center"/>
                        <w:rPr>
                          <w:rFonts w:ascii="Times New Roman" w:hAnsi="Times New Roman"/>
                          <w:spacing w:val="-20"/>
                          <w:sz w:val="18"/>
                          <w:szCs w:val="18"/>
                        </w:rPr>
                      </w:pPr>
                      <w:r>
                        <w:rPr>
                          <w:rFonts w:hint="eastAsia" w:ascii="Times New Roman" w:hAnsi="Times New Roman"/>
                          <w:spacing w:val="-20"/>
                          <w:sz w:val="18"/>
                          <w:szCs w:val="18"/>
                        </w:rPr>
                        <w:t>线</w:t>
                      </w:r>
                    </w:p>
                    <w:p>
                      <w:pPr>
                        <w:jc w:val="center"/>
                        <w:rPr>
                          <w:rFonts w:ascii="Times New Roman" w:hAnsi="Times New Roman"/>
                          <w:spacing w:val="-20"/>
                          <w:sz w:val="18"/>
                          <w:szCs w:val="18"/>
                        </w:rPr>
                      </w:pPr>
                      <w:r>
                        <w:rPr>
                          <w:rFonts w:hint="eastAsia" w:ascii="Times New Roman" w:hAnsi="Times New Roman"/>
                          <w:spacing w:val="-20"/>
                          <w:sz w:val="18"/>
                          <w:szCs w:val="18"/>
                        </w:rPr>
                        <w:t>软</w:t>
                      </w:r>
                    </w:p>
                    <w:p>
                      <w:pPr>
                        <w:jc w:val="center"/>
                        <w:rPr>
                          <w:rFonts w:ascii="Times New Roman" w:hAnsi="Times New Roman"/>
                          <w:spacing w:val="-20"/>
                          <w:sz w:val="18"/>
                          <w:szCs w:val="18"/>
                        </w:rPr>
                      </w:pPr>
                      <w:r>
                        <w:rPr>
                          <w:rFonts w:hint="eastAsia" w:ascii="Times New Roman" w:hAnsi="Times New Roman"/>
                          <w:spacing w:val="-20"/>
                          <w:sz w:val="18"/>
                          <w:szCs w:val="18"/>
                        </w:rPr>
                        <w:t>水</w:t>
                      </w:r>
                    </w:p>
                    <w:p>
                      <w:pPr>
                        <w:jc w:val="center"/>
                        <w:rPr>
                          <w:rFonts w:ascii="Times New Roman" w:hAnsi="Times New Roman"/>
                          <w:spacing w:val="-20"/>
                          <w:sz w:val="18"/>
                          <w:szCs w:val="18"/>
                        </w:rPr>
                      </w:pPr>
                      <w:r>
                        <w:rPr>
                          <w:rFonts w:hint="eastAsia" w:ascii="Times New Roman" w:hAnsi="Times New Roman"/>
                          <w:spacing w:val="-20"/>
                          <w:sz w:val="18"/>
                          <w:szCs w:val="18"/>
                        </w:rPr>
                        <w:t>制</w:t>
                      </w:r>
                    </w:p>
                    <w:p>
                      <w:pPr>
                        <w:jc w:val="center"/>
                        <w:rPr>
                          <w:rFonts w:ascii="Times New Roman" w:hAnsi="Times New Roman"/>
                          <w:sz w:val="18"/>
                          <w:szCs w:val="18"/>
                        </w:rPr>
                      </w:pPr>
                      <w:r>
                        <w:rPr>
                          <w:rFonts w:hint="eastAsia" w:ascii="Times New Roman" w:hAnsi="Times New Roman"/>
                          <w:spacing w:val="-20"/>
                          <w:sz w:val="18"/>
                          <w:szCs w:val="18"/>
                        </w:rPr>
                        <w:t>备</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03296" behindDoc="0" locked="0" layoutInCell="1" allowOverlap="1">
                <wp:simplePos x="0" y="0"/>
                <wp:positionH relativeFrom="column">
                  <wp:posOffset>559435</wp:posOffset>
                </wp:positionH>
                <wp:positionV relativeFrom="paragraph">
                  <wp:posOffset>2303145</wp:posOffset>
                </wp:positionV>
                <wp:extent cx="635" cy="342265"/>
                <wp:effectExtent l="4445" t="0" r="13970" b="635"/>
                <wp:wrapNone/>
                <wp:docPr id="42" name="直线 3498"/>
                <wp:cNvGraphicFramePr/>
                <a:graphic xmlns:a="http://schemas.openxmlformats.org/drawingml/2006/main">
                  <a:graphicData uri="http://schemas.microsoft.com/office/word/2010/wordprocessingShape">
                    <wps:wsp>
                      <wps:cNvCnPr>
                        <a:cxnSpLocks noChangeShapeType="1"/>
                      </wps:cNvCnPr>
                      <wps:spPr bwMode="auto">
                        <a:xfrm>
                          <a:off x="0" y="0"/>
                          <a:ext cx="635" cy="342265"/>
                        </a:xfrm>
                        <a:prstGeom prst="line">
                          <a:avLst/>
                        </a:prstGeom>
                        <a:noFill/>
                        <a:ln w="6350">
                          <a:solidFill>
                            <a:srgbClr val="000000"/>
                          </a:solidFill>
                          <a:miter lim="800000"/>
                        </a:ln>
                        <a:effectLst/>
                      </wps:spPr>
                      <wps:bodyPr/>
                    </wps:wsp>
                  </a:graphicData>
                </a:graphic>
              </wp:anchor>
            </w:drawing>
          </mc:Choice>
          <mc:Fallback>
            <w:pict>
              <v:line id="直线 3498" o:spid="_x0000_s1026" o:spt="20" style="position:absolute;left:0pt;margin-left:44.05pt;margin-top:181.35pt;height:26.95pt;width:0.05pt;z-index:251703296;mso-width-relative:page;mso-height-relative:page;" filled="f" stroked="t" coordsize="21600,21600" o:gfxdata="UEsDBAoAAAAAAIdO4kAAAAAAAAAAAAAAAAAEAAAAZHJzL1BLAwQUAAAACACHTuJA0igi8tYAAAAJ&#10;AQAADwAAAGRycy9kb3ducmV2LnhtbE2PwU6EMBBA7yb+QzMm3twCGmiQsgcTDyYmKnrw2KWzgLZT&#10;bLuAf2896XEyL2/eNPvNGragD5MjCfkuA4bUOz3RIOHt9f5KAAtRkVbGEUr4xgD79vysUbV2K73g&#10;0sWBJQmFWkkYY5xrzkM/olVh52aktDs6b1VMox+49mpNcmt4kWUlt2qidGFUM96N2H92J5ssVH0d&#10;N+Pfn58eR9GtH/iwVCjl5UWe3QKLuMU/GH7zUzq0qengTqQDMxKEyBMp4bosKmAJEKIAdpBwk5cl&#10;8Lbh/z9ofwBQSwMEFAAAAAgAh07iQAPgfTTkAQAAwQMAAA4AAABkcnMvZTJvRG9jLnhtbK1TS24b&#10;MQzdF+gdBO3r8S+GO/A4CxvpJm0NJD0ArdHMCJVEQZI99ll6ja666XFyjVLyp0m6yaJaCBJFPvI9&#10;Uovbg9FsL31QaCs+Ggw5k1ZgrWxb8W+Pdx/mnIUItgaNVlb8KAO/Xb5/t+hdKcfYoa6lZwRiQ9m7&#10;incxurIoguikgTBAJy09NugNRLr6tqg99IRudDEeDmdFj752HoUMgazr0yM/I/q3AGLTKCHXKHZG&#10;2nhC9VJDJEqhUy7wZa62aaSIX5smyMh0xYlpzDslofM27cVyAWXrwXVKnEuAt5TwipMBZSnpFWoN&#10;EdjOq3+gjBIeAzZxINAUJyJZEWIxGr7S5qEDJzMXkjq4q+jh/8GKL/uNZ6qu+HTMmQVDHX/68fPp&#10;1282mX6cJ316F0pyW9mNTwzFwT64exTfA7O46sC2Mtf5eHQUO0oRxYuQdAmOsmz7z1iTD+wiZrEO&#10;jTcJkmRgh9yT47Un8hCZIONscsOZIPtkOh7PbjI8lJdI50P8JNGwdKi4VjbpBSXs70NMlUB5cUlm&#10;i3dK69xzbVmf0Yc5IKBWdXpMbsG325X2bA9pavI6533hZlSkn6CVqfj8uZO2CUTm6TuXcdHgpOYW&#10;6+PGX4SizuZCz1OYRuf5Pcv59+ct/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SKCLy1gAAAAkB&#10;AAAPAAAAAAAAAAEAIAAAACIAAABkcnMvZG93bnJldi54bWxQSwECFAAUAAAACACHTuJAA+B9NOQB&#10;AADBAwAADgAAAAAAAAABACAAAAAlAQAAZHJzL2Uyb0RvYy54bWxQSwUGAAAAAAYABgBZAQAAewUA&#10;AAAA&#10;">
                <v:fill on="f" focussize="0,0"/>
                <v:stroke weight="0.5pt" color="#000000" miterlimit="8" joinstyle="miter"/>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94784" behindDoc="0" locked="0" layoutInCell="1" allowOverlap="1">
                <wp:simplePos x="0" y="0"/>
                <wp:positionH relativeFrom="column">
                  <wp:posOffset>4877435</wp:posOffset>
                </wp:positionH>
                <wp:positionV relativeFrom="paragraph">
                  <wp:posOffset>394970</wp:posOffset>
                </wp:positionV>
                <wp:extent cx="579755" cy="281305"/>
                <wp:effectExtent l="0" t="0" r="0" b="0"/>
                <wp:wrapNone/>
                <wp:docPr id="254" name="文本框 3606"/>
                <wp:cNvGraphicFramePr/>
                <a:graphic xmlns:a="http://schemas.openxmlformats.org/drawingml/2006/main">
                  <a:graphicData uri="http://schemas.microsoft.com/office/word/2010/wordprocessingShape">
                    <wps:wsp>
                      <wps:cNvSpPr txBox="1">
                        <a:spLocks noChangeArrowheads="1"/>
                      </wps:cNvSpPr>
                      <wps:spPr bwMode="auto">
                        <a:xfrm>
                          <a:off x="0" y="0"/>
                          <a:ext cx="579755" cy="281305"/>
                        </a:xfrm>
                        <a:prstGeom prst="rect">
                          <a:avLst/>
                        </a:prstGeom>
                        <a:noFill/>
                        <a:ln>
                          <a:noFill/>
                        </a:ln>
                        <a:effectLst/>
                      </wps:spPr>
                      <wps:txbx>
                        <w:txbxContent>
                          <w:p>
                            <w:pPr>
                              <w:rPr>
                                <w:rFonts w:ascii="Times New Roman" w:hAnsi="Times New Roman"/>
                                <w:sz w:val="18"/>
                                <w:szCs w:val="18"/>
                              </w:rPr>
                            </w:pPr>
                            <w:r>
                              <w:rPr>
                                <w:rFonts w:ascii="Times New Roman" w:hAnsi="Times New Roman"/>
                                <w:sz w:val="18"/>
                                <w:szCs w:val="18"/>
                              </w:rPr>
                              <w:t>20.19</w:t>
                            </w:r>
                          </w:p>
                        </w:txbxContent>
                      </wps:txbx>
                      <wps:bodyPr rot="0" vert="horz" wrap="square" lIns="91440" tIns="45720" rIns="91440" bIns="45720" anchor="t" anchorCtr="0" upright="1">
                        <a:noAutofit/>
                      </wps:bodyPr>
                    </wps:wsp>
                  </a:graphicData>
                </a:graphic>
              </wp:anchor>
            </w:drawing>
          </mc:Choice>
          <mc:Fallback>
            <w:pict>
              <v:shape id="文本框 3606" o:spid="_x0000_s1026" o:spt="202" type="#_x0000_t202" style="position:absolute;left:0pt;margin-left:384.05pt;margin-top:31.1pt;height:22.15pt;width:45.65pt;z-index:251894784;mso-width-relative:page;mso-height-relative:page;" filled="f" stroked="f" coordsize="21600,21600" o:gfxdata="UEsDBAoAAAAAAIdO4kAAAAAAAAAAAAAAAAAEAAAAZHJzL1BLAwQUAAAACACHTuJA/AiMC9cAAAAK&#10;AQAADwAAAGRycy9kb3ducmV2LnhtbE2Py07DMBBF90j8gzVI7KidqAlpiNMFiG0R5SGxc+NpEhGP&#10;o9ht0r9nWMFydI/uPVNtFzeIM06h96QhWSkQSI23PbUa3t+e7woQIRqyZvCEGi4YYFtfX1WmtH6m&#10;VzzvYyu4hEJpNHQxjqWUoenQmbDyIxJnRz85E/mcWmknM3O5G2SqVC6d6YkXOjPiY4fN9/7kNHzs&#10;jl+fa/XSPrlsnP2iJLmN1Pr2JlEPICIu8Q+GX31Wh5qdDv5ENohBw31eJIxqyNMUBANFtlmDODCp&#10;8gxkXcn/L9Q/UEsDBBQAAAAIAIdO4kBvgWh5IQIAACcEAAAOAAAAZHJzL2Uyb0RvYy54bWytU0tu&#10;2zAQ3RfoHQjua8mO7SSC5SCNkaJA+gHSHoCmKIuoxGGHtCX3AO0Nuuqm+57L5+iQUlw33WTRDUFy&#10;hm/mvXlcXHVNzXYKnQaT8/Eo5UwZCYU2m5x//HD74oIz54UpRA1G5XyvHL9aPn+2aG2mJlBBXShk&#10;BGJc1tqcV97bLEmcrFQj3AisMhQsARvh6YibpEDREnpTJ5M0nSctYGERpHKObld9kA+I+BRAKEst&#10;1QrktlHG96ioauGJkqu0dXwZuy1LJf27snTKszrnxNTHlYrQfh3WZLkQ2QaFrbQcWhBPaeERp0Zo&#10;Q0WPUCvhBdui/geq0RLBQelHEpqkJxIVIRbj9JE295WwKnIhqZ09iu7+H6x8u3uPTBc5n8ymnBnR&#10;0MgP378dfvw6/PzKzubpPGjUWpdR6r2lZN+9hI6cE/k6ewfyk2MGbiphNuoaEdpKiYJ6HIeXycnT&#10;HscFkHX7BgoqJbYeIlBXYhMEJEkYodN89sf5qM4zSZez88vz2YwzSaHJxfgsncUKInt4bNH5Vwoa&#10;FjY5Rxp/BBe7O+dDMyJ7SAm1DNzquo4WqM1fF5TY36jooeF1oBK673n4bt0N0qyh2BMphN5f9Lto&#10;UwF+4awlb+Xcfd4KVJzVrw0JczmeToMZ42E6O5/QAU8j69OIMJKgcu4567c3vjfw1qLeVFSpH4WB&#10;axKz1JFoaLXvahgB+SfyH7weDHp6jll//vfyN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PwIjAvX&#10;AAAACgEAAA8AAAAAAAAAAQAgAAAAIgAAAGRycy9kb3ducmV2LnhtbFBLAQIUABQAAAAIAIdO4kBv&#10;gWh5IQIAACcEAAAOAAAAAAAAAAEAIAAAACYBAABkcnMvZTJvRG9jLnhtbFBLBQYAAAAABgAGAFkB&#10;AAC5BQAAAAA=&#10;">
                <v:fill on="f" focussize="0,0"/>
                <v:stroke on="f"/>
                <v:imagedata o:title=""/>
                <o:lock v:ext="edit" aspectratio="f"/>
                <v:textbox>
                  <w:txbxContent>
                    <w:p>
                      <w:pPr>
                        <w:rPr>
                          <w:rFonts w:ascii="Times New Roman" w:hAnsi="Times New Roman"/>
                          <w:sz w:val="18"/>
                          <w:szCs w:val="18"/>
                        </w:rPr>
                      </w:pPr>
                      <w:r>
                        <w:rPr>
                          <w:rFonts w:ascii="Times New Roman" w:hAnsi="Times New Roman"/>
                          <w:sz w:val="18"/>
                          <w:szCs w:val="18"/>
                        </w:rPr>
                        <w:t>20.19</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77376" behindDoc="0" locked="0" layoutInCell="1" allowOverlap="1">
                <wp:simplePos x="0" y="0"/>
                <wp:positionH relativeFrom="column">
                  <wp:posOffset>2357755</wp:posOffset>
                </wp:positionH>
                <wp:positionV relativeFrom="paragraph">
                  <wp:posOffset>7321550</wp:posOffset>
                </wp:positionV>
                <wp:extent cx="635" cy="230505"/>
                <wp:effectExtent l="37465" t="0" r="38100" b="17145"/>
                <wp:wrapNone/>
                <wp:docPr id="237" name="直线 3586"/>
                <wp:cNvGraphicFramePr/>
                <a:graphic xmlns:a="http://schemas.openxmlformats.org/drawingml/2006/main">
                  <a:graphicData uri="http://schemas.microsoft.com/office/word/2010/wordprocessingShape">
                    <wps:wsp>
                      <wps:cNvCnPr>
                        <a:cxnSpLocks noChangeShapeType="1"/>
                      </wps:cNvCnPr>
                      <wps:spPr bwMode="auto">
                        <a:xfrm flipV="1">
                          <a:off x="0" y="0"/>
                          <a:ext cx="635" cy="230505"/>
                        </a:xfrm>
                        <a:prstGeom prst="line">
                          <a:avLst/>
                        </a:prstGeom>
                        <a:noFill/>
                        <a:ln w="6350">
                          <a:solidFill>
                            <a:srgbClr val="000000"/>
                          </a:solidFill>
                          <a:miter lim="800000"/>
                          <a:tailEnd type="triangle" w="med" len="med"/>
                        </a:ln>
                        <a:effectLst/>
                      </wps:spPr>
                      <wps:bodyPr/>
                    </wps:wsp>
                  </a:graphicData>
                </a:graphic>
              </wp:anchor>
            </w:drawing>
          </mc:Choice>
          <mc:Fallback>
            <w:pict>
              <v:line id="直线 3586" o:spid="_x0000_s1026" o:spt="20" style="position:absolute;left:0pt;flip:y;margin-left:185.65pt;margin-top:576.5pt;height:18.15pt;width:0.05pt;z-index:251877376;mso-width-relative:page;mso-height-relative:page;" filled="f" stroked="t" coordsize="21600,21600" o:gfxdata="UEsDBAoAAAAAAIdO4kAAAAAAAAAAAAAAAAAEAAAAZHJzL1BLAwQUAAAACACHTuJAqTmuddsAAAAN&#10;AQAADwAAAGRycy9kb3ducmV2LnhtbE2PS0/DMBCE70j8B2uRuFHHpEAb4lQ8lAoJcaDtpTc3XpIo&#10;8TrE7oN/z/YEx535NDuTL06uFwccQ+tJg5okIJAqb1uqNWzW5c0MRIiGrOk9oYYfDLAoLi9yk1l/&#10;pE88rGItOIRCZjQ0MQ6ZlKFq0Jkw8QMSe19+dCbyOdbSjubI4a6Xt0lyL51piT80ZsCXBqtutXca&#10;6o/uu3xabjtJvpwv1Xb6/vr8pvX1lUoeQUQ8xT8YzvW5OhTcaef3ZIPoNaQPKmWUDXWX8ipGWJqC&#10;2J2l2TwFWeTy/4riF1BLAwQUAAAACACHTuJAuyuziQUCAAD6AwAADgAAAGRycy9lMm9Eb2MueG1s&#10;rVPBbhoxEL1X6j9YvpddQFC0YskBml7SFilp74PXy1qxPZZtWPiW/kZPvfRz8hsdG0Ka9JJDfLDs&#10;8cybeW/G86uD0WwvfVBoaz4clJxJK7BRdlvz73fXH2achQi2AY1W1vwoA79avH83710lR9ihbqRn&#10;BGJD1buadzG6qiiC6KSBMEAnLT226A1Euvpt0XjoCd3oYlSW06JH3ziPQoZA1tXpkZ8R/WsAsW2V&#10;kCsUOyNtPKF6qSESpdApF/giV9u2UsRvbRtkZLrmxDTmnZLQeZP2YjGHauvBdUqcS4DXlPCCkwFl&#10;KekFagUR2M6r/6CMEh4DtnEg0BQnIlkRYjEsX2hz24GTmQtJHdxF9PB2sOLrfu2Zamo+Gn/kzIKh&#10;lj/8/PXw+w8bT2bTJFDvQkV+S7v2iaI42Ft3g+I+MIvLDuxW5kLvjo5ihymieBaSLsFRmk3/BRvy&#10;gV3ErNah9Ya1WrkfKTCBkyLskNtzvLRHHiITZJyOJ5wJso/G5aSc5ERQJYwU6XyInyUalg4118om&#10;6aCC/U2IqaYnl2S2eK20zu3XlvUZvcwBAbVq0mNyC367WWrP9pAGKK9z3mduRkX6FFqZms8uTlBF&#10;UPqTbVjM0kSvSCwteUpnZMOZlvQF0+lUn7Yppcxjey76UbtTFzbYHNf+UWAaiUzrPL5p5v695zY8&#10;fdnFX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Kk5rnXbAAAADQEAAA8AAAAAAAAAAQAgAAAAIgAA&#10;AGRycy9kb3ducmV2LnhtbFBLAQIUABQAAAAIAIdO4kC7K7OJBQIAAPoDAAAOAAAAAAAAAAEAIAAA&#10;ACoBAABkcnMvZTJvRG9jLnhtbFBLBQYAAAAABgAGAFkBAAChBQAAAAA=&#10;">
                <v:fill on="f" focussize="0,0"/>
                <v:stroke weight="0.5pt" color="#000000" miterlimit="8" joinstyle="miter" endarrow="block"/>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75328" behindDoc="0" locked="0" layoutInCell="1" allowOverlap="1">
                <wp:simplePos x="0" y="0"/>
                <wp:positionH relativeFrom="column">
                  <wp:posOffset>2018030</wp:posOffset>
                </wp:positionH>
                <wp:positionV relativeFrom="paragraph">
                  <wp:posOffset>7035165</wp:posOffset>
                </wp:positionV>
                <wp:extent cx="711200" cy="275590"/>
                <wp:effectExtent l="5080" t="4445" r="7620" b="5715"/>
                <wp:wrapNone/>
                <wp:docPr id="235" name="文本框 3581"/>
                <wp:cNvGraphicFramePr/>
                <a:graphic xmlns:a="http://schemas.openxmlformats.org/drawingml/2006/main">
                  <a:graphicData uri="http://schemas.microsoft.com/office/word/2010/wordprocessingShape">
                    <wps:wsp>
                      <wps:cNvSpPr txBox="1">
                        <a:spLocks noChangeArrowheads="1"/>
                      </wps:cNvSpPr>
                      <wps:spPr bwMode="auto">
                        <a:xfrm>
                          <a:off x="0" y="0"/>
                          <a:ext cx="711200" cy="275590"/>
                        </a:xfrm>
                        <a:prstGeom prst="rect">
                          <a:avLst/>
                        </a:prstGeom>
                        <a:noFill/>
                        <a:ln w="6350">
                          <a:solidFill>
                            <a:srgbClr val="000000"/>
                          </a:solidFill>
                          <a:miter lim="800000"/>
                        </a:ln>
                        <a:effectLst/>
                      </wps:spPr>
                      <wps:txbx>
                        <w:txbxContent>
                          <w:p>
                            <w:pPr>
                              <w:spacing w:line="240" w:lineRule="atLeast"/>
                              <w:jc w:val="center"/>
                              <w:rPr>
                                <w:rFonts w:ascii="Times New Roman" w:hAnsi="Times New Roman"/>
                                <w:sz w:val="18"/>
                                <w:szCs w:val="18"/>
                              </w:rPr>
                            </w:pPr>
                            <w:r>
                              <w:rPr>
                                <w:rFonts w:hint="eastAsia" w:ascii="Times New Roman" w:hAnsi="Times New Roman"/>
                                <w:sz w:val="18"/>
                                <w:szCs w:val="18"/>
                              </w:rPr>
                              <w:t>碱液配制8.5</w:t>
                            </w:r>
                          </w:p>
                        </w:txbxContent>
                      </wps:txbx>
                      <wps:bodyPr rot="0" vert="horz" wrap="square" lIns="91440" tIns="45720" rIns="91440" bIns="45720" anchor="t" anchorCtr="0" upright="1">
                        <a:noAutofit/>
                      </wps:bodyPr>
                    </wps:wsp>
                  </a:graphicData>
                </a:graphic>
              </wp:anchor>
            </w:drawing>
          </mc:Choice>
          <mc:Fallback>
            <w:pict>
              <v:shape id="文本框 3581" o:spid="_x0000_s1026" o:spt="202" type="#_x0000_t202" style="position:absolute;left:0pt;margin-left:158.9pt;margin-top:553.95pt;height:21.7pt;width:56pt;z-index:251875328;mso-width-relative:page;mso-height-relative:page;" filled="f" stroked="t" coordsize="21600,21600" o:gfxdata="UEsDBAoAAAAAAIdO4kAAAAAAAAAAAAAAAAAEAAAAZHJzL1BLAwQUAAAACACHTuJAFJo3C9wAAAAN&#10;AQAADwAAAGRycy9kb3ducmV2LnhtbE2PzU7DMBCE70i8g7VI3KjtlhIa4vSA6AEJIbVULUcnXpII&#10;/4TYTQtPz/YEx50ZzX5TLE/OshGH2AWvQE4EMPR1MJ1vFGzfVjf3wGLS3mgbPCr4xgjL8vKi0LkJ&#10;R7/GcZMaRiU+5lpBm1Kfcx7rFp2Ok9CjJ+8jDE4nOoeGm0EfqdxZPhXijjvdefrQ6h4fW6w/Nwen&#10;4GW3/3pavb6LPVa2m482a59/KqWur6R4AJbwlP7CcMYndCiJqQoHbyKzCmYyI/REhhTZAhhFbqcL&#10;kqqzNJcz4GXB/68ofwFQSwMEFAAAAAgAh07iQEKEoS1IAgAAcAQAAA4AAABkcnMvZTJvRG9jLnht&#10;bK1US27bMBDdF+gdCO5r+ZuPYTlIE6QokH6AtAegKcoiSnLYIW3JPUBzg6666b7n8jk6pJzUSDdZ&#10;VAuB1AzfzHvzqMVFZw3bKgwaXMlHgyFnykmotFuX/POnm1dnnIUoXCUMOFXynQr8YvnyxaL1czWG&#10;BkylkBGIC/PWl7yJ0c+LIshGWREG4JWjYA1oRaQtrosKRUvo1hTj4fCkaAErjyBVCPT1ug/yAyI+&#10;BxDqWkt1DXJjlYs9KiojIlEKjfaBL3O3da1k/FDXQUVmSk5MY35TEVqv0rtYLsR8jcI3Wh5aEM9p&#10;4QknK7Sjoo9Q1yIKtkH9D5TVEiFAHQcSbNETyYoQi9HwiTZ3jfAqcyGpg38UPfw/WPl++xGZrko+&#10;nsw4c8LSyPc/7vc/f+9/fWeT2dkoadT6MKfUO0/JsXsNHTkn8w3+FuSXwBxcNcKt1SUitI0SFfWY&#10;TxZHR3uckEBW7TuoqJTYRMhAXY02CUiSMEKn+ewe56O6yCR9PB2NyEGcSQqNT2ez8zy/QswfDnsM&#10;8Y0Cy9Ki5Ejjz+Biexsi0aDUh5RUy8GNNiZbwDjWlvxkMhv2tMDoKgVTWsD16sog24pkovwkTQgs&#10;HKdZHeliGG1LfnacZFwCUdmMhzaSJkmGXpDYrbqDxiuodqQOQm9Uuqa0aAC/cdaSSUsevm4EKs7M&#10;W0cKn4+m0+TqvJnOTse0wePI6jginCSokkfO+uVV7G/CxqNeN1Spn6mDS5pKrbNiqdW+K2KcNmTE&#10;zP1waZLTj/c56++PYvkH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FJo3C9wAAAANAQAADwAAAAAA&#10;AAABACAAAAAiAAAAZHJzL2Rvd25yZXYueG1sUEsBAhQAFAAAAAgAh07iQEKEoS1IAgAAcAQAAA4A&#10;AAAAAAAAAQAgAAAAKwEAAGRycy9lMm9Eb2MueG1sUEsFBgAAAAAGAAYAWQEAAOUFAAAAAA==&#10;">
                <v:fill on="f" focussize="0,0"/>
                <v:stroke weight="0.5pt" color="#000000" miterlimit="8" joinstyle="miter"/>
                <v:imagedata o:title=""/>
                <o:lock v:ext="edit" aspectratio="f"/>
                <v:textbox>
                  <w:txbxContent>
                    <w:p>
                      <w:pPr>
                        <w:spacing w:line="240" w:lineRule="atLeast"/>
                        <w:jc w:val="center"/>
                        <w:rPr>
                          <w:rFonts w:ascii="Times New Roman" w:hAnsi="Times New Roman"/>
                          <w:sz w:val="18"/>
                          <w:szCs w:val="18"/>
                        </w:rPr>
                      </w:pPr>
                      <w:r>
                        <w:rPr>
                          <w:rFonts w:hint="eastAsia" w:ascii="Times New Roman" w:hAnsi="Times New Roman"/>
                          <w:sz w:val="18"/>
                          <w:szCs w:val="18"/>
                        </w:rPr>
                        <w:t>碱液配制8.5</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73280" behindDoc="0" locked="0" layoutInCell="1" allowOverlap="1">
                <wp:simplePos x="0" y="0"/>
                <wp:positionH relativeFrom="column">
                  <wp:posOffset>1167765</wp:posOffset>
                </wp:positionH>
                <wp:positionV relativeFrom="paragraph">
                  <wp:posOffset>6841490</wp:posOffset>
                </wp:positionV>
                <wp:extent cx="309245" cy="182245"/>
                <wp:effectExtent l="2540" t="0" r="12065" b="8255"/>
                <wp:wrapNone/>
                <wp:docPr id="233" name="直线 3579"/>
                <wp:cNvGraphicFramePr/>
                <a:graphic xmlns:a="http://schemas.openxmlformats.org/drawingml/2006/main">
                  <a:graphicData uri="http://schemas.microsoft.com/office/word/2010/wordprocessingShape">
                    <wps:wsp>
                      <wps:cNvCnPr>
                        <a:cxnSpLocks noChangeShapeType="1"/>
                      </wps:cNvCnPr>
                      <wps:spPr bwMode="auto">
                        <a:xfrm flipV="1">
                          <a:off x="0" y="0"/>
                          <a:ext cx="309245" cy="182245"/>
                        </a:xfrm>
                        <a:prstGeom prst="line">
                          <a:avLst/>
                        </a:prstGeom>
                        <a:noFill/>
                        <a:ln w="6350">
                          <a:solidFill>
                            <a:srgbClr val="000000"/>
                          </a:solidFill>
                          <a:prstDash val="dash"/>
                          <a:miter lim="800000"/>
                          <a:tailEnd type="triangle" w="med" len="med"/>
                        </a:ln>
                        <a:effectLst/>
                      </wps:spPr>
                      <wps:bodyPr/>
                    </wps:wsp>
                  </a:graphicData>
                </a:graphic>
              </wp:anchor>
            </w:drawing>
          </mc:Choice>
          <mc:Fallback>
            <w:pict>
              <v:line id="直线 3579" o:spid="_x0000_s1026" o:spt="20" style="position:absolute;left:0pt;flip:y;margin-left:91.95pt;margin-top:538.7pt;height:14.35pt;width:24.35pt;z-index:251873280;mso-width-relative:page;mso-height-relative:page;" filled="f" stroked="t" coordsize="21600,21600" o:gfxdata="UEsDBAoAAAAAAIdO4kAAAAAAAAAAAAAAAAAEAAAAZHJzL1BLAwQUAAAACACHTuJAeqcestoAAAAN&#10;AQAADwAAAGRycy9kb3ducmV2LnhtbE2PzU7DMBCE70i8g7VIXBC1k0ZpCXEqgcgFLjRU6tVNliTC&#10;Xkex+8Pbs5zgtrM7mv2m3FycFSecw+hJQ7JQIJBa343Ua9h91PdrECEa6oz1hBq+McCmur4qTdH5&#10;M23x1MRecAiFwmgYYpwKKUM7oDNh4Sckvn362ZnIcu5lN5szhzsrU6Vy6cxI/GEwEz4P2H41R6cB&#10;X8Pd+356aurU1pZIZW8v20zr25tEPYKIeIl/ZvjFZ3SomOngj9QFYVmvlw9s5UGtVhkItqTLNAdx&#10;4FWi8gRkVcr/LaofUEsDBBQAAAAIAIdO4kAGY+yhFgIAABUEAAAOAAAAZHJzL2Uyb0RvYy54bWyt&#10;U81y0zAQvjPDO2h0J3YSWlJPnB4SyqVAZlq4b2Q51qC/kZQ4eRZegxMXHqevwa6cBlouPeCDZ7X7&#10;7be7n1bz64PRbC9DVM7WfDwqOZNWuEbZbc2/3N+8mXEWE9gGtLOy5kcZ+fXi9at57ys5cZ3TjQwM&#10;SWysel/zLiVfFUUUnTQQR85Li8HWBQMJj2FbNAF6ZDe6mJTlZdG70PjghIwRvashyE+M4SWErm2V&#10;kCsndkbaNLAGqSHhSLFTPvJF7rZtpUif2zbKxHTNcdKU/1gE7Q39i8Ucqm0A3ylxagFe0sKzmQwo&#10;i0XPVCtIwHZB/UNllAguujaNhDPFMEhWBKcYl8+0uevAyzwLSh39WfT4/2jFp/06MNXUfDKdcmbB&#10;4JU/fP/x8PMXm168uyKBeh8rxC3tOtCI4mDv/K0T3yKzbtmB3crc6P3RY+6YMoonKXSIHsts+o+u&#10;QQzskstqHdpgWKuV/0qJRI6KsEO+nuP5euQhMYHOaXk1eXvBmcDQeDYhm2pBRTSU7ENMH6QzjIya&#10;a2VJPahgfxvTAH2EkNu6G6U1+qHSlvU1v5xelDkhOq0aClIshu1mqQPbA+1Q/k51n8CIeQWxG3AN&#10;WoSCyqiE70UrU/PZORmqBEq/tw1LWbUUFOqoJac2jGw40xJfJ1lD39oSl8wbfRrmUdbhgjauOa4D&#10;gcmP25KVOW02rePf54z685oXv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B6px6y2gAAAA0BAAAP&#10;AAAAAAAAAAEAIAAAACIAAABkcnMvZG93bnJldi54bWxQSwECFAAUAAAACACHTuJABmPsoRYCAAAV&#10;BAAADgAAAAAAAAABACAAAAApAQAAZHJzL2Uyb0RvYy54bWxQSwUGAAAAAAYABgBZAQAAsQUAAAAA&#10;">
                <v:fill on="f" focussize="0,0"/>
                <v:stroke weight="0.5pt" color="#000000" miterlimit="8" joinstyle="miter" dashstyle="dash" endarrow="block"/>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72256" behindDoc="0" locked="0" layoutInCell="1" allowOverlap="1">
                <wp:simplePos x="0" y="0"/>
                <wp:positionH relativeFrom="column">
                  <wp:posOffset>986155</wp:posOffset>
                </wp:positionH>
                <wp:positionV relativeFrom="paragraph">
                  <wp:posOffset>7027545</wp:posOffset>
                </wp:positionV>
                <wp:extent cx="591820" cy="275590"/>
                <wp:effectExtent l="5080" t="4445" r="12700" b="5715"/>
                <wp:wrapNone/>
                <wp:docPr id="232" name="文本框 3578"/>
                <wp:cNvGraphicFramePr/>
                <a:graphic xmlns:a="http://schemas.openxmlformats.org/drawingml/2006/main">
                  <a:graphicData uri="http://schemas.microsoft.com/office/word/2010/wordprocessingShape">
                    <wps:wsp>
                      <wps:cNvSpPr txBox="1">
                        <a:spLocks noChangeArrowheads="1"/>
                      </wps:cNvSpPr>
                      <wps:spPr bwMode="auto">
                        <a:xfrm>
                          <a:off x="0" y="0"/>
                          <a:ext cx="591820" cy="275590"/>
                        </a:xfrm>
                        <a:prstGeom prst="rect">
                          <a:avLst/>
                        </a:prstGeom>
                        <a:noFill/>
                        <a:ln w="6350">
                          <a:solidFill>
                            <a:srgbClr val="000000"/>
                          </a:solidFill>
                          <a:miter lim="800000"/>
                        </a:ln>
                        <a:effectLst/>
                      </wps:spPr>
                      <wps:txbx>
                        <w:txbxContent>
                          <w:p>
                            <w:pPr>
                              <w:spacing w:line="240" w:lineRule="atLeast"/>
                              <w:jc w:val="center"/>
                              <w:rPr>
                                <w:rFonts w:ascii="Times New Roman" w:hAnsi="Times New Roman"/>
                                <w:sz w:val="18"/>
                                <w:szCs w:val="18"/>
                              </w:rPr>
                            </w:pPr>
                            <w:r>
                              <w:rPr>
                                <w:rFonts w:hint="eastAsia" w:ascii="Times New Roman" w:hAnsi="Times New Roman"/>
                                <w:sz w:val="18"/>
                                <w:szCs w:val="18"/>
                              </w:rPr>
                              <w:t>急冷塔</w:t>
                            </w:r>
                          </w:p>
                        </w:txbxContent>
                      </wps:txbx>
                      <wps:bodyPr rot="0" vert="horz" wrap="square" lIns="91440" tIns="45720" rIns="91440" bIns="45720" anchor="t" anchorCtr="0" upright="1">
                        <a:noAutofit/>
                      </wps:bodyPr>
                    </wps:wsp>
                  </a:graphicData>
                </a:graphic>
              </wp:anchor>
            </w:drawing>
          </mc:Choice>
          <mc:Fallback>
            <w:pict>
              <v:shape id="文本框 3578" o:spid="_x0000_s1026" o:spt="202" type="#_x0000_t202" style="position:absolute;left:0pt;margin-left:77.65pt;margin-top:553.35pt;height:21.7pt;width:46.6pt;z-index:251872256;mso-width-relative:page;mso-height-relative:page;" filled="f" stroked="t" coordsize="21600,21600" o:gfxdata="UEsDBAoAAAAAAIdO4kAAAAAAAAAAAAAAAAAEAAAAZHJzL1BLAwQUAAAACACHTuJAFi+gNtsAAAAN&#10;AQAADwAAAGRycy9kb3ducmV2LnhtbE2PzU7DMBCE70i8g7VI3KidgtsqxOkB0QMSQqIgytGJlzjC&#10;PyF208LTsz3BbWd3NPtNtT56xyYcUx+DgmImgGFoo+lDp+D1ZXO1ApayDka7GFDBNyZY1+dnlS5N&#10;PIRnnLa5YxQSUqkV2JyHkvPUWvQ6zeKAgW4fcfQ6kxw7bkZ9oHDv+FyIBfe6D/TB6gHvLLaf271X&#10;8Pi2+7rfPL2LHTaul5Nb2oefRqnLi0LcAst4zH9mOOETOtTE1MR9MIk50lJek5WGQiyWwMgyv1lJ&#10;YM1pJUUBvK74/xb1L1BLAwQUAAAACACHTuJAV7HDB0gCAABwBAAADgAAAGRycy9lMm9Eb2MueG1s&#10;rVRLbtswEN0X6B0I7hv5Eye2EDlIE6QokH6AtAegKcoiSnLYIW0pPUBzg6666b7n8jk6pJzUSDdZ&#10;VAuB1AzfzHvzqLPz3hq2VRg0uIqPj0acKSeh1m5d8c+frl/NOQtRuFoYcKridyrw8+XLF2edL9UE&#10;WjC1QkYgLpSdr3gboy+LIshWWRGOwCtHwQbQikhbXBc1io7QrSkmo9FJ0QHWHkGqEOjr1RDke0R8&#10;DiA0jZbqCuTGKhcHVFRGRKIUWu0DX+Zum0bJ+KFpgorMVJyYxvymIrRepXexPBPlGoVvtdy3IJ7T&#10;whNOVmhHRR+hrkQUbIP6HyirJUKAJh5JsMVAJCtCLMajJ9rctsKrzIWkDv5R9PD/YOX77Udkuq74&#10;ZDrhzAlLI9/9uN/9/L379Z1NZ6fzpFHnQ0mpt56SY/8aenJO5hv8DcgvgTm4bIVbqwtE6Folaupx&#10;nE4WB0cHnJBAVt07qKmU2ETIQH2DNglIkjBCp/ncPc5H9ZFJ+jhbjOcTikgKTU5ns0WeXyHKh8Me&#10;Q3yjwLK0qDjS+DO42N6EmJoR5UNKquXgWhuTLWAc6yp+Mp2NBlpgdJ2CKS3genVpkG1FMlF+MjOK&#10;HKZZHeliGG0rPj9MMi6BqGzGfRtJkyTDIEjsV/1e4xXUd6QOwmBUuqa0aAG/cdaRSSsevm4EKs7M&#10;W0cKL8bHx8nVeXM8O03i4GFkdRgRThJUxSNnw/IyDjdh41GvW6o0zNTBBU2l0Vmx1OrQ1X6WZMQs&#10;5P7SJKcf7nPW3x/F8g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AWL6A22wAAAA0BAAAPAAAAAAAA&#10;AAEAIAAAACIAAABkcnMvZG93bnJldi54bWxQSwECFAAUAAAACACHTuJAV7HDB0gCAABwBAAADgAA&#10;AAAAAAABACAAAAAqAQAAZHJzL2Uyb0RvYy54bWxQSwUGAAAAAAYABgBZAQAA5AUAAAAA&#10;">
                <v:fill on="f" focussize="0,0"/>
                <v:stroke weight="0.5pt" color="#000000" miterlimit="8" joinstyle="miter"/>
                <v:imagedata o:title=""/>
                <o:lock v:ext="edit" aspectratio="f"/>
                <v:textbox>
                  <w:txbxContent>
                    <w:p>
                      <w:pPr>
                        <w:spacing w:line="240" w:lineRule="atLeast"/>
                        <w:jc w:val="center"/>
                        <w:rPr>
                          <w:rFonts w:ascii="Times New Roman" w:hAnsi="Times New Roman"/>
                          <w:sz w:val="18"/>
                          <w:szCs w:val="18"/>
                        </w:rPr>
                      </w:pPr>
                      <w:r>
                        <w:rPr>
                          <w:rFonts w:hint="eastAsia" w:ascii="Times New Roman" w:hAnsi="Times New Roman"/>
                          <w:sz w:val="18"/>
                          <w:szCs w:val="18"/>
                        </w:rPr>
                        <w:t>急冷塔</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68160" behindDoc="0" locked="0" layoutInCell="1" allowOverlap="1">
                <wp:simplePos x="0" y="0"/>
                <wp:positionH relativeFrom="column">
                  <wp:posOffset>1809750</wp:posOffset>
                </wp:positionH>
                <wp:positionV relativeFrom="paragraph">
                  <wp:posOffset>7101205</wp:posOffset>
                </wp:positionV>
                <wp:extent cx="206375" cy="635"/>
                <wp:effectExtent l="0" t="37465" r="3175" b="38100"/>
                <wp:wrapNone/>
                <wp:docPr id="228" name="直线 3573"/>
                <wp:cNvGraphicFramePr/>
                <a:graphic xmlns:a="http://schemas.openxmlformats.org/drawingml/2006/main">
                  <a:graphicData uri="http://schemas.microsoft.com/office/word/2010/wordprocessingShape">
                    <wps:wsp>
                      <wps:cNvCnPr>
                        <a:cxnSpLocks noChangeShapeType="1"/>
                      </wps:cNvCnPr>
                      <wps:spPr bwMode="auto">
                        <a:xfrm>
                          <a:off x="0" y="0"/>
                          <a:ext cx="206375" cy="635"/>
                        </a:xfrm>
                        <a:prstGeom prst="line">
                          <a:avLst/>
                        </a:prstGeom>
                        <a:noFill/>
                        <a:ln w="6350">
                          <a:solidFill>
                            <a:srgbClr val="000000"/>
                          </a:solidFill>
                          <a:miter lim="800000"/>
                          <a:tailEnd type="triangle" w="med" len="med"/>
                        </a:ln>
                        <a:effectLst/>
                      </wps:spPr>
                      <wps:bodyPr/>
                    </wps:wsp>
                  </a:graphicData>
                </a:graphic>
              </wp:anchor>
            </w:drawing>
          </mc:Choice>
          <mc:Fallback>
            <w:pict>
              <v:line id="直线 3573" o:spid="_x0000_s1026" o:spt="20" style="position:absolute;left:0pt;margin-left:142.5pt;margin-top:559.15pt;height:0.05pt;width:16.25pt;z-index:251868160;mso-width-relative:page;mso-height-relative:page;" filled="f" stroked="t" coordsize="21600,21600" o:gfxdata="UEsDBAoAAAAAAIdO4kAAAAAAAAAAAAAAAAAEAAAAZHJzL1BLAwQUAAAACACHTuJAMh4vatsAAAAN&#10;AQAADwAAAGRycy9kb3ducmV2LnhtbE2PwU7DMBBE70j8g7VI3KjjlpYoxKkAqRJC4kBBKkc33sYR&#10;8TrETlP+nkUc4Lgzo9k35frkO3HEIbaBNKhZBgKpDralRsPb6+YqBxGTIWu6QKjhCyOsq/Oz0hQ2&#10;TPSCx21qBJdQLIwGl1JfSBlrh97EWeiR2DuEwZvE59BIO5iJy30n51m2kt60xB+c6fHBYf2xHb0G&#10;c79q3e7xfSfzZ3m3ofh0mMZPrS8vVHYLIuEp/YXhB5/RoWKmfRjJRtFpmOdL3pLYUCpfgODIQt0s&#10;Qex/pWuQVSn/r6i+AVBLAwQUAAAACACHTuJASt+q2v8BAADwAwAADgAAAGRycy9lMm9Eb2MueG1s&#10;rVNLbhsxDN0X6B0E7esZ27ATDDzOwm66SVsDSQ5AazgeofpBkj32WXqNrrrpcXKNUvKnTbLJIloI&#10;kkg+8j1Ss5u9VmyHPkhraj4clJyhEbaRZlPzx4fbT9echQimAWUN1vyAgd/MP36Y9a7Cke2satAz&#10;AjGh6l3NuxhdVRRBdKghDKxDQ8bWeg2Rrn5TNB56QteqGJXltOitb5y3AkOg1+XRyE+I/i2Atm2l&#10;wKUVW40mHlE9KohEKXTSBT7P1bYtivi9bQNGpmpOTGPeKQmd12kv5jOoNh5cJ8WpBHhLCS84aZCG&#10;kl6glhCBbb18BaWl8DbYNg6E1cWRSFaEWAzLF9rcd+AwcyGpg7uIHt4PVnzbrTyTTc1HI2q8AU0t&#10;f/r56+n3HzaeXI2TQL0LFfktzMonimJv7t2dFT8CM3bRgdlgLvTh4Ch2mCKKZyHpEhylWfdfbUM+&#10;sI02q7VvvU6QpAPb56YcLk3BfWSCHkfldHw14UyQaTqeZHiozpHOh/gFrWbpUHMlTRIMKtjdhZgq&#10;gerskp6NvZVK5aYrw/qMWOaAYJVskjG5Bb9ZL5RnO0hjk9cp7zM3LSN9BSV1za8vTlBFkOqzaVjM&#10;gkQvSSKFPKXT2HCmkD5eOh3rUyalxDysp6LPih21X9vmsPJnWWkQMq3T0KZJ+/+exf/3Ued/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DIeL2rbAAAADQEAAA8AAAAAAAAAAQAgAAAAIgAAAGRycy9k&#10;b3ducmV2LnhtbFBLAQIUABQAAAAIAIdO4kBK36ra/wEAAPADAAAOAAAAAAAAAAEAIAAAACoBAABk&#10;cnMvZTJvRG9jLnhtbFBLBQYAAAAABgAGAFkBAACbBQAAAAA=&#10;">
                <v:fill on="f" focussize="0,0"/>
                <v:stroke weight="0.5pt" color="#000000" miterlimit="8" joinstyle="miter" endarrow="block"/>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67136" behindDoc="0" locked="0" layoutInCell="1" allowOverlap="1">
                <wp:simplePos x="0" y="0"/>
                <wp:positionH relativeFrom="column">
                  <wp:posOffset>1803400</wp:posOffset>
                </wp:positionH>
                <wp:positionV relativeFrom="paragraph">
                  <wp:posOffset>6640830</wp:posOffset>
                </wp:positionV>
                <wp:extent cx="635" cy="452755"/>
                <wp:effectExtent l="4445" t="0" r="13970" b="4445"/>
                <wp:wrapNone/>
                <wp:docPr id="227" name="直线 3572"/>
                <wp:cNvGraphicFramePr/>
                <a:graphic xmlns:a="http://schemas.openxmlformats.org/drawingml/2006/main">
                  <a:graphicData uri="http://schemas.microsoft.com/office/word/2010/wordprocessingShape">
                    <wps:wsp>
                      <wps:cNvCnPr>
                        <a:cxnSpLocks noChangeShapeType="1"/>
                      </wps:cNvCnPr>
                      <wps:spPr bwMode="auto">
                        <a:xfrm>
                          <a:off x="0" y="0"/>
                          <a:ext cx="635" cy="452755"/>
                        </a:xfrm>
                        <a:prstGeom prst="line">
                          <a:avLst/>
                        </a:prstGeom>
                        <a:noFill/>
                        <a:ln w="6350">
                          <a:solidFill>
                            <a:srgbClr val="000000"/>
                          </a:solidFill>
                          <a:miter lim="800000"/>
                        </a:ln>
                        <a:effectLst/>
                      </wps:spPr>
                      <wps:bodyPr/>
                    </wps:wsp>
                  </a:graphicData>
                </a:graphic>
              </wp:anchor>
            </w:drawing>
          </mc:Choice>
          <mc:Fallback>
            <w:pict>
              <v:line id="直线 3572" o:spid="_x0000_s1026" o:spt="20" style="position:absolute;left:0pt;margin-left:142pt;margin-top:522.9pt;height:35.65pt;width:0.05pt;z-index:251867136;mso-width-relative:page;mso-height-relative:page;" filled="f" stroked="t" coordsize="21600,21600" o:gfxdata="UEsDBAoAAAAAAIdO4kAAAAAAAAAAAAAAAAAEAAAAZHJzL1BLAwQUAAAACACHTuJAb6mExNgAAAAN&#10;AQAADwAAAGRycy9kb3ducmV2LnhtbE2PsU7EMBBEeyT+wVokOs726SBRiHMFEgUSEhAoKH3JXhKI&#10;18H2JeHvWSood2Y0+6bcr24UM4Y4eDKgNwoEUuPbgToDb6/3VzmImCy1dvSEBr4xwr46Pytt0fqF&#10;XnCuUye4hGJhDfQpTYWUsenR2bjxExJ7Rx+cTXyGTrbBLlzuRrlV6kY6OxB/6O2Edz02n/XJcQtl&#10;X8d1DO/PT499Xi8f+DBnaMzlhVa3IBKu6S8Mv/iMDhUzHfyJ2ihGA9t8x1sSG2p3zSM4wpIGcWBJ&#10;60yDrEr5f0X1A1BLAwQUAAAACACHTuJATa6uOeUBAADCAwAADgAAAGRycy9lMm9Eb2MueG1srVNL&#10;bhsxDN0X6B0E7esZT+o4GHichY10k7YGkh6A1mg8QiVRkGSPfZZeo6tuepxco5T8aZJusqgWgkSR&#10;j3yP1Ox2bzTbSR8U2oaPRyVn0gpsld00/Nvj3YcbzkIE24JGKxt+kIHfzt+/mw2ulhX2qFvpGYHY&#10;UA+u4X2Mri6KIHppIIzQSUuPHXoDka5+U7QeBkI3uqjK8roY0LfOo5AhkHV5fOQnRP8WQOw6JeQS&#10;xdZIG4+oXmqIRCn0ygU+z9V2nRTxa9cFGZluODGNeackdF6nvZjPoN54cL0SpxLgLSW84mRAWUp6&#10;gVpCBLb16h8oo4THgF0cCTTFkUhWhFiMy1faPPTgZOZCUgd3ET38P1jxZbfyTLUNr6opZxYMtfzp&#10;x8+nX7/Z1WRaJYEGF2ryW9iVTxTF3j64exTfA7O46MFuZC708eAodpwiihch6RIcpVkPn7ElH9hG&#10;zGrtO28SJOnA9rkph0tT5D4yQcbrqwlnguwfJ9V0MsnwUJ8jnQ/xk0TD0qHhWtkkGNSwuw8xVQL1&#10;2SWZLd4prXPTtWVDRi9zQECt2vSY3ILfrBfasx2kscnrlPeFm1GRvoJWpuE3z520TSAyj9+pjLMG&#10;RzXX2B5W/iwUtTYXehrDNDvP71nOv19v/g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BvqYTE2AAA&#10;AA0BAAAPAAAAAAAAAAEAIAAAACIAAABkcnMvZG93bnJldi54bWxQSwECFAAUAAAACACHTuJATa6u&#10;OeUBAADCAwAADgAAAAAAAAABACAAAAAnAQAAZHJzL2Uyb0RvYy54bWxQSwUGAAAAAAYABgBZAQAA&#10;fgUAAAAA&#10;">
                <v:fill on="f" focussize="0,0"/>
                <v:stroke weight="0.5pt" color="#000000" miterlimit="8" joinstyle="miter"/>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65088" behindDoc="0" locked="0" layoutInCell="1" allowOverlap="1">
                <wp:simplePos x="0" y="0"/>
                <wp:positionH relativeFrom="column">
                  <wp:posOffset>812165</wp:posOffset>
                </wp:positionH>
                <wp:positionV relativeFrom="paragraph">
                  <wp:posOffset>6283960</wp:posOffset>
                </wp:positionV>
                <wp:extent cx="579755" cy="281305"/>
                <wp:effectExtent l="0" t="0" r="0" b="0"/>
                <wp:wrapNone/>
                <wp:docPr id="225" name="文本框 3569"/>
                <wp:cNvGraphicFramePr/>
                <a:graphic xmlns:a="http://schemas.openxmlformats.org/drawingml/2006/main">
                  <a:graphicData uri="http://schemas.microsoft.com/office/word/2010/wordprocessingShape">
                    <wps:wsp>
                      <wps:cNvSpPr txBox="1">
                        <a:spLocks noChangeArrowheads="1"/>
                      </wps:cNvSpPr>
                      <wps:spPr bwMode="auto">
                        <a:xfrm>
                          <a:off x="0" y="0"/>
                          <a:ext cx="579755" cy="281305"/>
                        </a:xfrm>
                        <a:prstGeom prst="rect">
                          <a:avLst/>
                        </a:prstGeom>
                        <a:noFill/>
                        <a:ln>
                          <a:noFill/>
                        </a:ln>
                        <a:effectLst/>
                      </wps:spPr>
                      <wps:txbx>
                        <w:txbxContent>
                          <w:p>
                            <w:pPr>
                              <w:rPr>
                                <w:rFonts w:ascii="Times New Roman" w:hAnsi="Times New Roman"/>
                                <w:sz w:val="18"/>
                                <w:szCs w:val="18"/>
                              </w:rPr>
                            </w:pPr>
                            <w:r>
                              <w:rPr>
                                <w:rFonts w:ascii="Times New Roman" w:hAnsi="Times New Roman"/>
                                <w:sz w:val="18"/>
                                <w:szCs w:val="18"/>
                              </w:rPr>
                              <w:t>59.11</w:t>
                            </w:r>
                          </w:p>
                        </w:txbxContent>
                      </wps:txbx>
                      <wps:bodyPr rot="0" vert="horz" wrap="square" lIns="91440" tIns="45720" rIns="91440" bIns="45720" anchor="t" anchorCtr="0" upright="1">
                        <a:noAutofit/>
                      </wps:bodyPr>
                    </wps:wsp>
                  </a:graphicData>
                </a:graphic>
              </wp:anchor>
            </w:drawing>
          </mc:Choice>
          <mc:Fallback>
            <w:pict>
              <v:shape id="文本框 3569" o:spid="_x0000_s1026" o:spt="202" type="#_x0000_t202" style="position:absolute;left:0pt;margin-left:63.95pt;margin-top:494.8pt;height:22.15pt;width:45.65pt;z-index:251865088;mso-width-relative:page;mso-height-relative:page;" filled="f" stroked="f" coordsize="21600,21600" o:gfxdata="UEsDBAoAAAAAAIdO4kAAAAAAAAAAAAAAAAAEAAAAZHJzL1BLAwQUAAAACACHTuJAAdma0tcAAAAM&#10;AQAADwAAAGRycy9kb3ducmV2LnhtbE2PwU7DMBBE70j8g7VI3KidFNo6xOkBxBVEgUrc3HibRMTr&#10;KHab8PcsJziO5mn2bbmdfS/OOMYukIFsoUAg1cF11Bh4f3u62YCIyZKzfSA08I0RttXlRWkLFyZ6&#10;xfMuNYJHKBbWQJvSUEgZ6xa9jYswIHF3DKO3iePYSDfaicd9L3OlVtLbjvhCawd8aLH+2p28gY/n&#10;4+f+Vr00j/5umMKsJHktjbm+ytQ9iIRz+oPhV5/VoWKnQziRi6LnnK81owb0Rq9AMJFnOgdx4Eot&#10;lxpkVcr/T1Q/UEsDBBQAAAAIAIdO4kCNEOUnIQIAACcEAAAOAAAAZHJzL2Uyb0RvYy54bWytU0tu&#10;2zAQ3RfoHQjua9mKncSC5SCNkaJA+gHSHoCmKIuoxGGHtCX3AO0Nuuqm+57L5+iQUlw33WTRDUFy&#10;hm/mvXlcXHVNzXYKnQaT88lozJkyEgptNjn/+OH2xSVnzgtTiBqMyvleOX61fP5s0dpMpVBBXShk&#10;BGJc1tqcV97bLEmcrFQj3AisMhQsARvh6YibpEDREnpTJ+l4fJ60gIVFkMo5ul31QT4g4lMAoSy1&#10;VCuQ20YZ36OiqoUnSq7S1vFl7LYslfTvytIpz+qcE1MfVypC+3VYk+VCZBsUttJyaEE8pYVHnBqh&#10;DRU9Qq2EF2yL+h+oRksEB6UfSWiSnkhUhFhMxo+0ua+EVZELSe3sUXT3/2Dl2917ZLrIeZrOODOi&#10;oZEfvn87/Ph1+PmVnc3O50Gj1rqMUu8tJfvuJXTknMjX2TuQnxwzcFMJs1HXiNBWShTU4yS8TE6e&#10;9jgugKzbN1BQKbH1EIG6EpsgIEnCCJ3msz/OR3WeSbqcXcwvZtSlpFB6OTkbz2IFkT08tuj8KwUN&#10;C5ucI40/govdnfOhGZE9pIRaBm51XUcL1OavC0rsb1T00PA6UAnd9zx8t+4GadZQ7IkUQu8v+l20&#10;qQC/cNaSt3LuPm8FKs7q14aEmU+m02DGeJjOLlI64GlkfRoRRhJUzj1n/fbG9wbeWtSbiir1ozBw&#10;TWKWOhINrfZdDSMg/0T+g9eDQU/PMevP/17+B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AHZmtLX&#10;AAAADAEAAA8AAAAAAAAAAQAgAAAAIgAAAGRycy9kb3ducmV2LnhtbFBLAQIUABQAAAAIAIdO4kCN&#10;EOUnIQIAACcEAAAOAAAAAAAAAAEAIAAAACYBAABkcnMvZTJvRG9jLnhtbFBLBQYAAAAABgAGAFkB&#10;AAC5BQAAAAA=&#10;">
                <v:fill on="f" focussize="0,0"/>
                <v:stroke on="f"/>
                <v:imagedata o:title=""/>
                <o:lock v:ext="edit" aspectratio="f"/>
                <v:textbox>
                  <w:txbxContent>
                    <w:p>
                      <w:pPr>
                        <w:rPr>
                          <w:rFonts w:ascii="Times New Roman" w:hAnsi="Times New Roman"/>
                          <w:sz w:val="18"/>
                          <w:szCs w:val="18"/>
                        </w:rPr>
                      </w:pPr>
                      <w:r>
                        <w:rPr>
                          <w:rFonts w:ascii="Times New Roman" w:hAnsi="Times New Roman"/>
                          <w:sz w:val="18"/>
                          <w:szCs w:val="18"/>
                        </w:rPr>
                        <w:t>59.11</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64064" behindDoc="0" locked="0" layoutInCell="1" allowOverlap="1">
                <wp:simplePos x="0" y="0"/>
                <wp:positionH relativeFrom="column">
                  <wp:posOffset>1527810</wp:posOffset>
                </wp:positionH>
                <wp:positionV relativeFrom="paragraph">
                  <wp:posOffset>6361430</wp:posOffset>
                </wp:positionV>
                <wp:extent cx="749935" cy="275590"/>
                <wp:effectExtent l="5080" t="4445" r="6985" b="5715"/>
                <wp:wrapNone/>
                <wp:docPr id="224" name="文本框 3568"/>
                <wp:cNvGraphicFramePr/>
                <a:graphic xmlns:a="http://schemas.openxmlformats.org/drawingml/2006/main">
                  <a:graphicData uri="http://schemas.microsoft.com/office/word/2010/wordprocessingShape">
                    <wps:wsp>
                      <wps:cNvSpPr txBox="1">
                        <a:spLocks noChangeArrowheads="1"/>
                      </wps:cNvSpPr>
                      <wps:spPr bwMode="auto">
                        <a:xfrm>
                          <a:off x="0" y="0"/>
                          <a:ext cx="749935" cy="275590"/>
                        </a:xfrm>
                        <a:prstGeom prst="rect">
                          <a:avLst/>
                        </a:prstGeom>
                        <a:noFill/>
                        <a:ln w="6350">
                          <a:solidFill>
                            <a:srgbClr val="000000"/>
                          </a:solidFill>
                          <a:miter lim="800000"/>
                        </a:ln>
                        <a:effectLst/>
                      </wps:spPr>
                      <wps:txbx>
                        <w:txbxContent>
                          <w:p>
                            <w:pPr>
                              <w:spacing w:line="240" w:lineRule="atLeast"/>
                              <w:jc w:val="center"/>
                              <w:rPr>
                                <w:rFonts w:ascii="Times New Roman" w:hAnsi="Times New Roman"/>
                                <w:sz w:val="18"/>
                                <w:szCs w:val="18"/>
                              </w:rPr>
                            </w:pPr>
                            <w:r>
                              <w:rPr>
                                <w:rFonts w:hint="eastAsia" w:ascii="Times New Roman" w:hAnsi="Times New Roman"/>
                                <w:sz w:val="18"/>
                                <w:szCs w:val="18"/>
                              </w:rPr>
                              <w:t>余热锅炉</w:t>
                            </w:r>
                          </w:p>
                        </w:txbxContent>
                      </wps:txbx>
                      <wps:bodyPr rot="0" vert="horz" wrap="square" lIns="91440" tIns="45720" rIns="91440" bIns="45720" anchor="t" anchorCtr="0" upright="1">
                        <a:noAutofit/>
                      </wps:bodyPr>
                    </wps:wsp>
                  </a:graphicData>
                </a:graphic>
              </wp:anchor>
            </w:drawing>
          </mc:Choice>
          <mc:Fallback>
            <w:pict>
              <v:shape id="文本框 3568" o:spid="_x0000_s1026" o:spt="202" type="#_x0000_t202" style="position:absolute;left:0pt;margin-left:120.3pt;margin-top:500.9pt;height:21.7pt;width:59.05pt;z-index:251864064;mso-width-relative:page;mso-height-relative:page;" filled="f" stroked="t" coordsize="21600,21600" o:gfxdata="UEsDBAoAAAAAAIdO4kAAAAAAAAAAAAAAAAAEAAAAZHJzL1BLAwQUAAAACACHTuJA/a+CYdsAAAAN&#10;AQAADwAAAGRycy9kb3ducmV2LnhtbE2PzU7DMBCE70i8g7VI3Kid0LRViNMDogckhERBlKMTL3GE&#10;f0LspoWnZ3uix535NDtTrY/OsgnH2AcvIZsJYOjboHvfSXh73dysgMWkvFY2eJTwgxHW9eVFpUod&#10;Dv4Fp23qGIX4WCoJJqWh5Dy2Bp2KszCgJ+8zjE4lOseO61EdKNxZngux4E71nj4YNeC9wfZru3cS&#10;nt533w+b5w+xw8b2xWSX5vG3kfL6KhN3wBIe0z8Mp/pUHWrq1IS915FZCflcLAglQ4iMRhByW6yW&#10;wJqTNC9y4HXFz1fUf1BLAwQUAAAACACHTuJAI3at5UoCAABwBAAADgAAAGRycy9lMm9Eb2MueG1s&#10;rVRLbtswEN0X6B0I7hvZjp3EQuQgdZCiQPoB0h6ApiiLKMlhh7Sl9ADNDbrqpvuey+fokHJSI91k&#10;US0EUjN8M+/No84vemvYVmHQ4Co+PhpxppyEWrt1xT9/un51xlmIwtXCgFMVv1OBXyxevjjvfKkm&#10;0IKpFTICcaHsfMXbGH1ZFEG2yopwBF45CjaAVkTa4rqoUXSEbk0xGY1Oig6w9ghShUBfr4Yg3yPi&#10;cwChabRUVyA3Vrk4oKIyIhKl0Gof+CJ32zRKxg9NE1RkpuLENOY3FaH1Kr2Lxbko1yh8q+W+BfGc&#10;Fp5wskI7KvoIdSWiYBvU/0BZLRECNPFIgi0GIlkRYjEePdHmthVeZS4kdfCPoof/Byvfbz8i03XF&#10;J5MpZ05YGvnux/3u5+/dr+/seHZyljTqfCgp9dZTcuxfQ0/OyXyDvwH5JTAHy1a4tbpEhK5VoqYe&#10;x+lkcXB0wAkJZNW9g5pKiU2EDNQ3aJOAJAkjdJrP3eN8VB+ZpI+n0/n8eMaZpNDkdDab5/kVonw4&#10;7DHENwosS4uKI40/g4vtTYipGVE+pKRaDq61MdkCxrGu4ifHs9FAC4yuUzClBVyvlgbZViQT5Scz&#10;o8hhmtWRLobRtuJnh0nGJRCVzbhvI2mSZBgEif2q32u8gvqO1EEYjErXlBYt4DfOOjJpxcPXjUDF&#10;mXnrSOH5eDpNrs6b6ex0Qhs8jKwOI8JJgqp45GxYLuNwEzYe9bqlSsNMHVzSVBqdFUutDl3tZ0lG&#10;zELuL01y+uE+Z/39USz+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P2vgmHbAAAADQEAAA8AAAAA&#10;AAAAAQAgAAAAIgAAAGRycy9kb3ducmV2LnhtbFBLAQIUABQAAAAIAIdO4kAjdq3lSgIAAHAEAAAO&#10;AAAAAAAAAAEAIAAAACoBAABkcnMvZTJvRG9jLnhtbFBLBQYAAAAABgAGAFkBAADmBQAAAAA=&#10;">
                <v:fill on="f" focussize="0,0"/>
                <v:stroke weight="0.5pt" color="#000000" miterlimit="8" joinstyle="miter"/>
                <v:imagedata o:title=""/>
                <o:lock v:ext="edit" aspectratio="f"/>
                <v:textbox>
                  <w:txbxContent>
                    <w:p>
                      <w:pPr>
                        <w:spacing w:line="240" w:lineRule="atLeast"/>
                        <w:jc w:val="center"/>
                        <w:rPr>
                          <w:rFonts w:ascii="Times New Roman" w:hAnsi="Times New Roman"/>
                          <w:sz w:val="18"/>
                          <w:szCs w:val="18"/>
                        </w:rPr>
                      </w:pPr>
                      <w:r>
                        <w:rPr>
                          <w:rFonts w:hint="eastAsia" w:ascii="Times New Roman" w:hAnsi="Times New Roman"/>
                          <w:sz w:val="18"/>
                          <w:szCs w:val="18"/>
                        </w:rPr>
                        <w:t>余热锅炉</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62016" behindDoc="0" locked="0" layoutInCell="1" allowOverlap="1">
                <wp:simplePos x="0" y="0"/>
                <wp:positionH relativeFrom="column">
                  <wp:posOffset>667385</wp:posOffset>
                </wp:positionH>
                <wp:positionV relativeFrom="paragraph">
                  <wp:posOffset>5955665</wp:posOffset>
                </wp:positionV>
                <wp:extent cx="635" cy="563880"/>
                <wp:effectExtent l="4445" t="0" r="13970" b="7620"/>
                <wp:wrapNone/>
                <wp:docPr id="222" name="直线 3566"/>
                <wp:cNvGraphicFramePr/>
                <a:graphic xmlns:a="http://schemas.openxmlformats.org/drawingml/2006/main">
                  <a:graphicData uri="http://schemas.microsoft.com/office/word/2010/wordprocessingShape">
                    <wps:wsp>
                      <wps:cNvCnPr>
                        <a:cxnSpLocks noChangeShapeType="1"/>
                      </wps:cNvCnPr>
                      <wps:spPr bwMode="auto">
                        <a:xfrm>
                          <a:off x="0" y="0"/>
                          <a:ext cx="635" cy="563880"/>
                        </a:xfrm>
                        <a:prstGeom prst="line">
                          <a:avLst/>
                        </a:prstGeom>
                        <a:noFill/>
                        <a:ln w="6350">
                          <a:solidFill>
                            <a:srgbClr val="000000"/>
                          </a:solidFill>
                          <a:miter lim="800000"/>
                        </a:ln>
                        <a:effectLst/>
                      </wps:spPr>
                      <wps:bodyPr/>
                    </wps:wsp>
                  </a:graphicData>
                </a:graphic>
              </wp:anchor>
            </w:drawing>
          </mc:Choice>
          <mc:Fallback>
            <w:pict>
              <v:line id="直线 3566" o:spid="_x0000_s1026" o:spt="20" style="position:absolute;left:0pt;margin-left:52.55pt;margin-top:468.95pt;height:44.4pt;width:0.05pt;z-index:251862016;mso-width-relative:page;mso-height-relative:page;" filled="f" stroked="t" coordsize="21600,21600" o:gfxdata="UEsDBAoAAAAAAIdO4kAAAAAAAAAAAAAAAAAEAAAAZHJzL1BLAwQUAAAACACHTuJANaV6ftkAAAAM&#10;AQAADwAAAGRycy9kb3ducmV2LnhtbE2PsU7DMBCGdyTewTokNmonqE2bxumAxICEBAQGRje5Jin2&#10;OdhuEt4eZ4Ltft2v774rDrPRbETne0sSkpUAhlTbpqdWwsf7490WmA+KGqUtoYQf9HAor68KlTd2&#10;ojccq9CyCCGfKwldCEPOua87NMqv7IAUdyfrjAoxupY3Tk0RbjRPhdhwo3qKFzo14EOH9Vd1MZFC&#10;2fdp1u7z9eW521bTGZ/GDKW8vUnEHljAOfyVYdGP6lBGp6O9UOOZjlmsk1iVsLvPdsCWhlinwI7L&#10;kG4y4GXB/z9R/gJQSwMEFAAAAAgAh07iQHMUet7lAQAAwgMAAA4AAABkcnMvZTJvRG9jLnhtbK1T&#10;S44bIRDdR8odEPu4/ZEtq+X2LGzNbCaJpZkcANN0NxqgEIXd9llyjayyyXHmGinwJ85kM4uwQFCf&#10;R71XxeLuYA3bq4AaXMVHgyFnykmotWsr/u35/tOcM4zC1cKAUxU/KuR3y48fFr0v1Rg6MLUKjEAc&#10;lr2veBejL4sCZaeswAF45cjZQLAi0jW0RR1ET+jWFOPhcFb0EGofQCpEsq5PTn5GDO8BhKbRUq1B&#10;7qxy8YQalBGRKGGnPfJlrrZplIxfmwZVZKbixDTmnR6h8zbtxXIhyjYI32l5LkG8p4Q3nKzQjh69&#10;Qq1FFGwX9D9QVssACE0cSLDFiUhWhFiMhm+0eeqEV5kLSY3+Kjr+P1j5Zb8JTNcVH4/HnDlhqeWv&#10;33+8/vzFJtPZLAnUeywpbuU2IVGUB/fkH0G+IHOw6oRrVS70+egpd5Qyir9S0gU9PbPtP0NNMWIX&#10;Iat1aIJNkKQDO+SmHK9NUYfIJBlnkylnkuzT2WQ+zx0rRHnJ9AHjgwLL0qHiRrskmCjF/hFjqkSU&#10;l5BkdnCvjclNN471GX2YExCMrpMzhWFotysT2F6ksckr0yLPbZjVkb6C0bbi89sg4xKIyuN3LuOi&#10;wUnNLdTHTbgIRa3NhZ7HMM3O7T3L+efrLX8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NaV6ftkA&#10;AAAMAQAADwAAAAAAAAABACAAAAAiAAAAZHJzL2Rvd25yZXYueG1sUEsBAhQAFAAAAAgAh07iQHMU&#10;et7lAQAAwgMAAA4AAAAAAAAAAQAgAAAAKAEAAGRycy9lMm9Eb2MueG1sUEsFBgAAAAAGAAYAWQEA&#10;AH8FAAAAAA==&#10;">
                <v:fill on="f" focussize="0,0"/>
                <v:stroke weight="0.5pt" color="#000000" miterlimit="8" joinstyle="miter"/>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60992" behindDoc="0" locked="0" layoutInCell="1" allowOverlap="1">
                <wp:simplePos x="0" y="0"/>
                <wp:positionH relativeFrom="column">
                  <wp:posOffset>4072890</wp:posOffset>
                </wp:positionH>
                <wp:positionV relativeFrom="paragraph">
                  <wp:posOffset>5067935</wp:posOffset>
                </wp:positionV>
                <wp:extent cx="381635" cy="281305"/>
                <wp:effectExtent l="0" t="0" r="0" b="0"/>
                <wp:wrapNone/>
                <wp:docPr id="221" name="文本框 3565"/>
                <wp:cNvGraphicFramePr/>
                <a:graphic xmlns:a="http://schemas.openxmlformats.org/drawingml/2006/main">
                  <a:graphicData uri="http://schemas.microsoft.com/office/word/2010/wordprocessingShape">
                    <wps:wsp>
                      <wps:cNvSpPr txBox="1">
                        <a:spLocks noChangeArrowheads="1"/>
                      </wps:cNvSpPr>
                      <wps:spPr bwMode="auto">
                        <a:xfrm>
                          <a:off x="0" y="0"/>
                          <a:ext cx="381635" cy="281305"/>
                        </a:xfrm>
                        <a:prstGeom prst="rect">
                          <a:avLst/>
                        </a:prstGeom>
                        <a:noFill/>
                        <a:ln>
                          <a:noFill/>
                        </a:ln>
                        <a:effectLst/>
                      </wps:spPr>
                      <wps:txbx>
                        <w:txbxContent>
                          <w:p>
                            <w:pPr>
                              <w:rPr>
                                <w:rFonts w:ascii="Times New Roman" w:hAnsi="Times New Roman"/>
                                <w:sz w:val="18"/>
                                <w:szCs w:val="18"/>
                              </w:rPr>
                            </w:pPr>
                            <w:r>
                              <w:rPr>
                                <w:rFonts w:hint="eastAsia" w:ascii="Times New Roman" w:hAnsi="Times New Roman"/>
                                <w:sz w:val="18"/>
                                <w:szCs w:val="18"/>
                              </w:rPr>
                              <w:t>0.2</w:t>
                            </w:r>
                          </w:p>
                        </w:txbxContent>
                      </wps:txbx>
                      <wps:bodyPr rot="0" vert="horz" wrap="square" lIns="91440" tIns="45720" rIns="91440" bIns="45720" anchor="t" anchorCtr="0" upright="1">
                        <a:noAutofit/>
                      </wps:bodyPr>
                    </wps:wsp>
                  </a:graphicData>
                </a:graphic>
              </wp:anchor>
            </w:drawing>
          </mc:Choice>
          <mc:Fallback>
            <w:pict>
              <v:shape id="文本框 3565" o:spid="_x0000_s1026" o:spt="202" type="#_x0000_t202" style="position:absolute;left:0pt;margin-left:320.7pt;margin-top:399.05pt;height:22.15pt;width:30.05pt;z-index:251860992;mso-width-relative:page;mso-height-relative:page;" filled="f" stroked="f" coordsize="21600,21600" o:gfxdata="UEsDBAoAAAAAAIdO4kAAAAAAAAAAAAAAAAAEAAAAZHJzL1BLAwQUAAAACACHTuJA1bNMR9gAAAAL&#10;AQAADwAAAGRycy9kb3ducmV2LnhtbE2PwU7DMBBE70j8g7VI3Kidym3TkE0PIK4gWkDi5sbbJCJe&#10;R7HbhL/HnOC4mqeZt+Vudr240Bg6zwjZQoEgrr3tuEF4Ozzd5SBCNGxN75kQvinArrq+Kk1h/cSv&#10;dNnHRqQSDoVBaGMcCilD3ZIzYeEH4pSd/OhMTOfYSDuaKZW7Xi6VWktnOk4LrRnooaX6a392CO/P&#10;p88PrV6aR7caJj8ryW4rEW9vMnUPItIc/2D41U/qUCWnoz+zDaJHWOtMJxRhs80zEInYqGwF4oiQ&#10;66UGWZXy/w/VD1BLAwQUAAAACACHTuJAcFBWCyACAAAnBAAADgAAAGRycy9lMm9Eb2MueG1srVPN&#10;jtMwEL4j8Q6W7zRN/yhR09Wy1SKk5UdaeADXcRqLxGPGbpPyAPAGnLhw57n2ORg72VKWyx64WLZn&#10;/M1833xeXXRNzQ4KnQaT83Q05kwZCYU2u5x//HD9bMmZ88IUogajcn5Ujl+snz5ZtTZTE6igLhQy&#10;AjEua23OK+9tliROVqoRbgRWGQqWgI3wdMRdUqBoCb2pk8l4vEhawMIiSOUc3W76IB8Q8TGAUJZa&#10;qg3IfaOM71FR1cITJVdp6/g6dluWSvp3ZemUZ3XOiamPKxWh/TasyXolsh0KW2k5tCAe08IDTo3Q&#10;hoqeoDbCC7ZH/Q9UoyWCg9KPJDRJTyQqQizS8QNtbithVeRCUjt7Et39P1j59vAemS5yPpmknBnR&#10;0Mjvvn+7+/Hr7udXNp0v5kGj1rqMUm8tJfvuJXTknMjX2RuQnxwzcFUJs1OXiNBWShTUYxpeJmdP&#10;exwXQLbtGyiolNh7iEBdiU0QkCRhhE7zOZ7mozrPJF1Ol+liOudMUmiyTKfj2FsisvvHFp1/paBh&#10;YZNzpPFHcHG4cT40I7L7lFDLwLWu62iB2vx1QYn9jYoeGl4HKqH7nofvtt0gzRaKI5FC6P1Fv4s2&#10;FeAXzlryVs7d571AxVn92pAwL9LZLJgxHmbz5xM64Hlkex4RRhJUzj1n/fbK9wbeW9S7iir1ozBw&#10;SWKWOhINrfZdDSMg/0T+g9eDQc/PMevP/17/B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NWzTEfY&#10;AAAACwEAAA8AAAAAAAAAAQAgAAAAIgAAAGRycy9kb3ducmV2LnhtbFBLAQIUABQAAAAIAIdO4kBw&#10;UFYLIAIAACcEAAAOAAAAAAAAAAEAIAAAACcBAABkcnMvZTJvRG9jLnhtbFBLBQYAAAAABgAGAFkB&#10;AAC5BQAAAAA=&#10;">
                <v:fill on="f" focussize="0,0"/>
                <v:stroke on="f"/>
                <v:imagedata o:title=""/>
                <o:lock v:ext="edit" aspectratio="f"/>
                <v:textbox>
                  <w:txbxContent>
                    <w:p>
                      <w:pPr>
                        <w:rPr>
                          <w:rFonts w:ascii="Times New Roman" w:hAnsi="Times New Roman"/>
                          <w:sz w:val="18"/>
                          <w:szCs w:val="18"/>
                        </w:rPr>
                      </w:pPr>
                      <w:r>
                        <w:rPr>
                          <w:rFonts w:hint="eastAsia" w:ascii="Times New Roman" w:hAnsi="Times New Roman"/>
                          <w:sz w:val="18"/>
                          <w:szCs w:val="18"/>
                        </w:rPr>
                        <w:t>0.2</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59968" behindDoc="0" locked="0" layoutInCell="1" allowOverlap="1">
                <wp:simplePos x="0" y="0"/>
                <wp:positionH relativeFrom="column">
                  <wp:posOffset>3084830</wp:posOffset>
                </wp:positionH>
                <wp:positionV relativeFrom="paragraph">
                  <wp:posOffset>5563235</wp:posOffset>
                </wp:positionV>
                <wp:extent cx="1285240" cy="323850"/>
                <wp:effectExtent l="0" t="0" r="0" b="0"/>
                <wp:wrapNone/>
                <wp:docPr id="220" name="文本框 3564"/>
                <wp:cNvGraphicFramePr/>
                <a:graphic xmlns:a="http://schemas.openxmlformats.org/drawingml/2006/main">
                  <a:graphicData uri="http://schemas.microsoft.com/office/word/2010/wordprocessingShape">
                    <wps:wsp>
                      <wps:cNvSpPr txBox="1">
                        <a:spLocks noChangeArrowheads="1"/>
                      </wps:cNvSpPr>
                      <wps:spPr bwMode="auto">
                        <a:xfrm>
                          <a:off x="0" y="0"/>
                          <a:ext cx="1285240" cy="323850"/>
                        </a:xfrm>
                        <a:prstGeom prst="rect">
                          <a:avLst/>
                        </a:prstGeom>
                        <a:noFill/>
                        <a:ln>
                          <a:noFill/>
                        </a:ln>
                        <a:effectLst/>
                      </wps:spPr>
                      <wps:txbx>
                        <w:txbxContent>
                          <w:p>
                            <w:pPr>
                              <w:rPr>
                                <w:rFonts w:ascii="Times New Roman" w:hAnsi="Times New Roman"/>
                                <w:sz w:val="18"/>
                                <w:szCs w:val="18"/>
                              </w:rPr>
                            </w:pPr>
                            <w:r>
                              <w:rPr>
                                <w:rFonts w:hint="eastAsia" w:ascii="Times New Roman" w:hAnsi="Times New Roman"/>
                                <w:sz w:val="18"/>
                                <w:szCs w:val="18"/>
                              </w:rPr>
                              <w:t>树脂反冲洗废水2.3</w:t>
                            </w:r>
                          </w:p>
                        </w:txbxContent>
                      </wps:txbx>
                      <wps:bodyPr rot="0" vert="horz" wrap="square" lIns="91440" tIns="45720" rIns="91440" bIns="45720" anchor="t" anchorCtr="0" upright="1">
                        <a:noAutofit/>
                      </wps:bodyPr>
                    </wps:wsp>
                  </a:graphicData>
                </a:graphic>
              </wp:anchor>
            </w:drawing>
          </mc:Choice>
          <mc:Fallback>
            <w:pict>
              <v:shape id="文本框 3564" o:spid="_x0000_s1026" o:spt="202" type="#_x0000_t202" style="position:absolute;left:0pt;margin-left:242.9pt;margin-top:438.05pt;height:25.5pt;width:101.2pt;z-index:251859968;mso-width-relative:page;mso-height-relative:page;" filled="f" stroked="f" coordsize="21600,21600" o:gfxdata="UEsDBAoAAAAAAIdO4kAAAAAAAAAAAAAAAAAEAAAAZHJzL1BLAwQUAAAACACHTuJAy27tktkAAAAL&#10;AQAADwAAAGRycy9kb3ducmV2LnhtbE2PwU7DMBBE70j8g7VI3KidqE3dNJseQFxBtIDEzU22SdR4&#10;HcVuE/4ec4LjaEYzb4rdbHtxpdF3jhGShQJBXLm64wbh/fD8oEH4YLg2vWNC+CYPu/L2pjB57SZ+&#10;o+s+NCKWsM8NQhvCkEvpq5as8Qs3EEfv5EZrQpRjI+vRTLHc9jJVKpPWdBwXWjPQY0vVeX+xCB8v&#10;p6/PpXptnuxqmNysJNuNRLy/S9QWRKA5/IXhFz+iQxmZju7CtRc9wlKvInpA0OssARETmdYpiCPC&#10;Jl0nIMtC/v9Q/gBQSwMEFAAAAAgAh07iQD5ZXu4eAgAAKAQAAA4AAABkcnMvZTJvRG9jLnhtbK1T&#10;zY7TMBC+I/EOlu80bdouJWq6WrZahLT8SAsP4DpOY5F4zNhtUh4A3oATF+48V5+DsZMtZbnsgYtl&#10;e8bfzPfN5+Vl19Rsr9BpMDmfjMacKSOh0Gab848fbp4tOHNemELUYFTOD8rxy9XTJ8vWZiqFCupC&#10;ISMQ47LW5rzy3mZJ4mSlGuFGYJWhYAnYCE9H3CYFipbQmzpJx+OLpAUsLIJUztHtug/yAREfAwhl&#10;qaVag9w1yvgeFVUtPFFylbaOr2K3Zamkf1eWTnlW55yY+rhSEdpvwpqsliLborCVlkML4jEtPODU&#10;CG2o6AlqLbxgO9T/QDVaIjgo/UhCk/REoiLEYjJ+oM1dJayKXEhqZ0+iu/8HK9/u3yPTRc7TlDQx&#10;oqGRH79/O/74dfz5lU3nF7OgUWtdRql3lpJ99xI6ck7k6+wtyE+OGbiuhNmqK0RoKyUK6nESXiZn&#10;T3scF0A27RsoqJTYeYhAXYlNEJAkYYROvRxO81GdZzKUTBfzdEYhSbFpOl3M4wATkd2/tuj8KwUN&#10;C5ucI80/oov9rfOhG5Hdp4RiBm50XUcP1OavC0rsb1Q00fA6cAnt90R8t+kGbTZQHIgVQm8w+l60&#10;qQC/cNaSuXLuPu8EKs7q14aUeTGZBRo+Hmbz50F6PI9sziPCSILKuees31773sE7i3pbUaV+Fgau&#10;SM1SR6Kh1b6rYQZkoMh/MHtw6Pk5Zv354Kv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y27tktkA&#10;AAALAQAADwAAAAAAAAABACAAAAAiAAAAZHJzL2Rvd25yZXYueG1sUEsBAhQAFAAAAAgAh07iQD5Z&#10;Xu4eAgAAKAQAAA4AAAAAAAAAAQAgAAAAKAEAAGRycy9lMm9Eb2MueG1sUEsFBgAAAAAGAAYAWQEA&#10;ALgFAAAAAA==&#10;">
                <v:fill on="f" focussize="0,0"/>
                <v:stroke on="f"/>
                <v:imagedata o:title=""/>
                <o:lock v:ext="edit" aspectratio="f"/>
                <v:textbox>
                  <w:txbxContent>
                    <w:p>
                      <w:pPr>
                        <w:rPr>
                          <w:rFonts w:ascii="Times New Roman" w:hAnsi="Times New Roman"/>
                          <w:sz w:val="18"/>
                          <w:szCs w:val="18"/>
                        </w:rPr>
                      </w:pPr>
                      <w:r>
                        <w:rPr>
                          <w:rFonts w:hint="eastAsia" w:ascii="Times New Roman" w:hAnsi="Times New Roman"/>
                          <w:sz w:val="18"/>
                          <w:szCs w:val="18"/>
                        </w:rPr>
                        <w:t>树脂反冲洗废水2.3</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54848" behindDoc="0" locked="0" layoutInCell="1" allowOverlap="1">
                <wp:simplePos x="0" y="0"/>
                <wp:positionH relativeFrom="column">
                  <wp:posOffset>3085465</wp:posOffset>
                </wp:positionH>
                <wp:positionV relativeFrom="paragraph">
                  <wp:posOffset>5308600</wp:posOffset>
                </wp:positionV>
                <wp:extent cx="1043305" cy="275590"/>
                <wp:effectExtent l="5080" t="5080" r="18415" b="5080"/>
                <wp:wrapNone/>
                <wp:docPr id="215" name="文本框 3559"/>
                <wp:cNvGraphicFramePr/>
                <a:graphic xmlns:a="http://schemas.openxmlformats.org/drawingml/2006/main">
                  <a:graphicData uri="http://schemas.microsoft.com/office/word/2010/wordprocessingShape">
                    <wps:wsp>
                      <wps:cNvSpPr txBox="1">
                        <a:spLocks noChangeArrowheads="1"/>
                      </wps:cNvSpPr>
                      <wps:spPr bwMode="auto">
                        <a:xfrm>
                          <a:off x="0" y="0"/>
                          <a:ext cx="1043305" cy="275590"/>
                        </a:xfrm>
                        <a:prstGeom prst="rect">
                          <a:avLst/>
                        </a:prstGeom>
                        <a:noFill/>
                        <a:ln w="6350">
                          <a:solidFill>
                            <a:srgbClr val="000000"/>
                          </a:solidFill>
                          <a:miter lim="800000"/>
                        </a:ln>
                        <a:effectLst/>
                      </wps:spPr>
                      <wps:txbx>
                        <w:txbxContent>
                          <w:p>
                            <w:pPr>
                              <w:spacing w:line="240" w:lineRule="atLeast"/>
                              <w:jc w:val="center"/>
                              <w:rPr>
                                <w:rFonts w:ascii="Times New Roman" w:hAnsi="Times New Roman"/>
                                <w:sz w:val="18"/>
                                <w:szCs w:val="18"/>
                              </w:rPr>
                            </w:pPr>
                            <w:r>
                              <w:rPr>
                                <w:rFonts w:hint="eastAsia" w:ascii="Times New Roman" w:hAnsi="Times New Roman"/>
                                <w:sz w:val="18"/>
                                <w:szCs w:val="18"/>
                              </w:rPr>
                              <w:t>二线焚烧炉水封</w:t>
                            </w:r>
                          </w:p>
                        </w:txbxContent>
                      </wps:txbx>
                      <wps:bodyPr rot="0" vert="horz" wrap="square" lIns="91440" tIns="45720" rIns="91440" bIns="45720" anchor="t" anchorCtr="0" upright="1">
                        <a:noAutofit/>
                      </wps:bodyPr>
                    </wps:wsp>
                  </a:graphicData>
                </a:graphic>
              </wp:anchor>
            </w:drawing>
          </mc:Choice>
          <mc:Fallback>
            <w:pict>
              <v:shape id="文本框 3559" o:spid="_x0000_s1026" o:spt="202" type="#_x0000_t202" style="position:absolute;left:0pt;margin-left:242.95pt;margin-top:418pt;height:21.7pt;width:82.15pt;z-index:251854848;mso-width-relative:page;mso-height-relative:page;" filled="f" stroked="t" coordsize="21600,21600" o:gfxdata="UEsDBAoAAAAAAIdO4kAAAAAAAAAAAAAAAAAEAAAAZHJzL1BLAwQUAAAACACHTuJASdVqBNsAAAAL&#10;AQAADwAAAGRycy9kb3ducmV2LnhtbE2Py07DMBBF90j8gzVI7Kjd0qRpiNMFogskhERBlKUTD3GE&#10;HyF208LXM6xgOTNHd86tNidn2YRj7IOXMJ8JYOjboHvfSXh53l4VwGJSXisbPEr4wgib+vysUqUO&#10;R/+E0y51jEJ8LJUEk9JQch5bg07FWRjQ0+09jE4lGseO61EdKdxZvhAi5071nj4YNeCtwfZjd3AS&#10;Hl73n3fbxzexx8b22WRX5v67kfLyYi5ugCU8pT8YfvVJHWpyasLB68ishGWRrQmVUFznVIqIPBML&#10;YA1tVusl8Lri/zvUP1BLAwQUAAAACACHTuJA75rFaUcCAABxBAAADgAAAGRycy9lMm9Eb2MueG1s&#10;rVQ7btwwEO0D5A4E+1janz+CtYZjw0EA5wM4OQCXolZESA4z5K7kHCC+Qao06XMunyNDau0snMZF&#10;VAikZvjmzZtHnZ4N1rCtwqDB1XxyUHKmnIRGu3XNP3+6enXMWYjCNcKAUzW/VYGfLV++OO19pabQ&#10;gWkUMgJxoep9zbsYfVUUQXbKinAAXjkKtoBWRNriumhQ9IRuTTEty8OiB2w8glQh0NfLMch3iPgc&#10;QGhbLdUlyI1VLo6oqIyI1FLotA98mdm2rZLxQ9sGFZmpOXUa85uK0HqV3sXyVFRrFL7TckdBPIfC&#10;k56s0I6KPkJdiijYBvU/UFZLhABtPJBgi7GRrAh1MSmfaHPTCa9yLyR18I+ih/8HK99vPyLTTc2n&#10;kwVnTlga+f2Pu/ufv+9/fWezxeIkadT7UFHqjafkOLyGgZyT+w3+GuSXwBxcdMKt1Tki9J0SDXGc&#10;pJPF3tERJySQVf8OGiolNhEy0NCiTQKSJIzQaT63j/NRQ2QylSzns1lJNCXFpkfELQ+wENXDaY8h&#10;vlFgWVrUHGn+GV1sr0NMbET1kJKKObjSxmQPGMf6mh/OFuXYFxjdpGBKC7heXRhkW5FclJ/cGkX2&#10;06yOdDOMtjU/3k8yLoGo7MYdjSRK0mFUJA6rYSfyCppbkgdhdCrdU1p0gN8468mlNQ9fNwIVZ+at&#10;I4lPJvN5snXezBdHU9rgfmS1HxFOElTNI2fj8iKOV2HjUa87qjQO1cE5jaXVWbFEdWS1GyY5MQu5&#10;uzXJ6vv7nPX3T7H8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EnVagTbAAAACwEAAA8AAAAAAAAA&#10;AQAgAAAAIgAAAGRycy9kb3ducmV2LnhtbFBLAQIUABQAAAAIAIdO4kDvmsVpRwIAAHEEAAAOAAAA&#10;AAAAAAEAIAAAACoBAABkcnMvZTJvRG9jLnhtbFBLBQYAAAAABgAGAFkBAADjBQAAAAA=&#10;">
                <v:fill on="f" focussize="0,0"/>
                <v:stroke weight="0.5pt" color="#000000" miterlimit="8" joinstyle="miter"/>
                <v:imagedata o:title=""/>
                <o:lock v:ext="edit" aspectratio="f"/>
                <v:textbox>
                  <w:txbxContent>
                    <w:p>
                      <w:pPr>
                        <w:spacing w:line="240" w:lineRule="atLeast"/>
                        <w:jc w:val="center"/>
                        <w:rPr>
                          <w:rFonts w:ascii="Times New Roman" w:hAnsi="Times New Roman"/>
                          <w:sz w:val="18"/>
                          <w:szCs w:val="18"/>
                        </w:rPr>
                      </w:pPr>
                      <w:r>
                        <w:rPr>
                          <w:rFonts w:hint="eastAsia" w:ascii="Times New Roman" w:hAnsi="Times New Roman"/>
                          <w:sz w:val="18"/>
                          <w:szCs w:val="18"/>
                        </w:rPr>
                        <w:t>二线焚烧炉水封</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54848" behindDoc="0" locked="0" layoutInCell="1" allowOverlap="1">
                <wp:simplePos x="0" y="0"/>
                <wp:positionH relativeFrom="column">
                  <wp:posOffset>2642235</wp:posOffset>
                </wp:positionH>
                <wp:positionV relativeFrom="paragraph">
                  <wp:posOffset>5201285</wp:posOffset>
                </wp:positionV>
                <wp:extent cx="381635" cy="281305"/>
                <wp:effectExtent l="0" t="0" r="0" b="0"/>
                <wp:wrapNone/>
                <wp:docPr id="207" name="文本框 3557"/>
                <wp:cNvGraphicFramePr/>
                <a:graphic xmlns:a="http://schemas.openxmlformats.org/drawingml/2006/main">
                  <a:graphicData uri="http://schemas.microsoft.com/office/word/2010/wordprocessingShape">
                    <wps:wsp>
                      <wps:cNvSpPr txBox="1">
                        <a:spLocks noChangeArrowheads="1"/>
                      </wps:cNvSpPr>
                      <wps:spPr bwMode="auto">
                        <a:xfrm>
                          <a:off x="0" y="0"/>
                          <a:ext cx="381635" cy="281305"/>
                        </a:xfrm>
                        <a:prstGeom prst="rect">
                          <a:avLst/>
                        </a:prstGeom>
                        <a:noFill/>
                        <a:ln>
                          <a:noFill/>
                        </a:ln>
                        <a:effectLst/>
                      </wps:spPr>
                      <wps:txbx>
                        <w:txbxContent>
                          <w:p>
                            <w:pPr>
                              <w:rPr>
                                <w:rFonts w:ascii="Times New Roman" w:hAnsi="Times New Roman"/>
                                <w:sz w:val="18"/>
                                <w:szCs w:val="18"/>
                              </w:rPr>
                            </w:pPr>
                            <w:r>
                              <w:rPr>
                                <w:rFonts w:hint="eastAsia" w:ascii="Times New Roman" w:hAnsi="Times New Roman"/>
                                <w:sz w:val="18"/>
                                <w:szCs w:val="18"/>
                              </w:rPr>
                              <w:t>0.2</w:t>
                            </w:r>
                          </w:p>
                        </w:txbxContent>
                      </wps:txbx>
                      <wps:bodyPr rot="0" vert="horz" wrap="square" lIns="91440" tIns="45720" rIns="91440" bIns="45720" anchor="t" anchorCtr="0" upright="1">
                        <a:noAutofit/>
                      </wps:bodyPr>
                    </wps:wsp>
                  </a:graphicData>
                </a:graphic>
              </wp:anchor>
            </w:drawing>
          </mc:Choice>
          <mc:Fallback>
            <w:pict>
              <v:shape id="文本框 3557" o:spid="_x0000_s1026" o:spt="202" type="#_x0000_t202" style="position:absolute;left:0pt;margin-left:208.05pt;margin-top:409.55pt;height:22.15pt;width:30.05pt;z-index:251854848;mso-width-relative:page;mso-height-relative:page;" filled="f" stroked="f" coordsize="21600,21600" o:gfxdata="UEsDBAoAAAAAAIdO4kAAAAAAAAAAAAAAAAAEAAAAZHJzL1BLAwQUAAAACACHTuJApfmgEtcAAAAL&#10;AQAADwAAAGRycy9kb3ducmV2LnhtbE2PTU/DMAyG70j8h8hI3FiSUbqtNN0BxBXEgEncssZrKxqn&#10;arK1/HvMCW7+ePT6cbmdfS/OOMYukAG9UCCQ6uA6agy8vz3drEHEZMnZPhAa+MYI2+ryorSFCxO9&#10;4nmXGsEhFAtroE1pKKSMdYvexkUYkHh3DKO3iduxkW60E4f7Xi6VyqW3HfGF1g740GL9tTt5Ax/P&#10;x899pl6aR383TGFWkvxGGnN9pdU9iIRz+oPhV5/VoWKnQziRi6I3kOlcM2pgrTdcMJGt8iWIA0/y&#10;2wxkVcr/P1Q/UEsDBBQAAAAIAIdO4kAjOGwYIQIAACcEAAAOAAAAZHJzL2Uyb0RvYy54bWytU0tu&#10;2zAQ3RfoHQjua0n+xK5gOUhjpCiQfoC0B6ApyiIqcliStuQeoLlBV91033P5HB1Siuummyy6IUjO&#10;8M28N4/Ly041ZC+sk6ALmo1SSoTmUEq9LeinjzcvFpQ4z3TJGtCioAfh6OXq+bNla3IxhhqaUliC&#10;INrlrSlo7b3Jk8TxWijmRmCExmAFVjGPR7tNSstaRFdNMk7Ti6QFWxoLXDiHt+s+SAdE+xRAqCrJ&#10;xRr4Tgnte1QrGuaRkqulcXQVu60qwf37qnLCk6agyNTHFYvgfhPWZLVk+dYyU0s+tMCe0sIjTopJ&#10;jUVPUGvmGdlZ+Q+UktyCg8qPOKikJxIVQRZZ+kibu5oZEbmg1M6cRHf/D5a/23+wRJYFHadzSjRT&#10;OPLj9/vjj1/Hn9/IZDabB41a43JMvTOY7LtX0KFzIl9nboF/dkTDdc30VlxZC20tWIk9ZuFlcva0&#10;x3EBZNO+hRJLsZ2HCNRVVgUBURKC6Difw2k+ovOE4+VkkV1MZpRwDI0X2SSdxQosf3hsrPOvBSgS&#10;NgW1OP4Izva3zodmWP6QEmppuJFNEy3Q6L8uMLG/EdFDw+tAJXTf8/Ddphuk2UB5QFIWen/h78JN&#10;DfYrJS16q6Duy45ZQUnzRqMwL7PpNJgxHqaz+RgP9jyyOY8wzRGqoJ6SfnvtewPvjJXbGiv1o9Bw&#10;hWJWMhINrfZdDSNA/0T+g9eDQc/PMevP/179B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KX5oBLX&#10;AAAACwEAAA8AAAAAAAAAAQAgAAAAIgAAAGRycy9kb3ducmV2LnhtbFBLAQIUABQAAAAIAIdO4kAj&#10;OGwYIQIAACcEAAAOAAAAAAAAAAEAIAAAACYBAABkcnMvZTJvRG9jLnhtbFBLBQYAAAAABgAGAFkB&#10;AAC5BQAAAAA=&#10;">
                <v:fill on="f" focussize="0,0"/>
                <v:stroke on="f"/>
                <v:imagedata o:title=""/>
                <o:lock v:ext="edit" aspectratio="f"/>
                <v:textbox>
                  <w:txbxContent>
                    <w:p>
                      <w:pPr>
                        <w:rPr>
                          <w:rFonts w:ascii="Times New Roman" w:hAnsi="Times New Roman"/>
                          <w:sz w:val="18"/>
                          <w:szCs w:val="18"/>
                        </w:rPr>
                      </w:pPr>
                      <w:r>
                        <w:rPr>
                          <w:rFonts w:hint="eastAsia" w:ascii="Times New Roman" w:hAnsi="Times New Roman"/>
                          <w:sz w:val="18"/>
                          <w:szCs w:val="18"/>
                        </w:rPr>
                        <w:t>0.2</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53824" behindDoc="0" locked="0" layoutInCell="1" allowOverlap="1">
                <wp:simplePos x="0" y="0"/>
                <wp:positionH relativeFrom="column">
                  <wp:posOffset>2602230</wp:posOffset>
                </wp:positionH>
                <wp:positionV relativeFrom="paragraph">
                  <wp:posOffset>5426710</wp:posOffset>
                </wp:positionV>
                <wp:extent cx="485775" cy="635"/>
                <wp:effectExtent l="0" t="37465" r="9525" b="38100"/>
                <wp:wrapNone/>
                <wp:docPr id="206" name="直线 3556"/>
                <wp:cNvGraphicFramePr/>
                <a:graphic xmlns:a="http://schemas.openxmlformats.org/drawingml/2006/main">
                  <a:graphicData uri="http://schemas.microsoft.com/office/word/2010/wordprocessingShape">
                    <wps:wsp>
                      <wps:cNvCnPr>
                        <a:cxnSpLocks noChangeShapeType="1"/>
                      </wps:cNvCnPr>
                      <wps:spPr bwMode="auto">
                        <a:xfrm>
                          <a:off x="0" y="0"/>
                          <a:ext cx="485775" cy="635"/>
                        </a:xfrm>
                        <a:prstGeom prst="line">
                          <a:avLst/>
                        </a:prstGeom>
                        <a:noFill/>
                        <a:ln w="6350">
                          <a:solidFill>
                            <a:srgbClr val="000000"/>
                          </a:solidFill>
                          <a:miter lim="800000"/>
                          <a:tailEnd type="triangle" w="med" len="med"/>
                        </a:ln>
                        <a:effectLst/>
                      </wps:spPr>
                      <wps:bodyPr/>
                    </wps:wsp>
                  </a:graphicData>
                </a:graphic>
              </wp:anchor>
            </w:drawing>
          </mc:Choice>
          <mc:Fallback>
            <w:pict>
              <v:line id="直线 3556" o:spid="_x0000_s1026" o:spt="20" style="position:absolute;left:0pt;margin-left:204.9pt;margin-top:427.3pt;height:0.05pt;width:38.25pt;z-index:251853824;mso-width-relative:page;mso-height-relative:page;" filled="f" stroked="t" coordsize="21600,21600" o:gfxdata="UEsDBAoAAAAAAIdO4kAAAAAAAAAAAAAAAAAEAAAAZHJzL1BLAwQUAAAACACHTuJAhxZB9toAAAAL&#10;AQAADwAAAGRycy9kb3ducmV2LnhtbE2PwU7DMBBE70j8g7VI3KhdCGkIcSpAqoSQeqBUKsdtvE0i&#10;4nWInab8PYYLHHd2NPOmWJ5sJ440+NaxhvlMgSCunGm51rB9W11lIHxANtg5Jg1f5GFZnp8VmBs3&#10;8SsdN6EWMYR9jhqaEPpcSl81ZNHPXE8cfwc3WAzxHGppBpxiuO3ktVKptNhybGiwp6eGqo/NaDXg&#10;Y9o2u+f3nczW8mHF/uUwjZ9aX17M1T2IQKfwZ4Yf/IgOZWTau5GNF52GRN1F9KAhu01SENGRZOkN&#10;iP2vsgBZFvL/hvIbUEsDBBQAAAAIAIdO4kAcFjesAAIAAPADAAAOAAAAZHJzL2Uyb0RvYy54bWyt&#10;U0tuGzEM3RfoHQTt6xk7tWMMPM7CbrpJWwNJD0BrNB4hkihIssc+S6/RVTc9Tq5RSv60STdZRAtB&#10;EslHvkdqdrM3mu2kDwptzYeDkjNpBTbKbmr+/eH2w5SzEME2oNHKmh9k4Dfz9+9mvavkCDvUjfSM&#10;QGyoelfzLkZXFUUQnTQQBuikJWOL3kCkq98UjYee0I0uRmU5KXr0jfMoZAj0ujwa+QnRvwYQ21YJ&#10;uUSxNdLGI6qXGiJRCp1ygc9ztW0rRfzWtkFGpmtOTGPeKQmd12kv5jOoNh5cp8SpBHhNCS84GVCW&#10;kl6glhCBbb36D8oo4TFgGwcCTXEkkhUhFsPyhTb3HTiZuZDUwV1ED28HK77uVp6ppuajcsKZBUMt&#10;f/rx8+nXb3Y1Hk+SQL0LFfkt7MonimJv790disfALC46sBuZC304OIodpojiWUi6BEdp1v0XbMgH&#10;thGzWvvWmwRJOrB9bsrh0hS5j0zQ48fp+Pp6zJkg0+RqnOGhOkc6H+JniYalQ821skkwqGB3F2Kq&#10;BKqzS3q2eKu0zk3XlvUZscwBAbVqkjG5Bb9ZL7RnO0hjk9cp7zM3oyJ9Ba1MzacXJ6giKP3JNixm&#10;QaJXJJGWPKUzsuFMS/p46XSsT9uUUuZhPRV9Vuyo/Rqbw8qfZaVByLROQ5sm7d97Fv/vR53/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IcWQfbaAAAACwEAAA8AAAAAAAAAAQAgAAAAIgAAAGRycy9k&#10;b3ducmV2LnhtbFBLAQIUABQAAAAIAIdO4kAcFjesAAIAAPADAAAOAAAAAAAAAAEAIAAAACkBAABk&#10;cnMvZTJvRG9jLnhtbFBLBQYAAAAABgAGAFkBAACbBQAAAAA=&#10;">
                <v:fill on="f" focussize="0,0"/>
                <v:stroke weight="0.5pt" color="#000000" miterlimit="8" joinstyle="miter" endarrow="block"/>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52800" behindDoc="0" locked="0" layoutInCell="1" allowOverlap="1">
                <wp:simplePos x="0" y="0"/>
                <wp:positionH relativeFrom="column">
                  <wp:posOffset>1511935</wp:posOffset>
                </wp:positionH>
                <wp:positionV relativeFrom="paragraph">
                  <wp:posOffset>2817495</wp:posOffset>
                </wp:positionV>
                <wp:extent cx="959485" cy="323850"/>
                <wp:effectExtent l="0" t="0" r="0" b="0"/>
                <wp:wrapNone/>
                <wp:docPr id="205" name="文本框 3555"/>
                <wp:cNvGraphicFramePr/>
                <a:graphic xmlns:a="http://schemas.openxmlformats.org/drawingml/2006/main">
                  <a:graphicData uri="http://schemas.microsoft.com/office/word/2010/wordprocessingShape">
                    <wps:wsp>
                      <wps:cNvSpPr txBox="1">
                        <a:spLocks noChangeArrowheads="1"/>
                      </wps:cNvSpPr>
                      <wps:spPr bwMode="auto">
                        <a:xfrm>
                          <a:off x="0" y="0"/>
                          <a:ext cx="959485" cy="323850"/>
                        </a:xfrm>
                        <a:prstGeom prst="rect">
                          <a:avLst/>
                        </a:prstGeom>
                        <a:noFill/>
                        <a:ln>
                          <a:noFill/>
                        </a:ln>
                        <a:effectLst/>
                      </wps:spPr>
                      <wps:txbx>
                        <w:txbxContent>
                          <w:p>
                            <w:pPr>
                              <w:rPr>
                                <w:rFonts w:ascii="Times New Roman" w:hAnsi="Times New Roman"/>
                                <w:sz w:val="18"/>
                                <w:szCs w:val="18"/>
                              </w:rPr>
                            </w:pPr>
                            <w:r>
                              <w:rPr>
                                <w:rFonts w:hint="eastAsia" w:ascii="Times New Roman" w:hAnsi="Times New Roman"/>
                                <w:sz w:val="18"/>
                                <w:szCs w:val="18"/>
                              </w:rPr>
                              <w:t>锅炉排污水4.1</w:t>
                            </w:r>
                          </w:p>
                        </w:txbxContent>
                      </wps:txbx>
                      <wps:bodyPr rot="0" vert="horz" wrap="square" lIns="91440" tIns="45720" rIns="91440" bIns="45720" anchor="t" anchorCtr="0" upright="1">
                        <a:noAutofit/>
                      </wps:bodyPr>
                    </wps:wsp>
                  </a:graphicData>
                </a:graphic>
              </wp:anchor>
            </w:drawing>
          </mc:Choice>
          <mc:Fallback>
            <w:pict>
              <v:shape id="文本框 3555" o:spid="_x0000_s1026" o:spt="202" type="#_x0000_t202" style="position:absolute;left:0pt;margin-left:119.05pt;margin-top:221.85pt;height:25.5pt;width:75.55pt;z-index:251852800;mso-width-relative:page;mso-height-relative:page;" filled="f" stroked="f" coordsize="21600,21600" o:gfxdata="UEsDBAoAAAAAAIdO4kAAAAAAAAAAAAAAAAAEAAAAZHJzL1BLAwQUAAAACACHTuJA+sftedkAAAAL&#10;AQAADwAAAGRycy9kb3ducmV2LnhtbE2PTU/DMAyG70j8h8hI3FjSD1hbmu4A4gpiwKTdstZrKxqn&#10;arK1/HvMiR1tP3r9vOVmsYM44+R7RxqilQKBVLump1bD58fLXQbCB0ONGRyhhh/0sKmur0pTNG6m&#10;dzxvQys4hHxhNHQhjIWUvu7QGr9yIxLfjm6yJvA4tbKZzMzhdpCxUg/Smp74Q2dGfOqw/t6erIav&#10;1+N+l6q39tnej7NblCSbS61vbyL1CCLgEv5h+NNndajY6eBO1HgxaIiTLGJUQ5omaxBMJFkegzjw&#10;Jk/XIKtSXnaofgFQSwMEFAAAAAgAh07iQF4lQpMgAgAAJwQAAA4AAABkcnMvZTJvRG9jLnhtbK1T&#10;zY7TMBC+I/EOlu80/Qu0UdPVstUipOVHWngA13Eai8Rjxm6T5QHgDThx4c5z9TkYO9lSlsseuFi2&#10;Z/zNfN98Xl10Tc0OCp0Gk/PJaMyZMhIKbXY5//jh+tmCM+eFKUQNRuX8Tjl+sX76ZNXaTE2hgrpQ&#10;yAjEuKy1Oa+8t1mSOFmpRrgRWGUoWAI2wtMRd0mBoiX0pk6m4/HzpAUsLIJUztHtpg/yAREfAwhl&#10;qaXagNw3yvgeFVUtPFFylbaOr2O3Zamkf1eWTnlW55yY+rhSEdpvw5qsVyLbobCVlkML4jEtPODU&#10;CG2o6AlqI7xge9T/QDVaIjgo/UhCk/REoiLEYjJ+oM1tJayKXEhqZ0+iu/8HK98e3iPTRc6n45Qz&#10;Ixoa+fH7t+OPX8efX9ksTdOgUWtdRqm3lpJ99xI6ck7k6+wNyE+OGbiqhNmpS0RoKyUK6nESXiZn&#10;T3scF0C27RsoqJTYe4hAXYlNEJAkYYRO87k7zUd1nkm6XKbL+YK6lBSaTWeLNM4vEdn9Y4vOv1LQ&#10;sLDJOdL4I7g43DgfmhHZfUqoZeBa13W0QG3+uqDE/kZFDw2vA5XQfc/Dd9tukGYLxR2RQuj9Rb+L&#10;NhXgF85a8lbO3ee9QMVZ/dqQMMvJfB7MGA/z9MWUDnge2Z5HhJEElXPPWb+98r2B9xb1rqJK/SgM&#10;XJKYpY5EQ6t9V8MIyD+R/+D1YNDzc8z687/Xv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D6x+15&#10;2QAAAAsBAAAPAAAAAAAAAAEAIAAAACIAAABkcnMvZG93bnJldi54bWxQSwECFAAUAAAACACHTuJA&#10;XiVCkyACAAAnBAAADgAAAAAAAAABACAAAAAoAQAAZHJzL2Uyb0RvYy54bWxQSwUGAAAAAAYABgBZ&#10;AQAAugUAAAAA&#10;">
                <v:fill on="f" focussize="0,0"/>
                <v:stroke on="f"/>
                <v:imagedata o:title=""/>
                <o:lock v:ext="edit" aspectratio="f"/>
                <v:textbox>
                  <w:txbxContent>
                    <w:p>
                      <w:pPr>
                        <w:rPr>
                          <w:rFonts w:ascii="Times New Roman" w:hAnsi="Times New Roman"/>
                          <w:sz w:val="18"/>
                          <w:szCs w:val="18"/>
                        </w:rPr>
                      </w:pPr>
                      <w:r>
                        <w:rPr>
                          <w:rFonts w:hint="eastAsia" w:ascii="Times New Roman" w:hAnsi="Times New Roman"/>
                          <w:sz w:val="18"/>
                          <w:szCs w:val="18"/>
                        </w:rPr>
                        <w:t>锅炉排污水4.1</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51776" behindDoc="0" locked="0" layoutInCell="1" allowOverlap="1">
                <wp:simplePos x="0" y="0"/>
                <wp:positionH relativeFrom="column">
                  <wp:posOffset>2454275</wp:posOffset>
                </wp:positionH>
                <wp:positionV relativeFrom="paragraph">
                  <wp:posOffset>4926330</wp:posOffset>
                </wp:positionV>
                <wp:extent cx="468630" cy="281305"/>
                <wp:effectExtent l="0" t="0" r="0" b="0"/>
                <wp:wrapNone/>
                <wp:docPr id="204" name="文本框 3554"/>
                <wp:cNvGraphicFramePr/>
                <a:graphic xmlns:a="http://schemas.openxmlformats.org/drawingml/2006/main">
                  <a:graphicData uri="http://schemas.microsoft.com/office/word/2010/wordprocessingShape">
                    <wps:wsp>
                      <wps:cNvSpPr txBox="1">
                        <a:spLocks noChangeArrowheads="1"/>
                      </wps:cNvSpPr>
                      <wps:spPr bwMode="auto">
                        <a:xfrm>
                          <a:off x="0" y="0"/>
                          <a:ext cx="468630" cy="281305"/>
                        </a:xfrm>
                        <a:prstGeom prst="rect">
                          <a:avLst/>
                        </a:prstGeom>
                        <a:noFill/>
                        <a:ln>
                          <a:noFill/>
                        </a:ln>
                        <a:effectLst/>
                      </wps:spPr>
                      <wps:txbx>
                        <w:txbxContent>
                          <w:p>
                            <w:pPr>
                              <w:rPr>
                                <w:rFonts w:ascii="Times New Roman" w:hAnsi="Times New Roman"/>
                                <w:sz w:val="18"/>
                                <w:szCs w:val="18"/>
                              </w:rPr>
                            </w:pPr>
                            <w:r>
                              <w:rPr>
                                <w:rFonts w:hint="eastAsia" w:ascii="Times New Roman" w:hAnsi="Times New Roman"/>
                                <w:sz w:val="18"/>
                                <w:szCs w:val="18"/>
                              </w:rPr>
                              <w:t>5.9</w:t>
                            </w:r>
                          </w:p>
                        </w:txbxContent>
                      </wps:txbx>
                      <wps:bodyPr rot="0" vert="horz" wrap="square" lIns="91440" tIns="45720" rIns="91440" bIns="45720" anchor="t" anchorCtr="0" upright="1">
                        <a:noAutofit/>
                      </wps:bodyPr>
                    </wps:wsp>
                  </a:graphicData>
                </a:graphic>
              </wp:anchor>
            </w:drawing>
          </mc:Choice>
          <mc:Fallback>
            <w:pict>
              <v:shape id="文本框 3554" o:spid="_x0000_s1026" o:spt="202" type="#_x0000_t202" style="position:absolute;left:0pt;margin-left:193.25pt;margin-top:387.9pt;height:22.15pt;width:36.9pt;z-index:251851776;mso-width-relative:page;mso-height-relative:page;" filled="f" stroked="f" coordsize="21600,21600" o:gfxdata="UEsDBAoAAAAAAIdO4kAAAAAAAAAAAAAAAAAEAAAAZHJzL1BLAwQUAAAACACHTuJAyiYyRNkAAAAL&#10;AQAADwAAAGRycy9kb3ducmV2LnhtbE2Py07DMBBF90j8gzVI3VE7bZOGkEkXVGxBlIfEzo3dJCIe&#10;R7HbhL9nWMFyNEf3nlvuZteLix1D5wkhWSoQlmpvOmoQ3l4fb3MQIWoyuvdkEb5tgF11fVXqwviJ&#10;XuzlEBvBIRQKjdDGOBRShrq1ToelHyzx7+RHpyOfYyPNqCcOd71cKZVJpzvihlYP9qG19dfh7BDe&#10;n06fHxv13OxdOkx+VpLcnURc3CTqHkS0c/yD4Vef1aFip6M/kwmiR1jnWcoownab8gYmNplagzgi&#10;5CuVgKxK+X9D9QNQSwMEFAAAAAgAh07iQOdti0ofAgAAJwQAAA4AAABkcnMvZTJvRG9jLnhtbK1T&#10;zY7TMBC+I/EOlu806S8larpatlqEtPxICw/gOk5jkXjM2G1SHgDegBMX7jzXPgdjJ1vKctkDF8v2&#10;jL+Z75vPq4uuqdlBodNgcj4epZwpI6HQZpfzjx+uny05c16YQtRgVM6PyvGL9dMnq9ZmagIV1IVC&#10;RiDGZa3NeeW9zZLEyUo1wo3AKkPBErARno64SwoULaE3dTJJ00XSAhYWQSrn6HbTB/mAiI8BhLLU&#10;Um1A7htlfI+KqhaeKLlKW8fXsduyVNK/K0unPKtzTkx9XKkI7bdhTdYrke1Q2ErLoQXxmBYecGqE&#10;NlT0BLURXrA96n+gGi0RHJR+JKFJeiJREWIxTh9oc1sJqyIXktrZk+ju/8HKt4f3yHSR80k648yI&#10;hkZ+9/3b3Y9fdz+/sul8PgsatdZllHprKdl3L6Ej50S+zt6A/OSYgatKmJ26RIS2UqKgHsfhZXL2&#10;tMdxAWTbvoGCSom9hwjUldgEAUkSRug0n+NpPqrzTNLlbLFcTCkiKTRZjqfpPFYQ2f1ji86/UtCw&#10;sMk50vgjuDjcOB+aEdl9Sqhl4FrXdbRAbf66oMT+RkUPDa8DldB9z8N3226QZgvFkUgh9P6i30Wb&#10;CvALZy15K+fu816g4qx+bUiYF+PZLJgxHmbz5xM64Hlkex4RRhJUzj1n/fbK9wbeW9S7iir1ozBw&#10;SWKWOhINrfZdDSMg/0T+g9eDQc/PMevP/17/B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MomMkTZ&#10;AAAACwEAAA8AAAAAAAAAAQAgAAAAIgAAAGRycy9kb3ducmV2LnhtbFBLAQIUABQAAAAIAIdO4kDn&#10;bYtKHwIAACcEAAAOAAAAAAAAAAEAIAAAACgBAABkcnMvZTJvRG9jLnhtbFBLBQYAAAAABgAGAFkB&#10;AAC5BQAAAAA=&#10;">
                <v:fill on="f" focussize="0,0"/>
                <v:stroke on="f"/>
                <v:imagedata o:title=""/>
                <o:lock v:ext="edit" aspectratio="f"/>
                <v:textbox>
                  <w:txbxContent>
                    <w:p>
                      <w:pPr>
                        <w:rPr>
                          <w:rFonts w:ascii="Times New Roman" w:hAnsi="Times New Roman"/>
                          <w:sz w:val="18"/>
                          <w:szCs w:val="18"/>
                        </w:rPr>
                      </w:pPr>
                      <w:r>
                        <w:rPr>
                          <w:rFonts w:hint="eastAsia" w:ascii="Times New Roman" w:hAnsi="Times New Roman"/>
                          <w:sz w:val="18"/>
                          <w:szCs w:val="18"/>
                        </w:rPr>
                        <w:t>5.9</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50752" behindDoc="0" locked="0" layoutInCell="1" allowOverlap="1">
                <wp:simplePos x="0" y="0"/>
                <wp:positionH relativeFrom="column">
                  <wp:posOffset>2191385</wp:posOffset>
                </wp:positionH>
                <wp:positionV relativeFrom="paragraph">
                  <wp:posOffset>5071110</wp:posOffset>
                </wp:positionV>
                <wp:extent cx="309245" cy="182245"/>
                <wp:effectExtent l="2540" t="0" r="12065" b="8255"/>
                <wp:wrapNone/>
                <wp:docPr id="203" name="直线 3553"/>
                <wp:cNvGraphicFramePr/>
                <a:graphic xmlns:a="http://schemas.openxmlformats.org/drawingml/2006/main">
                  <a:graphicData uri="http://schemas.microsoft.com/office/word/2010/wordprocessingShape">
                    <wps:wsp>
                      <wps:cNvCnPr>
                        <a:cxnSpLocks noChangeShapeType="1"/>
                      </wps:cNvCnPr>
                      <wps:spPr bwMode="auto">
                        <a:xfrm flipV="1">
                          <a:off x="0" y="0"/>
                          <a:ext cx="309245" cy="182245"/>
                        </a:xfrm>
                        <a:prstGeom prst="line">
                          <a:avLst/>
                        </a:prstGeom>
                        <a:noFill/>
                        <a:ln w="6350">
                          <a:solidFill>
                            <a:srgbClr val="000000"/>
                          </a:solidFill>
                          <a:prstDash val="dash"/>
                          <a:miter lim="800000"/>
                          <a:tailEnd type="triangle" w="med" len="med"/>
                        </a:ln>
                        <a:effectLst/>
                      </wps:spPr>
                      <wps:bodyPr/>
                    </wps:wsp>
                  </a:graphicData>
                </a:graphic>
              </wp:anchor>
            </w:drawing>
          </mc:Choice>
          <mc:Fallback>
            <w:pict>
              <v:line id="直线 3553" o:spid="_x0000_s1026" o:spt="20" style="position:absolute;left:0pt;flip:y;margin-left:172.55pt;margin-top:399.3pt;height:14.35pt;width:24.35pt;z-index:251850752;mso-width-relative:page;mso-height-relative:page;" filled="f" stroked="t" coordsize="21600,21600" o:gfxdata="UEsDBAoAAAAAAIdO4kAAAAAAAAAAAAAAAAAEAAAAZHJzL1BLAwQUAAAACACHTuJASi2mb9oAAAAL&#10;AQAADwAAAGRycy9kb3ducmV2LnhtbE2Py07DMBBF90j8gzVIbBC186BNQ5xKILIpGxqQ2LrxkETY&#10;4yh2H/w97gqWozm699xqc7aGHXH2oyMJyUIAQ+qcHqmX8PHe3BfAfFCklXGEEn7Qw6a+vqpUqd2J&#10;dnhsQ89iCPlSSRhCmErOfTegVX7hJqT4+3KzVSGec8/1rE4x3BqeCrHkVo0UGwY14fOA3Xd7sBJw&#10;6+/ePqentklNY4hE/vqyy6W8vUnEI7CA5/AHw0U/qkMdnfbuQNozIyHLH5KISlitiyWwSGTrLI7Z&#10;SyjSVQa8rvj/DfUvUEsDBBQAAAAIAIdO4kA6Wf4BFQIAABUEAAAOAAAAZHJzL2Uyb0RvYy54bWyt&#10;U81y0zAQvjPDO2h0J3YS0gmeOD0klEuBzLRw38hyrEF/Iylx8iy8BicuPE5fg105DbRcesAHz2r3&#10;2293P60W10ej2UGGqJyt+XhUciatcI2yu5p/ub95M+csJrANaGdlzU8y8uvl61eL3ldy4jqnGxkY&#10;kthY9b7mXUq+KoooOmkgjpyXFoOtCwYSHsOuaAL0yG50MSnLq6J3ofHBCRkjetdDkJ8Zw0sIXdsq&#10;IddO7I20aWANUkPCkWKnfOTL3G3bSpE+t22Uiema46Qp/7EI2lv6F8sFVLsAvlPi3AK8pIVnMxlQ&#10;FoteqNaQgO2D+ofKKBFcdG0aCWeKYZCsCE4xLp9pc9eBl3kWlDr6i+jx/9GKT4dNYKqp+aSccmbB&#10;4JU/fP/x8PMXm85mUxKo97FC3MpuAo0ojvbO3zrxLTLrVh3YncyN3p885o4po3iSQofoscy2/+ga&#10;xMA+uazWsQ2GtVr5r5RI5KgIO+brOV2uRx4TE+iclu8mb2ecCQyN5xOyqRZUREPJPsT0QTrDyKi5&#10;VpbUgwoOtzEN0EcIua27UVqjHyptWV/zq+mszAnRadVQkGIx7LYrHdgBaIfyd677BEbMa4jdgGvQ&#10;IhRURiV8L1qZms8vyVAlUPq9bVjKqqWgUEctObVhZMOZlvg6yRr61pa4ZN7o8zCPsg4XtHXNaRMI&#10;TH7clqzMebNpHf8+Z9Sf17z8D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Eotpm/aAAAACwEAAA8A&#10;AAAAAAAAAQAgAAAAIgAAAGRycy9kb3ducmV2LnhtbFBLAQIUABQAAAAIAIdO4kA6Wf4BFQIAABUE&#10;AAAOAAAAAAAAAAEAIAAAACkBAABkcnMvZTJvRG9jLnhtbFBLBQYAAAAABgAGAFkBAACwBQAAAAA=&#10;">
                <v:fill on="f" focussize="0,0"/>
                <v:stroke weight="0.5pt" color="#000000" miterlimit="8" joinstyle="miter" dashstyle="dash" endarrow="block"/>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43584" behindDoc="0" locked="0" layoutInCell="1" allowOverlap="1">
                <wp:simplePos x="0" y="0"/>
                <wp:positionH relativeFrom="column">
                  <wp:posOffset>1395730</wp:posOffset>
                </wp:positionH>
                <wp:positionV relativeFrom="paragraph">
                  <wp:posOffset>5194935</wp:posOffset>
                </wp:positionV>
                <wp:extent cx="579755" cy="281305"/>
                <wp:effectExtent l="0" t="0" r="0" b="0"/>
                <wp:wrapNone/>
                <wp:docPr id="196" name="文本框 3552"/>
                <wp:cNvGraphicFramePr/>
                <a:graphic xmlns:a="http://schemas.openxmlformats.org/drawingml/2006/main">
                  <a:graphicData uri="http://schemas.microsoft.com/office/word/2010/wordprocessingShape">
                    <wps:wsp>
                      <wps:cNvSpPr txBox="1">
                        <a:spLocks noChangeArrowheads="1"/>
                      </wps:cNvSpPr>
                      <wps:spPr bwMode="auto">
                        <a:xfrm>
                          <a:off x="0" y="0"/>
                          <a:ext cx="579755" cy="281305"/>
                        </a:xfrm>
                        <a:prstGeom prst="rect">
                          <a:avLst/>
                        </a:prstGeom>
                        <a:noFill/>
                        <a:ln>
                          <a:noFill/>
                        </a:ln>
                        <a:effectLst/>
                      </wps:spPr>
                      <wps:txbx>
                        <w:txbxContent>
                          <w:p>
                            <w:pPr>
                              <w:rPr>
                                <w:rFonts w:ascii="Times New Roman" w:hAnsi="Times New Roman"/>
                                <w:sz w:val="18"/>
                                <w:szCs w:val="18"/>
                              </w:rPr>
                            </w:pPr>
                            <w:r>
                              <w:rPr>
                                <w:rFonts w:hint="eastAsia" w:ascii="Times New Roman" w:hAnsi="Times New Roman"/>
                                <w:sz w:val="18"/>
                                <w:szCs w:val="18"/>
                              </w:rPr>
                              <w:t>6.1</w:t>
                            </w:r>
                          </w:p>
                        </w:txbxContent>
                      </wps:txbx>
                      <wps:bodyPr rot="0" vert="horz" wrap="square" lIns="91440" tIns="45720" rIns="91440" bIns="45720" anchor="t" anchorCtr="0" upright="1">
                        <a:noAutofit/>
                      </wps:bodyPr>
                    </wps:wsp>
                  </a:graphicData>
                </a:graphic>
              </wp:anchor>
            </w:drawing>
          </mc:Choice>
          <mc:Fallback>
            <w:pict>
              <v:shape id="文本框 3552" o:spid="_x0000_s1026" o:spt="202" type="#_x0000_t202" style="position:absolute;left:0pt;margin-left:109.9pt;margin-top:409.05pt;height:22.15pt;width:45.65pt;z-index:251843584;mso-width-relative:page;mso-height-relative:page;" filled="f" stroked="f" coordsize="21600,21600" o:gfxdata="UEsDBAoAAAAAAIdO4kAAAAAAAAAAAAAAAAAEAAAAZHJzL1BLAwQUAAAACACHTuJALSVjMdgAAAAL&#10;AQAADwAAAGRycy9kb3ducmV2LnhtbE2PQU/DMAyF70j8h8hI3FiSMqaua7oDiCuIDZC4ZY3XVmuc&#10;qsnW8u8xJ7jZz0/vfS63s+/FBcfYBTKgFwoEUh1cR42B9/3zXQ4iJkvO9oHQwDdG2FbXV6UtXJjo&#10;DS+71AgOoVhYA21KQyFlrFv0Ni7CgMS3Yxi9TbyOjXSjnTjc9zJTaiW97YgbWjvgY4v1aXf2Bj5e&#10;jl+fS/XaPPmHYQqzkuTX0pjbG602IBLO6c8Mv/iMDhUzHcKZXBS9gUyvGT0ZyHWuQbDjXmseDqys&#10;siXIqpT/f6h+AFBLAwQUAAAACACHTuJAqFsvnyACAAAnBAAADgAAAGRycy9lMm9Eb2MueG1srVNL&#10;btswEN0X6B0I7mvZjpXEguUgjZGiQPoB0h6ApiiLqMRhh7Ql9wDtDbrqpvuey+fokFJcN91k0Q1B&#10;coZv5r15XFx1Tc12Cp0Gk/PJaMyZMhIKbTY5//jh9sUlZ84LU4gajMr5Xjl+tXz+bNHaTE2hgrpQ&#10;yAjEuKy1Oa+8t1mSOFmpRrgRWGUoWAI2wtMRN0mBoiX0pk6m4/F50gIWFkEq5+h21Qf5gIhPAYSy&#10;1FKtQG4bZXyPiqoWnii5SlvHl7HbslTSvytLpzyrc05MfVypCO3XYU2WC5FtUNhKy6EF8ZQWHnFq&#10;hDZU9Ai1El6wLep/oBotERyUfiShSXoiURFiMRk/0ua+ElZFLiS1s0fR3f+DlW9375HpgpwwP+fM&#10;iIZGfvj+7fDj1+HnV3aWptOgUWtdRqn3lpJ99xI6yo98nb0D+ckxAzeVMBt1jQhtpURBPU7Cy+Tk&#10;aY/jAsi6fQMFlRJbDxGoK7EJApIkjNBpPvvjfFTnmaTL9GJ+kaacSQpNLydn4zRWENnDY4vOv1LQ&#10;sLDJOdL4I7jY3TkfmhHZQ0qoZeBW13W0QG3+uqDE/kZFDw2vA5XQfc/Dd+tukGYNxZ5IIfT+ot9F&#10;mwrwC2cteSvn7vNWoOKsfm1ImPlkNgtmjIdZejGlA55G1qcRYSRB5dxz1m9vfG/grUW9qahSPwoD&#10;1yRmqSPR0Grf1TAC8k/kP3g9GPT0HLP+/O/lb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C0lYzHY&#10;AAAACwEAAA8AAAAAAAAAAQAgAAAAIgAAAGRycy9kb3ducmV2LnhtbFBLAQIUABQAAAAIAIdO4kCo&#10;Wy+fIAIAACcEAAAOAAAAAAAAAAEAIAAAACcBAABkcnMvZTJvRG9jLnhtbFBLBQYAAAAABgAGAFkB&#10;AAC5BQAAAAA=&#10;">
                <v:fill on="f" focussize="0,0"/>
                <v:stroke on="f"/>
                <v:imagedata o:title=""/>
                <o:lock v:ext="edit" aspectratio="f"/>
                <v:textbox>
                  <w:txbxContent>
                    <w:p>
                      <w:pPr>
                        <w:rPr>
                          <w:rFonts w:ascii="Times New Roman" w:hAnsi="Times New Roman"/>
                          <w:sz w:val="18"/>
                          <w:szCs w:val="18"/>
                        </w:rPr>
                      </w:pPr>
                      <w:r>
                        <w:rPr>
                          <w:rFonts w:hint="eastAsia" w:ascii="Times New Roman" w:hAnsi="Times New Roman"/>
                          <w:sz w:val="18"/>
                          <w:szCs w:val="18"/>
                        </w:rPr>
                        <w:t>6.1</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30272" behindDoc="0" locked="0" layoutInCell="1" allowOverlap="1">
                <wp:simplePos x="0" y="0"/>
                <wp:positionH relativeFrom="column">
                  <wp:posOffset>1767205</wp:posOffset>
                </wp:positionH>
                <wp:positionV relativeFrom="paragraph">
                  <wp:posOffset>5252085</wp:posOffset>
                </wp:positionV>
                <wp:extent cx="829310" cy="275590"/>
                <wp:effectExtent l="5080" t="4445" r="22860" b="5715"/>
                <wp:wrapNone/>
                <wp:docPr id="183" name="文本框 3551"/>
                <wp:cNvGraphicFramePr/>
                <a:graphic xmlns:a="http://schemas.openxmlformats.org/drawingml/2006/main">
                  <a:graphicData uri="http://schemas.microsoft.com/office/word/2010/wordprocessingShape">
                    <wps:wsp>
                      <wps:cNvSpPr txBox="1">
                        <a:spLocks noChangeArrowheads="1"/>
                      </wps:cNvSpPr>
                      <wps:spPr bwMode="auto">
                        <a:xfrm>
                          <a:off x="0" y="0"/>
                          <a:ext cx="829310" cy="275590"/>
                        </a:xfrm>
                        <a:prstGeom prst="rect">
                          <a:avLst/>
                        </a:prstGeom>
                        <a:noFill/>
                        <a:ln w="6350">
                          <a:solidFill>
                            <a:srgbClr val="000000"/>
                          </a:solidFill>
                          <a:miter lim="800000"/>
                        </a:ln>
                        <a:effectLst/>
                      </wps:spPr>
                      <wps:txbx>
                        <w:txbxContent>
                          <w:p>
                            <w:pPr>
                              <w:spacing w:line="240" w:lineRule="atLeast"/>
                              <w:jc w:val="center"/>
                              <w:rPr>
                                <w:rFonts w:ascii="Times New Roman" w:hAnsi="Times New Roman"/>
                                <w:sz w:val="18"/>
                                <w:szCs w:val="18"/>
                              </w:rPr>
                            </w:pPr>
                            <w:r>
                              <w:rPr>
                                <w:rFonts w:hint="eastAsia" w:ascii="Times New Roman" w:hAnsi="Times New Roman"/>
                                <w:sz w:val="18"/>
                                <w:szCs w:val="18"/>
                              </w:rPr>
                              <w:t>焚烧炉冷却</w:t>
                            </w:r>
                          </w:p>
                        </w:txbxContent>
                      </wps:txbx>
                      <wps:bodyPr rot="0" vert="horz" wrap="square" lIns="91440" tIns="45720" rIns="91440" bIns="45720" anchor="t" anchorCtr="0" upright="1">
                        <a:noAutofit/>
                      </wps:bodyPr>
                    </wps:wsp>
                  </a:graphicData>
                </a:graphic>
              </wp:anchor>
            </w:drawing>
          </mc:Choice>
          <mc:Fallback>
            <w:pict>
              <v:shape id="文本框 3551" o:spid="_x0000_s1026" o:spt="202" type="#_x0000_t202" style="position:absolute;left:0pt;margin-left:139.15pt;margin-top:413.55pt;height:21.7pt;width:65.3pt;z-index:251830272;mso-width-relative:page;mso-height-relative:page;" filled="f" stroked="t" coordsize="21600,21600" o:gfxdata="UEsDBAoAAAAAAIdO4kAAAAAAAAAAAAAAAAAEAAAAZHJzL1BLAwQUAAAACACHTuJALVVmV9sAAAAL&#10;AQAADwAAAGRycy9kb3ducmV2LnhtbE2PwU7DMAyG70i8Q2QkbixpYbSUpjsgdkBCSBuIcUwb01Qk&#10;TmmybvD0hBMcbX/6/f316ugsm3EKgycJ2UIAQ+q8HqiX8PK8viiBhahIK+sJJXxhgFVzelKrSvsD&#10;bXDexp6lEAqVkmBiHCvOQ2fQqbDwI1K6vfvJqZjGqed6UocU7izPhbjmTg2UPhg14p3B7mO7dxIe&#10;X3ef9+unN7HD1g7L2Rbm4buV8vwsE7fAIh7jHwy/+kkdmuTU+j3pwKyEvCgvEyqhzIsMWCKuRHkD&#10;rE2bQiyBNzX/36H5AVBLAwQUAAAACACHTuJACc0M2EgCAABwBAAADgAAAGRycy9lMm9Eb2MueG1s&#10;rVRLbtswEN0X6B0I7mv5Eye2ETlIY6QokH6AtAegKcoiSnLYIW0pPUBzg6666b7nyjk6pBzXSDdZ&#10;VAuCwxm+mfdmqPOLzhq2Uxg0uJKPBkPOlJNQabcp+edP169mnIUoXCUMOFXyOxX4xfLli/PWL9QY&#10;GjCVQkYgLixaX/ImRr8oiiAbZUUYgFeOnDWgFZFM3BQVipbQrSnGw+Fp0QJWHkGqEOh01Tv5HhGf&#10;Awh1raVagdxa5WKPisqISJRCo33gy1xtXSsZP9R1UJGZkhPTmFdKQvt1WovluVhsUPhGy30J4jkl&#10;POFkhXaU9AC1ElGwLep/oKyWCAHqOJBgi55IVoRYjIZPtLlthFeZC0kd/EH08P9g5fvdR2S6okmY&#10;TThzwlLLH37cP/z8/fDrO5tMp6OkUevDgkJvPQXH7jV0FJ/5Bn8D8ktgDq4a4TbqEhHaRomKasw3&#10;i6OrPU5IIOv2HVSUSmwjZKCuRpsEJEkYoVN/7g79UV1kkg5n4/lkRB5JrvHZdDrP/SvE4vGyxxDf&#10;KLAsbUqO1P4MLnY3IRINCn0MSbkcXGtj8ggYx9qSn06mw54WGF0lZwoLuFlfGWQ7kYYof0kTAgvH&#10;YVZHehhGWyr0OMi4BKLyMO7LSJokGXpBYrfu9hqvobojdRD6QaVnSpsG8BtnLQ1pycPXrUDFmXnr&#10;SOH56OQkTXU2TqZnYzLw2LM+9ggnCarkkbN+exX7l7D1qDcNZep76uCSulLrrFgqta+KGCeDBjFz&#10;3z+aNOnHdo76+6NY/g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AtVWZX2wAAAAsBAAAPAAAAAAAA&#10;AAEAIAAAACIAAABkcnMvZG93bnJldi54bWxQSwECFAAUAAAACACHTuJACc0M2EgCAABwBAAADgAA&#10;AAAAAAABACAAAAAqAQAAZHJzL2Uyb0RvYy54bWxQSwUGAAAAAAYABgBZAQAA5AUAAAAA&#10;">
                <v:fill on="f" focussize="0,0"/>
                <v:stroke weight="0.5pt" color="#000000" miterlimit="8" joinstyle="miter"/>
                <v:imagedata o:title=""/>
                <o:lock v:ext="edit" aspectratio="f"/>
                <v:textbox>
                  <w:txbxContent>
                    <w:p>
                      <w:pPr>
                        <w:spacing w:line="240" w:lineRule="atLeast"/>
                        <w:jc w:val="center"/>
                        <w:rPr>
                          <w:rFonts w:ascii="Times New Roman" w:hAnsi="Times New Roman"/>
                          <w:sz w:val="18"/>
                          <w:szCs w:val="18"/>
                        </w:rPr>
                      </w:pPr>
                      <w:r>
                        <w:rPr>
                          <w:rFonts w:hint="eastAsia" w:ascii="Times New Roman" w:hAnsi="Times New Roman"/>
                          <w:sz w:val="18"/>
                          <w:szCs w:val="18"/>
                        </w:rPr>
                        <w:t>焚烧炉冷却</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20032" behindDoc="0" locked="0" layoutInCell="1" allowOverlap="1">
                <wp:simplePos x="0" y="0"/>
                <wp:positionH relativeFrom="column">
                  <wp:posOffset>1423670</wp:posOffset>
                </wp:positionH>
                <wp:positionV relativeFrom="paragraph">
                  <wp:posOffset>5407025</wp:posOffset>
                </wp:positionV>
                <wp:extent cx="360045" cy="635"/>
                <wp:effectExtent l="0" t="37465" r="1905" b="38100"/>
                <wp:wrapNone/>
                <wp:docPr id="173" name="直线 3550"/>
                <wp:cNvGraphicFramePr/>
                <a:graphic xmlns:a="http://schemas.openxmlformats.org/drawingml/2006/main">
                  <a:graphicData uri="http://schemas.microsoft.com/office/word/2010/wordprocessingShape">
                    <wps:wsp>
                      <wps:cNvCnPr>
                        <a:cxnSpLocks noChangeShapeType="1"/>
                      </wps:cNvCnPr>
                      <wps:spPr bwMode="auto">
                        <a:xfrm>
                          <a:off x="0" y="0"/>
                          <a:ext cx="360045" cy="635"/>
                        </a:xfrm>
                        <a:prstGeom prst="line">
                          <a:avLst/>
                        </a:prstGeom>
                        <a:noFill/>
                        <a:ln w="6350">
                          <a:solidFill>
                            <a:srgbClr val="000000"/>
                          </a:solidFill>
                          <a:miter lim="800000"/>
                          <a:tailEnd type="triangle" w="med" len="med"/>
                        </a:ln>
                        <a:effectLst/>
                      </wps:spPr>
                      <wps:bodyPr/>
                    </wps:wsp>
                  </a:graphicData>
                </a:graphic>
              </wp:anchor>
            </w:drawing>
          </mc:Choice>
          <mc:Fallback>
            <w:pict>
              <v:line id="直线 3550" o:spid="_x0000_s1026" o:spt="20" style="position:absolute;left:0pt;margin-left:112.1pt;margin-top:425.75pt;height:0.05pt;width:28.35pt;z-index:251820032;mso-width-relative:page;mso-height-relative:page;" filled="f" stroked="t" coordsize="21600,21600" o:gfxdata="UEsDBAoAAAAAAIdO4kAAAAAAAAAAAAAAAAAEAAAAZHJzL1BLAwQUAAAACACHTuJA0m4vjNkAAAAL&#10;AQAADwAAAGRycy9kb3ducmV2LnhtbE2PwU7DMAyG70i8Q2QkbixpxKrSNZ0AaRJC4sBAGkevyZpq&#10;jVOadB1vT+ACR9uffn9/tT67np3MGDpPCrKFAGao8bqjVsH72+amABYiksbek1HwZQKs68uLCkvt&#10;Z3o1p21sWQqhUKICG+NQch4aaxyGhR8MpdvBjw5jGseW6xHnFO56LoXIucOO0geLg3m0pjluJ6cA&#10;H/LO7p4+drx44fcbCs+HefpU6voqEytg0ZzjHww/+kkd6uS09xPpwHoFUt7KhCooltkSWCJkIe6A&#10;7X83OfC64v871N9QSwMEFAAAAAgAh07iQHXiipIAAgAA8AMAAA4AAABkcnMvZTJvRG9jLnhtbK1T&#10;wW4bIRC9V+o/IO71ruPajVZe52A3vaStpSQfMGZZLyowCLDX/pb+Rk+99HPyGx3w2m3SSw7lgICZ&#10;eTPvzTC/ORjN9tIHhbbm41HJmbQCG2W3NX98uH13zVmIYBvQaGXNjzLwm8XbN/PeVfIKO9SN9IxA&#10;bKh6V/MuRlcVRRCdNBBG6KQlY4veQKSr3xaNh57QjS6uynJW9Ogb51HIEOh1dTLyAdG/BhDbVgm5&#10;QrEz0sYTqpcaIlEKnXKBL3K1bStF/Nq2QUama05MY94pCZ03aS8Wc6i2HlynxFACvKaEF5wMKEtJ&#10;L1AriMB2Xv0DZZTwGLCNI4GmOBHJihCLcflCm/sOnMxcSOrgLqKH/wcrvuzXnqmGJuHDhDMLhlr+&#10;9P3H089fbDKdZoF6FyryW9q1TxTFwd67OxTfArO47MBuZS704egodpwkLZ6FpEtwlGbTf8aGfGAX&#10;Mat1aL1JkKQDO+SmHC9NkYfIBD1OZmX5fsqZINNsMs3wUJ0jnQ/xk0TD0qHmWtkkGFSwvwsxVQLV&#10;2SU9W7xVWuema8v6jFjmgIBaNcmY3ILfbpbasz2ksclryPvMzahIX0ErU/PrixNUEZT+aBsWsyDR&#10;K5JIS57SGdlwpiV9vHQ61adtSinzsA5FnxVLYxyqDTbHtT/LSoOQaQ1Dmybt73sW/89HXfw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0m4vjNkAAAALAQAADwAAAAAAAAABACAAAAAiAAAAZHJzL2Rv&#10;d25yZXYueG1sUEsBAhQAFAAAAAgAh07iQHXiipIAAgAA8AMAAA4AAAAAAAAAAQAgAAAAKAEAAGRy&#10;cy9lMm9Eb2MueG1sUEsFBgAAAAAGAAYAWQEAAJoFAAAAAA==&#10;">
                <v:fill on="f" focussize="0,0"/>
                <v:stroke weight="0.5pt" color="#000000" miterlimit="8" joinstyle="miter" endarrow="block"/>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08768" behindDoc="0" locked="0" layoutInCell="1" allowOverlap="1">
                <wp:simplePos x="0" y="0"/>
                <wp:positionH relativeFrom="column">
                  <wp:posOffset>752475</wp:posOffset>
                </wp:positionH>
                <wp:positionV relativeFrom="paragraph">
                  <wp:posOffset>5179695</wp:posOffset>
                </wp:positionV>
                <wp:extent cx="579755" cy="281305"/>
                <wp:effectExtent l="0" t="0" r="0" b="0"/>
                <wp:wrapNone/>
                <wp:docPr id="162" name="文本框 3549"/>
                <wp:cNvGraphicFramePr/>
                <a:graphic xmlns:a="http://schemas.openxmlformats.org/drawingml/2006/main">
                  <a:graphicData uri="http://schemas.microsoft.com/office/word/2010/wordprocessingShape">
                    <wps:wsp>
                      <wps:cNvSpPr txBox="1">
                        <a:spLocks noChangeArrowheads="1"/>
                      </wps:cNvSpPr>
                      <wps:spPr bwMode="auto">
                        <a:xfrm>
                          <a:off x="0" y="0"/>
                          <a:ext cx="579755" cy="281305"/>
                        </a:xfrm>
                        <a:prstGeom prst="rect">
                          <a:avLst/>
                        </a:prstGeom>
                        <a:noFill/>
                        <a:ln>
                          <a:noFill/>
                        </a:ln>
                        <a:effectLst/>
                      </wps:spPr>
                      <wps:txbx>
                        <w:txbxContent>
                          <w:p>
                            <w:pPr>
                              <w:rPr>
                                <w:rFonts w:ascii="Times New Roman" w:hAnsi="Times New Roman"/>
                                <w:sz w:val="18"/>
                                <w:szCs w:val="18"/>
                              </w:rPr>
                            </w:pPr>
                            <w:r>
                              <w:rPr>
                                <w:rFonts w:hint="eastAsia" w:ascii="Times New Roman" w:hAnsi="Times New Roman"/>
                                <w:sz w:val="18"/>
                                <w:szCs w:val="18"/>
                              </w:rPr>
                              <w:t>6.1</w:t>
                            </w:r>
                          </w:p>
                        </w:txbxContent>
                      </wps:txbx>
                      <wps:bodyPr rot="0" vert="horz" wrap="square" lIns="91440" tIns="45720" rIns="91440" bIns="45720" anchor="t" anchorCtr="0" upright="1">
                        <a:noAutofit/>
                      </wps:bodyPr>
                    </wps:wsp>
                  </a:graphicData>
                </a:graphic>
              </wp:anchor>
            </w:drawing>
          </mc:Choice>
          <mc:Fallback>
            <w:pict>
              <v:shape id="文本框 3549" o:spid="_x0000_s1026" o:spt="202" type="#_x0000_t202" style="position:absolute;left:0pt;margin-left:59.25pt;margin-top:407.85pt;height:22.15pt;width:45.65pt;z-index:251808768;mso-width-relative:page;mso-height-relative:page;" filled="f" stroked="f" coordsize="21600,21600" o:gfxdata="UEsDBAoAAAAAAIdO4kAAAAAAAAAAAAAAAAAEAAAAZHJzL1BLAwQUAAAACACHTuJAp17PZ9cAAAAL&#10;AQAADwAAAGRycy9kb3ducmV2LnhtbE2PwU7DMBBE70j9B2uRuFE7FWnTNE4PRVxBtAWpNzfeJhHx&#10;OordJvw9ywmOM/s0O1NsJ9eJGw6h9aQhmSsQSJW3LdUajoeXxwxEiIas6Tyhhm8MsC1nd4XJrR/p&#10;HW/7WAsOoZAbDU2MfS5lqBp0Jsx9j8S3ix+ciSyHWtrBjBzuOrlQaimdaYk/NKbHXYPV1/7qNHy8&#10;Xk6fT+qtfnZpP/pJSXJrqfXDfaI2ICJO8Q+G3/pcHUrudPZXskF0rJMsZVRDlqQrEEws1JrHnNlZ&#10;KgWyLOT/DeUPUEsDBBQAAAAIAIdO4kDFz/5DIAIAACcEAAAOAAAAZHJzL2Uyb0RvYy54bWytU0tu&#10;2zAQ3RfoHQjua9mOlcSC5SCNkaJA+gHSHoCmKIuoxGGHtCX3AO0Nuuqm+57L5+iQUlw33WTRDUFy&#10;hm/mvXlcXHVNzXYKnQaT88lozJkyEgptNjn/+OH2xSVnzgtTiBqMyvleOX61fP5s0dpMTaGCulDI&#10;CMS4rLU5r7y3WZI4WalGuBFYZShYAjbC0xE3SYGiJfSmTqbj8XnSAhYWQSrn6HbVB/mAiE8BhLLU&#10;Uq1AbhtlfI+KqhaeKLlKW8eXsduyVNK/K0unPKtzTkx9XKkI7ddhTZYLkW1Q2ErLoQXxlBYecWqE&#10;NlT0CLUSXrAt6n+gGi0RHJR+JKFJeiJREWIxGT/S5r4SVkUuJLWzR9Hd/4OVb3fvkemCnHA+5cyI&#10;hkZ++P7t8OPX4edXdpbO5kGj1rqMUu8tJfvuJXSUH/k6ewfyk2MGbiphNuoaEdpKiYJ6nISXycnT&#10;HscFkHX7BgoqJbYeIlBXYhMEJEkYodN89sf5qM4zSZfpxfwiTTmTFJpeTs7GaawgsofHFp1/paBh&#10;YZNzpPFHcLG7cz40I7KHlFDLwK2u62iB2vx1QYn9jYoeGl4HKqH7nofv1t0gzRqKPZFC6P1Fv4s2&#10;FeAXzlryVs7d561AxVn92pAw88lsFswYD7P0YkoHPI2sTyPCSILKuees39743sBbi3pTUaV+FAau&#10;ScxSR6Kh1b6rYQTkn8h/8How6Ok5Zv3538v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p17PZ9cA&#10;AAALAQAADwAAAAAAAAABACAAAAAiAAAAZHJzL2Rvd25yZXYueG1sUEsBAhQAFAAAAAgAh07iQMXP&#10;/kMgAgAAJwQAAA4AAAAAAAAAAQAgAAAAJgEAAGRycy9lMm9Eb2MueG1sUEsFBgAAAAAGAAYAWQEA&#10;ALgFAAAAAA==&#10;">
                <v:fill on="f" focussize="0,0"/>
                <v:stroke on="f"/>
                <v:imagedata o:title=""/>
                <o:lock v:ext="edit" aspectratio="f"/>
                <v:textbox>
                  <w:txbxContent>
                    <w:p>
                      <w:pPr>
                        <w:rPr>
                          <w:rFonts w:ascii="Times New Roman" w:hAnsi="Times New Roman"/>
                          <w:sz w:val="18"/>
                          <w:szCs w:val="18"/>
                        </w:rPr>
                      </w:pPr>
                      <w:r>
                        <w:rPr>
                          <w:rFonts w:hint="eastAsia" w:ascii="Times New Roman" w:hAnsi="Times New Roman"/>
                          <w:sz w:val="18"/>
                          <w:szCs w:val="18"/>
                        </w:rPr>
                        <w:t>6.1</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98528" behindDoc="0" locked="0" layoutInCell="1" allowOverlap="1">
                <wp:simplePos x="0" y="0"/>
                <wp:positionH relativeFrom="column">
                  <wp:posOffset>1141095</wp:posOffset>
                </wp:positionH>
                <wp:positionV relativeFrom="paragraph">
                  <wp:posOffset>5034915</wp:posOffset>
                </wp:positionV>
                <wp:extent cx="283845" cy="737235"/>
                <wp:effectExtent l="4445" t="4445" r="16510" b="20320"/>
                <wp:wrapNone/>
                <wp:docPr id="152" name="文本框 3548"/>
                <wp:cNvGraphicFramePr/>
                <a:graphic xmlns:a="http://schemas.openxmlformats.org/drawingml/2006/main">
                  <a:graphicData uri="http://schemas.microsoft.com/office/word/2010/wordprocessingShape">
                    <wps:wsp>
                      <wps:cNvSpPr txBox="1">
                        <a:spLocks noChangeArrowheads="1"/>
                      </wps:cNvSpPr>
                      <wps:spPr bwMode="auto">
                        <a:xfrm>
                          <a:off x="0" y="0"/>
                          <a:ext cx="283845" cy="737235"/>
                        </a:xfrm>
                        <a:prstGeom prst="rect">
                          <a:avLst/>
                        </a:prstGeom>
                        <a:noFill/>
                        <a:ln w="6350">
                          <a:solidFill>
                            <a:srgbClr val="000000"/>
                          </a:solidFill>
                          <a:miter lim="800000"/>
                        </a:ln>
                        <a:effectLst/>
                      </wps:spPr>
                      <wps:txbx>
                        <w:txbxContent>
                          <w:p>
                            <w:pPr>
                              <w:jc w:val="center"/>
                              <w:rPr>
                                <w:rFonts w:ascii="Times New Roman" w:hAnsi="Times New Roman"/>
                                <w:sz w:val="18"/>
                                <w:szCs w:val="18"/>
                              </w:rPr>
                            </w:pPr>
                            <w:r>
                              <w:rPr>
                                <w:rFonts w:hint="eastAsia" w:ascii="Times New Roman" w:hAnsi="Times New Roman"/>
                                <w:sz w:val="18"/>
                                <w:szCs w:val="18"/>
                              </w:rPr>
                              <w:t>软水箱</w:t>
                            </w:r>
                          </w:p>
                        </w:txbxContent>
                      </wps:txbx>
                      <wps:bodyPr rot="0" vert="horz" wrap="square" lIns="91440" tIns="45720" rIns="91440" bIns="45720" anchor="t" anchorCtr="0" upright="1">
                        <a:noAutofit/>
                      </wps:bodyPr>
                    </wps:wsp>
                  </a:graphicData>
                </a:graphic>
              </wp:anchor>
            </w:drawing>
          </mc:Choice>
          <mc:Fallback>
            <w:pict>
              <v:shape id="文本框 3548" o:spid="_x0000_s1026" o:spt="202" type="#_x0000_t202" style="position:absolute;left:0pt;margin-left:89.85pt;margin-top:396.45pt;height:58.05pt;width:22.35pt;z-index:251798528;mso-width-relative:page;mso-height-relative:page;" filled="f" stroked="t" coordsize="21600,21600" o:gfxdata="UEsDBAoAAAAAAIdO4kAAAAAAAAAAAAAAAAAEAAAAZHJzL1BLAwQUAAAACACHTuJA7KVWBdoAAAAL&#10;AQAADwAAAGRycy9kb3ducmV2LnhtbE2PwU7DMBBE70j8g7VI3KjdqBAc4vSA6AEJIVEQ5ejESxxh&#10;r0PspoWvx5zgONqnmbf1+ugdm3GKQyAFy4UAhtQFM1Cv4OV5c3ENLCZNRrtAqOALI6yb05NaVyYc&#10;6AnnbepZLqFYaQU2pbHiPHYWvY6LMCLl23uYvE45Tj03kz7kcu94IcQV93qgvGD1iLcWu4/t3it4&#10;eN193m0e38QOWzdczq6099+tUudnS3EDLOEx/cHwq5/VoclObdiTiczlXMoyowpKWUhgmSiK1QpY&#10;q0AKKYA3Nf//Q/MDUEsDBBQAAAAIAIdO4kBMx8nQRgIAAHAEAAAOAAAAZHJzL2Uyb0RvYy54bWyt&#10;VM1u1DAQviPxDpbvNPvbLlGzVWlVhFR+pMIDeB1nY2F7zNi7SXkAeANOXLjzXH0Oxk5aVuXSAzlY&#10;tmf8zcw33+T0rLeG7RUGDa7i06MJZ8pJqLXbVvzTx6sXK85CFK4WBpyq+K0K/Gz9/Nlp50s1gxZM&#10;rZARiAtl5yvexujLogiyVVaEI/DKkbEBtCLSEbdFjaIjdGuK2WRyXHSAtUeQKgS6vRyMfETEpwBC&#10;02ipLkHurHJxQEVlRKSSQqt94OucbdMoGd83TVCRmYpTpTGvFIT2m7QW61NRblH4VssxBfGUFB7V&#10;ZIV2FPQB6lJEwXao/4GyWiIEaOKRBFsMhWRGqIrp5BE3N63wKtdCVAf/QHr4f7Dy3f4DMl2TEpYz&#10;zpyw1PK7H9/vfv6++/WNzZeLVeKo86Ek1xtPzrF/BT3553qDvwb5OTAHF61wW3WOCF2rRE05TtPL&#10;4uDpgBMSyKZ7CzWFErsIGahv0CYCiRJG6NSf24f+qD4ySZez1Xy1WHImyXQyP5nNlzmCKO8fewzx&#10;tQLL0qbiSO3P4GJ/HWJKRpT3LimWgyttTJaAcayr+PF8ORnKAqPrZExuAbebC4NsL5KI8jfGDYdu&#10;VkcaDKNtxVeHTsYlEJXFOKaROEk0DITEftOPHG+gviV2EAah0pjSpgX8yllHIq14+LITqDgzbxwx&#10;/HK6WCRV58NieTKjAx5aNocW4SRBVTxyNmwv4jAJO49621KkoacOzqkrjc6MpVSHrMZekhAzkePQ&#10;JKUfnrPX3x/F+g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spVYF2gAAAAsBAAAPAAAAAAAAAAEA&#10;IAAAACIAAABkcnMvZG93bnJldi54bWxQSwECFAAUAAAACACHTuJATMfJ0EYCAABwBAAADgAAAAAA&#10;AAABACAAAAApAQAAZHJzL2Uyb0RvYy54bWxQSwUGAAAAAAYABgBZAQAA4QUAAAAA&#10;">
                <v:fill on="f" focussize="0,0"/>
                <v:stroke weight="0.5pt" color="#000000" miterlimit="8" joinstyle="miter"/>
                <v:imagedata o:title=""/>
                <o:lock v:ext="edit" aspectratio="f"/>
                <v:textbox>
                  <w:txbxContent>
                    <w:p>
                      <w:pPr>
                        <w:jc w:val="center"/>
                        <w:rPr>
                          <w:rFonts w:ascii="Times New Roman" w:hAnsi="Times New Roman"/>
                          <w:sz w:val="18"/>
                          <w:szCs w:val="18"/>
                        </w:rPr>
                      </w:pPr>
                      <w:r>
                        <w:rPr>
                          <w:rFonts w:hint="eastAsia" w:ascii="Times New Roman" w:hAnsi="Times New Roman"/>
                          <w:sz w:val="18"/>
                          <w:szCs w:val="18"/>
                        </w:rPr>
                        <w:t>软水箱</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91360" behindDoc="0" locked="0" layoutInCell="1" allowOverlap="1">
                <wp:simplePos x="0" y="0"/>
                <wp:positionH relativeFrom="column">
                  <wp:posOffset>805815</wp:posOffset>
                </wp:positionH>
                <wp:positionV relativeFrom="paragraph">
                  <wp:posOffset>5392420</wp:posOffset>
                </wp:positionV>
                <wp:extent cx="360045" cy="635"/>
                <wp:effectExtent l="0" t="37465" r="1905" b="38100"/>
                <wp:wrapNone/>
                <wp:docPr id="145" name="直线 3547"/>
                <wp:cNvGraphicFramePr/>
                <a:graphic xmlns:a="http://schemas.openxmlformats.org/drawingml/2006/main">
                  <a:graphicData uri="http://schemas.microsoft.com/office/word/2010/wordprocessingShape">
                    <wps:wsp>
                      <wps:cNvCnPr>
                        <a:cxnSpLocks noChangeShapeType="1"/>
                      </wps:cNvCnPr>
                      <wps:spPr bwMode="auto">
                        <a:xfrm>
                          <a:off x="0" y="0"/>
                          <a:ext cx="360045" cy="635"/>
                        </a:xfrm>
                        <a:prstGeom prst="line">
                          <a:avLst/>
                        </a:prstGeom>
                        <a:noFill/>
                        <a:ln w="6350">
                          <a:solidFill>
                            <a:srgbClr val="000000"/>
                          </a:solidFill>
                          <a:miter lim="800000"/>
                          <a:tailEnd type="triangle" w="med" len="med"/>
                        </a:ln>
                        <a:effectLst/>
                      </wps:spPr>
                      <wps:bodyPr/>
                    </wps:wsp>
                  </a:graphicData>
                </a:graphic>
              </wp:anchor>
            </w:drawing>
          </mc:Choice>
          <mc:Fallback>
            <w:pict>
              <v:line id="直线 3547" o:spid="_x0000_s1026" o:spt="20" style="position:absolute;left:0pt;margin-left:63.45pt;margin-top:424.6pt;height:0.05pt;width:28.35pt;z-index:251791360;mso-width-relative:page;mso-height-relative:page;" filled="f" stroked="t" coordsize="21600,21600" o:gfxdata="UEsDBAoAAAAAAIdO4kAAAAAAAAAAAAAAAAAEAAAAZHJzL1BLAwQUAAAACACHTuJAEXpnktkAAAAL&#10;AQAADwAAAGRycy9kb3ducmV2LnhtbE2PwUrDQBCG74LvsIzgzW6aSkhjNkWFgggerEI9TrPTbDA7&#10;G7Obpr59t73o8Z/5+OebcnW0nTjQ4FvHCuazBARx7XTLjYLPj/VdDsIHZI2dY1LwSx5W1fVViYV2&#10;E7/TYRMaEUvYF6jAhNAXUvrakEU/cz1x3O3dYDHEODRSDzjFctvJNEkyabHleMFgT8+G6u/NaBXg&#10;U9aa7cvXVuZv8nHN/nU/jT9K3d7MkwcQgY7hD4azflSHKjrt3Mjaiy7mNFtGVEF+v0xBnIl8kYHY&#10;XSYLkFUp//9QnQBQSwMEFAAAAAgAh07iQMWOTZj+AQAA8AMAAA4AAABkcnMvZTJvRG9jLnhtbK1T&#10;S27bMBDdF+gdCO5ryXHsBoLlLOymm7Q1kPQAY2pkEeUPJG3ZZ+k1uuqmx8k1OqRst0k3WVQLgeTM&#10;vHnvcTi/PWjF9uiDtKbm41HJGRphG2m2Nf/6ePfuhrMQwTSgrMGaHzHw28XbN/PeVXhlO6sa9IxA&#10;TKh6V/MuRlcVRRAdaggj69BQsLVeQ6St3xaNh57QtSquynJW9NY3zluBIdDpagjyE6J/DaBtWylw&#10;ZcVOo4kDqkcFkSSFTrrAF5lt26KIX9o2YGSq5qQ05j81ofUm/YvFHKqtB9dJcaIAr6HwQpMGaajp&#10;BWoFEdjOy3+gtBTeBtvGkbC6GIRkR0jFuHzhzUMHDrMWsjq4i+nh/8GKz/u1Z7KhSbiecmZA05U/&#10;ff/x9PMXm0yv3yeDehcqyluatU8SxcE8uHsrvgVm7LIDs8VM9PHoqHacKopnJWkTHLXZ9J9sQzmw&#10;iza7dWi9TpDkAzvkSzleLgUPkQk6nMzKMlETFJpNphkeqnOl8yF+RKtZWtRcSZMMgwr29yEmJlCd&#10;U9KxsXdSqXzpyrA+I5a5IFglmxRMacFvN0vl2R7S2OTv1PdZmpaRnoKSuuY3lySoIkj1wTQsZkOi&#10;l2SRQp7aaWw4U0gPL60GfsqklpiH9UT67Njg/cY2x7U/20qDkGWdhjZN2t/7bP6fh7r4D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BF6Z5LZAAAACwEAAA8AAAAAAAAAAQAgAAAAIgAAAGRycy9kb3du&#10;cmV2LnhtbFBLAQIUABQAAAAIAIdO4kDFjk2Y/gEAAPADAAAOAAAAAAAAAAEAIAAAACgBAABkcnMv&#10;ZTJvRG9jLnhtbFBLBQYAAAAABgAGAFkBAACYBQAAAAA=&#10;">
                <v:fill on="f" focussize="0,0"/>
                <v:stroke weight="0.5pt" color="#000000" miterlimit="8" joinstyle="miter" endarrow="block"/>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20704" behindDoc="0" locked="0" layoutInCell="1" allowOverlap="1">
                <wp:simplePos x="0" y="0"/>
                <wp:positionH relativeFrom="column">
                  <wp:posOffset>1123315</wp:posOffset>
                </wp:positionH>
                <wp:positionV relativeFrom="paragraph">
                  <wp:posOffset>2768600</wp:posOffset>
                </wp:positionV>
                <wp:extent cx="493395" cy="288290"/>
                <wp:effectExtent l="0" t="0" r="0" b="0"/>
                <wp:wrapNone/>
                <wp:docPr id="59" name="文本框 3518"/>
                <wp:cNvGraphicFramePr/>
                <a:graphic xmlns:a="http://schemas.openxmlformats.org/drawingml/2006/main">
                  <a:graphicData uri="http://schemas.microsoft.com/office/word/2010/wordprocessingShape">
                    <wps:wsp>
                      <wps:cNvSpPr txBox="1">
                        <a:spLocks noChangeArrowheads="1"/>
                      </wps:cNvSpPr>
                      <wps:spPr bwMode="auto">
                        <a:xfrm>
                          <a:off x="0" y="0"/>
                          <a:ext cx="493395" cy="288290"/>
                        </a:xfrm>
                        <a:prstGeom prst="rect">
                          <a:avLst/>
                        </a:prstGeom>
                        <a:noFill/>
                        <a:ln>
                          <a:noFill/>
                        </a:ln>
                        <a:effectLst/>
                      </wps:spPr>
                      <wps:txbx>
                        <w:txbxContent>
                          <w:p>
                            <w:pPr>
                              <w:jc w:val="center"/>
                              <w:rPr>
                                <w:rFonts w:ascii="Times New Roman" w:hAnsi="Times New Roman"/>
                                <w:sz w:val="18"/>
                                <w:szCs w:val="18"/>
                              </w:rPr>
                            </w:pPr>
                            <w:r>
                              <w:rPr>
                                <w:rFonts w:hint="eastAsia" w:ascii="Times New Roman" w:hAnsi="Times New Roman"/>
                                <w:sz w:val="18"/>
                                <w:szCs w:val="18"/>
                              </w:rPr>
                              <w:t>42.7</w:t>
                            </w:r>
                          </w:p>
                        </w:txbxContent>
                      </wps:txbx>
                      <wps:bodyPr rot="0" vert="horz" wrap="square" lIns="91440" tIns="45720" rIns="91440" bIns="45720" anchor="t" anchorCtr="0" upright="1">
                        <a:noAutofit/>
                      </wps:bodyPr>
                    </wps:wsp>
                  </a:graphicData>
                </a:graphic>
              </wp:anchor>
            </w:drawing>
          </mc:Choice>
          <mc:Fallback>
            <w:pict>
              <v:shape id="文本框 3518" o:spid="_x0000_s1026" o:spt="202" type="#_x0000_t202" style="position:absolute;left:0pt;margin-left:88.45pt;margin-top:218pt;height:22.7pt;width:38.85pt;z-index:251720704;mso-width-relative:page;mso-height-relative:page;" filled="f" stroked="f" coordsize="21600,21600" o:gfxdata="UEsDBAoAAAAAAIdO4kAAAAAAAAAAAAAAAAAEAAAAZHJzL1BLAwQUAAAACACHTuJAyiKCfNgAAAAL&#10;AQAADwAAAGRycy9kb3ducmV2LnhtbE2PzU7DMBCE70h9B2srcaN2ShraEKeHVlxBlB+Jmxtvk4h4&#10;HcVuE96e5USPM/tpdqbYTq4TFxxC60lDslAgkCpvW6o1vL893a1BhGjIms4TavjBANtydlOY3PqR&#10;XvFyiLXgEAq50dDE2OdShqpBZ8LC90h8O/nBmchyqKUdzMjhrpNLpTLpTEv8oTE97hqsvg9np+Hj&#10;+fT1maqXeu9W/egnJcltpNa380Q9gog4xX8Y/upzdSi509GfyQbRsX7INoxqSO8zHsXEcpVmII7s&#10;rJMUZFnI6w3lL1BLAwQUAAAACACHTuJAU/f39B8CAAAmBAAADgAAAGRycy9lMm9Eb2MueG1srVPN&#10;jtMwEL4j8Q6W7zT9hTZqulq2WoS0wEoLD+A6TmOReMzYbVIeAN6AExfu+1x9DsZOtpTlsgculu0Z&#10;fzPfN5+XF21dsb1Cp8FkfDQYcqaMhFybbcY/fbx+MefMeWFyUYFRGT8oxy9Wz58tG5uqMZRQ5QoZ&#10;gRiXNjbjpfc2TRInS1ULNwCrDAULwFp4OuI2yVE0hF5XyXg4fJk0gLlFkMo5ul13Qd4j4lMAoSi0&#10;VGuQu1oZ36GiqoQnSq7U1vFV7LYolPQfisIpz6qME1MfVypC+01Yk9VSpFsUttSyb0E8pYVHnGqh&#10;DRU9Qa2FF2yH+h+oWksEB4UfSKiTjkhUhFiMho+0uSuFVZELSe3sSXT3/2Dl+/0tMp1nfLbgzIia&#10;Jn788f348/746xubzEbzIFFjXUqZd5ZyffsaWjJOpOvsDcjPjhm4KoXZqktEaEolcmpxFF4mZ087&#10;HBdANs07yKmU2HmIQG2BddCPFGGETuM5nMajWs8kXU4Xk8lixpmk0Hg+Hy/i+BKRPjy26PwbBTUL&#10;m4wjTT+Ci/2N86EZkT6khFoGrnVVRQdU5q8LSuxuVLRQ/zpQCd13PHy7aXtpNpAfiBRCZy/6XLQp&#10;Ab9y1pC1Mu6+7AQqzqq3hoRZjKbT4MV4mM5ejemA55HNeUQYSVAZ95x12yvf+XdnUW9LqtSNwsAl&#10;iVnoSDS02nXVj4DsE/n3Vg/+PD/HrD/fe/U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yiKCfNgA&#10;AAALAQAADwAAAAAAAAABACAAAAAiAAAAZHJzL2Rvd25yZXYueG1sUEsBAhQAFAAAAAgAh07iQFP3&#10;9/QfAgAAJgQAAA4AAAAAAAAAAQAgAAAAJwEAAGRycy9lMm9Eb2MueG1sUEsFBgAAAAAGAAYAWQEA&#10;ALgFAAAAAA==&#10;">
                <v:fill on="f" focussize="0,0"/>
                <v:stroke on="f"/>
                <v:imagedata o:title=""/>
                <o:lock v:ext="edit" aspectratio="f"/>
                <v:textbox>
                  <w:txbxContent>
                    <w:p>
                      <w:pPr>
                        <w:jc w:val="center"/>
                        <w:rPr>
                          <w:rFonts w:ascii="Times New Roman" w:hAnsi="Times New Roman"/>
                          <w:sz w:val="18"/>
                          <w:szCs w:val="18"/>
                        </w:rPr>
                      </w:pPr>
                      <w:r>
                        <w:rPr>
                          <w:rFonts w:hint="eastAsia" w:ascii="Times New Roman" w:hAnsi="Times New Roman"/>
                          <w:sz w:val="18"/>
                          <w:szCs w:val="18"/>
                        </w:rPr>
                        <w:t>42.7</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17632" behindDoc="0" locked="0" layoutInCell="1" allowOverlap="1">
                <wp:simplePos x="0" y="0"/>
                <wp:positionH relativeFrom="column">
                  <wp:posOffset>937260</wp:posOffset>
                </wp:positionH>
                <wp:positionV relativeFrom="paragraph">
                  <wp:posOffset>2916555</wp:posOffset>
                </wp:positionV>
                <wp:extent cx="309245" cy="182245"/>
                <wp:effectExtent l="2540" t="0" r="12065" b="8255"/>
                <wp:wrapNone/>
                <wp:docPr id="56" name="直线 3517"/>
                <wp:cNvGraphicFramePr/>
                <a:graphic xmlns:a="http://schemas.openxmlformats.org/drawingml/2006/main">
                  <a:graphicData uri="http://schemas.microsoft.com/office/word/2010/wordprocessingShape">
                    <wps:wsp>
                      <wps:cNvCnPr>
                        <a:cxnSpLocks noChangeShapeType="1"/>
                      </wps:cNvCnPr>
                      <wps:spPr bwMode="auto">
                        <a:xfrm flipV="1">
                          <a:off x="0" y="0"/>
                          <a:ext cx="309245" cy="182245"/>
                        </a:xfrm>
                        <a:prstGeom prst="line">
                          <a:avLst/>
                        </a:prstGeom>
                        <a:noFill/>
                        <a:ln w="6350">
                          <a:solidFill>
                            <a:srgbClr val="000000"/>
                          </a:solidFill>
                          <a:prstDash val="dash"/>
                          <a:miter lim="800000"/>
                          <a:tailEnd type="triangle" w="med" len="med"/>
                        </a:ln>
                        <a:effectLst/>
                      </wps:spPr>
                      <wps:bodyPr/>
                    </wps:wsp>
                  </a:graphicData>
                </a:graphic>
              </wp:anchor>
            </w:drawing>
          </mc:Choice>
          <mc:Fallback>
            <w:pict>
              <v:line id="直线 3517" o:spid="_x0000_s1026" o:spt="20" style="position:absolute;left:0pt;flip:y;margin-left:73.8pt;margin-top:229.65pt;height:14.35pt;width:24.35pt;z-index:251717632;mso-width-relative:page;mso-height-relative:page;" filled="f" stroked="t" coordsize="21600,21600" o:gfxdata="UEsDBAoAAAAAAIdO4kAAAAAAAAAAAAAAAAAEAAAAZHJzL1BLAwQUAAAACACHTuJA4BpLsNkAAAAL&#10;AQAADwAAAGRycy9kb3ducmV2LnhtbE2PzU7DMBCE70i8g7VIXBC1W0KahjiVQORCLzRU4uomSxJh&#10;r6PY/eHt2Z7gtrM7mv2mWJ+dFUecwuBJw3ymQCA1vh2o07D7qO4zECEaao31hBp+MMC6vL4qTN76&#10;E23xWMdOcAiF3GjoYxxzKUPTozNh5kckvn35yZnIcupkO5kThzsrF0ql0pmB+ENvRnzpsfmuD04D&#10;voW798/xua4WtrJEKtm8bhOtb2/m6glExHP8M8MFn9GhZKa9P1AbhGWdLFO2akgeVw8gLo5VysOe&#10;N1mmQJaF/N+h/AVQSwMEFAAAAAgAh07iQHil52AUAgAAFAQAAA4AAABkcnMvZTJvRG9jLnhtbK1T&#10;zXITMQy+M8M7eHwnmx8Swk42PSSUS4HMtHBXvN6sB/+N7WSTZ+E1OHHhcfoalbxpoOXSA3vYkaVP&#10;n6TP8uLqaDQ7yBCVsxUfDYacSStcreyu4l/vrt/MOYsJbA3aWVnxk4z8avn61aLzpRy71ulaBoYk&#10;Npadr3ibki+LIopWGogD56XFYOOCgYTHsCvqAB2yG12Mh8NZ0blQ++CEjBG96z7Iz4zhJYSuaZSQ&#10;ayf2RtrUswapIeFIsVU+8mXutmmkSF+aJsrEdMVx0pT/WATtLf2L5QLKXQDfKnFuAV7SwrOZDCiL&#10;RS9Ua0jA9kH9Q2WUCC66Jg2EM0U/SFYEpxgNn2lz24KXeRaUOvqL6PH/0YrPh01gqq74dMaZBYM3&#10;fv/j5/2v32wyHb0jfTofS4St7CbQhOJob/2NE98js27Vgt3J3OfdyWPuiDKKJyl0iB6rbLtPrkYM&#10;7JPLYh2bYFijlf9GiUSOgrBjvp3T5XbkMTGBzsnw/fjtlDOBodF8TDbVgpJoKNmHmD5KZxgZFdfK&#10;knhQwuEmph76CCG3dddKa/RDqS3rKj6bTIc5ITqtagpSLIbddqUDOwCtUP7OdZ/AiHkNse1xNVqE&#10;gtKohM9FK1Px+SUZygRKf7A1S1m1FBTqqCWnNoysOdMSHydZfd/aEpfMC30e5lHW/oK2rj5tAoHJ&#10;j8uSlTkvNm3j3+eM+vOYlw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DgGkuw2QAAAAsBAAAPAAAA&#10;AAAAAAEAIAAAACIAAABkcnMvZG93bnJldi54bWxQSwECFAAUAAAACACHTuJAeKXnYBQCAAAUBAAA&#10;DgAAAAAAAAABACAAAAAoAQAAZHJzL2Uyb0RvYy54bWxQSwUGAAAAAAYABgBZAQAArgUAAAAA&#10;">
                <v:fill on="f" focussize="0,0"/>
                <v:stroke weight="0.5pt" color="#000000" miterlimit="8" joinstyle="miter" dashstyle="dash" endarrow="block"/>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14560" behindDoc="0" locked="0" layoutInCell="1" allowOverlap="1">
                <wp:simplePos x="0" y="0"/>
                <wp:positionH relativeFrom="column">
                  <wp:posOffset>748030</wp:posOffset>
                </wp:positionH>
                <wp:positionV relativeFrom="paragraph">
                  <wp:posOffset>3101975</wp:posOffset>
                </wp:positionV>
                <wp:extent cx="591820" cy="275590"/>
                <wp:effectExtent l="5080" t="4445" r="12700" b="5715"/>
                <wp:wrapNone/>
                <wp:docPr id="53" name="文本框 3515"/>
                <wp:cNvGraphicFramePr/>
                <a:graphic xmlns:a="http://schemas.openxmlformats.org/drawingml/2006/main">
                  <a:graphicData uri="http://schemas.microsoft.com/office/word/2010/wordprocessingShape">
                    <wps:wsp>
                      <wps:cNvSpPr txBox="1">
                        <a:spLocks noChangeArrowheads="1"/>
                      </wps:cNvSpPr>
                      <wps:spPr bwMode="auto">
                        <a:xfrm>
                          <a:off x="0" y="0"/>
                          <a:ext cx="591820" cy="275590"/>
                        </a:xfrm>
                        <a:prstGeom prst="rect">
                          <a:avLst/>
                        </a:prstGeom>
                        <a:noFill/>
                        <a:ln w="6350">
                          <a:solidFill>
                            <a:srgbClr val="000000"/>
                          </a:solidFill>
                          <a:miter lim="800000"/>
                        </a:ln>
                        <a:effectLst/>
                      </wps:spPr>
                      <wps:txbx>
                        <w:txbxContent>
                          <w:p>
                            <w:pPr>
                              <w:spacing w:line="240" w:lineRule="atLeast"/>
                              <w:jc w:val="center"/>
                              <w:rPr>
                                <w:rFonts w:ascii="Times New Roman" w:hAnsi="Times New Roman"/>
                                <w:sz w:val="18"/>
                                <w:szCs w:val="18"/>
                              </w:rPr>
                            </w:pPr>
                            <w:r>
                              <w:rPr>
                                <w:rFonts w:hint="eastAsia" w:ascii="Times New Roman" w:hAnsi="Times New Roman"/>
                                <w:sz w:val="18"/>
                                <w:szCs w:val="18"/>
                              </w:rPr>
                              <w:t>急冷塔</w:t>
                            </w:r>
                          </w:p>
                        </w:txbxContent>
                      </wps:txbx>
                      <wps:bodyPr rot="0" vert="horz" wrap="square" lIns="91440" tIns="45720" rIns="91440" bIns="45720" anchor="t" anchorCtr="0" upright="1">
                        <a:noAutofit/>
                      </wps:bodyPr>
                    </wps:wsp>
                  </a:graphicData>
                </a:graphic>
              </wp:anchor>
            </w:drawing>
          </mc:Choice>
          <mc:Fallback>
            <w:pict>
              <v:shape id="文本框 3515" o:spid="_x0000_s1026" o:spt="202" type="#_x0000_t202" style="position:absolute;left:0pt;margin-left:58.9pt;margin-top:244.25pt;height:21.7pt;width:46.6pt;z-index:251714560;mso-width-relative:page;mso-height-relative:page;" filled="f" stroked="t" coordsize="21600,21600" o:gfxdata="UEsDBAoAAAAAAIdO4kAAAAAAAAAAAAAAAAAEAAAAZHJzL1BLAwQUAAAACACHTuJA1eCmP9sAAAAL&#10;AQAADwAAAGRycy9kb3ducmV2LnhtbE2PzU7DMBCE70i8g7VI3KjtQmgIcXpA9ICEkFqqlqOTLHGE&#10;f0LspoWnZznBcTSjmW/K5clZNuEY++AVyJkAhr4Jbe87BdvX1VUOLCbtW22DRwVfGGFZnZ+VumjD&#10;0a9x2qSOUYmPhVZgUhoKzmNj0Ok4CwN68t7D6HQiOXa8HfWRyp3lcyFuudO9pwWjB3ww2HxsDk7B&#10;827/+bh6eRN7rG2fTXZhnr5rpS4vpLgHlvCU/sLwi0/oUBFTHQ6+jcySlgtCTwpu8jwDRom5lPSu&#10;VpBdyzvgVcn/f6h+AFBLAwQUAAAACACHTuJAAmXP8EcCAABvBAAADgAAAGRycy9lMm9Eb2MueG1s&#10;rVRLbtswEN0X6B0I7hv5E+UjRA7SBCkKpB8g7QFoirKIkhx2SFtKD9DcoKtuuu+5fI4OKSc10k0W&#10;1UIgNcM389486ux8sIZtFAYNrubTgwlnyklotFvV/POn61cnnIUoXCMMOFXzOxX4+eLli7PeV2oG&#10;HZhGISMQF6re17yL0VdFEWSnrAgH4JWjYAtoRaQtrooGRU/o1hSzyeSo6AEbjyBVCPT1agzyHSI+&#10;BxDaVkt1BXJtlYsjKiojIlEKnfaBL3K3batk/NC2QUVmak5MY35TEVov07tYnIlqhcJ3Wu5aEM9p&#10;4QknK7Sjoo9QVyIKtkb9D5TVEiFAGw8k2GIkkhUhFtPJE21uO+FV5kJSB/8oevh/sPL95iMy3dS8&#10;nHPmhKWJb3/cb3/+3v76zubltEwS9T5UlHnrKTcOr2Eg42S6wd+A/BKYg8tOuJW6QIS+U6KhFqfp&#10;ZLF3dMQJCWTZv4OGSol1hAw0tGiTfqQII3Qaz93jeNQQmaSP5en0ZEYRSaHZcVme5vEVono47DHE&#10;NwosS4uaI00/g4vNTYipGVE9pKRaDq61MdkBxrG+5kfzcjLSAqObFExpAVfLS4NsI5KH8pOZUWQ/&#10;zepI98JoW/OT/STjEojKXty1kTRJMoyCxGE57DReQnNH6iCMPqVbSosO8BtnPXm05uHrWqDizLx1&#10;pPDp9PAwmTpvDsvjJA7uR5b7EeEkQdU8cjYuL+N4EdYe9aqjSuNMHVzQVFqdFUutjl3tZkk+zELu&#10;7kwy+v4+Z/39Tyz+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NXgpj/bAAAACwEAAA8AAAAAAAAA&#10;AQAgAAAAIgAAAGRycy9kb3ducmV2LnhtbFBLAQIUABQAAAAIAIdO4kACZc/wRwIAAG8EAAAOAAAA&#10;AAAAAAEAIAAAACoBAABkcnMvZTJvRG9jLnhtbFBLBQYAAAAABgAGAFkBAADjBQAAAAA=&#10;">
                <v:fill on="f" focussize="0,0"/>
                <v:stroke weight="0.5pt" color="#000000" miterlimit="8" joinstyle="miter"/>
                <v:imagedata o:title=""/>
                <o:lock v:ext="edit" aspectratio="f"/>
                <v:textbox>
                  <w:txbxContent>
                    <w:p>
                      <w:pPr>
                        <w:spacing w:line="240" w:lineRule="atLeast"/>
                        <w:jc w:val="center"/>
                        <w:rPr>
                          <w:rFonts w:ascii="Times New Roman" w:hAnsi="Times New Roman"/>
                          <w:sz w:val="18"/>
                          <w:szCs w:val="18"/>
                        </w:rPr>
                      </w:pPr>
                      <w:r>
                        <w:rPr>
                          <w:rFonts w:hint="eastAsia" w:ascii="Times New Roman" w:hAnsi="Times New Roman"/>
                          <w:sz w:val="18"/>
                          <w:szCs w:val="18"/>
                        </w:rPr>
                        <w:t>急冷塔</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10464" behindDoc="0" locked="0" layoutInCell="1" allowOverlap="1">
                <wp:simplePos x="0" y="0"/>
                <wp:positionH relativeFrom="column">
                  <wp:posOffset>1544320</wp:posOffset>
                </wp:positionH>
                <wp:positionV relativeFrom="paragraph">
                  <wp:posOffset>3208020</wp:posOffset>
                </wp:positionV>
                <wp:extent cx="215900" cy="635"/>
                <wp:effectExtent l="0" t="37465" r="12700" b="38100"/>
                <wp:wrapNone/>
                <wp:docPr id="49" name="直线 3505"/>
                <wp:cNvGraphicFramePr/>
                <a:graphic xmlns:a="http://schemas.openxmlformats.org/drawingml/2006/main">
                  <a:graphicData uri="http://schemas.microsoft.com/office/word/2010/wordprocessingShape">
                    <wps:wsp>
                      <wps:cNvCnPr>
                        <a:cxnSpLocks noChangeShapeType="1"/>
                      </wps:cNvCnPr>
                      <wps:spPr bwMode="auto">
                        <a:xfrm>
                          <a:off x="0" y="0"/>
                          <a:ext cx="215900" cy="635"/>
                        </a:xfrm>
                        <a:prstGeom prst="line">
                          <a:avLst/>
                        </a:prstGeom>
                        <a:noFill/>
                        <a:ln w="6350">
                          <a:solidFill>
                            <a:srgbClr val="000000"/>
                          </a:solidFill>
                          <a:miter lim="800000"/>
                          <a:tailEnd type="triangle" w="med" len="med"/>
                        </a:ln>
                        <a:effectLst/>
                      </wps:spPr>
                      <wps:bodyPr/>
                    </wps:wsp>
                  </a:graphicData>
                </a:graphic>
              </wp:anchor>
            </w:drawing>
          </mc:Choice>
          <mc:Fallback>
            <w:pict>
              <v:line id="直线 3505" o:spid="_x0000_s1026" o:spt="20" style="position:absolute;left:0pt;margin-left:121.6pt;margin-top:252.6pt;height:0.05pt;width:17pt;z-index:251710464;mso-width-relative:page;mso-height-relative:page;" filled="f" stroked="t" coordsize="21600,21600" o:gfxdata="UEsDBAoAAAAAAIdO4kAAAAAAAAAAAAAAAAAEAAAAZHJzL1BLAwQUAAAACACHTuJAkrSwftoAAAAL&#10;AQAADwAAAGRycy9kb3ducmV2LnhtbE2PzU7DMBCE70i8g7VI3KjdlP4oxKkAqRJC4tCCVI7b2I0j&#10;4nWInaa8PQsXuM3ujGa/LdZn34qT7WMTSMN0okBYqoJpqNbw9rq5WYGICclgG8hq+LIR1uXlRYG5&#10;CSNt7WmXasElFHPU4FLqcilj5azHOAmdJfaOofeYeOxraXocudy3MlNqIT02xBccdvbR2epjN3gN&#10;+LBo3P7pfS9XL/J+Q/H5OA6fWl9fTdUdiGTP6S8MP/iMDiUzHcJAJopWQ3Y7yziqYa7mLDiRLZcs&#10;Dr+bGciykP9/KL8BUEsDBBQAAAAIAIdO4kAe8329/wEAAO8DAAAOAAAAZHJzL2Uyb0RvYy54bWyt&#10;U0tyGyEQ3acqd6DYRzOSI5c9pZEXUpyNk7jKzgFawGioAE0B0khnyTWyyibH8TXSoE8cZ+NFWFBA&#10;d7/u97qZ3eysYVsVokbX8vGo5kw5gVK7dcu/Pt6+u+IsJnASDDrV8r2K/Gb+9s1s8I2aYI9GqsAI&#10;xMVm8C3vU/JNVUXRKwtxhF45MnYYLCS6hnUlAwyEbk01qevLasAgfUChYqTX5cHIj4jhNYDYdVqo&#10;JYqNVS4dUIMykIhS7LWPfF6q7Tol0peuiyox03JimspOSei8yns1n0GzDuB7LY4lwGtKeMHJgnaU&#10;9Ay1hARsE/Q/UFaLgBG7NBJoqwORogixGNcvtHnowavChaSO/ix6/H+w4vP2PjAtW/7+mjMHljr+&#10;9P3H089f7GJaT7M+g48NuS3cfcgMxc49+DsU3yJzuOjBrVWp83HvKXacI6q/QvIlesqyGj6hJB/Y&#10;JCxi7bpgMyTJwHalJ/tzT9QuMUGPk/H0uqZuCTJdXpSCKmhOkT7E9FGhZfnQcqNd1gsa2N7FlCuB&#10;5uSSnx3eamNKz41jQ0GsS0BEo2U2ZrcY1quFCWwLeWrKKrTI8tzN6kQ/wWjb8quzEzQJtPngJEtF&#10;kBQ0SWQUz+mskpwZRf8unw71GZdTqjKrx6JPih20X6Hc34eTrDQHhdZxZvOgPb8X8f/80/l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krSwftoAAAALAQAADwAAAAAAAAABACAAAAAiAAAAZHJzL2Rv&#10;d25yZXYueG1sUEsBAhQAFAAAAAgAh07iQB7zfb3/AQAA7wMAAA4AAAAAAAAAAQAgAAAAKQEAAGRy&#10;cy9lMm9Eb2MueG1sUEsFBgAAAAAGAAYAWQEAAJoFAAAAAA==&#10;">
                <v:fill on="f" focussize="0,0"/>
                <v:stroke weight="0.5pt" color="#000000" miterlimit="8" joinstyle="miter" endarrow="block"/>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08416" behindDoc="0" locked="0" layoutInCell="1" allowOverlap="1">
                <wp:simplePos x="0" y="0"/>
                <wp:positionH relativeFrom="column">
                  <wp:posOffset>1543050</wp:posOffset>
                </wp:positionH>
                <wp:positionV relativeFrom="paragraph">
                  <wp:posOffset>2787015</wp:posOffset>
                </wp:positionV>
                <wp:extent cx="635" cy="412750"/>
                <wp:effectExtent l="4445" t="0" r="13970" b="6350"/>
                <wp:wrapNone/>
                <wp:docPr id="47" name="直线 3504"/>
                <wp:cNvGraphicFramePr/>
                <a:graphic xmlns:a="http://schemas.openxmlformats.org/drawingml/2006/main">
                  <a:graphicData uri="http://schemas.microsoft.com/office/word/2010/wordprocessingShape">
                    <wps:wsp>
                      <wps:cNvCnPr>
                        <a:cxnSpLocks noChangeShapeType="1"/>
                      </wps:cNvCnPr>
                      <wps:spPr bwMode="auto">
                        <a:xfrm>
                          <a:off x="0" y="0"/>
                          <a:ext cx="635" cy="412750"/>
                        </a:xfrm>
                        <a:prstGeom prst="line">
                          <a:avLst/>
                        </a:prstGeom>
                        <a:noFill/>
                        <a:ln w="6350">
                          <a:solidFill>
                            <a:srgbClr val="000000"/>
                          </a:solidFill>
                          <a:miter lim="800000"/>
                        </a:ln>
                        <a:effectLst/>
                      </wps:spPr>
                      <wps:bodyPr/>
                    </wps:wsp>
                  </a:graphicData>
                </a:graphic>
              </wp:anchor>
            </w:drawing>
          </mc:Choice>
          <mc:Fallback>
            <w:pict>
              <v:line id="直线 3504" o:spid="_x0000_s1026" o:spt="20" style="position:absolute;left:0pt;margin-left:121.5pt;margin-top:219.45pt;height:32.5pt;width:0.05pt;z-index:251708416;mso-width-relative:page;mso-height-relative:page;" filled="f" stroked="t" coordsize="21600,21600" o:gfxdata="UEsDBAoAAAAAAIdO4kAAAAAAAAAAAAAAAAAEAAAAZHJzL1BLAwQUAAAACACHTuJAjh5wAtkAAAAL&#10;AQAADwAAAGRycy9kb3ducmV2LnhtbE2PwU7DMAyG70i8Q2QkbizpOlhXmu6AxAEJCSgcOGat1xYa&#10;pyRZW94ec4Kj7V+fv7/YL3YQE/rQO9KQrBQIpNo1PbUa3l7vrzIQIRpqzOAINXxjgH15flaYvHEz&#10;veBUxVYwhEJuNHQxjrmUoe7QmrByIxLfjs5bE3n0rWy8mRluB7lW6kZa0xN/6MyIdx3Wn9XJMoW2&#10;X8dl8O/PT49dVs0f+DBtUevLi0Tdgoi4xL8w/OqzOpTsdHAnaoIYNKw3KXeJGjZptgPBCd4kIA4a&#10;rlW6A1kW8n+H8gdQSwMEFAAAAAgAh07iQMZObrzlAQAAwQMAAA4AAABkcnMvZTJvRG9jLnhtbK1T&#10;O24bMRDtA+QOBPtoV7JkGwutXEhwGicRYOcAIy5XS5jkECSllc6Sa6RKk+P4GhlSnyhO48IsCHI+&#10;j/PeDKd3O6PZVvqg0NZ8OCg5k1Zgo+y65t+f7j/dchYi2AY0WlnzvQz8bvbxw7R3lRxhh7qRnhGI&#10;DVXvat7F6KqiCKKTBsIAnbTkbNEbiHT166Lx0BO60cWoLK+LHn3jPAoZAlkXByc/Ivq3AGLbKiEX&#10;KDZG2nhA9VJDJEqhUy7wWa62baWI39o2yMh0zYlpzDs9QudV2ovZFKq1B9cpcSwB3lLCK04GlKVH&#10;z1ALiMA2Xv0HZZTwGLCNA4GmOBDJihCLYflKm8cOnMxcSOrgzqKH94MVX7dLz1RT8/ENZxYMdfzl&#10;x8+XX7/Z1aQcJ316FyoKm9ulTwzFzj66BxTPgVmcd2DXMtf5tHeUO0wZxT8p6RIcvbLqv2BDMbCJ&#10;mMXatd4kSJKB7XJP9ueeyF1kgozXVxPOBNnHw9HNJDesgOqU6XyInyUalg4118omvaCC7UOIqRKo&#10;TiHJbPFeaZ17ri3rM3qZEwJq1SRnCgt+vZprz7aQpiavTIs8l2FGRfoJWpma314GaZtAZJ6+Yxkn&#10;DQ5qrrDZL/1JKOpsLvQ4hWl0Lu9Zzr8/b/YH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jh5wAtkA&#10;AAALAQAADwAAAAAAAAABACAAAAAiAAAAZHJzL2Rvd25yZXYueG1sUEsBAhQAFAAAAAgAh07iQMZO&#10;brzlAQAAwQMAAA4AAAAAAAAAAQAgAAAAKAEAAGRycy9lMm9Eb2MueG1sUEsFBgAAAAAGAAYAWQEA&#10;AH8FAAAAAA==&#10;">
                <v:fill on="f" focussize="0,0"/>
                <v:stroke weight="0.5pt" color="#000000" miterlimit="8" joinstyle="miter"/>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05344" behindDoc="0" locked="0" layoutInCell="1" allowOverlap="1">
                <wp:simplePos x="0" y="0"/>
                <wp:positionH relativeFrom="column">
                  <wp:posOffset>1265555</wp:posOffset>
                </wp:positionH>
                <wp:positionV relativeFrom="paragraph">
                  <wp:posOffset>2499995</wp:posOffset>
                </wp:positionV>
                <wp:extent cx="749935" cy="275590"/>
                <wp:effectExtent l="5080" t="4445" r="6985" b="5715"/>
                <wp:wrapNone/>
                <wp:docPr id="44" name="文本框 3500"/>
                <wp:cNvGraphicFramePr/>
                <a:graphic xmlns:a="http://schemas.openxmlformats.org/drawingml/2006/main">
                  <a:graphicData uri="http://schemas.microsoft.com/office/word/2010/wordprocessingShape">
                    <wps:wsp>
                      <wps:cNvSpPr txBox="1">
                        <a:spLocks noChangeArrowheads="1"/>
                      </wps:cNvSpPr>
                      <wps:spPr bwMode="auto">
                        <a:xfrm>
                          <a:off x="0" y="0"/>
                          <a:ext cx="749935" cy="275590"/>
                        </a:xfrm>
                        <a:prstGeom prst="rect">
                          <a:avLst/>
                        </a:prstGeom>
                        <a:noFill/>
                        <a:ln w="6350">
                          <a:solidFill>
                            <a:srgbClr val="000000"/>
                          </a:solidFill>
                          <a:miter lim="800000"/>
                        </a:ln>
                        <a:effectLst/>
                      </wps:spPr>
                      <wps:txbx>
                        <w:txbxContent>
                          <w:p>
                            <w:pPr>
                              <w:spacing w:line="240" w:lineRule="atLeast"/>
                              <w:jc w:val="center"/>
                              <w:rPr>
                                <w:rFonts w:ascii="Times New Roman" w:hAnsi="Times New Roman"/>
                                <w:sz w:val="18"/>
                                <w:szCs w:val="18"/>
                              </w:rPr>
                            </w:pPr>
                            <w:r>
                              <w:rPr>
                                <w:rFonts w:hint="eastAsia" w:ascii="Times New Roman" w:hAnsi="Times New Roman"/>
                                <w:sz w:val="18"/>
                                <w:szCs w:val="18"/>
                              </w:rPr>
                              <w:t>余热锅炉</w:t>
                            </w:r>
                          </w:p>
                        </w:txbxContent>
                      </wps:txbx>
                      <wps:bodyPr rot="0" vert="horz" wrap="square" lIns="91440" tIns="45720" rIns="91440" bIns="45720" anchor="t" anchorCtr="0" upright="1">
                        <a:noAutofit/>
                      </wps:bodyPr>
                    </wps:wsp>
                  </a:graphicData>
                </a:graphic>
              </wp:anchor>
            </w:drawing>
          </mc:Choice>
          <mc:Fallback>
            <w:pict>
              <v:shape id="文本框 3500" o:spid="_x0000_s1026" o:spt="202" type="#_x0000_t202" style="position:absolute;left:0pt;margin-left:99.65pt;margin-top:196.85pt;height:21.7pt;width:59.05pt;z-index:251705344;mso-width-relative:page;mso-height-relative:page;" filled="f" stroked="t" coordsize="21600,21600" o:gfxdata="UEsDBAoAAAAAAIdO4kAAAAAAAAAAAAAAAAAEAAAAZHJzL1BLAwQUAAAACACHTuJAspS2B9sAAAAL&#10;AQAADwAAAGRycy9kb3ducmV2LnhtbE2Py07DMBBF90j8gzVI7KgdUggJcbpAdIGEkFoQZenEQxzh&#10;R4jdtPD1DCtYXs3RvWfq1dFZNuMUh+AlZAsBDH0X9OB7CS/P64sbYDEpr5UNHiV8YYRVc3pSq0qH&#10;g9/gvE09oxIfKyXBpDRWnMfOoFNxEUb0dHsPk1OJ4tRzPakDlTvLL4W45k4NnhaMGvHOYPex3TsJ&#10;j6+7z/v105vYYWuHq9kW5uG7lfL8LBO3wBIe0x8Mv/qkDg05tWHvdWSWclnmhErIy7wARkSeFUtg&#10;rYRlXmTAm5r//6H5AVBLAwQUAAAACACHTuJAZbDg4EYCAABvBAAADgAAAGRycy9lMm9Eb2MueG1s&#10;rVRLbtswEN0X6B0I7mvZjp3EQuQgjZGiQPoB0h6ApiiLKMlhh7Sl9ADtDbrqpvueK+fokHISI91k&#10;US0EkjN6M+/No87Oe2vYTmHQ4Co+GY05U05Crd2m4p8/Xb065SxE4WphwKmK36rAz5cvX5x1vlRT&#10;aMHUChmBuFB2vuJtjL4siiBbZUUYgVeOgg2gFZG2uClqFB2hW1NMx+PjogOsPYJUIdDpagjyPSI+&#10;BxCaRku1Arm1ysUBFZURkSiFVvvAl7nbplEyfmiaoCIzFSemMb+pCK3X6V0sz0S5QeFbLfctiOe0&#10;8ISTFdpR0QeolYiCbVH/A2W1RAjQxJEEWwxEsiLEYjJ+os1NK7zKXEjq4B9ED/8PVr7ffUSm64rP&#10;Zpw5YWnidz9/3P36c/f7Ozuaj7NEnQ8lZd54yo39a+jJOJlu8NcgvwTm4LIVbqMuEKFrlaipxUkS&#10;tzj4NA0llCGBrLt3UFMpsY2QgfoGbdKPFGGETuO5fRiP6iOTdHgyWyyO5pxJCk1P5vNF7q0Q5f3H&#10;HkN8o8CytKg40vQzuNhdh5iaEeV9Sqrl4Eobkx1gHOsqfkx8B1pgdJ2CKS3gZn1pkO1E8lB+MjOK&#10;HKZZHeleGG0rfnqYZFwCUdmL+zbuZRgEif26pybS4RrqW1IHYfAp3VJatIDfOOvIoxUPX7cCFWfm&#10;rSOFF5PZLJk6b2bzkylt8DCyPowIJwmq4pGzYXkZh4uw9ag3LVUaZurggqbS6KzYY1f7WZIPs5D7&#10;O5OMfrjPWY//ieV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spS2B9sAAAALAQAADwAAAAAAAAAB&#10;ACAAAAAiAAAAZHJzL2Rvd25yZXYueG1sUEsBAhQAFAAAAAgAh07iQGWw4OBGAgAAbwQAAA4AAAAA&#10;AAAAAQAgAAAAKgEAAGRycy9lMm9Eb2MueG1sUEsFBgAAAAAGAAYAWQEAAOIFAAAAAA==&#10;">
                <v:fill on="f" focussize="0,0"/>
                <v:stroke weight="0.5pt" color="#000000" miterlimit="8" joinstyle="miter"/>
                <v:imagedata o:title=""/>
                <o:lock v:ext="edit" aspectratio="f"/>
                <v:textbox>
                  <w:txbxContent>
                    <w:p>
                      <w:pPr>
                        <w:spacing w:line="240" w:lineRule="atLeast"/>
                        <w:jc w:val="center"/>
                        <w:rPr>
                          <w:rFonts w:ascii="Times New Roman" w:hAnsi="Times New Roman"/>
                          <w:sz w:val="18"/>
                          <w:szCs w:val="18"/>
                        </w:rPr>
                      </w:pPr>
                      <w:r>
                        <w:rPr>
                          <w:rFonts w:hint="eastAsia" w:ascii="Times New Roman" w:hAnsi="Times New Roman"/>
                          <w:sz w:val="18"/>
                          <w:szCs w:val="18"/>
                        </w:rPr>
                        <w:t>余热锅炉</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04320" behindDoc="0" locked="0" layoutInCell="1" allowOverlap="1">
                <wp:simplePos x="0" y="0"/>
                <wp:positionH relativeFrom="column">
                  <wp:posOffset>555625</wp:posOffset>
                </wp:positionH>
                <wp:positionV relativeFrom="paragraph">
                  <wp:posOffset>2650490</wp:posOffset>
                </wp:positionV>
                <wp:extent cx="720090" cy="635"/>
                <wp:effectExtent l="0" t="37465" r="3810" b="38100"/>
                <wp:wrapNone/>
                <wp:docPr id="43" name="直线 3499"/>
                <wp:cNvGraphicFramePr/>
                <a:graphic xmlns:a="http://schemas.openxmlformats.org/drawingml/2006/main">
                  <a:graphicData uri="http://schemas.microsoft.com/office/word/2010/wordprocessingShape">
                    <wps:wsp>
                      <wps:cNvCnPr>
                        <a:cxnSpLocks noChangeShapeType="1"/>
                      </wps:cNvCnPr>
                      <wps:spPr bwMode="auto">
                        <a:xfrm>
                          <a:off x="0" y="0"/>
                          <a:ext cx="720090" cy="635"/>
                        </a:xfrm>
                        <a:prstGeom prst="line">
                          <a:avLst/>
                        </a:prstGeom>
                        <a:noFill/>
                        <a:ln w="6350">
                          <a:solidFill>
                            <a:srgbClr val="000000"/>
                          </a:solidFill>
                          <a:miter lim="800000"/>
                          <a:tailEnd type="triangle" w="med" len="med"/>
                        </a:ln>
                        <a:effectLst/>
                      </wps:spPr>
                      <wps:bodyPr/>
                    </wps:wsp>
                  </a:graphicData>
                </a:graphic>
              </wp:anchor>
            </w:drawing>
          </mc:Choice>
          <mc:Fallback>
            <w:pict>
              <v:line id="直线 3499" o:spid="_x0000_s1026" o:spt="20" style="position:absolute;left:0pt;margin-left:43.75pt;margin-top:208.7pt;height:0.05pt;width:56.7pt;z-index:251704320;mso-width-relative:page;mso-height-relative:page;" filled="f" stroked="t" coordsize="21600,21600" o:gfxdata="UEsDBAoAAAAAAIdO4kAAAAAAAAAAAAAAAAAEAAAAZHJzL1BLAwQUAAAACACHTuJAA7WcltgAAAAK&#10;AQAADwAAAGRycy9kb3ducmV2LnhtbE2PTUvDQBCG74L/YRnBm91E+hFjNkWFgggerEI9TrPTJJid&#10;jdlNU/+9oxc9zszD+z5TrE+uU0caQuvZQDpLQBFX3rZcG3h73VxloEJEtth5JgNfFGBdnp8VmFs/&#10;8Qsdt7FWEsIhRwNNjH2udagachhmvieW28EPDqOMQ63tgJOEu05fJ8lSO2xZGhrs6aGh6mM7OgN4&#10;v2yb3eP7TmfP+m7D4ekwjZ/GXF6kyS2oSKf4B8OPvqhDKU57P7INqjOQrRZCGpinqzkoAaTuBtT+&#10;d7MAXRb6/wvlN1BLAwQUAAAACACHTuJAdWEi4P0BAADvAwAADgAAAGRycy9lMm9Eb2MueG1srVNL&#10;chMxEN1TxR1U2uOx4xDiKY+zsAmbAK5KOEBb6vGo0K8k2WOfhWuwYsNxco205A8kbLJAC5Wk7n7d&#10;73VrerMzmm0xROVsw0eDIWdohZPKrhv+7eH23TVnMYGVoJ3Fhu8x8pvZ2zfT3td44TqnJQZGIDbW&#10;vW94l5KvqyqKDg3EgfNoydi6YCDRNawrGaAndKOri+HwqupdkD44gTHS6+Jg5EfE8BpA17ZK4MKJ&#10;jUGbDqgBNSSiFDvlI5+VatsWRfrathET0w0npqnslITOq7xXsynU6wC+U+JYArymhBecDChLSc9Q&#10;C0jANkH9A2WUCC66Ng2EM9WBSFGEWIyGL7S578Bj4UJSR38WPf4/WPFluwxMyYZfjjmzYKjjjz9+&#10;Pv76zcaXk0nWp/exJre5XYbMUOzsvb9z4ntk1s07sGssdT7sPcWOckT1LCRfoqcsq/6zk+QDm+SK&#10;WLs2mAxJMrBd6cn+3BPcJSbo8QPNzIS6Jch0NX5f4KE+RfoQ0yd0huVDw7WyWS+oYXsXU64E6pNL&#10;frbuVmldeq4t6wvisAREp5XMxuwWw3o114FtIU9NWce8z9yMSvQTtDINvz47QZ1A6Y9WslQESUGR&#10;RBp5TmdQcqaR/l0+HerTNqfEMqvHok+KHbRfOblfhpOsNAeF1nFm86D9fS/i//mnsy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DtZyW2AAAAAoBAAAPAAAAAAAAAAEAIAAAACIAAABkcnMvZG93bnJl&#10;di54bWxQSwECFAAUAAAACACHTuJAdWEi4P0BAADvAwAADgAAAAAAAAABACAAAAAnAQAAZHJzL2Uy&#10;b0RvYy54bWxQSwUGAAAAAAYABgBZAQAAlgUAAAAA&#10;">
                <v:fill on="f" focussize="0,0"/>
                <v:stroke weight="0.5pt" color="#000000" miterlimit="8" joinstyle="miter" endarrow="block"/>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699200" behindDoc="0" locked="0" layoutInCell="1" allowOverlap="1">
                <wp:simplePos x="0" y="0"/>
                <wp:positionH relativeFrom="column">
                  <wp:posOffset>-78105</wp:posOffset>
                </wp:positionH>
                <wp:positionV relativeFrom="paragraph">
                  <wp:posOffset>1459230</wp:posOffset>
                </wp:positionV>
                <wp:extent cx="493395" cy="280035"/>
                <wp:effectExtent l="0" t="0" r="0" b="0"/>
                <wp:wrapNone/>
                <wp:docPr id="38" name="文本框 3489"/>
                <wp:cNvGraphicFramePr/>
                <a:graphic xmlns:a="http://schemas.openxmlformats.org/drawingml/2006/main">
                  <a:graphicData uri="http://schemas.microsoft.com/office/word/2010/wordprocessingShape">
                    <wps:wsp>
                      <wps:cNvSpPr txBox="1">
                        <a:spLocks noChangeArrowheads="1"/>
                      </wps:cNvSpPr>
                      <wps:spPr bwMode="auto">
                        <a:xfrm>
                          <a:off x="0" y="0"/>
                          <a:ext cx="493395" cy="280035"/>
                        </a:xfrm>
                        <a:prstGeom prst="rect">
                          <a:avLst/>
                        </a:prstGeom>
                        <a:noFill/>
                        <a:ln>
                          <a:noFill/>
                        </a:ln>
                        <a:effectLst/>
                      </wps:spPr>
                      <wps:txbx>
                        <w:txbxContent>
                          <w:p>
                            <w:pPr>
                              <w:jc w:val="center"/>
                              <w:rPr>
                                <w:rFonts w:ascii="Times New Roman" w:hAnsi="Times New Roman"/>
                                <w:sz w:val="18"/>
                                <w:szCs w:val="18"/>
                              </w:rPr>
                            </w:pPr>
                            <w:r>
                              <w:rPr>
                                <w:rFonts w:ascii="Times New Roman" w:hAnsi="Times New Roman"/>
                                <w:sz w:val="18"/>
                                <w:szCs w:val="18"/>
                              </w:rPr>
                              <w:t>62.47</w:t>
                            </w:r>
                          </w:p>
                        </w:txbxContent>
                      </wps:txbx>
                      <wps:bodyPr rot="0" vert="horz" wrap="square" lIns="91440" tIns="45720" rIns="91440" bIns="45720" anchor="t" anchorCtr="0" upright="1">
                        <a:noAutofit/>
                      </wps:bodyPr>
                    </wps:wsp>
                  </a:graphicData>
                </a:graphic>
              </wp:anchor>
            </w:drawing>
          </mc:Choice>
          <mc:Fallback>
            <w:pict>
              <v:shape id="文本框 3489" o:spid="_x0000_s1026" o:spt="202" type="#_x0000_t202" style="position:absolute;left:0pt;margin-left:-6.15pt;margin-top:114.9pt;height:22.05pt;width:38.85pt;z-index:251699200;mso-width-relative:page;mso-height-relative:page;" filled="f" stroked="f" coordsize="21600,21600" o:gfxdata="UEsDBAoAAAAAAIdO4kAAAAAAAAAAAAAAAAAEAAAAZHJzL1BLAwQUAAAACACHTuJAG484pdgAAAAK&#10;AQAADwAAAGRycy9kb3ducmV2LnhtbE2PTU/DMAyG70j7D5EncduSdh/Q0nQHEFcQY0PiljVeW9E4&#10;VZOt5d9jTnC0/ej18xa7yXXiikNoPWlIlgoEUuVtS7WGw/vz4h5EiIas6Tyhhm8MsCtnN4XJrR/p&#10;Da/7WAsOoZAbDU2MfS5lqBp0Jix9j8S3sx+ciTwOtbSDGTncdTJVaiudaYk/NKbHxwarr/3FaTi+&#10;nD8/1uq1fnKbfvSTkuQyqfXtPFEPICJO8Q+GX31Wh5KdTv5CNohOwyJJV4xqSNOMOzCx3axBnHhx&#10;t8pAloX8X6H8AVBLAwQUAAAACACHTuJARozBWh8CAAAmBAAADgAAAGRycy9lMm9Eb2MueG1srVPN&#10;jtMwEL4j8Q6W7zTpH7RR09Wy1SKk5UdaeADXcRqLxGPGbpPlAeANOHHhznP1ORg72VKWyx64WLZn&#10;/M1833xeXXRNzQ4KnQaT8/Eo5UwZCYU2u5x//HD9bMGZ88IUogajcn6nHL9YP32yam2mJlBBXShk&#10;BGJc1tqcV97bLEmcrFQj3AisMhQsARvh6Yi7pEDREnpTJ5M0fZ60gIVFkMo5ut30QT4g4mMAoSy1&#10;VBuQ+0YZ36OiqoUnSq7S1vF17LYslfTvytIpz+qcE1MfVypC+21Yk/VKZDsUttJyaEE8poUHnBqh&#10;DRU9QW2EF2yP+h+oRksEB6UfSWiSnkhUhFiM0wfa3FbCqsiFpHb2JLr7f7Dy7eE9Ml3kfEpzN6Kh&#10;iR+/fzv++HX8+ZVNZ4tlkKi1LqPMW0u5vnsJHRkn0nX2BuQnxwxcVcLs1CUitJUSBbU4Di+Ts6c9&#10;jgsg2/YNFFRK7D1EoK7EJuhHijBCp/HcncajOs8kXc6W0+lyzpmk0GSRptN5rCCy+8cWnX+loGFh&#10;k3Ok6UdwcbhxPjQjsvuUUMvAta7r6IDa/HVBif2NihYaXgcqofueh++23SDNFoo7IoXQ24s+F20q&#10;wC+ctWStnLvPe4GKs/q1IWGW49kseDEeZvMXEzrgeWR7HhFGElTOPWf99sr3/t1b1LuKKvWjMHBJ&#10;YpY6Eg2t9l0NIyD7RP6D1YM/z88x68/3Xv8G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G484pdgA&#10;AAAKAQAADwAAAAAAAAABACAAAAAiAAAAZHJzL2Rvd25yZXYueG1sUEsBAhQAFAAAAAgAh07iQEaM&#10;wVofAgAAJgQAAA4AAAAAAAAAAQAgAAAAJwEAAGRycy9lMm9Eb2MueG1sUEsFBgAAAAAGAAYAWQEA&#10;ALgFAAAAAA==&#10;">
                <v:fill on="f" focussize="0,0"/>
                <v:stroke on="f"/>
                <v:imagedata o:title=""/>
                <o:lock v:ext="edit" aspectratio="f"/>
                <v:textbox>
                  <w:txbxContent>
                    <w:p>
                      <w:pPr>
                        <w:jc w:val="center"/>
                        <w:rPr>
                          <w:rFonts w:ascii="Times New Roman" w:hAnsi="Times New Roman"/>
                          <w:sz w:val="18"/>
                          <w:szCs w:val="18"/>
                        </w:rPr>
                      </w:pPr>
                      <w:r>
                        <w:rPr>
                          <w:rFonts w:ascii="Times New Roman" w:hAnsi="Times New Roman"/>
                          <w:sz w:val="18"/>
                          <w:szCs w:val="18"/>
                        </w:rPr>
                        <w:t>62.47</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698176" behindDoc="0" locked="0" layoutInCell="1" allowOverlap="1">
                <wp:simplePos x="0" y="0"/>
                <wp:positionH relativeFrom="column">
                  <wp:posOffset>2507615</wp:posOffset>
                </wp:positionH>
                <wp:positionV relativeFrom="paragraph">
                  <wp:posOffset>1497330</wp:posOffset>
                </wp:positionV>
                <wp:extent cx="467995" cy="288290"/>
                <wp:effectExtent l="0" t="0" r="0" b="0"/>
                <wp:wrapNone/>
                <wp:docPr id="35" name="文本框 3487"/>
                <wp:cNvGraphicFramePr/>
                <a:graphic xmlns:a="http://schemas.openxmlformats.org/drawingml/2006/main">
                  <a:graphicData uri="http://schemas.microsoft.com/office/word/2010/wordprocessingShape">
                    <wps:wsp>
                      <wps:cNvSpPr txBox="1">
                        <a:spLocks noChangeArrowheads="1"/>
                      </wps:cNvSpPr>
                      <wps:spPr bwMode="auto">
                        <a:xfrm>
                          <a:off x="0" y="0"/>
                          <a:ext cx="467995" cy="288290"/>
                        </a:xfrm>
                        <a:prstGeom prst="rect">
                          <a:avLst/>
                        </a:prstGeom>
                        <a:noFill/>
                        <a:ln>
                          <a:noFill/>
                        </a:ln>
                        <a:effectLst/>
                      </wps:spPr>
                      <wps:txbx>
                        <w:txbxContent>
                          <w:p>
                            <w:pPr>
                              <w:jc w:val="center"/>
                              <w:rPr>
                                <w:rFonts w:ascii="Times New Roman" w:hAnsi="Times New Roman"/>
                                <w:sz w:val="18"/>
                                <w:szCs w:val="18"/>
                              </w:rPr>
                            </w:pPr>
                            <w:r>
                              <w:rPr>
                                <w:rFonts w:hint="eastAsia" w:ascii="Times New Roman" w:hAnsi="Times New Roman"/>
                                <w:sz w:val="18"/>
                                <w:szCs w:val="18"/>
                              </w:rPr>
                              <w:t>0.2</w:t>
                            </w:r>
                          </w:p>
                        </w:txbxContent>
                      </wps:txbx>
                      <wps:bodyPr rot="0" vert="horz" wrap="square" lIns="91440" tIns="45720" rIns="91440" bIns="45720" anchor="t" anchorCtr="0" upright="1">
                        <a:noAutofit/>
                      </wps:bodyPr>
                    </wps:wsp>
                  </a:graphicData>
                </a:graphic>
              </wp:anchor>
            </w:drawing>
          </mc:Choice>
          <mc:Fallback>
            <w:pict>
              <v:shape id="文本框 3487" o:spid="_x0000_s1026" o:spt="202" type="#_x0000_t202" style="position:absolute;left:0pt;margin-left:197.45pt;margin-top:117.9pt;height:22.7pt;width:36.85pt;z-index:251698176;mso-width-relative:page;mso-height-relative:page;" filled="f" stroked="f" coordsize="21600,21600" o:gfxdata="UEsDBAoAAAAAAIdO4kAAAAAAAAAAAAAAAAAEAAAAZHJzL1BLAwQUAAAACACHTuJAGQuyYNgAAAAL&#10;AQAADwAAAGRycy9kb3ducmV2LnhtbE2PwU6DQBCG7ya+w2ZMvNldKCVAWXrQeNXYqom3LUyBlJ0l&#10;7Lbg2zue9DgzX/75/nK32EFccfK9Iw3RSoFAql3TU6vh/fD8kIHwwVBjBkeo4Rs97Krbm9IUjZvp&#10;Da/70AoOIV8YDV0IYyGlrzu0xq/ciMS3k5usCTxOrWwmM3O4HWSsVCqt6Yk/dGbExw7r8/5iNXy8&#10;nL4+E/XaPtnNOLtFSbK51Pr+LlJbEAGX8AfDrz6rQ8VOR3ehxotBwzpPckY1xOsNd2AiSbMUxJE3&#10;WRSDrEr5v0P1A1BLAwQUAAAACACHTuJA4EmWbiACAAAmBAAADgAAAGRycy9lMm9Eb2MueG1srVPB&#10;bhMxEL0j8Q+W72STNG2SVTZVaVSEVKBS4QMcrzdrsesxYye74QPgDzhx4d7vyncw9m5DKJceuFi2&#10;Z/xm3pvnxWVbV2yn0GkwGR8NhpwpIyHXZpPxTx9vXs04c16YXFRgVMb3yvHL5csXi8amagwlVLlC&#10;RiDGpY3NeOm9TZPEyVLVwg3AKkPBArAWno64SXIUDaHXVTIeDi+SBjC3CFI5R7erLsh7RHwOIBSF&#10;lmoFclsr4ztUVJXwRMmV2jq+jN0WhZL+Q1E45VmVcWLq40pFaL8Oa7JciHSDwpZa9i2I57TwhFMt&#10;tKGiR6iV8IJtUf8DVWuJ4KDwAwl10hGJihCL0fCJNvelsCpyIamdPYru/h+sfL+7Q6bzjJ+dc2ZE&#10;TRM//Ph++Plw+PWNnU1m0yBRY11KmfeWcn37GloyTqTr7C3Iz44ZuC6F2agrRGhKJXJqcRReJidP&#10;OxwXQNbNO8iplNh6iEBtgXXQjxRhhE7j2R/Ho1rPJF1OLqbzOXUpKTSezcbzOL5EpI+PLTr/RkHN&#10;wibjSNOP4GJ363xoRqSPKaGWgRtdVdEBlfnrghK7GxUt1L8OVEL3HQ/frttemjXkeyKF0NmLPhdt&#10;SsCvnDVkrYy7L1uBirPqrSFh5qPJJHgxHibn0zEd8DSyPo0IIwkq456zbnvtO/9uLepNSZW6URi4&#10;IjELHYmGVruu+hGQfSL/3urBn6fnmPXney9/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BkLsmDY&#10;AAAACwEAAA8AAAAAAAAAAQAgAAAAIgAAAGRycy9kb3ducmV2LnhtbFBLAQIUABQAAAAIAIdO4kDg&#10;SZZuIAIAACYEAAAOAAAAAAAAAAEAIAAAACcBAABkcnMvZTJvRG9jLnhtbFBLBQYAAAAABgAGAFkB&#10;AAC5BQAAAAA=&#10;">
                <v:fill on="f" focussize="0,0"/>
                <v:stroke on="f"/>
                <v:imagedata o:title=""/>
                <o:lock v:ext="edit" aspectratio="f"/>
                <v:textbox>
                  <w:txbxContent>
                    <w:p>
                      <w:pPr>
                        <w:jc w:val="center"/>
                        <w:rPr>
                          <w:rFonts w:ascii="Times New Roman" w:hAnsi="Times New Roman"/>
                          <w:sz w:val="18"/>
                          <w:szCs w:val="18"/>
                        </w:rPr>
                      </w:pPr>
                      <w:r>
                        <w:rPr>
                          <w:rFonts w:hint="eastAsia" w:ascii="Times New Roman" w:hAnsi="Times New Roman"/>
                          <w:sz w:val="18"/>
                          <w:szCs w:val="18"/>
                        </w:rPr>
                        <w:t>0.2</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693056" behindDoc="0" locked="0" layoutInCell="1" allowOverlap="1">
                <wp:simplePos x="0" y="0"/>
                <wp:positionH relativeFrom="column">
                  <wp:posOffset>2503805</wp:posOffset>
                </wp:positionH>
                <wp:positionV relativeFrom="paragraph">
                  <wp:posOffset>1713865</wp:posOffset>
                </wp:positionV>
                <wp:extent cx="504190" cy="635"/>
                <wp:effectExtent l="0" t="37465" r="10160" b="38100"/>
                <wp:wrapNone/>
                <wp:docPr id="29" name="直线 3480"/>
                <wp:cNvGraphicFramePr/>
                <a:graphic xmlns:a="http://schemas.openxmlformats.org/drawingml/2006/main">
                  <a:graphicData uri="http://schemas.microsoft.com/office/word/2010/wordprocessingShape">
                    <wps:wsp>
                      <wps:cNvCnPr>
                        <a:cxnSpLocks noChangeShapeType="1"/>
                      </wps:cNvCnPr>
                      <wps:spPr bwMode="auto">
                        <a:xfrm>
                          <a:off x="0" y="0"/>
                          <a:ext cx="504190" cy="635"/>
                        </a:xfrm>
                        <a:prstGeom prst="line">
                          <a:avLst/>
                        </a:prstGeom>
                        <a:noFill/>
                        <a:ln w="6350">
                          <a:solidFill>
                            <a:srgbClr val="000000"/>
                          </a:solidFill>
                          <a:miter lim="800000"/>
                          <a:tailEnd type="triangle" w="med" len="med"/>
                        </a:ln>
                        <a:effectLst/>
                      </wps:spPr>
                      <wps:bodyPr/>
                    </wps:wsp>
                  </a:graphicData>
                </a:graphic>
              </wp:anchor>
            </w:drawing>
          </mc:Choice>
          <mc:Fallback>
            <w:pict>
              <v:line id="直线 3480" o:spid="_x0000_s1026" o:spt="20" style="position:absolute;left:0pt;margin-left:197.15pt;margin-top:134.95pt;height:0.05pt;width:39.7pt;z-index:251693056;mso-width-relative:page;mso-height-relative:page;" filled="f" stroked="t" coordsize="21600,21600" o:gfxdata="UEsDBAoAAAAAAIdO4kAAAAAAAAAAAAAAAAAEAAAAZHJzL1BLAwQUAAAACACHTuJAtqdlqNsAAAAL&#10;AQAADwAAAGRycy9kb3ducmV2LnhtbE2PwU7DMAyG70i8Q2QkbizZOrVr13QCpEkIicMG0jhmjddU&#10;a5zSpOt4e8IJjrY//f7+cnO1Hbvg4FtHEuYzAQypdrqlRsLH+/ZhBcwHRVp1jlDCN3rYVLc3pSq0&#10;m2iHl31oWAwhXygJJoS+4NzXBq3yM9cjxdvJDVaFOA4N14OaYrjt+EKIlFvVUvxgVI/PBuvzfrQS&#10;1FPamsPL54Gv3vjjlvzraRq/pLy/m4s1sIDX8AfDr35Uhyo6Hd1I2rNOQpIvk4hKWKR5DiwSyyzJ&#10;gB3jJhMCeFXy/x2qH1BLAwQUAAAACACHTuJAFGIHWf8BAADvAwAADgAAAGRycy9lMm9Eb2MueG1s&#10;rVNLbhsxDN0X6B0E7esZOx84A4+zsJtu0tZAkgPQGo1HqH4QZY99ll6jq256nFyjlDx2m3STRbUQ&#10;JJF85HukZrd7o9lOBlTO1nw8KjmTVrhG2U3Nnx7vPkw5wwi2Ae2srPlBIr+dv383630lJ65zupGB&#10;EYjFqvc172L0VVGg6KQBHDkvLRlbFwxEuoZN0QToCd3oYlKW10XvQuODExKRXpdHIx8Qw1sAXdsq&#10;IZdObI208YgapIZIlLBTHvk8V9u2UsSvbYsyMl1zYhrzTknovE57MZ9BtQngOyWGEuAtJbziZEBZ&#10;SnqGWkIEtg3qHyijRHDo2jgSzhRHIlkRYjEuX2nz0IGXmQtJjf4sOv4/WPFltwpMNTWf3HBmwVDH&#10;n7//eP75i11cTrM+vceK3BZ2FRJDsbcP/t6Jb8isW3RgNzLX+XjwFDtOihYvQtIFPWVZ959dQz6w&#10;jS6LtW+DSZAkA9vnnhzOPZH7yAQ9XpWX4xvqliDT9cVVhofqFOkDxk/SGZYONdfKJr2ggt09xlQJ&#10;VCeX9GzdndI691xb1mfEMgeg06pJxuSGYbNe6MB2kKYmryHvCzejIv0ErUzNp2cnqCIo/dE2LGZB&#10;YlAkkZY8pTOy4UxL+nfpdKxP25RS5lkdij4plqYYq7VrDqtwkpXmINMaZjYN2t/3LP6ffzr/D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LanZajbAAAACwEAAA8AAAAAAAAAAQAgAAAAIgAAAGRycy9k&#10;b3ducmV2LnhtbFBLAQIUABQAAAAIAIdO4kAUYgdZ/wEAAO8DAAAOAAAAAAAAAAEAIAAAACoBAABk&#10;cnMvZTJvRG9jLnhtbFBLBQYAAAAABgAGAFkBAACbBQAAAAA=&#10;">
                <v:fill on="f" focussize="0,0"/>
                <v:stroke weight="0.5pt" color="#000000" miterlimit="8" joinstyle="miter" endarrow="block"/>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692032" behindDoc="0" locked="0" layoutInCell="1" allowOverlap="1">
                <wp:simplePos x="0" y="0"/>
                <wp:positionH relativeFrom="column">
                  <wp:posOffset>2171065</wp:posOffset>
                </wp:positionH>
                <wp:positionV relativeFrom="paragraph">
                  <wp:posOffset>1203325</wp:posOffset>
                </wp:positionV>
                <wp:extent cx="493395" cy="288290"/>
                <wp:effectExtent l="0" t="0" r="0" b="0"/>
                <wp:wrapNone/>
                <wp:docPr id="28" name="文本框 3479"/>
                <wp:cNvGraphicFramePr/>
                <a:graphic xmlns:a="http://schemas.openxmlformats.org/drawingml/2006/main">
                  <a:graphicData uri="http://schemas.microsoft.com/office/word/2010/wordprocessingShape">
                    <wps:wsp>
                      <wps:cNvSpPr txBox="1">
                        <a:spLocks noChangeArrowheads="1"/>
                      </wps:cNvSpPr>
                      <wps:spPr bwMode="auto">
                        <a:xfrm>
                          <a:off x="0" y="0"/>
                          <a:ext cx="493395" cy="288290"/>
                        </a:xfrm>
                        <a:prstGeom prst="rect">
                          <a:avLst/>
                        </a:prstGeom>
                        <a:noFill/>
                        <a:ln>
                          <a:noFill/>
                        </a:ln>
                        <a:effectLst/>
                      </wps:spPr>
                      <wps:txbx>
                        <w:txbxContent>
                          <w:p>
                            <w:pPr>
                              <w:jc w:val="center"/>
                              <w:rPr>
                                <w:rFonts w:ascii="Times New Roman" w:hAnsi="Times New Roman"/>
                                <w:sz w:val="18"/>
                                <w:szCs w:val="18"/>
                              </w:rPr>
                            </w:pPr>
                            <w:r>
                              <w:rPr>
                                <w:rFonts w:hint="eastAsia" w:ascii="Times New Roman" w:hAnsi="Times New Roman"/>
                                <w:sz w:val="18"/>
                                <w:szCs w:val="18"/>
                              </w:rPr>
                              <w:t>5.7</w:t>
                            </w:r>
                          </w:p>
                        </w:txbxContent>
                      </wps:txbx>
                      <wps:bodyPr rot="0" vert="horz" wrap="square" lIns="91440" tIns="45720" rIns="91440" bIns="45720" anchor="t" anchorCtr="0" upright="1">
                        <a:noAutofit/>
                      </wps:bodyPr>
                    </wps:wsp>
                  </a:graphicData>
                </a:graphic>
              </wp:anchor>
            </w:drawing>
          </mc:Choice>
          <mc:Fallback>
            <w:pict>
              <v:shape id="文本框 3479" o:spid="_x0000_s1026" o:spt="202" type="#_x0000_t202" style="position:absolute;left:0pt;margin-left:170.95pt;margin-top:94.75pt;height:22.7pt;width:38.85pt;z-index:251692032;mso-width-relative:page;mso-height-relative:page;" filled="f" stroked="f" coordsize="21600,21600" o:gfxdata="UEsDBAoAAAAAAIdO4kAAAAAAAAAAAAAAAAAEAAAAZHJzL1BLAwQUAAAACACHTuJA5bRKvdgAAAAL&#10;AQAADwAAAGRycy9kb3ducmV2LnhtbE2PTU/DMAyG70j8h8hI3FjSrZvW0nSHTVxB7AOJW9Z4bUXj&#10;VE22ln+POcHRfh+9flxsJteJGw6h9aQhmSkQSJW3LdUajoeXpzWIEA1Z03lCDd8YYFPe3xUmt36k&#10;d7ztYy24hEJuNDQx9rmUoWrQmTDzPRJnFz84E3kcamkHM3K56+RcqZV0piW+0Jgetw1WX/ur03B6&#10;vXx+pOqt3rllP/pJSXKZ1PrxIVHPICJO8Q+GX31Wh5Kdzv5KNohOwyJNMkY5WGdLEEzwYgXirGG+&#10;SDOQZSH//1D+AFBLAwQUAAAACACHTuJAqjTgCiACAAAmBAAADgAAAGRycy9lMm9Eb2MueG1srVNL&#10;btswEN0X6B0I7mvZstPYguUgjZGiQPoB0h6ApiiLqMRhh7Sl9ADNDbrqpvuey+fokFJcN91k0Q1B&#10;coZv5r15XF50Tc32Cp0Gk/PJaMyZMhIKbbY5//Tx+sWcM+eFKUQNRuX8Tjl+sXr+bNnaTKVQQV0o&#10;ZARiXNbanFfe2yxJnKxUI9wIrDIULAEb4emI26RA0RJ6UyfpePwyaQELiyCVc3S77oN8QMSnAEJZ&#10;aqnWIHeNMr5HRVULT5Rcpa3jq9htWSrp35elU57VOSemPq5UhPabsCarpci2KGyl5dCCeEoLjzg1&#10;QhsqeoRaCy/YDvU/UI2WCA5KP5LQJD2RqAixmIwfaXNbCasiF5La2aPo7v/Bynf7D8h0kfOU5m5E&#10;QxM/fL8//Ph1+PmNTWfniyBRa11GmbeWcn33CjoyTqTr7A3Iz44ZuKqE2apLRGgrJQpqcRJeJidP&#10;exwXQDbtWyiolNh5iEBdiU3QjxRhhE7juTuOR3WeSbqcLabTxRlnkkLpfJ4u4vgSkT08tuj8awUN&#10;C5ucI00/gov9jfOhGZE9pIRaBq51XUcH1OavC0rsb1S00PA6UAnd9zx8t+kGaTZQ3BEphN5e9Llo&#10;UwF+5awla+XcfdkJVJzVbwwJs5jMZsGL8TA7O0/pgKeRzWlEGElQOfec9dsr3/t3Z1FvK6rUj8LA&#10;JYlZ6kg0tNp3NYyA7BP5D1YP/jw9x6w/33v1G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OW0Sr3Y&#10;AAAACwEAAA8AAAAAAAAAAQAgAAAAIgAAAGRycy9kb3ducmV2LnhtbFBLAQIUABQAAAAIAIdO4kCq&#10;NOAKIAIAACYEAAAOAAAAAAAAAAEAIAAAACcBAABkcnMvZTJvRG9jLnhtbFBLBQYAAAAABgAGAFkB&#10;AAC5BQAAAAA=&#10;">
                <v:fill on="f" focussize="0,0"/>
                <v:stroke on="f"/>
                <v:imagedata o:title=""/>
                <o:lock v:ext="edit" aspectratio="f"/>
                <v:textbox>
                  <w:txbxContent>
                    <w:p>
                      <w:pPr>
                        <w:jc w:val="center"/>
                        <w:rPr>
                          <w:rFonts w:ascii="Times New Roman" w:hAnsi="Times New Roman"/>
                          <w:sz w:val="18"/>
                          <w:szCs w:val="18"/>
                        </w:rPr>
                      </w:pPr>
                      <w:r>
                        <w:rPr>
                          <w:rFonts w:hint="eastAsia" w:ascii="Times New Roman" w:hAnsi="Times New Roman"/>
                          <w:sz w:val="18"/>
                          <w:szCs w:val="18"/>
                        </w:rPr>
                        <w:t>5.7</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691008" behindDoc="0" locked="0" layoutInCell="1" allowOverlap="1">
                <wp:simplePos x="0" y="0"/>
                <wp:positionH relativeFrom="column">
                  <wp:posOffset>2000885</wp:posOffset>
                </wp:positionH>
                <wp:positionV relativeFrom="paragraph">
                  <wp:posOffset>1353820</wp:posOffset>
                </wp:positionV>
                <wp:extent cx="309245" cy="182245"/>
                <wp:effectExtent l="2540" t="0" r="12065" b="8255"/>
                <wp:wrapNone/>
                <wp:docPr id="27" name="直线 3478"/>
                <wp:cNvGraphicFramePr/>
                <a:graphic xmlns:a="http://schemas.openxmlformats.org/drawingml/2006/main">
                  <a:graphicData uri="http://schemas.microsoft.com/office/word/2010/wordprocessingShape">
                    <wps:wsp>
                      <wps:cNvCnPr>
                        <a:cxnSpLocks noChangeShapeType="1"/>
                      </wps:cNvCnPr>
                      <wps:spPr bwMode="auto">
                        <a:xfrm flipV="1">
                          <a:off x="0" y="0"/>
                          <a:ext cx="309245" cy="182245"/>
                        </a:xfrm>
                        <a:prstGeom prst="line">
                          <a:avLst/>
                        </a:prstGeom>
                        <a:noFill/>
                        <a:ln w="6350">
                          <a:solidFill>
                            <a:srgbClr val="000000"/>
                          </a:solidFill>
                          <a:prstDash val="dash"/>
                          <a:miter lim="800000"/>
                          <a:tailEnd type="triangle" w="med" len="med"/>
                        </a:ln>
                        <a:effectLst/>
                      </wps:spPr>
                      <wps:bodyPr/>
                    </wps:wsp>
                  </a:graphicData>
                </a:graphic>
              </wp:anchor>
            </w:drawing>
          </mc:Choice>
          <mc:Fallback>
            <w:pict>
              <v:line id="直线 3478" o:spid="_x0000_s1026" o:spt="20" style="position:absolute;left:0pt;flip:y;margin-left:157.55pt;margin-top:106.6pt;height:14.35pt;width:24.35pt;z-index:251691008;mso-width-relative:page;mso-height-relative:page;" filled="f" stroked="t" coordsize="21600,21600" o:gfxdata="UEsDBAoAAAAAAIdO4kAAAAAAAAAAAAAAAAAEAAAAZHJzL1BLAwQUAAAACACHTuJAZYNYQ9gAAAAL&#10;AQAADwAAAGRycy9kb3ducmV2LnhtbE2Py07EMAxF90j8Q2QkNohJ05YRlKYjgegGNkxBYptpTFuR&#10;OFWTefD3mBUsbR9dn1tvTt6JAy5xCqRBrTIQSH2wEw0a3t/a61sQMRmyxgVCDd8YYdOcn9WmsuFI&#10;Wzx0aRAcQrEyGsaU5krK2I/oTVyFGYlvn2HxJvG4DNIu5sjh3sk8y9bSm4n4w2hmfByx/+r2XgM+&#10;x6vXj/mha3PXOqKsfHnallpfXqjsHkTCU/qD4Vef1aFhp13Yk43CaSjUjWJUQ66KHAQTxbrgMjve&#10;lOoOZFPL/x2aH1BLAwQUAAAACACHTuJAAfqJPhUCAAAUBAAADgAAAGRycy9lMm9Eb2MueG1srVNL&#10;ctswDN13pnfgcN9ItvNxNZazsJtu0tYzSbuHKcrilL8hacs+S6/RVTc9Tq4RgHLcJt1kUS00IPDw&#10;ADyCs+u90WwnQ1TO1nx0VnImrXCNspuaf72/eTflLCawDWhnZc0PMvLr+ds3s95Xcuw6pxsZGJLY&#10;WPW+5l1KviqKKDppIJ45Ly0GWxcMJDyGTdEE6JHd6GJclpdF70LjgxMyRvQuhyA/MobXELq2VUIu&#10;ndgaadPAGqSGhCPFTvnI57nbtpUifWnbKBPTNcdJU/5jEbTX9C/mM6g2AXynxLEFeE0LL2YyoCwW&#10;PVEtIQHbBvUPlVEiuOjadCacKYZBsiI4xah8oc1dB17mWVDq6E+ix/9HKz7vVoGppubjK84sGLzx&#10;hx8/H379ZpPzqynp0/tYIWxhV4EmFHt752+d+B6ZdYsO7EbmPu8PHnNHlFE8S6FD9Fhl3X9yDWJg&#10;m1wWa98Gw1qt/DdKJHIUhO3z7RxOtyP3iQl0Tsr34/MLzgSGRtMx2VQLKqKhZB9i+iidYWTUXCtL&#10;4kEFu9uYBugThNzW3Sit0Q+Vtqyv+eXkoswJ0WnVUJBiMWzWCx3YDmiF8nes+wxGzEuI3YBr0CIU&#10;VEYlfC5amZpPT8lQJVD6g21YyqqloFBHLTm1YWTDmZb4OMka+taWuGRe6OMwT7IOF7R2zWEVCEx+&#10;XJaszHGxaRv/PmfUn8c8fwR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lg1hD2AAAAAsBAAAPAAAA&#10;AAAAAAEAIAAAACIAAABkcnMvZG93bnJldi54bWxQSwECFAAUAAAACACHTuJAAfqJPhUCAAAUBAAA&#10;DgAAAAAAAAABACAAAAAnAQAAZHJzL2Uyb0RvYy54bWxQSwUGAAAAAAYABgBZAQAArgUAAAAA&#10;">
                <v:fill on="f" focussize="0,0"/>
                <v:stroke weight="0.5pt" color="#000000" miterlimit="8" joinstyle="miter" dashstyle="dash" endarrow="block"/>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689984" behindDoc="0" locked="0" layoutInCell="1" allowOverlap="1">
                <wp:simplePos x="0" y="0"/>
                <wp:positionH relativeFrom="column">
                  <wp:posOffset>1678305</wp:posOffset>
                </wp:positionH>
                <wp:positionV relativeFrom="paragraph">
                  <wp:posOffset>1539875</wp:posOffset>
                </wp:positionV>
                <wp:extent cx="829310" cy="275590"/>
                <wp:effectExtent l="5080" t="4445" r="22860" b="5715"/>
                <wp:wrapNone/>
                <wp:docPr id="26" name="文本框 3477"/>
                <wp:cNvGraphicFramePr/>
                <a:graphic xmlns:a="http://schemas.openxmlformats.org/drawingml/2006/main">
                  <a:graphicData uri="http://schemas.microsoft.com/office/word/2010/wordprocessingShape">
                    <wps:wsp>
                      <wps:cNvSpPr txBox="1">
                        <a:spLocks noChangeArrowheads="1"/>
                      </wps:cNvSpPr>
                      <wps:spPr bwMode="auto">
                        <a:xfrm>
                          <a:off x="0" y="0"/>
                          <a:ext cx="829310" cy="275590"/>
                        </a:xfrm>
                        <a:prstGeom prst="rect">
                          <a:avLst/>
                        </a:prstGeom>
                        <a:noFill/>
                        <a:ln w="6350">
                          <a:solidFill>
                            <a:srgbClr val="000000"/>
                          </a:solidFill>
                          <a:miter lim="800000"/>
                        </a:ln>
                        <a:effectLst/>
                      </wps:spPr>
                      <wps:txbx>
                        <w:txbxContent>
                          <w:p>
                            <w:pPr>
                              <w:spacing w:line="240" w:lineRule="atLeast"/>
                              <w:jc w:val="center"/>
                              <w:rPr>
                                <w:rFonts w:ascii="Times New Roman" w:hAnsi="Times New Roman"/>
                                <w:sz w:val="18"/>
                                <w:szCs w:val="18"/>
                              </w:rPr>
                            </w:pPr>
                            <w:r>
                              <w:rPr>
                                <w:rFonts w:hint="eastAsia" w:ascii="Times New Roman" w:hAnsi="Times New Roman"/>
                                <w:sz w:val="18"/>
                                <w:szCs w:val="18"/>
                              </w:rPr>
                              <w:t>焚烧炉冷却</w:t>
                            </w:r>
                          </w:p>
                        </w:txbxContent>
                      </wps:txbx>
                      <wps:bodyPr rot="0" vert="horz" wrap="square" lIns="91440" tIns="45720" rIns="91440" bIns="45720" anchor="t" anchorCtr="0" upright="1">
                        <a:noAutofit/>
                      </wps:bodyPr>
                    </wps:wsp>
                  </a:graphicData>
                </a:graphic>
              </wp:anchor>
            </w:drawing>
          </mc:Choice>
          <mc:Fallback>
            <w:pict>
              <v:shape id="文本框 3477" o:spid="_x0000_s1026" o:spt="202" type="#_x0000_t202" style="position:absolute;left:0pt;margin-left:132.15pt;margin-top:121.25pt;height:21.7pt;width:65.3pt;z-index:251689984;mso-width-relative:page;mso-height-relative:page;" filled="f" stroked="t" coordsize="21600,21600" o:gfxdata="UEsDBAoAAAAAAIdO4kAAAAAAAAAAAAAAAAAEAAAAZHJzL1BLAwQUAAAACACHTuJAhG+ZF9sAAAAL&#10;AQAADwAAAGRycy9kb3ducmV2LnhtbE2Py07DMBBF90j8gzVI7KjdNClNiNMFogskhERBbZdOMsQR&#10;foTYTQtfz7CC3TyO7pwp12dr2IRj6L2TMJ8JYOga3/auk/D2urlZAQtRuVYZ71DCFwZYV5cXpSpa&#10;f3IvOG1jxyjEhUJJ0DEOBeeh0WhVmPkBHe3e/WhVpHbseDuqE4VbwxMhltyq3tEFrQa819h8bI9W&#10;wtNu//mweT6IPdamzyZzqx+/aymvr+biDljEc/yD4Vef1KEip9ofXRuYkZAs0wWhVKRJBoyIRZ7m&#10;wGqarLIceFXy/z9UP1BLAwQUAAAACACHTuJAAVoq/UcCAABvBAAADgAAAGRycy9lMm9Eb2MueG1s&#10;rVRLbtswEN0X6B0I7hvZjh0nQuQgdZCiQPoB0h6ApiiLKMlhh7Sl9ADNDbrqpvuey+fokHJSI91k&#10;US0EUjN88+bNo84vemvYVmHQ4Co+PhpxppyEWrt1xT9/un51ylmIwtXCgFMVv1OBXyxevjjvfKkm&#10;0IKpFTICcaHsfMXbGH1ZFEG2yopwBF45CjaAVkTa4rqoUXSEbk0xGY1Oig6w9ghShUBfr4Yg3yPi&#10;cwChabRUVyA3Vrk4oKIyIlJLodU+8EVm2zRKxg9NE1RkpuLUacxvKkLrVXoXi3NRrlH4Vss9BfEc&#10;Ck96skI7KvoIdSWiYBvU/0BZLRECNPFIgi2GRrIi1MV49ESb21Z4lXshqYN/FD38P1j5fvsRma4r&#10;PjnhzAlLE9/9uN/9/L379Z0dT+fzJFHnQ0mZt55yY/8aejJObjf4G5BfAnOwbIVbq0tE6FolaqI4&#10;TieLg6MDTkggq+4d1FRKbCJkoL5Bm/QjRRih03juHsej+sgkfTydnB2PKSIpNJnPZmd5fIUoHw57&#10;DPGNAsvSouJI08/gYnsTYiIjyoeUVMvBtTYmO8A41lX85Hg2GtoCo+sUTGkB16ulQbYVyUP5yZ1R&#10;5DDN6kj3wmhLRA+TjEsgKntxTyNpkmQYBIn9qt9rvIL6jtRBGHxKt5QWLeA3zjryaMXD141AxZl5&#10;60jhs/F0mkydN9PZfEIbPIysDiPCSYKqeORsWC7jcBE2HvW6pUrDTB1c0lQanRVLVAdW+1mSD7OQ&#10;+zuTjH64z1l//xOL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IRvmRfbAAAACwEAAA8AAAAAAAAA&#10;AQAgAAAAIgAAAGRycy9kb3ducmV2LnhtbFBLAQIUABQAAAAIAIdO4kABWir9RwIAAG8EAAAOAAAA&#10;AAAAAAEAIAAAACoBAABkcnMvZTJvRG9jLnhtbFBLBQYAAAAABgAGAFkBAADjBQAAAAA=&#10;">
                <v:fill on="f" focussize="0,0"/>
                <v:stroke weight="0.5pt" color="#000000" miterlimit="8" joinstyle="miter"/>
                <v:imagedata o:title=""/>
                <o:lock v:ext="edit" aspectratio="f"/>
                <v:textbox>
                  <w:txbxContent>
                    <w:p>
                      <w:pPr>
                        <w:spacing w:line="240" w:lineRule="atLeast"/>
                        <w:jc w:val="center"/>
                        <w:rPr>
                          <w:rFonts w:ascii="Times New Roman" w:hAnsi="Times New Roman"/>
                          <w:sz w:val="18"/>
                          <w:szCs w:val="18"/>
                        </w:rPr>
                      </w:pPr>
                      <w:r>
                        <w:rPr>
                          <w:rFonts w:hint="eastAsia" w:ascii="Times New Roman" w:hAnsi="Times New Roman"/>
                          <w:sz w:val="18"/>
                          <w:szCs w:val="18"/>
                        </w:rPr>
                        <w:t>焚烧炉冷却</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688960" behindDoc="0" locked="0" layoutInCell="1" allowOverlap="1">
                <wp:simplePos x="0" y="0"/>
                <wp:positionH relativeFrom="column">
                  <wp:posOffset>1338580</wp:posOffset>
                </wp:positionH>
                <wp:positionV relativeFrom="paragraph">
                  <wp:posOffset>1691005</wp:posOffset>
                </wp:positionV>
                <wp:extent cx="342265" cy="635"/>
                <wp:effectExtent l="0" t="37465" r="635" b="38100"/>
                <wp:wrapNone/>
                <wp:docPr id="25" name="直线 3476"/>
                <wp:cNvGraphicFramePr/>
                <a:graphic xmlns:a="http://schemas.openxmlformats.org/drawingml/2006/main">
                  <a:graphicData uri="http://schemas.microsoft.com/office/word/2010/wordprocessingShape">
                    <wps:wsp>
                      <wps:cNvCnPr>
                        <a:cxnSpLocks noChangeShapeType="1"/>
                      </wps:cNvCnPr>
                      <wps:spPr bwMode="auto">
                        <a:xfrm>
                          <a:off x="0" y="0"/>
                          <a:ext cx="342265" cy="635"/>
                        </a:xfrm>
                        <a:prstGeom prst="line">
                          <a:avLst/>
                        </a:prstGeom>
                        <a:noFill/>
                        <a:ln w="6350">
                          <a:solidFill>
                            <a:srgbClr val="000000"/>
                          </a:solidFill>
                          <a:miter lim="800000"/>
                          <a:tailEnd type="triangle" w="med" len="med"/>
                        </a:ln>
                        <a:effectLst/>
                      </wps:spPr>
                      <wps:bodyPr/>
                    </wps:wsp>
                  </a:graphicData>
                </a:graphic>
              </wp:anchor>
            </w:drawing>
          </mc:Choice>
          <mc:Fallback>
            <w:pict>
              <v:line id="直线 3476" o:spid="_x0000_s1026" o:spt="20" style="position:absolute;left:0pt;margin-left:105.4pt;margin-top:133.15pt;height:0.05pt;width:26.95pt;z-index:251688960;mso-width-relative:page;mso-height-relative:page;" filled="f" stroked="t" coordsize="21600,21600" o:gfxdata="UEsDBAoAAAAAAIdO4kAAAAAAAAAAAAAAAAAEAAAAZHJzL1BLAwQUAAAACACHTuJAP7ZrGtkAAAAL&#10;AQAADwAAAGRycy9kb3ducmV2LnhtbE2PQU/DMAyF70j8h8hI3FjSMpWpNJ0AaRJC4sBAGkev8ZqK&#10;xilNuo5/T+ACN/v56b3P1frkenGkMXSeNWQLBYK48abjVsPb6+ZqBSJEZIO9Z9LwRQHW9flZhaXx&#10;M7/QcRtbkUI4lKjBxjiUUobGksOw8ANxuh386DCmdWylGXFO4a6XuVKFdNhxarA40IOl5mM7OQ14&#10;X3R29/i+k6tnebfh8HSYp0+tLy8ydQsi0in+meEHP6FDnZj2fmITRK8hz1RCj2koimsQyZEXyxsQ&#10;+19lCbKu5P8f6m9QSwMEFAAAAAgAh07iQPNPY83+AQAA7wMAAA4AAABkcnMvZTJvRG9jLnhtbK1T&#10;S3ITMRDdU8UdVNrj8ScxqSmPs7AJmwCuSjhAW9J4VEhqlSR77LNwDVZsOE6uQUv+QMImC2YxJam7&#10;X7/31Jrd7q1hOxWiRtfw0WDImXICpXabhn99vHt3w1lM4CQYdKrhBxX57fztm1nvazXGDo1UgRGI&#10;i3XvG96l5OuqiqJTFuIAvXIUbDFYSLQNm0oG6Andmmo8HE6rHoP0AYWKkU6XxyA/IYbXAGLbaqGW&#10;KLZWuXREDcpAIkmx0z7yeWHbtkqkL20bVWKm4aQ0lT81ofU6/6v5DOpNAN9pcaIAr6HwQpMF7ajp&#10;BWoJCdg26H+grBYBI7ZpINBWRyHFEVIxGr7w5qEDr4oWsjr6i+nx/8GKz7tVYFo2fHzNmQNLN/70&#10;/cfTz19scvV+mv3pfawpbeFWISsUe/fg71F8i8zhogO3UYXn48FT7ShXVM9K8iZ66rLuP6GkHNgm&#10;LGbt22AzJNnA9uVODpc7UfvEBB1OrsbjKVETFJpOrgs81OdKH2L6qNCyvGi40S77BTXs7mPKTKA+&#10;p+Rjh3famHLnxrG+IA5LQUSjZQ7mtBg264UJbAd5asp36vsszepEL8Fo2/CbSxLUCbT54CRLxZAU&#10;NFlkFM/trJKcGUXvLq+O/IzLLVWZ1RPps2NH79coD6twtpXmoMg6zWwetL/3xfw/73T+G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D+2axrZAAAACwEAAA8AAAAAAAAAAQAgAAAAIgAAAGRycy9kb3du&#10;cmV2LnhtbFBLAQIUABQAAAAIAIdO4kDzT2PN/gEAAO8DAAAOAAAAAAAAAAEAIAAAACgBAABkcnMv&#10;ZTJvRG9jLnhtbFBLBQYAAAAABgAGAFkBAACYBQAAAAA=&#10;">
                <v:fill on="f" focussize="0,0"/>
                <v:stroke weight="0.5pt" color="#000000" miterlimit="8" joinstyle="miter" endarrow="block"/>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686912" behindDoc="0" locked="0" layoutInCell="1" allowOverlap="1">
                <wp:simplePos x="0" y="0"/>
                <wp:positionH relativeFrom="column">
                  <wp:posOffset>713740</wp:posOffset>
                </wp:positionH>
                <wp:positionV relativeFrom="paragraph">
                  <wp:posOffset>1690370</wp:posOffset>
                </wp:positionV>
                <wp:extent cx="360045" cy="635"/>
                <wp:effectExtent l="0" t="37465" r="1905" b="38100"/>
                <wp:wrapNone/>
                <wp:docPr id="23" name="直线 3475"/>
                <wp:cNvGraphicFramePr/>
                <a:graphic xmlns:a="http://schemas.openxmlformats.org/drawingml/2006/main">
                  <a:graphicData uri="http://schemas.microsoft.com/office/word/2010/wordprocessingShape">
                    <wps:wsp>
                      <wps:cNvCnPr>
                        <a:cxnSpLocks noChangeShapeType="1"/>
                      </wps:cNvCnPr>
                      <wps:spPr bwMode="auto">
                        <a:xfrm>
                          <a:off x="0" y="0"/>
                          <a:ext cx="360045" cy="635"/>
                        </a:xfrm>
                        <a:prstGeom prst="line">
                          <a:avLst/>
                        </a:prstGeom>
                        <a:noFill/>
                        <a:ln w="6350">
                          <a:solidFill>
                            <a:srgbClr val="000000"/>
                          </a:solidFill>
                          <a:miter lim="800000"/>
                          <a:tailEnd type="triangle" w="med" len="med"/>
                        </a:ln>
                        <a:effectLst/>
                      </wps:spPr>
                      <wps:bodyPr/>
                    </wps:wsp>
                  </a:graphicData>
                </a:graphic>
              </wp:anchor>
            </w:drawing>
          </mc:Choice>
          <mc:Fallback>
            <w:pict>
              <v:line id="直线 3475" o:spid="_x0000_s1026" o:spt="20" style="position:absolute;left:0pt;margin-left:56.2pt;margin-top:133.1pt;height:0.05pt;width:28.35pt;z-index:251686912;mso-width-relative:page;mso-height-relative:page;" filled="f" stroked="t" coordsize="21600,21600" o:gfxdata="UEsDBAoAAAAAAIdO4kAAAAAAAAAAAAAAAAAEAAAAZHJzL1BLAwQUAAAACACHTuJAqLoWqNgAAAAL&#10;AQAADwAAAGRycy9kb3ducmV2LnhtbE2PwU7DMAyG70i8Q2QkbixtQdEoTSdAmoSQODCQxtFrvKai&#10;cUqTruPtybjA8bc//f5crY6uFwcaQ+dZQ77IQBA33nTcanh/W18tQYSIbLD3TBq+KcCqPj+rsDR+&#10;5lc6bGIrUgmHEjXYGIdSytBYchgWfiBOu70fHcYUx1aaEedU7npZZJmSDjtOFywO9Gip+dxMTgM+&#10;qM5unz62cvki79ccnvfz9KX15UWe3YGIdIx/MJz0kzrUyWnnJzZB9CnnxU1CNRRKFSBOhLrNQex+&#10;J9cg60r+/6H+AVBLAwQUAAAACACHTuJAlJfcUgACAADvAwAADgAAAGRycy9lMm9Eb2MueG1srVNL&#10;btswEN0X6B0I7mvJduIGguUs7KabtDWQ9ABjamQR5Q8kbdln6TW66qbHyTU6pGw3TTdZVAuB5My8&#10;ee9xOL89aMX26IO0pubjUckZGmEbabY1//p49+6GsxDBNKCswZofMfDbxds3895VOLGdVQ16RiAm&#10;VL2reRejq4oiiA41hJF1aCjYWq8h0tZvi8ZDT+haFZOynBW99Y3zVmAIdLoagvyE6F8DaNtWClxZ&#10;sdNo4oDqUUEkSaGTLvBFZtu2KOKXtg0Ymao5KY35T01ovUn/YjGHauvBdVKcKMBrKLzQpEEaanqB&#10;WkEEtvPyHygthbfBtnEkrC4GIdkRUjEuX3jz0IHDrIWsDu5ievh/sOLzfu2ZbGo+mXJmQNONP33/&#10;8fTzF5tevb9O/vQuVJS2NGufFIqDeXD3VnwLzNhlB2aLmefj0VHtOFUUf5WkTXDUZdN/sg3lwC7a&#10;bNah9TpBkg3skO/keLkTPEQm6HA6K8ura84EhWbTTKiA6lzpfIgf0WqWFjVX0iS/oIL9fYiJCVTn&#10;lHRs7J1UKt+5MqzPiGUuCFbJJgVTWvDbzVJ5toc0NfnLsijyPE3LSC9BSV3zm0sSVBGk+mAaFrMh&#10;0UuySCFP7TQ2nCmkd5dWAz9lUkvMs3oifXZs8H5jm+Pan22lOciyTjObBu35Ppv/550uf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ouhao2AAAAAsBAAAPAAAAAAAAAAEAIAAAACIAAABkcnMvZG93&#10;bnJldi54bWxQSwECFAAUAAAACACHTuJAlJfcUgACAADvAwAADgAAAAAAAAABACAAAAAnAQAAZHJz&#10;L2Uyb0RvYy54bWxQSwUGAAAAAAYABgBZAQAAmQUAAAAA&#10;">
                <v:fill on="f" focussize="0,0"/>
                <v:stroke weight="0.5pt" color="#000000" miterlimit="8" joinstyle="miter" endarrow="block"/>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685888" behindDoc="0" locked="0" layoutInCell="1" allowOverlap="1">
                <wp:simplePos x="0" y="0"/>
                <wp:positionH relativeFrom="column">
                  <wp:posOffset>1052195</wp:posOffset>
                </wp:positionH>
                <wp:positionV relativeFrom="paragraph">
                  <wp:posOffset>1315085</wp:posOffset>
                </wp:positionV>
                <wp:extent cx="283845" cy="737235"/>
                <wp:effectExtent l="4445" t="4445" r="16510" b="20320"/>
                <wp:wrapNone/>
                <wp:docPr id="22" name="文本框 3474"/>
                <wp:cNvGraphicFramePr/>
                <a:graphic xmlns:a="http://schemas.openxmlformats.org/drawingml/2006/main">
                  <a:graphicData uri="http://schemas.microsoft.com/office/word/2010/wordprocessingShape">
                    <wps:wsp>
                      <wps:cNvSpPr txBox="1">
                        <a:spLocks noChangeArrowheads="1"/>
                      </wps:cNvSpPr>
                      <wps:spPr bwMode="auto">
                        <a:xfrm>
                          <a:off x="0" y="0"/>
                          <a:ext cx="283845" cy="737235"/>
                        </a:xfrm>
                        <a:prstGeom prst="rect">
                          <a:avLst/>
                        </a:prstGeom>
                        <a:noFill/>
                        <a:ln w="6350">
                          <a:solidFill>
                            <a:srgbClr val="000000"/>
                          </a:solidFill>
                          <a:miter lim="800000"/>
                        </a:ln>
                        <a:effectLst/>
                      </wps:spPr>
                      <wps:txbx>
                        <w:txbxContent>
                          <w:p>
                            <w:pPr>
                              <w:jc w:val="center"/>
                              <w:rPr>
                                <w:rFonts w:ascii="Times New Roman" w:hAnsi="Times New Roman"/>
                                <w:sz w:val="18"/>
                                <w:szCs w:val="18"/>
                              </w:rPr>
                            </w:pPr>
                            <w:r>
                              <w:rPr>
                                <w:rFonts w:hint="eastAsia" w:ascii="Times New Roman" w:hAnsi="Times New Roman"/>
                                <w:sz w:val="18"/>
                                <w:szCs w:val="18"/>
                              </w:rPr>
                              <w:t>软水箱</w:t>
                            </w:r>
                          </w:p>
                        </w:txbxContent>
                      </wps:txbx>
                      <wps:bodyPr rot="0" vert="horz" wrap="square" lIns="91440" tIns="45720" rIns="91440" bIns="45720" anchor="t" anchorCtr="0" upright="1">
                        <a:noAutofit/>
                      </wps:bodyPr>
                    </wps:wsp>
                  </a:graphicData>
                </a:graphic>
              </wp:anchor>
            </w:drawing>
          </mc:Choice>
          <mc:Fallback>
            <w:pict>
              <v:shape id="文本框 3474" o:spid="_x0000_s1026" o:spt="202" type="#_x0000_t202" style="position:absolute;left:0pt;margin-left:82.85pt;margin-top:103.55pt;height:58.05pt;width:22.35pt;z-index:251685888;mso-width-relative:page;mso-height-relative:page;" filled="f" stroked="t" coordsize="21600,21600" o:gfxdata="UEsDBAoAAAAAAIdO4kAAAAAAAAAAAAAAAAAEAAAAZHJzL1BLAwQUAAAACACHTuJA2Rro2tsAAAAL&#10;AQAADwAAAGRycy9kb3ducmV2LnhtbE2Py07DMBBF90j8gzVI7KidlDZViNMFogskhERBtEsnHuII&#10;P0LspoWvZ7qC5dUc3XumWp+cZROOsQ9eQjYTwNC3Qfe+k/D2urlZAYtJea1s8CjhGyOs68uLSpU6&#10;HP0LTtvUMSrxsVQSTEpDyXlsDToVZ2FAT7ePMDqVKI4d16M6UrmzPBdiyZ3qPS0YNeC9wfZze3AS&#10;nt53Xw+b573YYWP7xWQL8/jTSHl9lYk7YAlP6Q+Gsz6pQ01OTTh4HZmlvFwUhErIRZEBIyLPxC2w&#10;RsI8n+fA64r//6H+BVBLAwQUAAAACACHTuJAG6Nho0cCAABvBAAADgAAAGRycy9lMm9Eb2MueG1s&#10;rVRLbtswEN0X6B0I7mvZsh27QuQgTZCiQPoB0h6ApiiLKMlhSdqSe4D2Bl11033PlXN0SCmukG6y&#10;qBYEyRm+mXnzRucXnVbkIJyXYEo6m0wpEYZDJc2upJ8+3rxYU+IDMxVTYERJj8LTi83zZ+etLUQO&#10;DahKOIIgxhetLWkTgi2yzPNGaOYnYIVBYw1Os4BHt8sqx1pE1yrLp9OzrAVXWQdceI+3172RDoju&#10;KYBQ15KLa+B7LUzoUZ1QLGBJvpHW003Ktq4FD+/r2otAVEmx0pBWDIL7bVyzzTkrdo7ZRvIhBfaU&#10;FB7VpJk0GPQEdc0CI3sn/4HSkjvwUIcJB531hSRGsIrZ9BE3dw2zItWCVHt7It3/P1j+7vDBEVmV&#10;NM8pMUxjx+9/fL//+fv+1zcyX6wWkaLW+gI97yz6hu4VdCicVK63t8A/e2LgqmFmJy6dg7YRrMIU&#10;Z/FlNnra4/gIsm3fQoWh2D5AAupqpyN/yAhBdGzP8dQe0QXC8TJfz9eLJSUcTav5Kp8vUwRWPDy2&#10;zofXAjSJm5I67H4CZ4dbH2IyrHhwibEM3EilkgKUIW1Jz+bLaV8WKFlFY3Tzbre9Uo4cWNRQ+oa4&#10;fuymZcC5UFKXdD12UiaCiKTFIY3ISaShJyR0227geAvVEdlx0OsUpxQ3DbivlLSo0ZL6L3vmBCXq&#10;jUGGX84WiyjqdFgsVzke3NiyHVuY4QhV0kBJv70K/SDsrZO7BiP1PTVwiV2pZWIsptpnNfQSdZiI&#10;HGYmCn18Tl5//xOb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Nka6NrbAAAACwEAAA8AAAAAAAAA&#10;AQAgAAAAIgAAAGRycy9kb3ducmV2LnhtbFBLAQIUABQAAAAIAIdO4kAbo2GjRwIAAG8EAAAOAAAA&#10;AAAAAAEAIAAAACoBAABkcnMvZTJvRG9jLnhtbFBLBQYAAAAABgAGAFkBAADjBQAAAAA=&#10;">
                <v:fill on="f" focussize="0,0"/>
                <v:stroke weight="0.5pt" color="#000000" miterlimit="8" joinstyle="miter"/>
                <v:imagedata o:title=""/>
                <o:lock v:ext="edit" aspectratio="f"/>
                <v:textbox>
                  <w:txbxContent>
                    <w:p>
                      <w:pPr>
                        <w:jc w:val="center"/>
                        <w:rPr>
                          <w:rFonts w:ascii="Times New Roman" w:hAnsi="Times New Roman"/>
                          <w:sz w:val="18"/>
                          <w:szCs w:val="18"/>
                        </w:rPr>
                      </w:pPr>
                      <w:r>
                        <w:rPr>
                          <w:rFonts w:hint="eastAsia" w:ascii="Times New Roman" w:hAnsi="Times New Roman"/>
                          <w:sz w:val="18"/>
                          <w:szCs w:val="18"/>
                        </w:rPr>
                        <w:t>软水箱</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684864" behindDoc="0" locked="0" layoutInCell="1" allowOverlap="1">
                <wp:simplePos x="0" y="0"/>
                <wp:positionH relativeFrom="column">
                  <wp:posOffset>702945</wp:posOffset>
                </wp:positionH>
                <wp:positionV relativeFrom="paragraph">
                  <wp:posOffset>1460500</wp:posOffset>
                </wp:positionV>
                <wp:extent cx="387985" cy="281305"/>
                <wp:effectExtent l="0" t="0" r="0" b="0"/>
                <wp:wrapNone/>
                <wp:docPr id="21" name="文本框 3473"/>
                <wp:cNvGraphicFramePr/>
                <a:graphic xmlns:a="http://schemas.openxmlformats.org/drawingml/2006/main">
                  <a:graphicData uri="http://schemas.microsoft.com/office/word/2010/wordprocessingShape">
                    <wps:wsp>
                      <wps:cNvSpPr txBox="1">
                        <a:spLocks noChangeArrowheads="1"/>
                      </wps:cNvSpPr>
                      <wps:spPr bwMode="auto">
                        <a:xfrm>
                          <a:off x="0" y="0"/>
                          <a:ext cx="387985" cy="281305"/>
                        </a:xfrm>
                        <a:prstGeom prst="rect">
                          <a:avLst/>
                        </a:prstGeom>
                        <a:noFill/>
                        <a:ln>
                          <a:noFill/>
                        </a:ln>
                        <a:effectLst/>
                      </wps:spPr>
                      <wps:txbx>
                        <w:txbxContent>
                          <w:p>
                            <w:pPr>
                              <w:rPr>
                                <w:rFonts w:ascii="Times New Roman" w:hAnsi="Times New Roman"/>
                                <w:sz w:val="18"/>
                                <w:szCs w:val="18"/>
                              </w:rPr>
                            </w:pPr>
                            <w:r>
                              <w:rPr>
                                <w:rFonts w:hint="eastAsia" w:ascii="Times New Roman" w:hAnsi="Times New Roman"/>
                                <w:sz w:val="18"/>
                                <w:szCs w:val="18"/>
                              </w:rPr>
                              <w:t>5.9</w:t>
                            </w:r>
                          </w:p>
                        </w:txbxContent>
                      </wps:txbx>
                      <wps:bodyPr rot="0" vert="horz" wrap="square" lIns="91440" tIns="45720" rIns="91440" bIns="45720" anchor="t" anchorCtr="0" upright="1">
                        <a:noAutofit/>
                      </wps:bodyPr>
                    </wps:wsp>
                  </a:graphicData>
                </a:graphic>
              </wp:anchor>
            </w:drawing>
          </mc:Choice>
          <mc:Fallback>
            <w:pict>
              <v:shape id="文本框 3473" o:spid="_x0000_s1026" o:spt="202" type="#_x0000_t202" style="position:absolute;left:0pt;margin-left:55.35pt;margin-top:115pt;height:22.15pt;width:30.55pt;z-index:251684864;mso-width-relative:page;mso-height-relative:page;" filled="f" stroked="f" coordsize="21600,21600" o:gfxdata="UEsDBAoAAAAAAIdO4kAAAAAAAAAAAAAAAAAEAAAAZHJzL1BLAwQUAAAACACHTuJAOLdBCNYAAAAL&#10;AQAADwAAAGRycy9kb3ducmV2LnhtbE2PzU7DMBCE70i8g7VI3KidthAIcXoAcQVRfiRu23ibRMTr&#10;KHab8PZsT3Cc2U+zM+Vm9r060hi7wBayhQFFXAfXcWPh/e3p6hZUTMgO+8Bk4YcibKrzsxILFyZ+&#10;peM2NUpCOBZooU1pKLSOdUse4yIMxHLbh9FjEjk22o04Sbjv9dKYG+2xY/nQ4kAPLdXf24O38PG8&#10;//pcm5fm0V8PU5iNZn+nrb28yMw9qERz+oPhVF+qQyWdduHALqpedGZyQS0sV0ZGnYg8kzE7cfL1&#10;CnRV6v8bql9QSwMEFAAAAAgAh07iQIFejrQfAgAAJgQAAA4AAABkcnMvZTJvRG9jLnhtbK1TS27b&#10;MBDdF+gdCO5r+Vs7guUgjZGiQPoB0h6ApiiLqMRhh7Ql9wDNDbrqpvuey+fokFJcN91k0Q1BcoZv&#10;5r15XF62dcX2Cp0Gk/HRYMiZMhJybbYZ//Tx5sWCM+eFyUUFRmX8oBy/XD1/tmxsqsZQQpUrZARi&#10;XNrYjJfe2zRJnCxVLdwArDIULABr4emI2yRH0RB6XSXj4fBl0gDmFkEq5+h23QV5j4hPAYSi0FKt&#10;Qe5qZXyHiqoSnii5UlvHV7HbolDSvy8KpzyrMk5MfVypCO03YU1WS5FuUdhSy74F8ZQWHnGqhTZU&#10;9AS1Fl6wHep/oGotERwUfiChTjoiURFiMRo+0uauFFZFLiS1syfR3f+Dle/2H5DpPOPjEWdG1DTx&#10;4/f7449fx5/f2GQ6nwSJGutSyryzlOvbV9CScSJdZ29BfnbMwHUpzFZdIUJTKpFTi6PwMjl72uG4&#10;ALJp3kJOpcTOQwRqC6yDfqQII3Qaz+E0HtV6JulysphfLGacSQqNF6PJcBYriPThsUXnXyuoWdhk&#10;HGn6EVzsb50PzYj0ISXUMnCjqyo6oDJ/XVBid6OihfrXgUrovuPh203bS7OB/ECkEDp70eeiTQn4&#10;lbOGrJVx92UnUHFWvTEkzMVoOg1ejIfpbD6mA55HNucRYSRBZdxz1m2vfeffnUW9LalSNwoDVyRm&#10;oSPR0GrXVT8Csk/k31s9+PP8HLP+fO/V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Di3QQjWAAAA&#10;CwEAAA8AAAAAAAAAAQAgAAAAIgAAAGRycy9kb3ducmV2LnhtbFBLAQIUABQAAAAIAIdO4kCBXo60&#10;HwIAACYEAAAOAAAAAAAAAAEAIAAAACUBAABkcnMvZTJvRG9jLnhtbFBLBQYAAAAABgAGAFkBAAC2&#10;BQAAAAA=&#10;">
                <v:fill on="f" focussize="0,0"/>
                <v:stroke on="f"/>
                <v:imagedata o:title=""/>
                <o:lock v:ext="edit" aspectratio="f"/>
                <v:textbox>
                  <w:txbxContent>
                    <w:p>
                      <w:pPr>
                        <w:rPr>
                          <w:rFonts w:ascii="Times New Roman" w:hAnsi="Times New Roman"/>
                          <w:sz w:val="18"/>
                          <w:szCs w:val="18"/>
                        </w:rPr>
                      </w:pPr>
                      <w:r>
                        <w:rPr>
                          <w:rFonts w:hint="eastAsia" w:ascii="Times New Roman" w:hAnsi="Times New Roman"/>
                          <w:sz w:val="18"/>
                          <w:szCs w:val="18"/>
                        </w:rPr>
                        <w:t>5.9</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683840" behindDoc="0" locked="0" layoutInCell="1" allowOverlap="1">
                <wp:simplePos x="0" y="0"/>
                <wp:positionH relativeFrom="column">
                  <wp:posOffset>1927860</wp:posOffset>
                </wp:positionH>
                <wp:positionV relativeFrom="paragraph">
                  <wp:posOffset>902335</wp:posOffset>
                </wp:positionV>
                <wp:extent cx="1365885" cy="281305"/>
                <wp:effectExtent l="0" t="0" r="0" b="0"/>
                <wp:wrapNone/>
                <wp:docPr id="20" name="文本框 3472"/>
                <wp:cNvGraphicFramePr/>
                <a:graphic xmlns:a="http://schemas.openxmlformats.org/drawingml/2006/main">
                  <a:graphicData uri="http://schemas.microsoft.com/office/word/2010/wordprocessingShape">
                    <wps:wsp>
                      <wps:cNvSpPr txBox="1">
                        <a:spLocks noChangeArrowheads="1"/>
                      </wps:cNvSpPr>
                      <wps:spPr bwMode="auto">
                        <a:xfrm>
                          <a:off x="0" y="0"/>
                          <a:ext cx="1365885" cy="281305"/>
                        </a:xfrm>
                        <a:prstGeom prst="rect">
                          <a:avLst/>
                        </a:prstGeom>
                        <a:noFill/>
                        <a:ln>
                          <a:noFill/>
                        </a:ln>
                        <a:effectLst/>
                      </wps:spPr>
                      <wps:txbx>
                        <w:txbxContent>
                          <w:p>
                            <w:pPr>
                              <w:rPr>
                                <w:rFonts w:ascii="Times New Roman" w:hAnsi="Times New Roman"/>
                                <w:sz w:val="18"/>
                                <w:szCs w:val="18"/>
                              </w:rPr>
                            </w:pPr>
                            <w:r>
                              <w:rPr>
                                <w:rFonts w:hint="eastAsia" w:ascii="Times New Roman" w:hAnsi="Times New Roman"/>
                                <w:sz w:val="18"/>
                                <w:szCs w:val="18"/>
                              </w:rPr>
                              <w:t>石英砂反冲洗废水1.4</w:t>
                            </w:r>
                          </w:p>
                        </w:txbxContent>
                      </wps:txbx>
                      <wps:bodyPr rot="0" vert="horz" wrap="square" lIns="91440" tIns="45720" rIns="91440" bIns="45720" anchor="t" anchorCtr="0" upright="1">
                        <a:noAutofit/>
                      </wps:bodyPr>
                    </wps:wsp>
                  </a:graphicData>
                </a:graphic>
              </wp:anchor>
            </w:drawing>
          </mc:Choice>
          <mc:Fallback>
            <w:pict>
              <v:shape id="文本框 3472" o:spid="_x0000_s1026" o:spt="202" type="#_x0000_t202" style="position:absolute;left:0pt;margin-left:151.8pt;margin-top:71.05pt;height:22.15pt;width:107.55pt;z-index:251683840;mso-width-relative:page;mso-height-relative:page;" filled="f" stroked="f" coordsize="21600,21600" o:gfxdata="UEsDBAoAAAAAAIdO4kAAAAAAAAAAAAAAAAAEAAAAZHJzL1BLAwQUAAAACACHTuJAU9qs79gAAAAL&#10;AQAADwAAAGRycy9kb3ducmV2LnhtbE2PwU7DMAyG70i8Q2Qkbizp1pVSmu4A4gpiwKTdssZrKxqn&#10;arK1vD3mxI72/+n353Izu16ccQydJw3JQoFAqr3tqNHw+fFyl4MI0ZA1vSfU8IMBNtX1VWkK6yd6&#10;x/M2NoJLKBRGQxvjUEgZ6hadCQs/IHF29KMzkcexkXY0E5e7Xi6VyqQzHfGF1gz41GL9vT05DV+v&#10;x/0uVW/Ns1sPk5+VJPcgtb69SdQjiIhz/IfhT5/VoWKngz+RDaLXsFKrjFEO0mUCgol1kt+DOPAm&#10;z1KQVSkvf6h+AVBLAwQUAAAACACHTuJAbKus4B8CAAAnBAAADgAAAGRycy9lMm9Eb2MueG1srVPN&#10;bhMxEL4j8Q6W72Tz24ZVNlVpVIRUKFLhARyvN2ux6zFjJ7vhAegbcOLCvc+V52Ds3YZQLj1wsWzP&#10;+Jv5vvm8uGjriu0UOg0m46PBkDNlJOTabDL++dP1qzlnzguTiwqMyvheOX6xfPli0dhUjaGEKlfI&#10;CMS4tLEZL723aZI4WapauAFYZShYANbC0xE3SY6iIfS6SsbD4VnSAOYWQSrn6HbVBXmPiM8BhKLQ&#10;Uq1AbmtlfIeKqhKeKLlSW8eXsduiUNLfFoVTnlUZJ6Y+rlSE9uuwJsuFSDcobKll34J4TgtPONVC&#10;Gyp6hFoJL9gW9T9QtZYIDgo/kFAnHZGoCLEYDZ9oc1cKqyIXktrZo+ju/8HKD7uPyHSe8TFJYkRN&#10;Ez/8uD/8fDj8+s4m0/NxkKixLqXMO0u5vn0DLRkn0nX2BuQXxwxclcJs1CUiNKUSObU4Ci+Tk6cd&#10;jgsg6+Y95FRKbD1EoLbAOuhHijBCp172x/Go1jMZSk7OZvP5jDNJsfF8NBnOYgmRPr626PxbBTUL&#10;m4wjjT+ii92N86EbkT6mhGIGrnVVRQtU5q8LSuxuVPRQ/zpwCe13RHy7bntt1pDviRVC5y/6XbQp&#10;Ab9x1pC3Mu6+bgUqzqp3hpR5PZpOgxnjYTo7D9LjaWR9GhFGElTGPWfd9sp3Bt5a1JuSKnWzMHBJ&#10;ahY6Eg2tdl31MyD/RP6914NBT88x68//Xv4G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U9qs79gA&#10;AAALAQAADwAAAAAAAAABACAAAAAiAAAAZHJzL2Rvd25yZXYueG1sUEsBAhQAFAAAAAgAh07iQGyr&#10;rOAfAgAAJwQAAA4AAAAAAAAAAQAgAAAAJwEAAGRycy9lMm9Eb2MueG1sUEsFBgAAAAAGAAYAWQEA&#10;ALgFAAAAAA==&#10;">
                <v:fill on="f" focussize="0,0"/>
                <v:stroke on="f"/>
                <v:imagedata o:title=""/>
                <o:lock v:ext="edit" aspectratio="f"/>
                <v:textbox>
                  <w:txbxContent>
                    <w:p>
                      <w:pPr>
                        <w:rPr>
                          <w:rFonts w:ascii="Times New Roman" w:hAnsi="Times New Roman"/>
                          <w:sz w:val="18"/>
                          <w:szCs w:val="18"/>
                        </w:rPr>
                      </w:pPr>
                      <w:r>
                        <w:rPr>
                          <w:rFonts w:hint="eastAsia" w:ascii="Times New Roman" w:hAnsi="Times New Roman"/>
                          <w:sz w:val="18"/>
                          <w:szCs w:val="18"/>
                        </w:rPr>
                        <w:t>石英砂反冲洗废水1.4</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681792" behindDoc="0" locked="0" layoutInCell="1" allowOverlap="1">
                <wp:simplePos x="0" y="0"/>
                <wp:positionH relativeFrom="column">
                  <wp:posOffset>-60960</wp:posOffset>
                </wp:positionH>
                <wp:positionV relativeFrom="paragraph">
                  <wp:posOffset>1690370</wp:posOffset>
                </wp:positionV>
                <wp:extent cx="485775" cy="635"/>
                <wp:effectExtent l="0" t="37465" r="9525" b="38100"/>
                <wp:wrapNone/>
                <wp:docPr id="18" name="直线 3466"/>
                <wp:cNvGraphicFramePr/>
                <a:graphic xmlns:a="http://schemas.openxmlformats.org/drawingml/2006/main">
                  <a:graphicData uri="http://schemas.microsoft.com/office/word/2010/wordprocessingShape">
                    <wps:wsp>
                      <wps:cNvCnPr>
                        <a:cxnSpLocks noChangeShapeType="1"/>
                      </wps:cNvCnPr>
                      <wps:spPr bwMode="auto">
                        <a:xfrm>
                          <a:off x="0" y="0"/>
                          <a:ext cx="485775" cy="635"/>
                        </a:xfrm>
                        <a:prstGeom prst="line">
                          <a:avLst/>
                        </a:prstGeom>
                        <a:noFill/>
                        <a:ln w="6350">
                          <a:solidFill>
                            <a:srgbClr val="000000"/>
                          </a:solidFill>
                          <a:miter lim="800000"/>
                          <a:tailEnd type="triangle" w="med" len="med"/>
                        </a:ln>
                        <a:effectLst/>
                      </wps:spPr>
                      <wps:bodyPr/>
                    </wps:wsp>
                  </a:graphicData>
                </a:graphic>
              </wp:anchor>
            </w:drawing>
          </mc:Choice>
          <mc:Fallback>
            <w:pict>
              <v:line id="直线 3466" o:spid="_x0000_s1026" o:spt="20" style="position:absolute;left:0pt;margin-left:-4.8pt;margin-top:133.1pt;height:0.05pt;width:38.25pt;z-index:251681792;mso-width-relative:page;mso-height-relative:page;" filled="f" stroked="t" coordsize="21600,21600" o:gfxdata="UEsDBAoAAAAAAIdO4kAAAAAAAAAAAAAAAAAEAAAAZHJzL1BLAwQUAAAACACHTuJAUJ9B1dcAAAAJ&#10;AQAADwAAAGRycy9kb3ducmV2LnhtbE2PwUrDQBCG74LvsIzgrd00wtLGbIoKBRE8tAr1OM1Os8Hs&#10;bMxumvr2br3ocWY+/vn+cn12nTjREFrPGhbzDARx7U3LjYb3t81sCSJEZIOdZ9LwTQHW1fVViYXx&#10;E2/ptIuNSCEcCtRgY+wLKUNtyWGY+5443Y5+cBjTODTSDDilcNfJPMuUdNhy+mCxpydL9edudBrw&#10;UbV2//yxl8tX+bDh8HKcxi+tb28W2T2ISOf4B8NFP6lDlZwOfmQTRKdhtlKJ1JArlYNIgFIrEIff&#10;xR3IqpT/G1Q/UEsDBBQAAAAIAIdO4kArV/Tf/gEAAO8DAAAOAAAAZHJzL2Uyb0RvYy54bWytU0tu&#10;GzEM3RfoHQTt67GT2DEGHmdhN92kbYAkB6AljkeofpBkj32WXqOrbnqcXKOU/GmTbrKoFoIkko98&#10;j9TsZmc022KIytmGjwZDztAKJ5VdN/zp8fbDlLOYwErQzmLD9xj5zfz9u1nva7xwndMSAyMQG+ve&#10;N7xLyddVFUWHBuLAebRkbF0wkOga1pUM0BO60dXFcDipehekD05gjPS6PBj5ETG8BdC1rRK4dGJj&#10;0KYDakANiSjFTvnI56XatkWRvrZtxMR0w4lpKjslofMq79V8BvU6gO+UOJYAbynhFScDylLSM9QS&#10;ErBNUP9AGSWCi65NA+FMdSBSFCEWo+ErbR468Fi4kNTRn0WP/w9WfNneB6YkTQL13YKhjj9///H8&#10;8xe7vJpMsj69jzW5Lex9yAzFzj74Oye+RWbdogO7xlLn495T7ChHVC9C8iV6yrLqPztJPrBJroi1&#10;a4PJkCQD25We7M89wV1igh6vpuPr6zFngkyTy3GBh/oU6UNMn9AZlg8N18pmvaCG7V1MuRKoTy75&#10;2bpbpXXpubasL4jDEhCdVjIbs1sM69VCB7aFPDVlHfO+cDMq0U/QyjR8enaCOoHSH61kqQiSgiKJ&#10;NPKczqDkTCP9u3w61KdtTollVo9FnxQ7aL9ycn8fTrLSHBRax5nNg/b3vYj/55/Ofw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Qn0HV1wAAAAkBAAAPAAAAAAAAAAEAIAAAACIAAABkcnMvZG93bnJl&#10;di54bWxQSwECFAAUAAAACACHTuJAK1f03/4BAADvAwAADgAAAAAAAAABACAAAAAmAQAAZHJzL2Uy&#10;b0RvYy54bWxQSwUGAAAAAAYABgBZAQAAlgUAAAAA&#10;">
                <v:fill on="f" focussize="0,0"/>
                <v:stroke weight="0.5pt" color="#000000" miterlimit="8" joinstyle="miter" endarrow="block"/>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678720" behindDoc="0" locked="0" layoutInCell="1" allowOverlap="1">
                <wp:simplePos x="0" y="0"/>
                <wp:positionH relativeFrom="column">
                  <wp:posOffset>-69215</wp:posOffset>
                </wp:positionH>
                <wp:positionV relativeFrom="paragraph">
                  <wp:posOffset>601345</wp:posOffset>
                </wp:positionV>
                <wp:extent cx="706120" cy="635"/>
                <wp:effectExtent l="0" t="37465" r="17780" b="38100"/>
                <wp:wrapNone/>
                <wp:docPr id="15" name="直线 3463"/>
                <wp:cNvGraphicFramePr/>
                <a:graphic xmlns:a="http://schemas.openxmlformats.org/drawingml/2006/main">
                  <a:graphicData uri="http://schemas.microsoft.com/office/word/2010/wordprocessingShape">
                    <wps:wsp>
                      <wps:cNvCnPr>
                        <a:cxnSpLocks noChangeShapeType="1"/>
                      </wps:cNvCnPr>
                      <wps:spPr bwMode="auto">
                        <a:xfrm>
                          <a:off x="0" y="0"/>
                          <a:ext cx="706120" cy="635"/>
                        </a:xfrm>
                        <a:prstGeom prst="line">
                          <a:avLst/>
                        </a:prstGeom>
                        <a:noFill/>
                        <a:ln w="6350">
                          <a:solidFill>
                            <a:srgbClr val="000000"/>
                          </a:solidFill>
                          <a:miter lim="800000"/>
                          <a:tailEnd type="triangle" w="med" len="med"/>
                        </a:ln>
                        <a:effectLst/>
                      </wps:spPr>
                      <wps:bodyPr/>
                    </wps:wsp>
                  </a:graphicData>
                </a:graphic>
              </wp:anchor>
            </w:drawing>
          </mc:Choice>
          <mc:Fallback>
            <w:pict>
              <v:line id="直线 3463" o:spid="_x0000_s1026" o:spt="20" style="position:absolute;left:0pt;margin-left:-5.45pt;margin-top:47.35pt;height:0.05pt;width:55.6pt;z-index:251678720;mso-width-relative:page;mso-height-relative:page;" filled="f" stroked="t" coordsize="21600,21600" o:gfxdata="UEsDBAoAAAAAAIdO4kAAAAAAAAAAAAAAAAAEAAAAZHJzL1BLAwQUAAAACACHTuJA5c16a9gAAAAJ&#10;AQAADwAAAGRycy9kb3ducmV2LnhtbE2PwU7DMAyG70i8Q2QkbltSQKPrmk6ANAkhcdhA2o5e47UV&#10;jVOadB1vT3qCo+1Pv78/X19sK87U+8axhmSuQBCXzjRcafj82MxSED4gG2wdk4Yf8rAurq9yzIwb&#10;eUvnXahEDGGfoYY6hC6T0pc1WfRz1xHH28n1FkMc+0qaHscYblt5p9RCWmw4fqixo5eayq/dYDXg&#10;86Kp96+HvUzf5dOG/dtpHL61vr1J1ApEoEv4g2HSj+pQRKejG9h40WqYJWoZUQ3Lh0cQE6DUPYjj&#10;tEhBFrn836D4BVBLAwQUAAAACACHTuJAfgpID/4BAADvAwAADgAAAGRycy9lMm9Eb2MueG1srVNL&#10;bhsxDN0X6B0E7esZ240bDDzOwm66SVsDSQ5AazgeofpBkj32WXqNrrrpcXKNUvLYbdJNFtVCkETy&#10;ke+Rmt8ctGJ79EFaU/PxqOQMjbCNNNuaPz7cvrvmLEQwDShrsOZHDPxm8fbNvHcVTmxnVYOeEYgJ&#10;Ve9q3sXoqqIIokMNYWQdGjK21muIdPXbovHQE7pWxaQsZ0VvfeO8FRgCva5ORj4g+tcA2raVAldW&#10;7DSaeEL1qCASpdBJF/giV9u2KOLXtg0Ymao5MY15pyR03qS9WMyh2npwnRRDCfCaEl5w0iANJb1A&#10;rSAC23n5D5SWwttg2zgSVhcnIlkRYjEuX2hz34HDzIWkDu4ievh/sOLLfu2ZbGgSrjgzoKnjT99/&#10;PP38xabvZ9OkT+9CRW5Ls/aJoTiYe3dnxbfAjF12YLaY63w4Ooodp4jiWUi6BEdZNv1n25AP7KLN&#10;Yh1arxMkycAOuSfHS0/wEJmgxw/lbDyhbgkyzaZXGR6qc6TzIX5Cq1k61FxJk/SCCvZ3IaZKoDq7&#10;pGdjb6VSuefKsD4jljkgWCWbZExuwW83S+XZHtLU5DXkfeamZaSfoKSu+fXFCaoIUn00DYtZkOgl&#10;SaSQp3QaG84U0r9Lp1N9yqSUmGd1KPqs2En7jW2Oa3+WleYg0xpmNg3a3/cs/p9/uvgN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5c16a9gAAAAJAQAADwAAAAAAAAABACAAAAAiAAAAZHJzL2Rvd25y&#10;ZXYueG1sUEsBAhQAFAAAAAgAh07iQH4KSA/+AQAA7wMAAA4AAAAAAAAAAQAgAAAAJwEAAGRycy9l&#10;Mm9Eb2MueG1sUEsFBgAAAAAGAAYAWQEAAJcFAAAAAA==&#10;">
                <v:fill on="f" focussize="0,0"/>
                <v:stroke weight="0.5pt" color="#000000" miterlimit="8" joinstyle="miter" endarrow="block"/>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677696" behindDoc="0" locked="0" layoutInCell="1" allowOverlap="1">
                <wp:simplePos x="0" y="0"/>
                <wp:positionH relativeFrom="column">
                  <wp:posOffset>5932805</wp:posOffset>
                </wp:positionH>
                <wp:positionV relativeFrom="paragraph">
                  <wp:posOffset>593725</wp:posOffset>
                </wp:positionV>
                <wp:extent cx="635" cy="6119495"/>
                <wp:effectExtent l="37465" t="0" r="38100" b="14605"/>
                <wp:wrapNone/>
                <wp:docPr id="14" name="直线 3462"/>
                <wp:cNvGraphicFramePr/>
                <a:graphic xmlns:a="http://schemas.openxmlformats.org/drawingml/2006/main">
                  <a:graphicData uri="http://schemas.microsoft.com/office/word/2010/wordprocessingShape">
                    <wps:wsp>
                      <wps:cNvCnPr>
                        <a:cxnSpLocks noChangeShapeType="1"/>
                      </wps:cNvCnPr>
                      <wps:spPr bwMode="auto">
                        <a:xfrm>
                          <a:off x="0" y="0"/>
                          <a:ext cx="635" cy="6119495"/>
                        </a:xfrm>
                        <a:prstGeom prst="line">
                          <a:avLst/>
                        </a:prstGeom>
                        <a:noFill/>
                        <a:ln w="6350">
                          <a:solidFill>
                            <a:srgbClr val="000000"/>
                          </a:solidFill>
                          <a:miter lim="800000"/>
                          <a:tailEnd type="triangle" w="med" len="med"/>
                        </a:ln>
                        <a:effectLst/>
                      </wps:spPr>
                      <wps:bodyPr/>
                    </wps:wsp>
                  </a:graphicData>
                </a:graphic>
              </wp:anchor>
            </w:drawing>
          </mc:Choice>
          <mc:Fallback>
            <w:pict>
              <v:line id="直线 3462" o:spid="_x0000_s1026" o:spt="20" style="position:absolute;left:0pt;margin-left:467.15pt;margin-top:46.75pt;height:481.85pt;width:0.05pt;z-index:251677696;mso-width-relative:page;mso-height-relative:page;" filled="f" stroked="t" coordsize="21600,21600" o:gfxdata="UEsDBAoAAAAAAIdO4kAAAAAAAAAAAAAAAAAEAAAAZHJzL1BLAwQUAAAACACHTuJAN13kx9kAAAAL&#10;AQAADwAAAGRycy9kb3ducmV2LnhtbE2Py07DMBBF90j8gzVI7KjdJ22IUwFSJYTEgoLULqexG0fE&#10;4xA7Tfl7pivYzePozpl8ffaNONku1oE0jEcKhKUymJoqDZ8fm7sliJiQDDaBrIYfG2FdXF/lmJkw&#10;0Ls9bVMlOIRihhpcSm0mZSyd9RhHobXEu2PoPCZuu0qaDgcO942cKLWQHmviCw5b++xs+bXtvQZ8&#10;WtRu97LfyeWbfNxQfD0O/bfWtzdj9QAi2XP6g+Giz+pQsNMh9GSiaDSsprMpo5diDoIBHsxAHJhU&#10;8/sJyCKX/38ofgFQSwMEFAAAAAgAh07iQH/23mn/AQAA8AMAAA4AAABkcnMvZTJvRG9jLnhtbK1T&#10;S24bMQzdF+gdBO3rsR3HSAYeZ2E33aRtgCQHoCWOR6h+kGSPfZZeo6tuepxco5T8aZNusqgWgkSR&#10;j3yP1OxmZzTbYojK2YaPBkPO0AonlV03/Onx9sMVZzGBlaCdxYbvMfKb+ft3s97XOHad0xIDIxAb&#10;6943vEvJ11UVRYcG4sB5tPTYumAg0TWsKxmgJ3Sjq/FwOK16F6QPTmCMZF0eHvkRMbwF0LWtErh0&#10;YmPQpgNqQA2JKMVO+cjnpdq2RZG+tm3ExHTDiWkqOyWh8yrv1XwG9TqA75Q4lgBvKeEVJwPKUtIz&#10;1BISsE1Q/0AZJYKLrk0D4Ux1IFIUIRaj4SttHjrwWLiQ1NGfRY//D1Z82d4HpiRNwoQzC4Y6/vz9&#10;x/PPX+xiMh1nfXofa3Jb2PuQGYqdffB3TnyLzLpFB3aNpc7HvafYUY6oXoTkS/SUZdV/dpJ8YJNc&#10;EWvXBpMhSQa2Kz3Zn3uCu8QEGacXl5wJsk9Ho+vJ9WXBh/oU6kNMn9AZlg8N18pmwaCG7V1MuRSo&#10;Ty7ZbN2t0ro0XVvWF/hhCYhOK5kfs1sM69VCB7aFPDZlHfO+cDMq0VfQyjT86uwEdQKlP1rJUlEk&#10;BUUaaeQ5nUHJmUb6ePl0qE/bnBLLsB6LPkl2EH/l5P4+nHSlQSi0jkObJ+3ve1H/z0ed/wZ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3XeTH2QAAAAsBAAAPAAAAAAAAAAEAIAAAACIAAABkcnMvZG93&#10;bnJldi54bWxQSwECFAAUAAAACACHTuJAf/beaf8BAADwAwAADgAAAAAAAAABACAAAAAoAQAAZHJz&#10;L2Uyb0RvYy54bWxQSwUGAAAAAAYABgBZAQAAmQUAAAAA&#10;">
                <v:fill on="f" focussize="0,0"/>
                <v:stroke weight="0.5pt" color="#000000" miterlimit="8" joinstyle="miter" endarrow="block"/>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676672" behindDoc="0" locked="0" layoutInCell="1" allowOverlap="1">
                <wp:simplePos x="0" y="0"/>
                <wp:positionH relativeFrom="column">
                  <wp:posOffset>3786505</wp:posOffset>
                </wp:positionH>
                <wp:positionV relativeFrom="paragraph">
                  <wp:posOffset>591185</wp:posOffset>
                </wp:positionV>
                <wp:extent cx="2143125" cy="635"/>
                <wp:effectExtent l="0" t="0" r="0" b="0"/>
                <wp:wrapNone/>
                <wp:docPr id="13" name="直线 3461"/>
                <wp:cNvGraphicFramePr/>
                <a:graphic xmlns:a="http://schemas.openxmlformats.org/drawingml/2006/main">
                  <a:graphicData uri="http://schemas.microsoft.com/office/word/2010/wordprocessingShape">
                    <wps:wsp>
                      <wps:cNvCnPr>
                        <a:cxnSpLocks noChangeShapeType="1"/>
                      </wps:cNvCnPr>
                      <wps:spPr bwMode="auto">
                        <a:xfrm>
                          <a:off x="0" y="0"/>
                          <a:ext cx="2143125" cy="635"/>
                        </a:xfrm>
                        <a:prstGeom prst="line">
                          <a:avLst/>
                        </a:prstGeom>
                        <a:noFill/>
                        <a:ln w="6350">
                          <a:solidFill>
                            <a:srgbClr val="000000"/>
                          </a:solidFill>
                          <a:miter lim="800000"/>
                        </a:ln>
                        <a:effectLst/>
                      </wps:spPr>
                      <wps:bodyPr/>
                    </wps:wsp>
                  </a:graphicData>
                </a:graphic>
              </wp:anchor>
            </w:drawing>
          </mc:Choice>
          <mc:Fallback>
            <w:pict>
              <v:line id="直线 3461" o:spid="_x0000_s1026" o:spt="20" style="position:absolute;left:0pt;margin-left:298.15pt;margin-top:46.55pt;height:0.05pt;width:168.75pt;z-index:251676672;mso-width-relative:page;mso-height-relative:page;" filled="f" stroked="t" coordsize="21600,21600" o:gfxdata="UEsDBAoAAAAAAIdO4kAAAAAAAAAAAAAAAAAEAAAAZHJzL1BLAwQUAAAACACHTuJAWV/FStcAAAAJ&#10;AQAADwAAAGRycy9kb3ducmV2LnhtbE2PwU7DMAyG70i8Q2QkbiztKra1NN0BiQMSElA4cMxary0k&#10;Tkmytrw93glutvzr8/eX+8UaMaEPgyMF6SoBgdS4dqBOwfvbw80ORIiaWm0coYIfDLCvLi9KXbRu&#10;plec6tgJhlAotII+xrGQMjQ9Wh1WbkTi29F5qyOvvpOt1zPDrZHrJNlIqwfiD70e8b7H5qs+WabQ&#10;9vu4GP/x8vzU7+r5Ex+nLSp1fZUmdyAiLvEvDGd9VoeKnQ7uRG0QRsFtvsk4qiDPUhAcyLOMuxzO&#10;wxpkVcr/DapfUEsDBBQAAAAIAIdO4kCVyDp35AEAAMIDAAAOAAAAZHJzL2Uyb0RvYy54bWytU8Fu&#10;2zAMvQ/YPwi6L46TNiiMOD0k6C7dFqDtByiyHAuTREFU4uRb9hs77bLP6W+MUpys7S49zAfBIh8f&#10;yUdqfnuwhu1VQA2u5uVozJlyEhrttjV/erz7dMMZRuEaYcCpmh8V8tvFxw/z3ldqAh2YRgVGJA6r&#10;3te8i9FXRYGyU1bgCLxy5GwhWBHpGrZFE0RP7NYUk/F4VvQQGh9AKkSyrk5OPjCG9xBC22qpViB3&#10;Vrl4Yg3KiEgtYac98kWutm2VjN/aFlVkpubUacwnJaH/TTqLxVxU2yB8p+VQgnhPCW96skI7Snqh&#10;Woko2C7of6islgEQ2jiSYItTI1kR6qIcv9HmoRNe5V5IavQX0fH/0cqv+3VguqFNmHLmhKWJP//4&#10;+fzrN5tezcqkT++xItjSrUPqUB7cg78H+R2Zg2Un3FblOh+PnmJzRPEqJF3QU5ZN/wUawohdhCzW&#10;oQ02UZIM7JBncrzMRB0ik2SclFfTcnLNmSTfbHqdKipEdQ71AeNnBZaln5ob7ZJgohL7e4wn6BmS&#10;zA7utDF56MaxPjOOcwCC0U1yJhiG7WZpAtuLtDb5G/K+glkd6SkYbWt+8xJkXCJRef2GMs4inOTc&#10;QHNch1RestNoc0/DGqbdeXnPqL9Pb/E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WV/FStcAAAAJ&#10;AQAADwAAAAAAAAABACAAAAAiAAAAZHJzL2Rvd25yZXYueG1sUEsBAhQAFAAAAAgAh07iQJXIOnfk&#10;AQAAwgMAAA4AAAAAAAAAAQAgAAAAJgEAAGRycy9lMm9Eb2MueG1sUEsFBgAAAAAGAAYAWQEAAHwF&#10;AAAAAA==&#10;">
                <v:fill on="f" focussize="0,0"/>
                <v:stroke weight="0.5pt" color="#000000" miterlimit="8" joinstyle="miter"/>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675648" behindDoc="0" locked="0" layoutInCell="1" allowOverlap="1">
                <wp:simplePos x="0" y="0"/>
                <wp:positionH relativeFrom="column">
                  <wp:posOffset>2681605</wp:posOffset>
                </wp:positionH>
                <wp:positionV relativeFrom="paragraph">
                  <wp:posOffset>448310</wp:posOffset>
                </wp:positionV>
                <wp:extent cx="1092200" cy="275590"/>
                <wp:effectExtent l="5080" t="4445" r="7620" b="5715"/>
                <wp:wrapNone/>
                <wp:docPr id="12" name="文本框 3460"/>
                <wp:cNvGraphicFramePr/>
                <a:graphic xmlns:a="http://schemas.openxmlformats.org/drawingml/2006/main">
                  <a:graphicData uri="http://schemas.microsoft.com/office/word/2010/wordprocessingShape">
                    <wps:wsp>
                      <wps:cNvSpPr txBox="1">
                        <a:spLocks noChangeArrowheads="1"/>
                      </wps:cNvSpPr>
                      <wps:spPr bwMode="auto">
                        <a:xfrm>
                          <a:off x="0" y="0"/>
                          <a:ext cx="1092200" cy="275590"/>
                        </a:xfrm>
                        <a:prstGeom prst="rect">
                          <a:avLst/>
                        </a:prstGeom>
                        <a:noFill/>
                        <a:ln w="6350">
                          <a:solidFill>
                            <a:srgbClr val="000000"/>
                          </a:solidFill>
                          <a:miter lim="800000"/>
                        </a:ln>
                        <a:effectLst/>
                      </wps:spPr>
                      <wps:txbx>
                        <w:txbxContent>
                          <w:p>
                            <w:pPr>
                              <w:spacing w:line="240" w:lineRule="atLeast"/>
                              <w:jc w:val="center"/>
                              <w:rPr>
                                <w:rFonts w:ascii="Times New Roman" w:hAnsi="Times New Roman"/>
                                <w:sz w:val="18"/>
                                <w:szCs w:val="18"/>
                              </w:rPr>
                            </w:pPr>
                            <w:r>
                              <w:rPr>
                                <w:rFonts w:hint="eastAsia" w:ascii="Times New Roman" w:hAnsi="Times New Roman"/>
                                <w:sz w:val="18"/>
                                <w:szCs w:val="18"/>
                              </w:rPr>
                              <w:t>生活污水处理站</w:t>
                            </w:r>
                          </w:p>
                        </w:txbxContent>
                      </wps:txbx>
                      <wps:bodyPr rot="0" vert="horz" wrap="square" lIns="91440" tIns="45720" rIns="91440" bIns="45720" anchor="t" anchorCtr="0" upright="1">
                        <a:noAutofit/>
                      </wps:bodyPr>
                    </wps:wsp>
                  </a:graphicData>
                </a:graphic>
              </wp:anchor>
            </w:drawing>
          </mc:Choice>
          <mc:Fallback>
            <w:pict>
              <v:shape id="文本框 3460" o:spid="_x0000_s1026" o:spt="202" type="#_x0000_t202" style="position:absolute;left:0pt;margin-left:211.15pt;margin-top:35.3pt;height:21.7pt;width:86pt;z-index:251675648;mso-width-relative:page;mso-height-relative:page;" filled="f" stroked="t" coordsize="21600,21600" o:gfxdata="UEsDBAoAAAAAAIdO4kAAAAAAAAAAAAAAAAAEAAAAZHJzL1BLAwQUAAAACACHTuJAPNIJNtoAAAAK&#10;AQAADwAAAGRycy9kb3ducmV2LnhtbE2Py07DMBBF90j8gzVI7KidkD4IcbpAdIGEkCioZenEQxzh&#10;R4jdtPD1DCtYzszRnXOr9clZNuEY++AlZDMBDH0bdO87Ca8vm6sVsJiU18oGjxK+MMK6Pj+rVKnD&#10;0T/jtE0doxAfSyXBpDSUnMfWoFNxFgb0dHsPo1OJxrHjelRHCneW50IsuFO9pw9GDXhnsP3YHpyE&#10;x93+837z9Cb22Nh+PtmlefhupLy8yMQtsISn9AfDrz6pQ01OTTh4HZmVUOT5NaESlmIBjID5TUGL&#10;hsisEMDriv+vUP8AUEsDBBQAAAAIAIdO4kC/dr0BRgIAAHAEAAAOAAAAZHJzL2Uyb0RvYy54bWyt&#10;VEtu2zAQ3RfoHQjuG9mOnY9gOUgdpCiQfoC0B6ApyiJKctghbSk9QHuDrrrpvufyOTqknMRIN1lU&#10;C4HUDN/Me/Oo+UVvDdsqDBpcxcdHI86Uk1Brt67450/Xr844C1G4WhhwquJ3KvCLxcsX886XagIt&#10;mFohIxAXys5XvI3Rl0URZKusCEfglaNgA2hFpC2uixpFR+jWFJPR6KToAGuPIFUI9PVqCPI9Ij4H&#10;EJpGS3UFcmOViwMqKiMiUQqt9oEvcrdNo2T80DRBRWYqTkxjflMRWq/Su1jMRblG4Vst9y2I57Tw&#10;hJMV2lHRB6grEQXboP4HymqJEKCJRxJsMRDJihCL8eiJNret8CpzIamDfxA9/D9Y+X77EZmuyQkT&#10;zpywNPHdzx+7X392v7+z4+lJlqjzoaTMW0+5sX8NPaVnusHfgPwSmINlK9xaXSJC1ypRU4vjJG5x&#10;cDQNJZQhgay6d1BTKbGJkIH6Bm3SjxRhhE7juXsYj+ojk6nk6HxCDuJMUmxyOpud5+YKUd6f9hji&#10;GwWWpUXFkcaf0cX2JsTUjSjvU1IxB9famGwB41hX8ZPj2WjgBUbXKZjSAq5XS4NsK5KJ8pOpUeQw&#10;zepIF8NoW/GzwyTjEojKZty3ca/DoEjsVz01kT6uoL4jeRAGo9I1pUUL+I2zjkxa8fB1I1BxZt46&#10;kvh8PJ0mV+fNdHY6oQ0eRlaHEeEkQVU8cjYsl3G4CRuPet1SpWGoDi5pLI3Oij12tR8mGTELub80&#10;yemH+5z1+KNY/AV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80gk22gAAAAoBAAAPAAAAAAAAAAEA&#10;IAAAACIAAABkcnMvZG93bnJldi54bWxQSwECFAAUAAAACACHTuJAv3a9AUYCAABwBAAADgAAAAAA&#10;AAABACAAAAApAQAAZHJzL2Uyb0RvYy54bWxQSwUGAAAAAAYABgBZAQAA4QUAAAAA&#10;">
                <v:fill on="f" focussize="0,0"/>
                <v:stroke weight="0.5pt" color="#000000" miterlimit="8" joinstyle="miter"/>
                <v:imagedata o:title=""/>
                <o:lock v:ext="edit" aspectratio="f"/>
                <v:textbox>
                  <w:txbxContent>
                    <w:p>
                      <w:pPr>
                        <w:spacing w:line="240" w:lineRule="atLeast"/>
                        <w:jc w:val="center"/>
                        <w:rPr>
                          <w:rFonts w:ascii="Times New Roman" w:hAnsi="Times New Roman"/>
                          <w:sz w:val="18"/>
                          <w:szCs w:val="18"/>
                        </w:rPr>
                      </w:pPr>
                      <w:r>
                        <w:rPr>
                          <w:rFonts w:hint="eastAsia" w:ascii="Times New Roman" w:hAnsi="Times New Roman"/>
                          <w:sz w:val="18"/>
                          <w:szCs w:val="18"/>
                        </w:rPr>
                        <w:t>生活污水处理站</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674624" behindDoc="0" locked="0" layoutInCell="1" allowOverlap="1">
                <wp:simplePos x="0" y="0"/>
                <wp:positionH relativeFrom="column">
                  <wp:posOffset>1256665</wp:posOffset>
                </wp:positionH>
                <wp:positionV relativeFrom="paragraph">
                  <wp:posOffset>98425</wp:posOffset>
                </wp:positionV>
                <wp:extent cx="493395" cy="288290"/>
                <wp:effectExtent l="0" t="0" r="0" b="0"/>
                <wp:wrapNone/>
                <wp:docPr id="11" name="文本框 3459"/>
                <wp:cNvGraphicFramePr/>
                <a:graphic xmlns:a="http://schemas.openxmlformats.org/drawingml/2006/main">
                  <a:graphicData uri="http://schemas.microsoft.com/office/word/2010/wordprocessingShape">
                    <wps:wsp>
                      <wps:cNvSpPr txBox="1">
                        <a:spLocks noChangeArrowheads="1"/>
                      </wps:cNvSpPr>
                      <wps:spPr bwMode="auto">
                        <a:xfrm>
                          <a:off x="0" y="0"/>
                          <a:ext cx="493395" cy="288290"/>
                        </a:xfrm>
                        <a:prstGeom prst="rect">
                          <a:avLst/>
                        </a:prstGeom>
                        <a:noFill/>
                        <a:ln>
                          <a:noFill/>
                        </a:ln>
                        <a:effectLst/>
                      </wps:spPr>
                      <wps:txbx>
                        <w:txbxContent>
                          <w:p>
                            <w:pPr>
                              <w:jc w:val="center"/>
                              <w:rPr>
                                <w:rFonts w:ascii="Times New Roman" w:hAnsi="Times New Roman"/>
                                <w:sz w:val="18"/>
                                <w:szCs w:val="18"/>
                              </w:rPr>
                            </w:pPr>
                            <w:r>
                              <w:rPr>
                                <w:rFonts w:ascii="Times New Roman" w:hAnsi="Times New Roman"/>
                                <w:sz w:val="18"/>
                                <w:szCs w:val="18"/>
                              </w:rPr>
                              <w:t>5.05</w:t>
                            </w:r>
                          </w:p>
                        </w:txbxContent>
                      </wps:txbx>
                      <wps:bodyPr rot="0" vert="horz" wrap="square" lIns="91440" tIns="45720" rIns="91440" bIns="45720" anchor="t" anchorCtr="0" upright="1">
                        <a:noAutofit/>
                      </wps:bodyPr>
                    </wps:wsp>
                  </a:graphicData>
                </a:graphic>
              </wp:anchor>
            </w:drawing>
          </mc:Choice>
          <mc:Fallback>
            <w:pict>
              <v:shape id="文本框 3459" o:spid="_x0000_s1026" o:spt="202" type="#_x0000_t202" style="position:absolute;left:0pt;margin-left:98.95pt;margin-top:7.75pt;height:22.7pt;width:38.85pt;z-index:251674624;mso-width-relative:page;mso-height-relative:page;" filled="f" stroked="f" coordsize="21600,21600" o:gfxdata="UEsDBAoAAAAAAIdO4kAAAAAAAAAAAAAAAAAEAAAAZHJzL1BLAwQUAAAACACHTuJAmcbwVdYAAAAJ&#10;AQAADwAAAGRycy9kb3ducmV2LnhtbE2PTU/DMAyG70j7D5GRuLFkE+1o13SHIa4g9oG0W9Z4bUXj&#10;VE22ln+POcHNr/zo9eNiM7lO3HAIrScNi7kCgVR521Kt4bB/fXwGEaIhazpPqOEbA2zK2V1hcutH&#10;+sDbLtaCSyjkRkMTY59LGaoGnQlz3yPx7uIHZyLHoZZ2MCOXu04ulUqlMy3xhcb0uG2w+tpdnYbj&#10;2+X0+aTe6xeX9KOflCSXSa0f7hdqDSLiFP9g+NVndSjZ6eyvZIPoOGerjFEekgQEA8tVkoI4a0hV&#10;BrIs5P8Pyh9QSwMEFAAAAAgAh07iQFqtu6keAgAAJgQAAA4AAABkcnMvZTJvRG9jLnhtbK1TzY7T&#10;MBC+I/EOlu80/YU2arpatlqEtMBKCw/gOk5jkXjM2G1SHgDegBMX7vtcfQ7GTraU5bIHLpbtGX8z&#10;3zeflxdtXbG9QqfBZHw0GHKmjIRcm23GP328fjHnzHlhclGBURk/KMcvVs+fLRubqjGUUOUKGYEY&#10;lzY246X3Nk0SJ0tVCzcAqwwFC8BaeDriNslRNIReV8l4OHyZNIC5RZDKObpdd0HeI+JTAKEotFRr&#10;kLtaGd+hoqqEJ0qu1NbxVey2KJT0H4rCKc+qjBNTH1cqQvtNWJPVUqRbFLbUsm9BPKWFR5xqoQ0V&#10;PUGthRdsh/ofqFpLBAeFH0iok45IVIRYjIaPtLkrhVWRC0nt7El09/9g5fv9LTKdkxNGnBlR08SP&#10;P74ff94ff31jk+lsESRqrEsp885Srm9fQ0vpka6zNyA/O2bgqhRmqy4RoSmVyKnFUXiZnD3tcFwA&#10;2TTvIKdSYuchArUF1kE/UoQROo3ncBqPaj2TdDldTCaLGWeSQuP5fLyI40tE+vDYovNvFNQsbDKO&#10;NP0ILvY3zodmRPqQEmoZuNZVFR1Qmb8uKLG7UdFC/etAJXTf8fDtpu2l2UB+IFIInb3oc9GmBPzK&#10;WUPWyrj7shOoOKveGhJmMZpOgxfjYTp7NaYDnkc25xFhJEFl3HPWba9859+dRb0tqVI3CgOXJGah&#10;I9HQatdVPwKyT+TfWz348/wcs/5879Vv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mcbwVdYAAAAJ&#10;AQAADwAAAAAAAAABACAAAAAiAAAAZHJzL2Rvd25yZXYueG1sUEsBAhQAFAAAAAgAh07iQFqtu6ke&#10;AgAAJgQAAA4AAAAAAAAAAQAgAAAAJQEAAGRycy9lMm9Eb2MueG1sUEsFBgAAAAAGAAYAWQEAALUF&#10;AAAAAA==&#10;">
                <v:fill on="f" focussize="0,0"/>
                <v:stroke on="f"/>
                <v:imagedata o:title=""/>
                <o:lock v:ext="edit" aspectratio="f"/>
                <v:textbox>
                  <w:txbxContent>
                    <w:p>
                      <w:pPr>
                        <w:jc w:val="center"/>
                        <w:rPr>
                          <w:rFonts w:ascii="Times New Roman" w:hAnsi="Times New Roman"/>
                          <w:sz w:val="18"/>
                          <w:szCs w:val="18"/>
                        </w:rPr>
                      </w:pPr>
                      <w:r>
                        <w:rPr>
                          <w:rFonts w:ascii="Times New Roman" w:hAnsi="Times New Roman"/>
                          <w:sz w:val="18"/>
                          <w:szCs w:val="18"/>
                        </w:rPr>
                        <w:t>5.05</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672576" behindDoc="0" locked="0" layoutInCell="1" allowOverlap="1">
                <wp:simplePos x="0" y="0"/>
                <wp:positionH relativeFrom="column">
                  <wp:posOffset>1838960</wp:posOffset>
                </wp:positionH>
                <wp:positionV relativeFrom="paragraph">
                  <wp:posOffset>347345</wp:posOffset>
                </wp:positionV>
                <wp:extent cx="579755" cy="281305"/>
                <wp:effectExtent l="0" t="0" r="0" b="0"/>
                <wp:wrapNone/>
                <wp:docPr id="9" name="文本框 3457"/>
                <wp:cNvGraphicFramePr/>
                <a:graphic xmlns:a="http://schemas.openxmlformats.org/drawingml/2006/main">
                  <a:graphicData uri="http://schemas.microsoft.com/office/word/2010/wordprocessingShape">
                    <wps:wsp>
                      <wps:cNvSpPr txBox="1">
                        <a:spLocks noChangeArrowheads="1"/>
                      </wps:cNvSpPr>
                      <wps:spPr bwMode="auto">
                        <a:xfrm>
                          <a:off x="0" y="0"/>
                          <a:ext cx="579755" cy="281305"/>
                        </a:xfrm>
                        <a:prstGeom prst="rect">
                          <a:avLst/>
                        </a:prstGeom>
                        <a:noFill/>
                        <a:ln>
                          <a:noFill/>
                        </a:ln>
                        <a:effectLst/>
                      </wps:spPr>
                      <wps:txbx>
                        <w:txbxContent>
                          <w:p>
                            <w:pPr>
                              <w:rPr>
                                <w:rFonts w:ascii="Times New Roman" w:hAnsi="Times New Roman"/>
                                <w:sz w:val="18"/>
                                <w:szCs w:val="18"/>
                              </w:rPr>
                            </w:pPr>
                            <w:r>
                              <w:rPr>
                                <w:rFonts w:ascii="Times New Roman" w:hAnsi="Times New Roman"/>
                                <w:sz w:val="18"/>
                                <w:szCs w:val="18"/>
                              </w:rPr>
                              <w:t>20.19</w:t>
                            </w:r>
                          </w:p>
                        </w:txbxContent>
                      </wps:txbx>
                      <wps:bodyPr rot="0" vert="horz" wrap="square" lIns="91440" tIns="45720" rIns="91440" bIns="45720" anchor="t" anchorCtr="0" upright="1">
                        <a:noAutofit/>
                      </wps:bodyPr>
                    </wps:wsp>
                  </a:graphicData>
                </a:graphic>
              </wp:anchor>
            </w:drawing>
          </mc:Choice>
          <mc:Fallback>
            <w:pict>
              <v:shape id="文本框 3457" o:spid="_x0000_s1026" o:spt="202" type="#_x0000_t202" style="position:absolute;left:0pt;margin-left:144.8pt;margin-top:27.35pt;height:22.15pt;width:45.65pt;z-index:251672576;mso-width-relative:page;mso-height-relative:page;" filled="f" stroked="f" coordsize="21600,21600" o:gfxdata="UEsDBAoAAAAAAIdO4kAAAAAAAAAAAAAAAAAEAAAAZHJzL1BLAwQUAAAACACHTuJAHYz/mdcAAAAJ&#10;AQAADwAAAGRycy9kb3ducmV2LnhtbE2PwU7DMBBE70j8g7VI3Kjd0pY4ZNMDiCuIApV6c+NtEhGv&#10;o9htwt9jTvS4mqeZt8Vmcp040xBazwjzmQJBXHnbco3w+fFyl4EI0bA1nWdC+KEAm/L6qjC59SO/&#10;03kba5FKOOQGoYmxz6UMVUPOhJnviVN29IMzMZ1DLe1gxlTuOrlQai2daTktNKanp4aq7+3JIXy9&#10;Hve7pXqrn92qH/2kJDstEW9v5uoRRKQp/sPwp5/UoUxOB39iG0SHsMj0OqEIq+UDiATcZ0qDOCBo&#10;rUCWhbz8oPwFUEsDBBQAAAAIAIdO4kBU4HxrHgIAACUEAAAOAAAAZHJzL2Uyb0RvYy54bWytU8Fu&#10;EzEQvSPxD5bvZJM0Ic0qm6o0KkIqFKnwAY7Xm7XY9Zixk93wAfQPOHHh3u/KdzD2bkMolx64WLZn&#10;/Gbem+fFRVtXbKfQaTAZHw2GnCkjIddmk/HPn65fnXPmvDC5qMCojO+V4xfLly8WjU3VGEqocoWM&#10;QIxLG5vx0nubJomTpaqFG4BVhoIFYC08HXGT5CgaQq+rZDwcvk4awNwiSOUc3a66IO8R8TmAUBRa&#10;qhXIba2M71BRVcITJVdq6/gydlsUSvrbonDKsyrjxNTHlYrQfh3WZLkQ6QaFLbXsWxDPaeEJp1po&#10;Q0WPUCvhBdui/geq1hLBQeEHEuqkIxIVIRaj4RNt7kphVeRCUjt7FN39P1j5YfcRmc4zPufMiJoG&#10;fvhxf/j5cPj1nZ1NprOgUGNdSol3llJ9+wZa8k1k6+wNyC+OGbgqhdmoS0RoSiVy6nAUXiYnTzsc&#10;F0DWzXvIqZTYeohAbYF1kI8EYYRO09kfp6NazyRdTmfz2XTKmaTQ+Hx0NpzGCiJ9fGzR+bcKahY2&#10;GUcafgQXuxvnQzMifUwJtQxc66qKBqjMXxeU2N2o6KD+daASuu94+Hbd9tKsId8TKYTOXfS3aFMC&#10;fuOsIWdl3H3dClScVe8MCTMfTSbBivFACo/pgKeR9WlEGElQGfecddsr39l3a1FvSqrUjcLAJYlZ&#10;6Eg0tNp11Y+A3BP5904P9jw9x6w/v3v5G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B2M/5nXAAAA&#10;CQEAAA8AAAAAAAAAAQAgAAAAIgAAAGRycy9kb3ducmV2LnhtbFBLAQIUABQAAAAIAIdO4kBU4Hxr&#10;HgIAACUEAAAOAAAAAAAAAAEAIAAAACYBAABkcnMvZTJvRG9jLnhtbFBLBQYAAAAABgAGAFkBAAC2&#10;BQAAAAA=&#10;">
                <v:fill on="f" focussize="0,0"/>
                <v:stroke on="f"/>
                <v:imagedata o:title=""/>
                <o:lock v:ext="edit" aspectratio="f"/>
                <v:textbox>
                  <w:txbxContent>
                    <w:p>
                      <w:pPr>
                        <w:rPr>
                          <w:rFonts w:ascii="Times New Roman" w:hAnsi="Times New Roman"/>
                          <w:sz w:val="18"/>
                          <w:szCs w:val="18"/>
                        </w:rPr>
                      </w:pPr>
                      <w:r>
                        <w:rPr>
                          <w:rFonts w:ascii="Times New Roman" w:hAnsi="Times New Roman"/>
                          <w:sz w:val="18"/>
                          <w:szCs w:val="18"/>
                        </w:rPr>
                        <w:t>20.19</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671552" behindDoc="0" locked="0" layoutInCell="1" allowOverlap="1">
                <wp:simplePos x="0" y="0"/>
                <wp:positionH relativeFrom="column">
                  <wp:posOffset>1596390</wp:posOffset>
                </wp:positionH>
                <wp:positionV relativeFrom="paragraph">
                  <wp:posOffset>575945</wp:posOffset>
                </wp:positionV>
                <wp:extent cx="1088390" cy="635"/>
                <wp:effectExtent l="0" t="37465" r="16510" b="38100"/>
                <wp:wrapNone/>
                <wp:docPr id="8" name="直线 3456"/>
                <wp:cNvGraphicFramePr/>
                <a:graphic xmlns:a="http://schemas.openxmlformats.org/drawingml/2006/main">
                  <a:graphicData uri="http://schemas.microsoft.com/office/word/2010/wordprocessingShape">
                    <wps:wsp>
                      <wps:cNvCnPr>
                        <a:cxnSpLocks noChangeShapeType="1"/>
                      </wps:cNvCnPr>
                      <wps:spPr bwMode="auto">
                        <a:xfrm>
                          <a:off x="0" y="0"/>
                          <a:ext cx="1088390" cy="635"/>
                        </a:xfrm>
                        <a:prstGeom prst="line">
                          <a:avLst/>
                        </a:prstGeom>
                        <a:noFill/>
                        <a:ln w="6350">
                          <a:solidFill>
                            <a:srgbClr val="000000"/>
                          </a:solidFill>
                          <a:miter lim="800000"/>
                          <a:tailEnd type="triangle" w="med" len="med"/>
                        </a:ln>
                        <a:effectLst/>
                      </wps:spPr>
                      <wps:bodyPr/>
                    </wps:wsp>
                  </a:graphicData>
                </a:graphic>
              </wp:anchor>
            </w:drawing>
          </mc:Choice>
          <mc:Fallback>
            <w:pict>
              <v:line id="直线 3456" o:spid="_x0000_s1026" o:spt="20" style="position:absolute;left:0pt;margin-left:125.7pt;margin-top:45.35pt;height:0.05pt;width:85.7pt;z-index:251671552;mso-width-relative:page;mso-height-relative:page;" filled="f" stroked="t" coordsize="21600,21600" o:gfxdata="UEsDBAoAAAAAAIdO4kAAAAAAAAAAAAAAAAAEAAAAZHJzL1BLAwQUAAAACACHTuJALzg9pNkAAAAJ&#10;AQAADwAAAGRycy9kb3ducmV2LnhtbE2PwU7DMAyG70i8Q2QkbixpNUZXmk6ANAkhcdhA2o5Z47UV&#10;jVOadB1vj3eCo+1Pv7+/WJ1dJ044hNaThmSmQCBV3rZUa/j8WN9lIEI0ZE3nCTX8YIBVeX1VmNz6&#10;iTZ42sZacAiF3GhoYuxzKUPVoDNh5nskvh394EzkcailHczE4a6TqVIL6UxL/KExPb40WH1tR6fB&#10;PC/aZve638nsXT6tKbwdp/Fb69ubRD2CiHiOfzBc9FkdSnY6+JFsEJ2G9D6ZM6phqR5AMDBPU+5y&#10;uCwykGUh/zcofwFQSwMEFAAAAAgAh07iQJ7Yzv3+AQAA7wMAAA4AAABkcnMvZTJvRG9jLnhtbK1T&#10;wW4bIRC9V+o/IO71ruPGclZe52A3vaStpaQfMGZZLyowCLDX/pb+Rk+99HPyGx1Y223SSw7lgICZ&#10;eTPvzTC/PRjN9tIHhbbm41HJmbQCG2W3Nf/6ePduxlmIYBvQaGXNjzLw28XbN/PeVfIKO9SN9IxA&#10;bKh6V/MuRlcVRRCdNBBG6KQlY4veQKSr3xaNh57QjS6uynJa9Ogb51HIEOh1NRj5CdG/BhDbVgm5&#10;QrEz0sYB1UsNkSiFTrnAF7natpUifmnbICPTNSemMe+UhM6btBeLOVRbD65T4lQCvKaEF5wMKEtJ&#10;L1AriMB2Xv0DZZTwGLCNI4GmGIhkRYjFuHyhzUMHTmYuJHVwF9HD/4MVn/drz1RTc2q7BUMNf/r+&#10;4+nnLzZ5fz1N8vQuVOS1tGufCIqDfXD3KL4FZnHZgd3KXObj0VHsOEUUz0LSJThKsuk/YUM+sIuY&#10;tTq03iRIUoEdckuOl5bIQ2SCHsflbDa5oW4Jsk0n1xkfqnOo8yF+lGhYOtRcK5v0ggr29yGmUqA6&#10;u6Rni3dK69xzbVmfEcscEFCrJhmTW/DbzVJ7toc0NXmd8j5zMyrST9DKkHgXJ6giKP3BNixmRaJX&#10;pJGWPKUzsuFMS/p36TTUp21KKfOsnoo+SzaIv8HmuPZnXWkOMq3TzKZB+/ue1f/zTxe/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C84PaTZAAAACQEAAA8AAAAAAAAAAQAgAAAAIgAAAGRycy9kb3du&#10;cmV2LnhtbFBLAQIUABQAAAAIAIdO4kCe2M79/gEAAO8DAAAOAAAAAAAAAAEAIAAAACgBAABkcnMv&#10;ZTJvRG9jLnhtbFBLBQYAAAAABgAGAFkBAACYBQAAAAA=&#10;">
                <v:fill on="f" focussize="0,0"/>
                <v:stroke weight="0.5pt" color="#000000" miterlimit="8" joinstyle="miter" endarrow="block"/>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670528" behindDoc="0" locked="0" layoutInCell="1" allowOverlap="1">
                <wp:simplePos x="0" y="0"/>
                <wp:positionH relativeFrom="column">
                  <wp:posOffset>647065</wp:posOffset>
                </wp:positionH>
                <wp:positionV relativeFrom="paragraph">
                  <wp:posOffset>434340</wp:posOffset>
                </wp:positionV>
                <wp:extent cx="923925" cy="268605"/>
                <wp:effectExtent l="5080" t="4445" r="4445" b="12700"/>
                <wp:wrapNone/>
                <wp:docPr id="7" name="文本框 3455"/>
                <wp:cNvGraphicFramePr/>
                <a:graphic xmlns:a="http://schemas.openxmlformats.org/drawingml/2006/main">
                  <a:graphicData uri="http://schemas.microsoft.com/office/word/2010/wordprocessingShape">
                    <wps:wsp>
                      <wps:cNvSpPr txBox="1">
                        <a:spLocks noChangeArrowheads="1"/>
                      </wps:cNvSpPr>
                      <wps:spPr bwMode="auto">
                        <a:xfrm>
                          <a:off x="0" y="0"/>
                          <a:ext cx="923925" cy="268605"/>
                        </a:xfrm>
                        <a:prstGeom prst="rect">
                          <a:avLst/>
                        </a:prstGeom>
                        <a:noFill/>
                        <a:ln w="6350">
                          <a:solidFill>
                            <a:srgbClr val="000000"/>
                          </a:solidFill>
                          <a:miter lim="800000"/>
                        </a:ln>
                        <a:effectLst/>
                      </wps:spPr>
                      <wps:txbx>
                        <w:txbxContent>
                          <w:p>
                            <w:pPr>
                              <w:spacing w:line="240" w:lineRule="atLeast"/>
                              <w:jc w:val="center"/>
                              <w:rPr>
                                <w:rFonts w:ascii="Times New Roman" w:hAnsi="Times New Roman"/>
                                <w:sz w:val="18"/>
                                <w:szCs w:val="18"/>
                              </w:rPr>
                            </w:pPr>
                            <w:r>
                              <w:rPr>
                                <w:rFonts w:hint="eastAsia" w:ascii="Times New Roman" w:hAnsi="Times New Roman"/>
                                <w:sz w:val="18"/>
                                <w:szCs w:val="18"/>
                              </w:rPr>
                              <w:t>职工生活用水</w:t>
                            </w:r>
                          </w:p>
                        </w:txbxContent>
                      </wps:txbx>
                      <wps:bodyPr rot="0" vert="horz" wrap="square" lIns="91440" tIns="45720" rIns="91440" bIns="45720" anchor="t" anchorCtr="0" upright="1">
                        <a:noAutofit/>
                      </wps:bodyPr>
                    </wps:wsp>
                  </a:graphicData>
                </a:graphic>
              </wp:anchor>
            </w:drawing>
          </mc:Choice>
          <mc:Fallback>
            <w:pict>
              <v:shape id="文本框 3455" o:spid="_x0000_s1026" o:spt="202" type="#_x0000_t202" style="position:absolute;left:0pt;margin-left:50.95pt;margin-top:34.2pt;height:21.15pt;width:72.75pt;z-index:251670528;mso-width-relative:page;mso-height-relative:page;" filled="f" stroked="t" coordsize="21600,21600" o:gfxdata="UEsDBAoAAAAAAIdO4kAAAAAAAAAAAAAAAAAEAAAAZHJzL1BLAwQUAAAACACHTuJA4vrldNkAAAAK&#10;AQAADwAAAGRycy9kb3ducmV2LnhtbE2PwU7DMBBE70j8g7VI3KidqjQlxOkB0QMSQqIgytFJljjC&#10;XofYTQtfz/YEtx3N0+xMuT56JyYcYx9IQzZTIJCa0PbUaXh92VytQMRkqDUuEGr4xgjr6vysNEUb&#10;DvSM0zZ1gkMoFkaDTWkopIyNRW/iLAxI7H2E0ZvEcuxkO5oDh3sn50otpTc98QdrBryz2Hxu917D&#10;49vu637z9K52WLv+enK5ffiptb68yNQtiITH9AfDqT5Xh4o71WFPbRSOtcpuGNWwXC1AMDBf5HzU&#10;7GQqB1mV8v+E6hdQSwMEFAAAAAgAh07iQBNLMyhGAgAAbgQAAA4AAABkcnMvZTJvRG9jLnhtbK1U&#10;S27bMBDdF+gdCO4b+Z9EiBykCVIUSD9A2gPQFGURJTnskLaUHqC5QVfddN9z+RwdUk5qpJssqoVA&#10;aoZv3rx51Nl5bw3bKgwaXMXHRyPOlJNQa7eu+OdP169OOAtRuFoYcKridyrw8+XLF2edL9UEWjC1&#10;QkYgLpSdr3gboy+LIshWWRGOwCtHwQbQikhbXBc1io7QrSkmo9Gi6ABrjyBVCPT1agjyPSI+BxCa&#10;Rkt1BXJjlYsDKiojIrUUWu0DX2a2TaNk/NA0QUVmKk6dxvymIrRepXexPBPlGoVvtdxTEM+h8KQn&#10;K7Sjoo9QVyIKtkH9D5TVEiFAE48k2GJoJCtCXYxHT7S5bYVXuReSOvhH0cP/g5Xvtx+R6brix5w5&#10;YWngux/3u5+/d7++s+lsPk8KdT6UlHjrKTX2r6En3+Rug78B+SUwB5etcGt1gQhdq0RNDMfpZHFw&#10;dMAJCWTVvYOaSolNhAzUN2iTfCQII3Sazt3jdFQfmaSPp5Pp6WTOmaTQZHGyGGVuhSgfDnsM8Y0C&#10;y9Ki4kjDz+BiexNiIiPKh5RUy8G1NiYbwDjWVXwxnY+GtsDoOgVTWsD16tIg24pkofzkzihymGZ1&#10;pGthtK34yWGScQlEZSvuaSRNkgyDILFf9XuNV1DfkToIg03pktKiBfzGWUcWrXj4uhGoODNvHSl8&#10;Op7NkqfzZjY/ntAGDyOrw4hwkqAqHjkblpdxuAcbj3rdUqVhpg4uaCqNzoolqgOr/SzJhlnI/ZVJ&#10;Pj/c56y/v4nlH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OL65XTZAAAACgEAAA8AAAAAAAAAAQAg&#10;AAAAIgAAAGRycy9kb3ducmV2LnhtbFBLAQIUABQAAAAIAIdO4kATSzMoRgIAAG4EAAAOAAAAAAAA&#10;AAEAIAAAACgBAABkcnMvZTJvRG9jLnhtbFBLBQYAAAAABgAGAFkBAADgBQAAAAA=&#10;">
                <v:fill on="f" focussize="0,0"/>
                <v:stroke weight="0.5pt" color="#000000" miterlimit="8" joinstyle="miter"/>
                <v:imagedata o:title=""/>
                <o:lock v:ext="edit" aspectratio="f"/>
                <v:textbox>
                  <w:txbxContent>
                    <w:p>
                      <w:pPr>
                        <w:spacing w:line="240" w:lineRule="atLeast"/>
                        <w:jc w:val="center"/>
                        <w:rPr>
                          <w:rFonts w:ascii="Times New Roman" w:hAnsi="Times New Roman"/>
                          <w:sz w:val="18"/>
                          <w:szCs w:val="18"/>
                        </w:rPr>
                      </w:pPr>
                      <w:r>
                        <w:rPr>
                          <w:rFonts w:hint="eastAsia" w:ascii="Times New Roman" w:hAnsi="Times New Roman"/>
                          <w:sz w:val="18"/>
                          <w:szCs w:val="18"/>
                        </w:rPr>
                        <w:t>职工生活用水</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669504" behindDoc="0" locked="0" layoutInCell="1" allowOverlap="1">
                <wp:simplePos x="0" y="0"/>
                <wp:positionH relativeFrom="column">
                  <wp:posOffset>-73660</wp:posOffset>
                </wp:positionH>
                <wp:positionV relativeFrom="paragraph">
                  <wp:posOffset>5397500</wp:posOffset>
                </wp:positionV>
                <wp:extent cx="612140" cy="635"/>
                <wp:effectExtent l="0" t="37465" r="16510" b="38100"/>
                <wp:wrapNone/>
                <wp:docPr id="6" name="直线 3453"/>
                <wp:cNvGraphicFramePr/>
                <a:graphic xmlns:a="http://schemas.openxmlformats.org/drawingml/2006/main">
                  <a:graphicData uri="http://schemas.microsoft.com/office/word/2010/wordprocessingShape">
                    <wps:wsp>
                      <wps:cNvCnPr>
                        <a:cxnSpLocks noChangeShapeType="1"/>
                      </wps:cNvCnPr>
                      <wps:spPr bwMode="auto">
                        <a:xfrm>
                          <a:off x="0" y="0"/>
                          <a:ext cx="612140" cy="635"/>
                        </a:xfrm>
                        <a:prstGeom prst="line">
                          <a:avLst/>
                        </a:prstGeom>
                        <a:noFill/>
                        <a:ln w="6350">
                          <a:solidFill>
                            <a:srgbClr val="000000"/>
                          </a:solidFill>
                          <a:miter lim="800000"/>
                          <a:tailEnd type="triangle" w="med" len="med"/>
                        </a:ln>
                        <a:effectLst/>
                      </wps:spPr>
                      <wps:bodyPr/>
                    </wps:wsp>
                  </a:graphicData>
                </a:graphic>
              </wp:anchor>
            </w:drawing>
          </mc:Choice>
          <mc:Fallback>
            <w:pict>
              <v:line id="直线 3453" o:spid="_x0000_s1026" o:spt="20" style="position:absolute;left:0pt;margin-left:-5.8pt;margin-top:425pt;height:0.05pt;width:48.2pt;z-index:251669504;mso-width-relative:page;mso-height-relative:page;" filled="f" stroked="t" coordsize="21600,21600" o:gfxdata="UEsDBAoAAAAAAIdO4kAAAAAAAAAAAAAAAAAEAAAAZHJzL1BLAwQUAAAACACHTuJAcYhkCtgAAAAK&#10;AQAADwAAAGRycy9kb3ducmV2LnhtbE2PwUrDQBCG74LvsIzgrd2NaAgxm1KFgggerEI9TrPbbGh2&#10;NmY3TX17Ry96nJmPf76/Wp19L052jF0gDdlSgbDUBNNRq+H9bbMoQMSEZLAPZDV82Qir+vKiwtKE&#10;mV7taZtawSEUS9TgUhpKKWPjrMe4DIMlvh3C6DHxOLbSjDhzuO/ljVK59NgRf3A42Ednm+N28hrw&#10;Ie/c7uljJ4sXud5QfD7M06fW11eZugeR7Dn9wfCjz+pQs9M+TGSi6DUssixnVENxp7gUE8Utd9n/&#10;LjKQdSX/V6i/AVBLAwQUAAAACACHTuJAe9adCvwBAADuAwAADgAAAGRycy9lMm9Eb2MueG1srVNL&#10;bhsxDN0X6B0E7evxJzGCgcdZ2E03aWsgyQFoieMRqh8k2WOfpdfoqpseJ9coJX/apJssqoUgieQj&#10;3yM1u90bzXYYonK24aPBkDO0wkllNw1/erz7cMNZTGAlaGex4QeM/Hb+/t2s9zWOXee0xMAIxMa6&#10;9w3vUvJ1VUXRoYE4cB4tGVsXDCS6hk0lA/SEbnQ1Hg6nVe+C9MEJjJFel0cjPyGGtwC6tlUCl05s&#10;Ddp0RA2oIRGl2Ckf+bxU27Yo0te2jZiYbjgxTWWnJHRe572az6DeBPCdEqcS4C0lvOJkQFlKeoFa&#10;QgK2DeofKKNEcNG1aSCcqY5EiiLEYjR8pc1DBx4LF5I6+ovo8f/Bii+7VWBKNnzKmQVDDX/+/uP5&#10;5y82ubqeZHl6H2vyWthVyATF3j74eye+RWbdogO7wVLm48FT7ChHVC9C8iV6SrLuPztJPrBNrmi1&#10;b4PJkKQC25eWHC4twX1igh6no/HoipolyDSdXBd4qM+RPsT0CZ1h+dBwrWyWC2rY3ceUK4H67JKf&#10;rbtTWpeWa8v6gjgsAdFpJbMxu8WwWS90YDvIQ1PWKe8LN6MSfQStTMNvLk5QJ1D6o5UsFUFSUCSR&#10;Rp7TGZScaaRvl0/H+rTNKbGM6qnos2JH7ddOHlbhLCuNQaF1Gtk8Z3/fi/h/vun8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HGIZArYAAAACgEAAA8AAAAAAAAAAQAgAAAAIgAAAGRycy9kb3ducmV2&#10;LnhtbFBLAQIUABQAAAAIAIdO4kB71p0K/AEAAO4DAAAOAAAAAAAAAAEAIAAAACcBAABkcnMvZTJv&#10;RG9jLnhtbFBLBQYAAAAABgAGAFkBAACVBQAAAAA=&#10;">
                <v:fill on="f" focussize="0,0"/>
                <v:stroke weight="0.5pt" color="#000000" miterlimit="8" joinstyle="miter" endarrow="block"/>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668480" behindDoc="0" locked="0" layoutInCell="1" allowOverlap="1">
                <wp:simplePos x="0" y="0"/>
                <wp:positionH relativeFrom="column">
                  <wp:posOffset>-289560</wp:posOffset>
                </wp:positionH>
                <wp:positionV relativeFrom="paragraph">
                  <wp:posOffset>95250</wp:posOffset>
                </wp:positionV>
                <wp:extent cx="1062355" cy="332105"/>
                <wp:effectExtent l="0" t="0" r="0" b="0"/>
                <wp:wrapNone/>
                <wp:docPr id="5" name="文本框 3452"/>
                <wp:cNvGraphicFramePr/>
                <a:graphic xmlns:a="http://schemas.openxmlformats.org/drawingml/2006/main">
                  <a:graphicData uri="http://schemas.microsoft.com/office/word/2010/wordprocessingShape">
                    <wps:wsp>
                      <wps:cNvSpPr txBox="1">
                        <a:spLocks noChangeArrowheads="1"/>
                      </wps:cNvSpPr>
                      <wps:spPr bwMode="auto">
                        <a:xfrm>
                          <a:off x="0" y="0"/>
                          <a:ext cx="1062355" cy="332105"/>
                        </a:xfrm>
                        <a:prstGeom prst="rect">
                          <a:avLst/>
                        </a:prstGeom>
                        <a:noFill/>
                        <a:ln>
                          <a:noFill/>
                        </a:ln>
                        <a:effectLst/>
                      </wps:spPr>
                      <wps:txbx>
                        <w:txbxContent>
                          <w:p>
                            <w:pPr>
                              <w:jc w:val="center"/>
                              <w:rPr>
                                <w:rFonts w:ascii="Times New Roman" w:hAnsi="Times New Roman"/>
                                <w:szCs w:val="24"/>
                              </w:rPr>
                            </w:pPr>
                            <w:r>
                              <w:rPr>
                                <w:rFonts w:hint="eastAsia" w:ascii="Times New Roman" w:hAnsi="Times New Roman"/>
                                <w:sz w:val="18"/>
                                <w:szCs w:val="18"/>
                              </w:rPr>
                              <w:t>新鲜水</w:t>
                            </w:r>
                            <w:r>
                              <w:rPr>
                                <w:rFonts w:ascii="Times New Roman" w:hAnsi="Times New Roman"/>
                                <w:sz w:val="18"/>
                                <w:szCs w:val="18"/>
                              </w:rPr>
                              <w:t>343.48</w:t>
                            </w:r>
                          </w:p>
                        </w:txbxContent>
                      </wps:txbx>
                      <wps:bodyPr rot="0" vert="horz" wrap="square" lIns="91440" tIns="45720" rIns="91440" bIns="45720" anchor="t" anchorCtr="0" upright="1">
                        <a:noAutofit/>
                      </wps:bodyPr>
                    </wps:wsp>
                  </a:graphicData>
                </a:graphic>
              </wp:anchor>
            </w:drawing>
          </mc:Choice>
          <mc:Fallback>
            <w:pict>
              <v:shape id="文本框 3452" o:spid="_x0000_s1026" o:spt="202" type="#_x0000_t202" style="position:absolute;left:0pt;margin-left:-22.8pt;margin-top:7.5pt;height:26.15pt;width:83.65pt;z-index:251668480;mso-width-relative:page;mso-height-relative:page;" filled="f" stroked="f" coordsize="21600,21600" o:gfxdata="UEsDBAoAAAAAAIdO4kAAAAAAAAAAAAAAAAAEAAAAZHJzL1BLAwQUAAAACACHTuJA7EoNDdYAAAAJ&#10;AQAADwAAAGRycy9kb3ducmV2LnhtbE2PwU7DMBBE70j9B2srcWvtlCaFEKcHEFcQpUXi5sbbJCJe&#10;R7HbhL9ne4Ljap5m3xTbyXXigkNoPWlIlgoEUuVtS7WG/cfL4h5EiIas6Tyhhh8MsC1nN4XJrR/p&#10;HS+7WAsuoZAbDU2MfS5lqBp0Jix9j8TZyQ/ORD6HWtrBjFzuOrlSKpPOtMQfGtPjU4PV9+7sNBxe&#10;T1+fa/VWP7u0H/2kJLkHqfXtPFGPICJO8Q+Gqz6rQ8lOR38mG0SnYbFOM0Y5SHnTFVglGxBHDdnm&#10;DmRZyP8Lyl9QSwMEFAAAAAgAh07iQJJmG0weAgAAJgQAAA4AAABkcnMvZTJvRG9jLnhtbK1TzY7T&#10;MBC+I/EOlu80adouEDVdLVstQlp+pIUHcB2nsUg8Zuw2WR6AfQNOXLjzXH0Oxk62lOWyBy6W7Rl/&#10;M983n5fnfduwvUKnwRR8Okk5U0ZCqc224J8+Xj17wZnzwpSiAaMKfqscP189fbLsbK4yqKEpFTIC&#10;MS7vbMFr722eJE7WqhVuAlYZClaArfB0xG1SougIvW2SLE3Pkg6wtAhSOUe36yHIR0R8DCBUlZZq&#10;DXLXKuMHVFSN8ETJ1do6vordVpWS/n1VOeVZU3Bi6uNKRWi/CWuyWop8i8LWWo4tiMe08IBTK7Sh&#10;okeotfCC7VD/A9VqieCg8hMJbTIQiYoQi2n6QJubWlgVuZDUzh5Fd/8PVr7bf0Cmy4IvODOipYEf&#10;vt8dfvw6/PzGZvNFFhTqrMsp8cZSqu9fQU++iWydvQb52TEDl7UwW3WBCF2tREkdTsPL5OTpgOMC&#10;yKZ7CyWVEjsPEaivsA3ykSCM0Gk6t8fpqN4zGUqmZ9lsQW1Kis1m2TRdxBIiv39t0fnXCloWNgVH&#10;mn5EF/tr50M3Ir9PCcUMXOmmiQ5ozF8XlDjcqGih8XXgEtofiPh+04/abKC8JVYIg73oc9GmBvzK&#10;WUfWKrj7shOoOGveGFLm5XQ+D16Mh/nieUYHPI1sTiPCSIIquOds2F76wb87i3pbU6VhFgYuSM1K&#10;R6Kh1aGrcQZkn8h/tHrw5+k5Zv353qv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7EoNDdYAAAAJ&#10;AQAADwAAAAAAAAABACAAAAAiAAAAZHJzL2Rvd25yZXYueG1sUEsBAhQAFAAAAAgAh07iQJJmG0we&#10;AgAAJgQAAA4AAAAAAAAAAQAgAAAAJQEAAGRycy9lMm9Eb2MueG1sUEsFBgAAAAAGAAYAWQEAALUF&#10;AAAAAA==&#10;">
                <v:fill on="f" focussize="0,0"/>
                <v:stroke on="f"/>
                <v:imagedata o:title=""/>
                <o:lock v:ext="edit" aspectratio="f"/>
                <v:textbox>
                  <w:txbxContent>
                    <w:p>
                      <w:pPr>
                        <w:jc w:val="center"/>
                        <w:rPr>
                          <w:rFonts w:ascii="Times New Roman" w:hAnsi="Times New Roman"/>
                          <w:szCs w:val="24"/>
                        </w:rPr>
                      </w:pPr>
                      <w:r>
                        <w:rPr>
                          <w:rFonts w:hint="eastAsia" w:ascii="Times New Roman" w:hAnsi="Times New Roman"/>
                          <w:sz w:val="18"/>
                          <w:szCs w:val="18"/>
                        </w:rPr>
                        <w:t>新鲜水</w:t>
                      </w:r>
                      <w:r>
                        <w:rPr>
                          <w:rFonts w:ascii="Times New Roman" w:hAnsi="Times New Roman"/>
                          <w:sz w:val="18"/>
                          <w:szCs w:val="18"/>
                        </w:rPr>
                        <w:t>343.48</w:t>
                      </w:r>
                    </w:p>
                  </w:txbxContent>
                </v:textbox>
              </v:shape>
            </w:pict>
          </mc:Fallback>
        </mc:AlternateContent>
      </w:r>
      <w:r>
        <w:rPr>
          <w:rFonts w:ascii="Times New Roman" w:hAnsi="Times New Roman" w:cs="Times New Roman"/>
          <w:b/>
          <w:color w:val="000000" w:themeColor="text1"/>
          <w:szCs w:val="24"/>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17312" behindDoc="0" locked="0" layoutInCell="1" allowOverlap="1">
                <wp:simplePos x="0" y="0"/>
                <wp:positionH relativeFrom="column">
                  <wp:posOffset>5053330</wp:posOffset>
                </wp:positionH>
                <wp:positionV relativeFrom="paragraph">
                  <wp:posOffset>205740</wp:posOffset>
                </wp:positionV>
                <wp:extent cx="280035" cy="191135"/>
                <wp:effectExtent l="0" t="0" r="0" b="0"/>
                <wp:wrapNone/>
                <wp:docPr id="276" name="矩形 5515"/>
                <wp:cNvGraphicFramePr/>
                <a:graphic xmlns:a="http://schemas.openxmlformats.org/drawingml/2006/main">
                  <a:graphicData uri="http://schemas.microsoft.com/office/word/2010/wordprocessingShape">
                    <wps:wsp>
                      <wps:cNvSpPr>
                        <a:spLocks noChangeArrowheads="1"/>
                      </wps:cNvSpPr>
                      <wps:spPr bwMode="auto">
                        <a:xfrm>
                          <a:off x="0" y="0"/>
                          <a:ext cx="280035" cy="191135"/>
                        </a:xfrm>
                        <a:prstGeom prst="rect">
                          <a:avLst/>
                        </a:prstGeom>
                        <a:noFill/>
                        <a:ln>
                          <a:noFill/>
                        </a:ln>
                        <a:effectLst/>
                      </wps:spPr>
                      <wps:bodyPr rot="0" vert="horz" wrap="square" lIns="91440" tIns="45720" rIns="91440" bIns="45720" anchor="t" anchorCtr="0" upright="1">
                        <a:noAutofit/>
                      </wps:bodyPr>
                    </wps:wsp>
                  </a:graphicData>
                </a:graphic>
              </wp:anchor>
            </w:drawing>
          </mc:Choice>
          <mc:Fallback>
            <w:pict>
              <v:rect id="矩形 5515" o:spid="_x0000_s1026" o:spt="1" style="position:absolute;left:0pt;margin-left:397.9pt;margin-top:16.2pt;height:15.05pt;width:22.05pt;z-index:251917312;mso-width-relative:page;mso-height-relative:page;" filled="f" stroked="f" coordsize="21600,21600" o:gfxdata="UEsDBAoAAAAAAIdO4kAAAAAAAAAAAAAAAAAEAAAAZHJzL1BLAwQUAAAACACHTuJA52jamdsAAAAJ&#10;AQAADwAAAGRycy9kb3ducmV2LnhtbE2PQUvDQBSE74L/YXmCF7GbprY2MS89FMQihWKqPW+zzySY&#10;fZtmt0n9964nPQ4zzHyTrS6mFQP1rrGMMJ1EIIhLqxuuEN73z/dLEM4r1qq1TAjf5GCVX19lKtV2&#10;5DcaCl+JUMIuVQi1910qpStrMspNbEccvE/bG+WD7CupezWGctPKOIoW0qiGw0KtOlrXVH4VZ4Mw&#10;lrvhsN++yN3dYWP5tDmti49XxNubafQEwtPF/4XhFz+gQx6YjvbM2okW4TGZB3SPMIsfQITAcpYk&#10;II4Ii3gOMs/k/wf5D1BLAwQUAAAACACHTuJAF+FuPg0CAAAPBAAADgAAAGRycy9lMm9Eb2MueG1s&#10;rVNLjhMxEN0jcQfLe9LdIZlPK53RaKJBSAOMNHAAx+1OW7RdpuykEy6DxI5DcBzENSi7k5AZNrNg&#10;Y9XPr+o9l2dXW9OxjUKvwVa8GOWcKSuh1nZV8U8fb19dcOaDsLXowKqK75TnV/OXL2a9K9UYWuhq&#10;hYxArC97V/E2BFdmmZetMsKPwClLyQbQiEAurrIaRU/opsvGeX6W9YC1Q5DKe4ouhiTfI+JzAKFp&#10;tFQLkGujbBhQUXUiECXfauf5PE3bNEqGD03jVWBdxYlpSCc1IXsZz2w+E+UKhWu13I8gnjPCE05G&#10;aEtNj1ALEQRbo/4HymiJ4KEJIwkmG4gkRYhFkT/R5qEVTiUuJLV3R9H9/4OV7zf3yHRd8fH5GWdW&#10;GHry399+/Pr5nU2nxTQK1DtfUt2Du8dI0bs7kJ89s3DTCrtS14jQt0rUNFYR67NHF6Lj6Spb9u+g&#10;JnSxDpC02jZoIiCpwLbpSXbHJ1HbwCQFxxd5/nrKmaRUcVkUZMcOojxcdujDGwWGRaPiSC+ewMXm&#10;zoeh9FASe1m41V1HcVF29lGAMIeISmuzv32YflBhCfWOmCAMe0S/iIwW8CtnPe1Qxf2XtUDFWffW&#10;khqXxWQSly45k+n5mBw8zSxPM8JKgqp44Gwwb8KwqGuHetVSpyIxs3BNCjY6sYvzDVPtdac9Sfrs&#10;dzou4qmfqv7+4/k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52jamdsAAAAJAQAADwAAAAAAAAAB&#10;ACAAAAAiAAAAZHJzL2Rvd25yZXYueG1sUEsBAhQAFAAAAAgAh07iQBfhbj4NAgAADwQAAA4AAAAA&#10;AAAAAQAgAAAAKgEAAGRycy9lMm9Eb2MueG1sUEsFBgAAAAAGAAYAWQEAAKkFAAAAAA==&#10;">
                <v:fill on="f" focussize="0,0"/>
                <v:stroke on="f"/>
                <v:imagedata o:title=""/>
                <o:lock v:ext="edit" aspectratio="f"/>
              </v:rect>
            </w:pict>
          </mc:Fallback>
        </mc:AlternateContent>
      </w:r>
    </w:p>
    <w:p>
      <w:pP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679744" behindDoc="0" locked="0" layoutInCell="1" allowOverlap="1">
                <wp:simplePos x="0" y="0"/>
                <wp:positionH relativeFrom="column">
                  <wp:posOffset>31115</wp:posOffset>
                </wp:positionH>
                <wp:positionV relativeFrom="paragraph">
                  <wp:posOffset>54610</wp:posOffset>
                </wp:positionV>
                <wp:extent cx="579755" cy="281305"/>
                <wp:effectExtent l="0" t="0" r="0" b="0"/>
                <wp:wrapNone/>
                <wp:docPr id="16" name="文本框 3464"/>
                <wp:cNvGraphicFramePr/>
                <a:graphic xmlns:a="http://schemas.openxmlformats.org/drawingml/2006/main">
                  <a:graphicData uri="http://schemas.microsoft.com/office/word/2010/wordprocessingShape">
                    <wps:wsp>
                      <wps:cNvSpPr txBox="1">
                        <a:spLocks noChangeArrowheads="1"/>
                      </wps:cNvSpPr>
                      <wps:spPr bwMode="auto">
                        <a:xfrm>
                          <a:off x="0" y="0"/>
                          <a:ext cx="579755" cy="281305"/>
                        </a:xfrm>
                        <a:prstGeom prst="rect">
                          <a:avLst/>
                        </a:prstGeom>
                        <a:noFill/>
                        <a:ln>
                          <a:noFill/>
                        </a:ln>
                        <a:effectLst/>
                      </wps:spPr>
                      <wps:txbx>
                        <w:txbxContent>
                          <w:p>
                            <w:pPr>
                              <w:rPr>
                                <w:rFonts w:ascii="Times New Roman" w:hAnsi="Times New Roman"/>
                                <w:sz w:val="18"/>
                                <w:szCs w:val="18"/>
                              </w:rPr>
                            </w:pPr>
                            <w:r>
                              <w:rPr>
                                <w:rFonts w:ascii="Times New Roman" w:hAnsi="Times New Roman"/>
                                <w:sz w:val="18"/>
                                <w:szCs w:val="18"/>
                              </w:rPr>
                              <w:t>25.24</w:t>
                            </w:r>
                          </w:p>
                        </w:txbxContent>
                      </wps:txbx>
                      <wps:bodyPr rot="0" vert="horz" wrap="square" lIns="91440" tIns="45720" rIns="91440" bIns="45720" anchor="t" anchorCtr="0" upright="1">
                        <a:noAutofit/>
                      </wps:bodyPr>
                    </wps:wsp>
                  </a:graphicData>
                </a:graphic>
              </wp:anchor>
            </w:drawing>
          </mc:Choice>
          <mc:Fallback>
            <w:pict>
              <v:shape id="文本框 3464" o:spid="_x0000_s1026" o:spt="202" type="#_x0000_t202" style="position:absolute;left:0pt;margin-left:2.45pt;margin-top:4.3pt;height:22.15pt;width:45.65pt;z-index:251679744;mso-width-relative:page;mso-height-relative:page;" filled="f" stroked="f" coordsize="21600,21600" o:gfxdata="UEsDBAoAAAAAAIdO4kAAAAAAAAAAAAAAAAAEAAAAZHJzL1BLAwQUAAAACACHTuJAPzdTENMAAAAF&#10;AQAADwAAAGRycy9kb3ducmV2LnhtbE2OwW7CMBBE75X4B2uReis2EUQkzYYDVa+tSgGpNxMvSUS8&#10;jmJD0r+ve2qPoxm9ecV2sp240+BbxwjLhQJBXDnTco1w+Hx92oDwQbPRnWNC+CYP23L2UOjcuJE/&#10;6L4PtYgQ9rlGaELocyl91ZDVfuF64thd3GB1iHGopRn0GOG2k4lSqbS65fjQ6J52DVXX/c0iHN8u&#10;X6eVeq9f7Lof3aQk20wiPs6X6hlEoCn8jeFXP6pDGZ3O7sbGiw5hlcUhwiYFEdssTUCcEdZJBrIs&#10;5H/78gdQSwMEFAAAAAgAh07iQID+SYkgAgAAJgQAAA4AAABkcnMvZTJvRG9jLnhtbK1TzW4TMRC+&#10;I/EOlu9kkzQ/7SqbqjQqQipQqfAAjtebtdj1mLGT3fAA8AacuHDvc+U5GHu3IZRLD1ws2zP+Zr5v&#10;Pi8u27piO4VOg8n4aDDkTBkJuTabjH/6ePPqnDPnhclFBUZlfK8cv1y+fLFobKrGUEKVK2QEYlza&#10;2IyX3ts0SZwsVS3cAKwyFCwAa+HpiJskR9EQel0l4+FwljSAuUWQyjm6XXVB3iPicwChKLRUK5Db&#10;WhnfoaKqhCdKrtTW8WXstiiU9B+KwinPqowTUx9XKkL7dViT5UKkGxS21LJvQTynhSecaqENFT1C&#10;rYQXbIv6H6haSwQHhR9IqJOOSFSEWIyGT7S5L4VVkQtJ7exRdPf/YOX73R0ynZMTZpwZUdPEDz++&#10;H34+HH59Y2eT2SRI1FiXUua9pVzfvoaW0iNdZ29BfnbMwHUpzEZdIUJTKpFTi6PwMjl52uG4ALJu&#10;3kFOpcTWQwRqC6yDfqQII3Qaz/44HtV6JulyOr+YT6ecSQqNz0dnw2msINLHxxadf6OgZmGTcaTp&#10;R3Cxu3U+NCPSx5RQy8CNrqrogMr8dUGJ3Y2KFupfByqh+46Hb9dtL80a8j2RQujsRZ+LNiXgV84a&#10;slbG3ZetQMVZ9daQMBejySR4MR4m0/mYDngaWZ9GhJEElXHPWbe99p1/txb1pqRK3SgMXJGYhY5E&#10;Q6tdV/0IyD6Rf2/14M/Tc8z6872Xv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N1MQ0wAAAAUB&#10;AAAPAAAAAAAAAAEAIAAAACIAAABkcnMvZG93bnJldi54bWxQSwECFAAUAAAACACHTuJAgP5JiSAC&#10;AAAmBAAADgAAAAAAAAABACAAAAAiAQAAZHJzL2Uyb0RvYy54bWxQSwUGAAAAAAYABgBZAQAAtAUA&#10;AAAA&#10;">
                <v:fill on="f" focussize="0,0"/>
                <v:stroke on="f"/>
                <v:imagedata o:title=""/>
                <o:lock v:ext="edit" aspectratio="f"/>
                <v:textbox>
                  <w:txbxContent>
                    <w:p>
                      <w:pPr>
                        <w:rPr>
                          <w:rFonts w:ascii="Times New Roman" w:hAnsi="Times New Roman"/>
                          <w:sz w:val="18"/>
                          <w:szCs w:val="18"/>
                        </w:rPr>
                      </w:pPr>
                      <w:r>
                        <w:rPr>
                          <w:rFonts w:ascii="Times New Roman" w:hAnsi="Times New Roman"/>
                          <w:sz w:val="18"/>
                          <w:szCs w:val="18"/>
                        </w:rPr>
                        <w:t>25.24</w:t>
                      </w:r>
                    </w:p>
                  </w:txbxContent>
                </v:textbox>
              </v:shape>
            </w:pict>
          </mc:Fallback>
        </mc:AlternateContent>
      </w:r>
    </w:p>
    <w:p>
      <w:pPr>
        <w:ind w:right="9240" w:firstLine="420"/>
        <w:jc w:val="right"/>
        <w:rPr>
          <w:rFonts w:ascii="Times New Roman" w:hAnsi="Times New Roman" w:cs="Times New Roman"/>
          <w:color w:val="000000" w:themeColor="text1"/>
          <w14:textFill>
            <w14:solidFill>
              <w14:schemeClr w14:val="tx1"/>
            </w14:solidFill>
          </w14:textFill>
        </w:rPr>
        <w:sectPr>
          <w:pgSz w:w="11906" w:h="16838"/>
          <w:pgMar w:top="1440" w:right="1800" w:bottom="1440" w:left="1800" w:header="851" w:footer="992" w:gutter="0"/>
          <w:cols w:space="720" w:num="1"/>
          <w:docGrid w:type="lines" w:linePitch="326" w:charSpace="0"/>
        </w:sectPr>
      </w:pP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05024" behindDoc="0" locked="0" layoutInCell="1" allowOverlap="1">
                <wp:simplePos x="0" y="0"/>
                <wp:positionH relativeFrom="column">
                  <wp:posOffset>-58420</wp:posOffset>
                </wp:positionH>
                <wp:positionV relativeFrom="paragraph">
                  <wp:posOffset>7824470</wp:posOffset>
                </wp:positionV>
                <wp:extent cx="1044575" cy="635"/>
                <wp:effectExtent l="0" t="37465" r="3175" b="38100"/>
                <wp:wrapNone/>
                <wp:docPr id="264" name="直线 75"/>
                <wp:cNvGraphicFramePr/>
                <a:graphic xmlns:a="http://schemas.openxmlformats.org/drawingml/2006/main">
                  <a:graphicData uri="http://schemas.microsoft.com/office/word/2010/wordprocessingShape">
                    <wps:wsp>
                      <wps:cNvCnPr>
                        <a:cxnSpLocks noChangeShapeType="1"/>
                      </wps:cNvCnPr>
                      <wps:spPr bwMode="auto">
                        <a:xfrm>
                          <a:off x="0" y="0"/>
                          <a:ext cx="1044575" cy="635"/>
                        </a:xfrm>
                        <a:prstGeom prst="line">
                          <a:avLst/>
                        </a:prstGeom>
                        <a:noFill/>
                        <a:ln w="6350">
                          <a:solidFill>
                            <a:srgbClr val="000000"/>
                          </a:solidFill>
                          <a:miter lim="800000"/>
                          <a:tailEnd type="triangle" w="med" len="med"/>
                        </a:ln>
                        <a:effectLst/>
                      </wps:spPr>
                      <wps:bodyPr/>
                    </wps:wsp>
                  </a:graphicData>
                </a:graphic>
              </wp:anchor>
            </w:drawing>
          </mc:Choice>
          <mc:Fallback>
            <w:pict>
              <v:line id="直线 75" o:spid="_x0000_s1026" o:spt="20" style="position:absolute;left:0pt;margin-left:-4.6pt;margin-top:616.1pt;height:0.05pt;width:82.25pt;z-index:251905024;mso-width-relative:page;mso-height-relative:page;" filled="f" stroked="t" coordsize="21600,21600" o:gfxdata="UEsDBAoAAAAAAIdO4kAAAAAAAAAAAAAAAAAEAAAAZHJzL1BLAwQUAAAACACHTuJAPNCSlNoAAAAM&#10;AQAADwAAAGRycy9kb3ducmV2LnhtbE2PQUvDQBCF74L/YRnBW7tpQktNsykqFETwYBXa4zS7zQaz&#10;szG7aeq/d4qHept57/Hmm2J9dq04mT40nhTMpgkIQ5XXDdUKPj82kyWIEJE0tp6Mgh8TYF3e3hSY&#10;az/SuzltYy24hEKOCmyMXS5lqKxxGKa+M8Te0fcOI699LXWPI5e7VqZJspAOG+ILFjvzbE31tR2c&#10;AnxaNHb3st/J5Zt83FB4PY7Dt1L3d7NkBSKac7yG4YLP6FAy08EPpINoFUweUk6ynmYpT5fEfJ6B&#10;OPxJGciykP+fKH8BUEsDBBQAAAAIAIdO4kAmxoas/wEAAO8DAAAOAAAAZHJzL2Uyb0RvYy54bWyt&#10;U0tu2zAQ3RfoHQjua8mu4waC5Szsppu0NZDkAGNqJBHlDyRt2WfpNbrqpsfJNTqkP03TTRbVQiA5&#10;M2/eexzOb/ZasR36IK2p+XhUcoZG2EaaruaPD7fvrjkLEUwDyhqs+QEDv1m8fTMfXIUT21vVoGcE&#10;YkI1uJr3MbqqKILoUUMYWYeGgq31GiJtfVc0HgZC16qYlOWsGKxvnLcCQ6DT1THIT4j+NYC2baXA&#10;lRVbjSYeUT0qiCQp9NIFvshs2xZF/Nq2ASNTNSelMf+pCa036V8s5lB1HlwvxYkCvIbCC00apKGm&#10;F6gVRGBbL/+B0lJ4G2wbR8Lq4igkO0IqxuULb+57cJi1kNXBXUwP/w9WfNmtPZNNzSezKWcGNF35&#10;0/cfTz9/sQ9XyZ7BhYqylmbtk0CxN/fuzopvgRm77MF0mGk+HBxVjlNF8VdJ2gRHTTbDZ9tQDmyj&#10;zV7tW68TJLnA9vlKDpcrwX1kgg7H5XR6RUSYoNjsfWZUQHUudT7ET2g1S4uaK2mSX1DB7i7ERAWq&#10;c0o6NvZWKpXvXBk2ZMQyFwSrZJOCKS34brNUnu0gTU3+si6KPE/TMtJLUFLX/PqSBFUEqT6ahsXs&#10;SPSSPFLIUzuNDWcK6d2l1ZGfMqkl5lk9kT5bdjR/Y5vD2p99pTnIsk4zmwbt+T67/+edLn4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PNCSlNoAAAAMAQAADwAAAAAAAAABACAAAAAiAAAAZHJzL2Rv&#10;d25yZXYueG1sUEsBAhQAFAAAAAgAh07iQCbGhqz/AQAA7wMAAA4AAAAAAAAAAQAgAAAAKQEAAGRy&#10;cy9lMm9Eb2MueG1sUEsFBgAAAAAGAAYAWQEAAJoFAAAAAA==&#10;">
                <v:fill on="f" focussize="0,0"/>
                <v:stroke weight="0.5pt" color="#000000" miterlimit="8" joinstyle="miter" endarrow="block"/>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2021760" behindDoc="0" locked="0" layoutInCell="1" allowOverlap="1">
                <wp:simplePos x="0" y="0"/>
                <wp:positionH relativeFrom="margin">
                  <wp:posOffset>3983355</wp:posOffset>
                </wp:positionH>
                <wp:positionV relativeFrom="paragraph">
                  <wp:posOffset>7319010</wp:posOffset>
                </wp:positionV>
                <wp:extent cx="579755" cy="281305"/>
                <wp:effectExtent l="0" t="0" r="0" b="0"/>
                <wp:wrapNone/>
                <wp:docPr id="458" name="文本框 197"/>
                <wp:cNvGraphicFramePr/>
                <a:graphic xmlns:a="http://schemas.openxmlformats.org/drawingml/2006/main">
                  <a:graphicData uri="http://schemas.microsoft.com/office/word/2010/wordprocessingShape">
                    <wps:wsp>
                      <wps:cNvSpPr txBox="1">
                        <a:spLocks noChangeArrowheads="1"/>
                      </wps:cNvSpPr>
                      <wps:spPr bwMode="auto">
                        <a:xfrm>
                          <a:off x="0" y="0"/>
                          <a:ext cx="579755" cy="281305"/>
                        </a:xfrm>
                        <a:prstGeom prst="rect">
                          <a:avLst/>
                        </a:prstGeom>
                        <a:noFill/>
                        <a:ln>
                          <a:noFill/>
                        </a:ln>
                        <a:effectLst/>
                      </wps:spPr>
                      <wps:txbx>
                        <w:txbxContent>
                          <w:p>
                            <w:pPr>
                              <w:rPr>
                                <w:rFonts w:ascii="Times New Roman" w:hAnsi="Times New Roman"/>
                                <w:sz w:val="18"/>
                                <w:szCs w:val="18"/>
                              </w:rPr>
                            </w:pPr>
                            <w:r>
                              <w:rPr>
                                <w:rFonts w:ascii="Times New Roman" w:hAnsi="Times New Roman"/>
                                <w:sz w:val="18"/>
                                <w:szCs w:val="18"/>
                              </w:rPr>
                              <w:t>44.99</w:t>
                            </w:r>
                          </w:p>
                        </w:txbxContent>
                      </wps:txbx>
                      <wps:bodyPr rot="0" vert="horz" wrap="square" lIns="91440" tIns="45720" rIns="91440" bIns="45720" anchor="t" anchorCtr="0" upright="1">
                        <a:noAutofit/>
                      </wps:bodyPr>
                    </wps:wsp>
                  </a:graphicData>
                </a:graphic>
              </wp:anchor>
            </w:drawing>
          </mc:Choice>
          <mc:Fallback>
            <w:pict>
              <v:shape id="文本框 197" o:spid="_x0000_s1026" o:spt="202" type="#_x0000_t202" style="position:absolute;left:0pt;margin-left:313.65pt;margin-top:576.3pt;height:22.15pt;width:45.65pt;mso-position-horizontal-relative:margin;z-index:252021760;mso-width-relative:page;mso-height-relative:page;" filled="f" stroked="f" coordsize="21600,21600" o:gfxdata="UEsDBAoAAAAAAIdO4kAAAAAAAAAAAAAAAAAEAAAAZHJzL1BLAwQUAAAACACHTuJAxUfsA9kAAAAN&#10;AQAADwAAAGRycy9kb3ducmV2LnhtbE2PQU/DMAyF70j8h8hI3FjSwrq1NN0BxBXEgEm7ZY3XVjRO&#10;1WRr+fd4J7jZfk/P3ys3s+vFGcfQedKQLBQIpNrbjhoNnx8vd2sQIRqypveEGn4wwKa6vipNYf1E&#10;73jexkZwCIXCaGhjHAopQ92iM2HhByTWjn50JvI6NtKOZuJw18tUqUw60xF/aM2ATy3W39uT0/D1&#10;etzvHtRb8+yWw+RnJcnlUuvbm0Q9gog4xz8zXPAZHSpmOvgT2SB6DVm6umcrC8kyzUCwZZWseThc&#10;TnmWg6xK+b9F9QtQSwMEFAAAAAgAh07iQN5V+1sfAgAAJgQAAA4AAABkcnMvZTJvRG9jLnhtbK1T&#10;zY7TMBC+I/EOlu80TWnpNmq6WrZahLT8SAsP4DpOY5F4zNhtUh4A3oATF+48V5+DsZMtZbnsgYtl&#10;e8bfzPfN5+Vl19Rsr9BpMDlPR2POlJFQaLPN+ccPN88uOHNemELUYFTOD8rxy9XTJ8vWZmoCFdSF&#10;QkYgxmWtzXnlvc2SxMlKNcKNwCpDwRKwEZ6OuE0KFC2hN3UyGY9fJC1gYRGkco5u132QD4j4GEAo&#10;Sy3VGuSuUcb3qKhq4YmSq7R1fBW7LUsl/buydMqzOufE1MeVitB+E9ZktRTZFoWttBxaEI9p4QGn&#10;RmhDRU9Qa+EF26H+B6rREsFB6UcSmqQnEhUhFun4gTZ3lbAqciGpnT2J7v4frHy7f49MFzmfzmjw&#10;RjQ08uP3b8cfv44/v7J0MQ8StdZllHlnKdd3L6Ej40S6zt6C/OSYgetKmK26QoS2UqKgFtPwMjl7&#10;2uO4ALJp30BBlcTOQwTqSmyCfqQII3Qaz+E0HtV5JulyNl/MZzPOJIUmF+nz8SxWENn9Y4vOv1LQ&#10;sLDJOdL0I7jY3zofmhHZfUqoZeBG13V0QG3+uqDE/kZFCw2vA5XQfc/Dd5tukGYDxYFIIfT2os9F&#10;mwrwC2ctWSvn7vNOoOKsfm1ImEU6nQYvxsN0Np/QAc8jm/OIMJKgcu4567fXvvfvzqLeVlSpH4WB&#10;KxKz1JFoaLXvahgB2SfyH6we/Hl+jll/vvfqN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MVH7APZ&#10;AAAADQEAAA8AAAAAAAAAAQAgAAAAIgAAAGRycy9kb3ducmV2LnhtbFBLAQIUABQAAAAIAIdO4kDe&#10;VftbHwIAACYEAAAOAAAAAAAAAAEAIAAAACgBAABkcnMvZTJvRG9jLnhtbFBLBQYAAAAABgAGAFkB&#10;AAC5BQAAAAA=&#10;">
                <v:fill on="f" focussize="0,0"/>
                <v:stroke on="f"/>
                <v:imagedata o:title=""/>
                <o:lock v:ext="edit" aspectratio="f"/>
                <v:textbox>
                  <w:txbxContent>
                    <w:p>
                      <w:pPr>
                        <w:rPr>
                          <w:rFonts w:ascii="Times New Roman" w:hAnsi="Times New Roman"/>
                          <w:sz w:val="18"/>
                          <w:szCs w:val="18"/>
                        </w:rPr>
                      </w:pPr>
                      <w:r>
                        <w:rPr>
                          <w:rFonts w:ascii="Times New Roman" w:hAnsi="Times New Roman"/>
                          <w:sz w:val="18"/>
                          <w:szCs w:val="18"/>
                        </w:rPr>
                        <w:t>44.99</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2011520" behindDoc="0" locked="0" layoutInCell="1" allowOverlap="1">
                <wp:simplePos x="0" y="0"/>
                <wp:positionH relativeFrom="margin">
                  <wp:posOffset>3446780</wp:posOffset>
                </wp:positionH>
                <wp:positionV relativeFrom="paragraph">
                  <wp:posOffset>5714365</wp:posOffset>
                </wp:positionV>
                <wp:extent cx="579755" cy="281305"/>
                <wp:effectExtent l="0" t="0" r="0" b="0"/>
                <wp:wrapNone/>
                <wp:docPr id="448" name="文本框 196"/>
                <wp:cNvGraphicFramePr/>
                <a:graphic xmlns:a="http://schemas.openxmlformats.org/drawingml/2006/main">
                  <a:graphicData uri="http://schemas.microsoft.com/office/word/2010/wordprocessingShape">
                    <wps:wsp>
                      <wps:cNvSpPr txBox="1">
                        <a:spLocks noChangeArrowheads="1"/>
                      </wps:cNvSpPr>
                      <wps:spPr bwMode="auto">
                        <a:xfrm>
                          <a:off x="0" y="0"/>
                          <a:ext cx="579755" cy="281305"/>
                        </a:xfrm>
                        <a:prstGeom prst="rect">
                          <a:avLst/>
                        </a:prstGeom>
                        <a:noFill/>
                        <a:ln>
                          <a:noFill/>
                        </a:ln>
                        <a:effectLst/>
                      </wps:spPr>
                      <wps:txbx>
                        <w:txbxContent>
                          <w:p>
                            <w:pPr>
                              <w:rPr>
                                <w:rFonts w:ascii="Times New Roman" w:hAnsi="Times New Roman"/>
                                <w:sz w:val="18"/>
                                <w:szCs w:val="18"/>
                              </w:rPr>
                            </w:pPr>
                            <w:r>
                              <w:rPr>
                                <w:rFonts w:ascii="Times New Roman" w:hAnsi="Times New Roman"/>
                                <w:sz w:val="18"/>
                                <w:szCs w:val="18"/>
                              </w:rPr>
                              <w:t>54.61</w:t>
                            </w:r>
                          </w:p>
                        </w:txbxContent>
                      </wps:txbx>
                      <wps:bodyPr rot="0" vert="horz" wrap="square" lIns="91440" tIns="45720" rIns="91440" bIns="45720" anchor="t" anchorCtr="0" upright="1">
                        <a:noAutofit/>
                      </wps:bodyPr>
                    </wps:wsp>
                  </a:graphicData>
                </a:graphic>
              </wp:anchor>
            </w:drawing>
          </mc:Choice>
          <mc:Fallback>
            <w:pict>
              <v:shape id="文本框 196" o:spid="_x0000_s1026" o:spt="202" type="#_x0000_t202" style="position:absolute;left:0pt;margin-left:271.4pt;margin-top:449.95pt;height:22.15pt;width:45.65pt;mso-position-horizontal-relative:margin;z-index:252011520;mso-width-relative:page;mso-height-relative:page;" filled="f" stroked="f" coordsize="21600,21600" o:gfxdata="UEsDBAoAAAAAAIdO4kAAAAAAAAAAAAAAAAAEAAAAZHJzL1BLAwQUAAAACACHTuJAYzPofdgAAAAL&#10;AQAADwAAAGRycy9kb3ducmV2LnhtbE2PzU7DMBCE70i8g7VI3KidkFZ1yKYHEFcQ5Ufi5sbbJCJe&#10;R7HbhLfHnOA4mtHMN9VucYM40xR6zwjZSoEgbrztuUV4e3282YII0bA1g2dC+KYAu/ryojKl9TO/&#10;0HkfW5FKOJQGoYtxLKUMTUfOhJUfiZN39JMzMcmplXYycyp3g8yV2khnek4LnRnpvqPma39yCO9P&#10;x8+PQj23D249zn5Rkp2WiNdXmboDEWmJf2H4xU/oUCemgz+xDWJAWBd5Qo8IW601iJTY3BYZiAOC&#10;LoocZF3J/x/qH1BLAwQUAAAACACHTuJAI58zCiACAAAmBAAADgAAAGRycy9lMm9Eb2MueG1srVNL&#10;btswEN0X6B0I7mtZrp3EguUgjZGiQPoB0h6ApiiLqMRhh7Ql9wDNDbrqpvuey+fokFJcN91k0Q1B&#10;coZv5r15XFx2Tc12Cp0Gk/N0NOZMGQmFNpucf/p48+KCM+eFKUQNRuV8rxy/XD5/tmhtpiZQQV0o&#10;ZARiXNbanFfe2yxJnKxUI9wIrDIULAEb4emIm6RA0RJ6UyeT8fgsaQELiyCVc3S76oN8QMSnAEJZ&#10;aqlWILeNMr5HRVULT5Rcpa3jy9htWSrp35elU57VOSemPq5UhPbrsCbLhcg2KGyl5dCCeEoLjzg1&#10;QhsqeoRaCS/YFvU/UI2WCA5KP5LQJD2RqAixSMePtLmrhFWRC0nt7FF09/9g5bvdB2S6yPl0SoM3&#10;oqGRH77fH378Ovz8xtL5WZCotS6jzDtLub57BR0ZJ9J19hbkZ8cMXFfCbNQVIrSVEgW1mIaXycnT&#10;HscFkHX7FgqqJLYeIlBXYhP0I0UYodN49sfxqM4zSZez8/n5bMaZpNDkIn05nsUKInt4bNH51woa&#10;FjY5R5p+BBe7W+dDMyJ7SAm1DNzouo4OqM1fF5TY36hooeF1oBK673n4bt0N0qyh2BMphN5e9Llo&#10;UwF+5awla+XcfdkKVJzVbwwJM0+n0+DFeJjOzid0wNPI+jQijCSonHvO+u217/27tag3FVXqR2Hg&#10;isQsdSQaWu27GkZA9on8B6sHf56eY9af7738D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GMz6H3Y&#10;AAAACwEAAA8AAAAAAAAAAQAgAAAAIgAAAGRycy9kb3ducmV2LnhtbFBLAQIUABQAAAAIAIdO4kAj&#10;nzMKIAIAACYEAAAOAAAAAAAAAAEAIAAAACcBAABkcnMvZTJvRG9jLnhtbFBLBQYAAAAABgAGAFkB&#10;AAC5BQAAAAA=&#10;">
                <v:fill on="f" focussize="0,0"/>
                <v:stroke on="f"/>
                <v:imagedata o:title=""/>
                <o:lock v:ext="edit" aspectratio="f"/>
                <v:textbox>
                  <w:txbxContent>
                    <w:p>
                      <w:pPr>
                        <w:rPr>
                          <w:rFonts w:ascii="Times New Roman" w:hAnsi="Times New Roman"/>
                          <w:sz w:val="18"/>
                          <w:szCs w:val="18"/>
                        </w:rPr>
                      </w:pPr>
                      <w:r>
                        <w:rPr>
                          <w:rFonts w:ascii="Times New Roman" w:hAnsi="Times New Roman"/>
                          <w:sz w:val="18"/>
                          <w:szCs w:val="18"/>
                        </w:rPr>
                        <w:t>54.61</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2042240" behindDoc="0" locked="0" layoutInCell="1" allowOverlap="1">
                <wp:simplePos x="0" y="0"/>
                <wp:positionH relativeFrom="column">
                  <wp:posOffset>3469005</wp:posOffset>
                </wp:positionH>
                <wp:positionV relativeFrom="paragraph">
                  <wp:posOffset>5999480</wp:posOffset>
                </wp:positionV>
                <wp:extent cx="437515" cy="2540"/>
                <wp:effectExtent l="0" t="36195" r="635" b="37465"/>
                <wp:wrapNone/>
                <wp:docPr id="492" name="自选图形 195"/>
                <wp:cNvGraphicFramePr/>
                <a:graphic xmlns:a="http://schemas.openxmlformats.org/drawingml/2006/main">
                  <a:graphicData uri="http://schemas.microsoft.com/office/word/2010/wordprocessingShape">
                    <wps:wsp>
                      <wps:cNvCnPr/>
                      <wps:spPr>
                        <a:xfrm>
                          <a:off x="0" y="0"/>
                          <a:ext cx="437515" cy="2540"/>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自选图形 195" o:spid="_x0000_s1026" o:spt="32" type="#_x0000_t32" style="position:absolute;left:0pt;margin-left:273.15pt;margin-top:472.4pt;height:0.2pt;width:34.45pt;z-index:252042240;mso-width-relative:page;mso-height-relative:page;" filled="f" stroked="t" coordsize="21600,21600" o:gfxdata="UEsDBAoAAAAAAIdO4kAAAAAAAAAAAAAAAAAEAAAAZHJzL1BLAwQUAAAACACHTuJApVDma9gAAAAL&#10;AQAADwAAAGRycy9kb3ducmV2LnhtbE2PQU/DMAyF70j8h8hI3Fjatau20nQHpN4QEmPjnDWmLWuc&#10;Ksm68e/xTnCz/Z6ev1dtr3YUM/owOFKQLhIQSK0zA3UK9h/N0xpEiJqMHh2hgh8MsK3v7ypdGneh&#10;d5x3sRMcQqHUCvoYp1LK0PZodVi4CYm1L+etjrz6ThqvLxxuR7lMkkJaPRB/6PWELz22p93ZKnh9&#10;26z3p3Sem6b9/M48NTqTB6UeH9LkGUTEa/wzww2f0aFmpqM7kwliVLDKi4ytCjZ5zh3YUaSrJYjj&#10;7cKDrCv5v0P9C1BLAwQUAAAACACHTuJA/N4+DwgCAAD3AwAADgAAAGRycy9lMm9Eb2MueG1srVPN&#10;jtMwEL4j8Q6W7zRtt13YqOkeWpYLgkrAA0wdJ7HkP3m8TXvjhngGbhx5B3ibleAtGDulhUVIeyAH&#10;Z+yZ+Wa+z+PF9d5otpMBlbMVn4zGnEkrXK1sW/F3b2+ePOMMI9gatLOy4geJ/Hr5+NGi96Wcus7p&#10;WgZGIBbL3le8i9GXRYGikwZw5Ly05GxcMBBpG9qiDtATutHFdDy+LHoXah+ckIh0uh6c/IgYHgLo&#10;mkYJuXbi1kgbB9QgNUSihJ3yyJe526aRIr5uGpSR6YoT05hXKkL2Nq3FcgFlG8B3ShxbgIe0cI+T&#10;AWWp6AlqDRHYbVB/QRklgkPXxJFwphiIZEWIxWR8T5s3HXiZuZDU6E+i4/+DFa92m8BUXfHZ1ZQz&#10;C4au/PuHLz/ef7z79O3u62c2uZonlXqPJQWv7CYcd+g3IVHeN8GkP5Fh+6zs4aSs3Ecm6HB28XQ+&#10;mXMmyDWdz7LuxTnVB4wvpDMsGRXHGEC1XVw5a+kGXZhkbWH3EiMVp8RfCamutqyv+OXFnO5UAE1k&#10;Q5NApvHECm2bc9FpVd8orVMGhna70oHtIE1F/hJFwv0jLBVZA3ZDXHYN82JUlEkFKDsJ9XNbs3jw&#10;pJulB8NTM0bWnGlJ7ytZOTKC0ufIGBTYVv8jmhrRlvpJmg8qJ2vr6kMWP5/TPOSOj7ObBu73fc4+&#10;v9flT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KVQ5mvYAAAACwEAAA8AAAAAAAAAAQAgAAAAIgAA&#10;AGRycy9kb3ducmV2LnhtbFBLAQIUABQAAAAIAIdO4kD83j4PCAIAAPcDAAAOAAAAAAAAAAEAIAAA&#10;ACcBAABkcnMvZTJvRG9jLnhtbFBLBQYAAAAABgAGAFkBAAChBQAAAAA=&#10;">
                <v:fill on="f" focussize="0,0"/>
                <v:stroke weight="0.5pt" color="#000000" joinstyle="miter" endarrow="block"/>
                <v:imagedata o:title=""/>
                <o:lock v:ext="edit" aspectratio="f"/>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2043264" behindDoc="0" locked="0" layoutInCell="1" allowOverlap="1">
                <wp:simplePos x="0" y="0"/>
                <wp:positionH relativeFrom="margin">
                  <wp:posOffset>3880485</wp:posOffset>
                </wp:positionH>
                <wp:positionV relativeFrom="paragraph">
                  <wp:posOffset>5795645</wp:posOffset>
                </wp:positionV>
                <wp:extent cx="501015" cy="516890"/>
                <wp:effectExtent l="0" t="0" r="0" b="0"/>
                <wp:wrapNone/>
                <wp:docPr id="493" name="文本框 194"/>
                <wp:cNvGraphicFramePr/>
                <a:graphic xmlns:a="http://schemas.openxmlformats.org/drawingml/2006/main">
                  <a:graphicData uri="http://schemas.microsoft.com/office/word/2010/wordprocessingShape">
                    <wps:wsp>
                      <wps:cNvSpPr txBox="1">
                        <a:spLocks noChangeArrowheads="1"/>
                      </wps:cNvSpPr>
                      <wps:spPr bwMode="auto">
                        <a:xfrm>
                          <a:off x="0" y="0"/>
                          <a:ext cx="500932" cy="516835"/>
                        </a:xfrm>
                        <a:prstGeom prst="rect">
                          <a:avLst/>
                        </a:prstGeom>
                        <a:noFill/>
                        <a:ln>
                          <a:noFill/>
                        </a:ln>
                        <a:effectLst/>
                      </wps:spPr>
                      <wps:txbx>
                        <w:txbxContent>
                          <w:p>
                            <w:pPr>
                              <w:rPr>
                                <w:rFonts w:ascii="Times New Roman" w:hAnsi="Times New Roman"/>
                                <w:sz w:val="18"/>
                                <w:szCs w:val="18"/>
                              </w:rPr>
                            </w:pPr>
                            <w:r>
                              <w:rPr>
                                <w:rFonts w:hint="eastAsia" w:ascii="Times New Roman" w:hAnsi="Times New Roman"/>
                                <w:sz w:val="18"/>
                                <w:szCs w:val="18"/>
                              </w:rPr>
                              <w:t>进入生产</w:t>
                            </w:r>
                          </w:p>
                        </w:txbxContent>
                      </wps:txbx>
                      <wps:bodyPr rot="0" vert="horz" wrap="square" lIns="91440" tIns="45720" rIns="91440" bIns="45720" anchor="t" anchorCtr="0" upright="1">
                        <a:noAutofit/>
                      </wps:bodyPr>
                    </wps:wsp>
                  </a:graphicData>
                </a:graphic>
              </wp:anchor>
            </w:drawing>
          </mc:Choice>
          <mc:Fallback>
            <w:pict>
              <v:shape id="文本框 194" o:spid="_x0000_s1026" o:spt="202" type="#_x0000_t202" style="position:absolute;left:0pt;margin-left:305.55pt;margin-top:456.35pt;height:40.7pt;width:39.45pt;mso-position-horizontal-relative:margin;z-index:252043264;mso-width-relative:page;mso-height-relative:page;" filled="f" stroked="f" coordsize="21600,21600" o:gfxdata="UEsDBAoAAAAAAIdO4kAAAAAAAAAAAAAAAAAEAAAAZHJzL1BLAwQUAAAACACHTuJAOe5ySdcAAAAL&#10;AQAADwAAAGRycy9kb3ducmV2LnhtbE2PTU/DMAyG70j7D5GRdmNJplFoabrDENchxofELWu8tqJx&#10;qiZby7/HnOBo+9Hr5y23s+/FBcfYBTKgVwoEUh1cR42Bt9enm3sQMVlytg+EBr4xwrZaXJW2cGGi&#10;F7wcUiM4hGJhDbQpDYWUsW7R27gKAxLfTmH0NvE4NtKNduJw38u1Upn0tiP+0NoBdy3WX4ezN/C+&#10;P31+bNRz8+hvhynMSpLPpTHLa60eQCSc0x8Mv/qsDhU7HcOZXBS9gUxrzaiBXK/vQDCR5YrbHXmT&#10;bzTIqpT/O1Q/UEsDBBQAAAAIAIdO4kCyFecYIAIAACYEAAAOAAAAZHJzL2Uyb0RvYy54bWytU0tu&#10;2zAQ3RfoHQjua1n+pLFgOUhjpCiQfoC0B6ApyiIqcdghbSk9QHODrrrpvufyOTqkFNdNN1l0Q5Cc&#10;4Zt5bx6XF11Ts71Cp8HkPB2NOVNGQqHNNuefPl6/OOfMeWEKUYNROb9Tjl+snj9btjZTE6igLhQy&#10;AjEua23OK+9tliROVqoRbgRWGQqWgI3wdMRtUqBoCb2pk8l4fJa0gIVFkMo5ul33QT4g4lMAoSy1&#10;VGuQu0YZ36OiqoUnSq7S1vFV7LYslfTvy9Ipz+qcE1MfVypC+01Yk9VSZFsUttJyaEE8pYVHnBqh&#10;DRU9Qq2FF2yH+h+oRksEB6UfSWiSnkhUhFik40fa3FbCqsiFpHb2KLr7f7Dy3f4DMl3kfLaYcmZE&#10;QyM/fL8//Ph1+PmNpYtZkKi1LqPMW0u5vnsFHRkn0nX2BuRnxwxcVcJs1SUitJUSBbWYhpfJydMe&#10;xwWQTfsWCqokdh4iUFdiE/QjRRih03jujuNRnWeSLufj8WI64UxSaJ6enU/nsYLIHh5bdP61goaF&#10;Tc6Rph/Bxf7G+dCMyB5SQi0D17quowNq89cFJfY3KlpoeB2ohO57Hr7bdIM0GyjuiBRCby/6XLSp&#10;AL9y1pK1cu6+7AQqzuo3hoRZpLNZ8GI8zOYvJ3TA08jmNCKMJKice8767ZXv/buzqLcVVepHYeCS&#10;xCx1JBpa7bsaRkD2ifwHqwd/np5j1p/vvfoN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Oe5ySdcA&#10;AAALAQAADwAAAAAAAAABACAAAAAiAAAAZHJzL2Rvd25yZXYueG1sUEsBAhQAFAAAAAgAh07iQLIV&#10;5xggAgAAJgQAAA4AAAAAAAAAAQAgAAAAJgEAAGRycy9lMm9Eb2MueG1sUEsFBgAAAAAGAAYAWQEA&#10;ALgFAAAAAA==&#10;">
                <v:fill on="f" focussize="0,0"/>
                <v:stroke on="f"/>
                <v:imagedata o:title=""/>
                <o:lock v:ext="edit" aspectratio="f"/>
                <v:textbox>
                  <w:txbxContent>
                    <w:p>
                      <w:pPr>
                        <w:rPr>
                          <w:rFonts w:ascii="Times New Roman" w:hAnsi="Times New Roman"/>
                          <w:sz w:val="18"/>
                          <w:szCs w:val="18"/>
                        </w:rPr>
                      </w:pPr>
                      <w:r>
                        <w:rPr>
                          <w:rFonts w:hint="eastAsia" w:ascii="Times New Roman" w:hAnsi="Times New Roman"/>
                          <w:sz w:val="18"/>
                          <w:szCs w:val="18"/>
                        </w:rPr>
                        <w:t>进入生产</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2008448" behindDoc="0" locked="0" layoutInCell="1" allowOverlap="1">
                <wp:simplePos x="0" y="0"/>
                <wp:positionH relativeFrom="column">
                  <wp:posOffset>2967990</wp:posOffset>
                </wp:positionH>
                <wp:positionV relativeFrom="paragraph">
                  <wp:posOffset>5867400</wp:posOffset>
                </wp:positionV>
                <wp:extent cx="485140" cy="267335"/>
                <wp:effectExtent l="4445" t="4445" r="5715" b="13970"/>
                <wp:wrapNone/>
                <wp:docPr id="445" name="文本框 193"/>
                <wp:cNvGraphicFramePr/>
                <a:graphic xmlns:a="http://schemas.openxmlformats.org/drawingml/2006/main">
                  <a:graphicData uri="http://schemas.microsoft.com/office/word/2010/wordprocessingShape">
                    <wps:wsp>
                      <wps:cNvSpPr txBox="1">
                        <a:spLocks noChangeArrowheads="1"/>
                      </wps:cNvSpPr>
                      <wps:spPr bwMode="auto">
                        <a:xfrm>
                          <a:off x="0" y="0"/>
                          <a:ext cx="485030" cy="267335"/>
                        </a:xfrm>
                        <a:prstGeom prst="rect">
                          <a:avLst/>
                        </a:prstGeom>
                        <a:noFill/>
                        <a:ln w="6350">
                          <a:solidFill>
                            <a:srgbClr val="000000"/>
                          </a:solidFill>
                          <a:miter lim="800000"/>
                        </a:ln>
                        <a:effectLst/>
                      </wps:spPr>
                      <wps:txbx>
                        <w:txbxContent>
                          <w:p>
                            <w:pPr>
                              <w:spacing w:line="240" w:lineRule="atLeast"/>
                              <w:jc w:val="center"/>
                              <w:rPr>
                                <w:rFonts w:ascii="Times New Roman" w:hAnsi="Times New Roman"/>
                                <w:sz w:val="18"/>
                                <w:szCs w:val="18"/>
                              </w:rPr>
                            </w:pPr>
                            <w:r>
                              <w:rPr>
                                <w:rFonts w:hint="eastAsia" w:ascii="Times New Roman" w:hAnsi="Times New Roman"/>
                                <w:sz w:val="18"/>
                                <w:szCs w:val="18"/>
                              </w:rPr>
                              <w:t>蒸汽</w:t>
                            </w:r>
                          </w:p>
                        </w:txbxContent>
                      </wps:txbx>
                      <wps:bodyPr rot="0" vert="horz" wrap="square" lIns="91440" tIns="45720" rIns="91440" bIns="45720" anchor="t" anchorCtr="0" upright="1">
                        <a:noAutofit/>
                      </wps:bodyPr>
                    </wps:wsp>
                  </a:graphicData>
                </a:graphic>
              </wp:anchor>
            </w:drawing>
          </mc:Choice>
          <mc:Fallback>
            <w:pict>
              <v:shape id="文本框 193" o:spid="_x0000_s1026" o:spt="202" type="#_x0000_t202" style="position:absolute;left:0pt;margin-left:233.7pt;margin-top:462pt;height:21.05pt;width:38.2pt;z-index:252008448;mso-width-relative:page;mso-height-relative:page;" filled="f" stroked="t" coordsize="21600,21600" o:gfxdata="UEsDBAoAAAAAAIdO4kAAAAAAAAAAAAAAAAAEAAAAZHJzL1BLAwQUAAAACACHTuJABTc8EdsAAAAL&#10;AQAADwAAAGRycy9kb3ducmV2LnhtbE2Py07DMBBF90j8gzVI7KidkqYlxOkC0QUSQqKglqUTD3GE&#10;HyF208LXM6xgOTNHd86t1idn2YRj7IOXkM0EMPRt0L3vJLy+bK5WwGJSXisbPEr4wgjr+vysUqUO&#10;R/+M0zZ1jEJ8LJUEk9JQch5bg07FWRjQ0+09jE4lGseO61EdKdxZPhei4E71nj4YNeCdwfZje3AS&#10;Hnf7z/vN05vYY2P7xWSX5uG7kfLyIhO3wBKe0h8Mv/qkDjU5NeHgdWRWQl4sc0Il3MxzKkXEIr+m&#10;Mg1tiiIDXlf8f4f6B1BLAwQUAAAACACHTuJAInAbbEUCAABvBAAADgAAAGRycy9lMm9Eb2MueG1s&#10;rVRLbtwwDN0X6B0E7RvPNx8jniBNkKJA+gHSHkAjy2OhkqhSmrHTAzQ36Kqb7nuunKOU7KSDdJNF&#10;vRAkkXokHx99etZbw3YKgwZX8enBhDPlJNTabSr++dPVq2POQhSuFgacqvitCvxs9fLFaedLNYMW&#10;TK2QEYgLZecr3sboy6IIslVWhAPwypGxAbQi0hE3RY2iI3Rritlkclh0gLVHkCoEur0cjHxExOcA&#10;QtNoqS5Bbq1ycUBFZUSkkkKrfeCrnG3TKBk/NE1QkZmKU6UxrxSE9uu0FqtTUW5Q+FbLMQXxnBSe&#10;1GSFdhT0EepSRMG2qP+BsloiBGjigQRbDIVkRqiK6eQJNzet8CrXQlQH/0h6+H+w8v3uIzJdV3yx&#10;WHLmhKWW3/+4u//5+/7XdzY9mSeKOh9K8rzx5Bv719CTcHK5wV+D/BKYg4tWuI06R4SuVaKmFKfp&#10;ZbH3dMAJCWTdvYOaIolthAzUN2gTf8QII3Rqz+1je1QfmaTLxfFyMieLJNPs8Gg+X+YIonx47DHE&#10;NwosS5uKI3U/g4vddYgpGVE+uKRYDq60MVkBxrGu4ofz5WQoC4yukzG5BdysLwyynUgayt8YN+y7&#10;WR1pLoy2FT/edzIugaisxTGNxEmiYSAk9ut+5HgN9S2xgzDolKaUNi3gN8460mjFw9etQMWZeeuI&#10;4ZPpYpFEnQ+L5dGMDrhvWe9bhJMEVfHI2bC9iMMgbD3qTUuRhp46OKeuNDozllIdshp7STrMRI4z&#10;k4S+f85ef/8Tqz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FNzwR2wAAAAsBAAAPAAAAAAAAAAEA&#10;IAAAACIAAABkcnMvZG93bnJldi54bWxQSwECFAAUAAAACACHTuJAInAbbEUCAABvBAAADgAAAAAA&#10;AAABACAAAAAqAQAAZHJzL2Uyb0RvYy54bWxQSwUGAAAAAAYABgBZAQAA4QUAAAAA&#10;">
                <v:fill on="f" focussize="0,0"/>
                <v:stroke weight="0.5pt" color="#000000" miterlimit="8" joinstyle="miter"/>
                <v:imagedata o:title=""/>
                <o:lock v:ext="edit" aspectratio="f"/>
                <v:textbox>
                  <w:txbxContent>
                    <w:p>
                      <w:pPr>
                        <w:spacing w:line="240" w:lineRule="atLeast"/>
                        <w:jc w:val="center"/>
                        <w:rPr>
                          <w:rFonts w:ascii="Times New Roman" w:hAnsi="Times New Roman"/>
                          <w:sz w:val="18"/>
                          <w:szCs w:val="18"/>
                        </w:rPr>
                      </w:pPr>
                      <w:r>
                        <w:rPr>
                          <w:rFonts w:hint="eastAsia" w:ascii="Times New Roman" w:hAnsi="Times New Roman"/>
                          <w:sz w:val="18"/>
                          <w:szCs w:val="18"/>
                        </w:rPr>
                        <w:t>蒸汽</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2041216" behindDoc="0" locked="0" layoutInCell="1" allowOverlap="1">
                <wp:simplePos x="0" y="0"/>
                <wp:positionH relativeFrom="margin">
                  <wp:posOffset>3747135</wp:posOffset>
                </wp:positionH>
                <wp:positionV relativeFrom="paragraph">
                  <wp:posOffset>7044055</wp:posOffset>
                </wp:positionV>
                <wp:extent cx="695960" cy="281305"/>
                <wp:effectExtent l="0" t="0" r="0" b="0"/>
                <wp:wrapNone/>
                <wp:docPr id="491" name="文本框 192"/>
                <wp:cNvGraphicFramePr/>
                <a:graphic xmlns:a="http://schemas.openxmlformats.org/drawingml/2006/main">
                  <a:graphicData uri="http://schemas.microsoft.com/office/word/2010/wordprocessingShape">
                    <wps:wsp>
                      <wps:cNvSpPr txBox="1">
                        <a:spLocks noChangeArrowheads="1"/>
                      </wps:cNvSpPr>
                      <wps:spPr bwMode="auto">
                        <a:xfrm>
                          <a:off x="0" y="0"/>
                          <a:ext cx="696209" cy="281305"/>
                        </a:xfrm>
                        <a:prstGeom prst="rect">
                          <a:avLst/>
                        </a:prstGeom>
                        <a:noFill/>
                        <a:ln>
                          <a:noFill/>
                        </a:ln>
                        <a:effectLst/>
                      </wps:spPr>
                      <wps:txbx>
                        <w:txbxContent>
                          <w:p>
                            <w:pPr>
                              <w:rPr>
                                <w:rFonts w:ascii="Times New Roman" w:hAnsi="Times New Roman"/>
                                <w:sz w:val="18"/>
                                <w:szCs w:val="18"/>
                              </w:rPr>
                            </w:pPr>
                            <w:r>
                              <w:rPr>
                                <w:rFonts w:hint="eastAsia" w:ascii="Times New Roman" w:hAnsi="Times New Roman"/>
                                <w:sz w:val="18"/>
                                <w:szCs w:val="18"/>
                              </w:rPr>
                              <w:t>进入生产</w:t>
                            </w:r>
                          </w:p>
                        </w:txbxContent>
                      </wps:txbx>
                      <wps:bodyPr rot="0" vert="horz" wrap="square" lIns="91440" tIns="45720" rIns="91440" bIns="45720" anchor="t" anchorCtr="0" upright="1">
                        <a:noAutofit/>
                      </wps:bodyPr>
                    </wps:wsp>
                  </a:graphicData>
                </a:graphic>
              </wp:anchor>
            </w:drawing>
          </mc:Choice>
          <mc:Fallback>
            <w:pict>
              <v:shape id="文本框 192" o:spid="_x0000_s1026" o:spt="202" type="#_x0000_t202" style="position:absolute;left:0pt;margin-left:295.05pt;margin-top:554.65pt;height:22.15pt;width:54.8pt;mso-position-horizontal-relative:margin;z-index:252041216;mso-width-relative:page;mso-height-relative:page;" filled="f" stroked="f" coordsize="21600,21600" o:gfxdata="UEsDBAoAAAAAAIdO4kAAAAAAAAAAAAAAAAAEAAAAZHJzL1BLAwQUAAAACACHTuJAfRN6r9gAAAAN&#10;AQAADwAAAGRycy9kb3ducmV2LnhtbE2PTU/DMAyG70j8h8hI3FhSRgspTXcAcQUxPiRuWeO1FY1T&#10;Ndla/j3eCY72++j142qz+EEccYp9IAPZSoFAaoLrqTXw/vZ0dQciJkvODoHQwA9G2NTnZ5UtXZjp&#10;FY/b1AouoVhaA11KYyllbDr0Nq7CiMTZPkzeJh6nVrrJzlzuB3mtVCG97YkvdHbEhw6b7+3BG/h4&#10;3n993qiX9tHn4xwWJclraczlRabuQSRc0h8MJ31Wh5qdduFALorBQK5VxigHmdJrEIwUWt+C2J1W&#10;+boAWVfy/xf1L1BLAwQUAAAACACHTuJAiFXMwh8CAAAmBAAADgAAAGRycy9lMm9Eb2MueG1srVPN&#10;jtMwEL4j8Q6W7zRJ6ZZt1HS1bLUIafmRFh7AdZzGIvGYsdtkeQB4A05cuPNcfQ7GTraU5bIHLpbt&#10;GX8z3zeflxd927C9QqfBFDybpJwpI6HUZlvwjx+un51z5rwwpWjAqILfKccvVk+fLDubqynU0JQK&#10;GYEYl3e24LX3Nk8SJ2vVCjcBqwwFK8BWeDriNilRdITeNsk0TedJB1haBKmco9v1EOQjIj4GEKpK&#10;S7UGuWuV8QMqqkZ4ouRqbR1fxW6rSkn/rqqc8qwpODH1caUitN+ENVktRb5FYWstxxbEY1p4wKkV&#10;2lDRI9RaeMF2qP+BarVEcFD5iYQ2GYhERYhFlj7Q5rYWVkUuJLWzR9Hd/4OVb/fvkemy4LNFxpkR&#10;LY388P3b4cevw8+vLFtMg0SddTll3lrK9f1L6Mk4ka6zNyA/OWbgqhZmqy4RoauVKKnFLLxMTp4O&#10;OC6AbLo3UFIlsfMQgfoK26AfKcIIncZzdxyP6j2TdDlfzKfpgjNJoel59jw9ixVEfv/YovOvFLQs&#10;bAqONP0ILvY3zodmRH6fEmoZuNZNEx3QmL8uKHG4UdFC4+tAJXQ/8PD9ph+l2UB5R6QQBnvR56JN&#10;DfiFs46sVXD3eSdQcda8NiTMIpvNghfjYXb2YkoHPI1sTiPCSIIquOds2F75wb87i3pbU6VhFAYu&#10;ScxKR6Kh1aGrcQRkn8h/tHrw5+k5Zv353qv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fRN6r9gA&#10;AAANAQAADwAAAAAAAAABACAAAAAiAAAAZHJzL2Rvd25yZXYueG1sUEsBAhQAFAAAAAgAh07iQIhV&#10;zMIfAgAAJgQAAA4AAAAAAAAAAQAgAAAAJwEAAGRycy9lMm9Eb2MueG1sUEsFBgAAAAAGAAYAWQEA&#10;ALgFAAAAAA==&#10;">
                <v:fill on="f" focussize="0,0"/>
                <v:stroke on="f"/>
                <v:imagedata o:title=""/>
                <o:lock v:ext="edit" aspectratio="f"/>
                <v:textbox>
                  <w:txbxContent>
                    <w:p>
                      <w:pPr>
                        <w:rPr>
                          <w:rFonts w:ascii="Times New Roman" w:hAnsi="Times New Roman"/>
                          <w:sz w:val="18"/>
                          <w:szCs w:val="18"/>
                        </w:rPr>
                      </w:pPr>
                      <w:r>
                        <w:rPr>
                          <w:rFonts w:hint="eastAsia" w:ascii="Times New Roman" w:hAnsi="Times New Roman"/>
                          <w:sz w:val="18"/>
                          <w:szCs w:val="18"/>
                        </w:rPr>
                        <w:t>进入生产</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2040192" behindDoc="0" locked="0" layoutInCell="1" allowOverlap="1">
                <wp:simplePos x="0" y="0"/>
                <wp:positionH relativeFrom="column">
                  <wp:posOffset>3961765</wp:posOffset>
                </wp:positionH>
                <wp:positionV relativeFrom="paragraph">
                  <wp:posOffset>7298690</wp:posOffset>
                </wp:positionV>
                <wp:extent cx="0" cy="349885"/>
                <wp:effectExtent l="38100" t="0" r="38100" b="12065"/>
                <wp:wrapNone/>
                <wp:docPr id="490" name="自选图形 191"/>
                <wp:cNvGraphicFramePr/>
                <a:graphic xmlns:a="http://schemas.openxmlformats.org/drawingml/2006/main">
                  <a:graphicData uri="http://schemas.microsoft.com/office/word/2010/wordprocessingShape">
                    <wps:wsp>
                      <wps:cNvCnPr/>
                      <wps:spPr>
                        <a:xfrm flipV="1">
                          <a:off x="0" y="0"/>
                          <a:ext cx="0" cy="349885"/>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自选图形 191" o:spid="_x0000_s1026" o:spt="32" type="#_x0000_t32" style="position:absolute;left:0pt;flip:y;margin-left:311.95pt;margin-top:574.7pt;height:27.55pt;width:0pt;z-index:252040192;mso-width-relative:page;mso-height-relative:page;" filled="f" stroked="t" coordsize="21600,21600" o:gfxdata="UEsDBAoAAAAAAIdO4kAAAAAAAAAAAAAAAAAEAAAAZHJzL1BLAwQUAAAACACHTuJAWDuuitoAAAAN&#10;AQAADwAAAGRycy9kb3ducmV2LnhtbE2PwU7DMBBE70j8g7VIXCpqJ4SqCXF6KCCQkBC0fIBrmyTC&#10;Xkex24S/ZxEHOO7M0+xMvZm9Yyc7xj6ghGwpgFnUwfTYSnjfP1ytgcWk0CgX0Er4shE2zflZrSoT&#10;Jnyzp11qGYVgrJSELqWh4jzqznoVl2GwSN5HGL1KdI4tN6OaKNw7ngux4l71SB86NdhtZ/Xn7ugl&#10;zPy+fBIL/XiHz1NutHt53U4LKS8vMnELLNk5/cHwU5+qQ0OdDuGIJjInYZVfl4SSkRVlAYyQX+lA&#10;Ui6KG+BNzf+vaL4BUEsDBBQAAAAIAIdO4kDS4twYCQIAAP4DAAAOAAAAZHJzL2Uyb0RvYy54bWyt&#10;U0uOEzEQ3SNxB8t70sn8lLTSmUXCsEEQCZh9xe3utuSfXJ50smOHOAM7ltyBuc1IcIspu0MGBiHN&#10;gl60yuVXz/Wey/PLndFsKwMqZys+GY05k1a4Wtm24h/eX72YcoYRbA3aWVnxvUR+uXj+bN77Up64&#10;zulaBkYkFsveV7yL0ZdFgaKTBnDkvLS02bhgINIytEUdoCd2o4uT8fii6F2ofXBCIlJ2NWzyA2N4&#10;CqFrGiXkyokbI20cWIPUEEkSdsojX+Rum0aK+LZpUEamK05KY/7TIRRv0r9YzKFsA/hOiUML8JQW&#10;HmkyoCwdeqRaQQR2E9RfVEaJ4NA1cSScKQYh2RFSMRk/8uZdB15mLWQ1+qPp+P9oxZvtOjBVV/xs&#10;Rp5YMHTlPz59+/nx892X27vvX9lkNkku9R5LAi/tOhxW6NchSd41wbBGK39N45RNIFlslz3eHz2W&#10;u8jEkBSUPT2bTafnibgYGBKTDxhfSWdYCiqOMYBqu7h01tJFujCww/Y1xqHwV0Eq1pb1Fb84PScZ&#10;AmgwGxoICo0ncWjb3Bk6reorpXWqwNBuljqwLaThyN+hoT9g6ZAVYDfg8laCQWlUlMkMKDsJ9Utb&#10;s7j3ZJ+ld8NTM0bWnGlJzyxFGRlB6QdkDApsq/+BJme0JYOS9YPZKdq4ep/vIOdpLLKFhxFOc/f7&#10;Olc/PNvFP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Fg7roraAAAADQEAAA8AAAAAAAAAAQAgAAAA&#10;IgAAAGRycy9kb3ducmV2LnhtbFBLAQIUABQAAAAIAIdO4kDS4twYCQIAAP4DAAAOAAAAAAAAAAEA&#10;IAAAACkBAABkcnMvZTJvRG9jLnhtbFBLBQYAAAAABgAGAFkBAACkBQAAAAA=&#10;">
                <v:fill on="f" focussize="0,0"/>
                <v:stroke weight="0.5pt" color="#000000" joinstyle="miter" endarrow="block"/>
                <v:imagedata o:title=""/>
                <o:lock v:ext="edit" aspectratio="f"/>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2039168" behindDoc="0" locked="0" layoutInCell="1" allowOverlap="1">
                <wp:simplePos x="0" y="0"/>
                <wp:positionH relativeFrom="margin">
                  <wp:posOffset>3346450</wp:posOffset>
                </wp:positionH>
                <wp:positionV relativeFrom="paragraph">
                  <wp:posOffset>1851025</wp:posOffset>
                </wp:positionV>
                <wp:extent cx="467360" cy="533400"/>
                <wp:effectExtent l="0" t="0" r="0" b="0"/>
                <wp:wrapNone/>
                <wp:docPr id="489" name="文本框 190"/>
                <wp:cNvGraphicFramePr/>
                <a:graphic xmlns:a="http://schemas.openxmlformats.org/drawingml/2006/main">
                  <a:graphicData uri="http://schemas.microsoft.com/office/word/2010/wordprocessingShape">
                    <wps:wsp>
                      <wps:cNvSpPr txBox="1">
                        <a:spLocks noChangeArrowheads="1"/>
                      </wps:cNvSpPr>
                      <wps:spPr bwMode="auto">
                        <a:xfrm>
                          <a:off x="0" y="0"/>
                          <a:ext cx="467360" cy="533400"/>
                        </a:xfrm>
                        <a:prstGeom prst="rect">
                          <a:avLst/>
                        </a:prstGeom>
                        <a:noFill/>
                        <a:ln>
                          <a:noFill/>
                        </a:ln>
                        <a:effectLst/>
                      </wps:spPr>
                      <wps:txbx>
                        <w:txbxContent>
                          <w:p>
                            <w:pPr>
                              <w:rPr>
                                <w:rFonts w:ascii="Times New Roman" w:hAnsi="Times New Roman"/>
                                <w:sz w:val="18"/>
                                <w:szCs w:val="18"/>
                              </w:rPr>
                            </w:pPr>
                            <w:r>
                              <w:rPr>
                                <w:rFonts w:hint="eastAsia" w:ascii="Times New Roman" w:hAnsi="Times New Roman"/>
                                <w:sz w:val="18"/>
                                <w:szCs w:val="18"/>
                              </w:rPr>
                              <w:t>进入生产</w:t>
                            </w:r>
                          </w:p>
                        </w:txbxContent>
                      </wps:txbx>
                      <wps:bodyPr rot="0" vert="horz" wrap="square" lIns="91440" tIns="45720" rIns="91440" bIns="45720" anchor="t" anchorCtr="0" upright="1">
                        <a:noAutofit/>
                      </wps:bodyPr>
                    </wps:wsp>
                  </a:graphicData>
                </a:graphic>
              </wp:anchor>
            </w:drawing>
          </mc:Choice>
          <mc:Fallback>
            <w:pict>
              <v:shape id="文本框 190" o:spid="_x0000_s1026" o:spt="202" type="#_x0000_t202" style="position:absolute;left:0pt;margin-left:263.5pt;margin-top:145.75pt;height:42pt;width:36.8pt;mso-position-horizontal-relative:margin;z-index:252039168;mso-width-relative:page;mso-height-relative:page;" filled="f" stroked="f" coordsize="21600,21600" o:gfxdata="UEsDBAoAAAAAAIdO4kAAAAAAAAAAAAAAAAAEAAAAZHJzL1BLAwQUAAAACACHTuJAkmKDgdgAAAAL&#10;AQAADwAAAGRycy9kb3ducmV2LnhtbE2PwU7DMBBE70j8g7VI3KidgFsa4vQA4gqiQKXe3HibRMTr&#10;KHab8PcsJziOZjTzptzMvhdnHGMXyEC2UCCQ6uA6agx8vD/f3IOIyZKzfSA08I0RNtXlRWkLFyZ6&#10;w/M2NYJLKBbWQJvSUEgZ6xa9jYswILF3DKO3ieXYSDfaict9L3OlltLbjnihtQM+tlh/bU/ewOfL&#10;cb+7U6/Nk9fDFGYlya+lMddXmXoAkXBOf2H4xWd0qJjpEE7kougN6HzFX5KBfJ1pEJxY8h6Ig4Hb&#10;ldYgq1L+/1D9AFBLAwQUAAAACACHTuJA/jspox4CAAAmBAAADgAAAGRycy9lMm9Eb2MueG1srVNL&#10;btswEN0X6B0I7mv5ozixYDlIY6QokH6AtAegKcoiKnLYIW0pPUBzg6666b7n8jk6omzHTTdZdCOQ&#10;M8M38948zS9bU7OtQq/B5nw0GHKmrIRC23XOP3+6eXXBmQ/CFqIGq3J+rzy/XLx8MW9cpsZQQV0o&#10;ZARifda4nFchuCxJvKyUEX4ATllKloBGBLriOilQNIRu6mQ8HE6TBrBwCFJ5T9Fln+R7RHwOIJSl&#10;lmoJcmOUDT0qqloEouQr7TxfxGnLUsnwoSy9CqzOOTEN8UtN6LzqvsliLrI1CldpuR9BPGeEJ5yM&#10;0JaaHqGWIgi2Qf0PlNESwUMZBhJM0hOJihCL0fCJNneVcCpyIam9O4ru/x+sfL/9iEwXOU8vZpxZ&#10;YWjlux8Pu5+/d7++s9EsStQ4n1HlnaPa0L6GlowT6Xp3C/KLZxauK2HX6goRmkqJgkYcdeImJ0+7&#10;pfjMdyCr5h0U1ElsAkSgtkTT6UeKMEKn9dwf16PawCQF0+n5ZEoZSamzySQdxtkSkR0eO/ThjQLD&#10;ukPOkbYfwcX21oduGJEdSrpeFm50XUcH1PavABX2ERUttH99mL7nEdpVS2+74AqKeyKF0NuLfi46&#10;VIDfOGvIWjn3XzcCFWf1W0vCzEZp2nkxXtKz8zFd8DSzOs0IKwkq54Gz/ngdev9uHOp1RZ36VVi4&#10;IjFLHYk+TrVfAdkn8t9bvfPn6T1WPf7eiz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CSYoOB2AAA&#10;AAsBAAAPAAAAAAAAAAEAIAAAACIAAABkcnMvZG93bnJldi54bWxQSwECFAAUAAAACACHTuJA/jsp&#10;ox4CAAAmBAAADgAAAAAAAAABACAAAAAnAQAAZHJzL2Uyb0RvYy54bWxQSwUGAAAAAAYABgBZAQAA&#10;twUAAAAA&#10;">
                <v:fill on="f" focussize="0,0"/>
                <v:stroke on="f"/>
                <v:imagedata o:title=""/>
                <o:lock v:ext="edit" aspectratio="f"/>
                <v:textbox>
                  <w:txbxContent>
                    <w:p>
                      <w:pPr>
                        <w:rPr>
                          <w:rFonts w:ascii="Times New Roman" w:hAnsi="Times New Roman"/>
                          <w:sz w:val="18"/>
                          <w:szCs w:val="18"/>
                        </w:rPr>
                      </w:pPr>
                      <w:r>
                        <w:rPr>
                          <w:rFonts w:hint="eastAsia" w:ascii="Times New Roman" w:hAnsi="Times New Roman"/>
                          <w:sz w:val="18"/>
                          <w:szCs w:val="18"/>
                        </w:rPr>
                        <w:t>进入生产</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2038144" behindDoc="0" locked="0" layoutInCell="1" allowOverlap="1">
                <wp:simplePos x="0" y="0"/>
                <wp:positionH relativeFrom="column">
                  <wp:posOffset>3016250</wp:posOffset>
                </wp:positionH>
                <wp:positionV relativeFrom="paragraph">
                  <wp:posOffset>2136140</wp:posOffset>
                </wp:positionV>
                <wp:extent cx="313055" cy="635"/>
                <wp:effectExtent l="0" t="37465" r="10795" b="38100"/>
                <wp:wrapNone/>
                <wp:docPr id="488" name="自选图形 189"/>
                <wp:cNvGraphicFramePr/>
                <a:graphic xmlns:a="http://schemas.openxmlformats.org/drawingml/2006/main">
                  <a:graphicData uri="http://schemas.microsoft.com/office/word/2010/wordprocessingShape">
                    <wps:wsp>
                      <wps:cNvCnPr/>
                      <wps:spPr>
                        <a:xfrm>
                          <a:off x="0" y="0"/>
                          <a:ext cx="313055" cy="635"/>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自选图形 189" o:spid="_x0000_s1026" o:spt="32" type="#_x0000_t32" style="position:absolute;left:0pt;margin-left:237.5pt;margin-top:168.2pt;height:0.05pt;width:24.65pt;z-index:252038144;mso-width-relative:page;mso-height-relative:page;" filled="f" stroked="t" coordsize="21600,21600" o:gfxdata="UEsDBAoAAAAAAIdO4kAAAAAAAAAAAAAAAAAEAAAAZHJzL1BLAwQUAAAACACHTuJAqf01CNgAAAAL&#10;AQAADwAAAGRycy9kb3ducmV2LnhtbE2PwU7DMBBE70j8g7VI3KiTOiklxOkBKTeERCmct/GShMbr&#10;KHbT8vcYLvQ4O6PZN+XmbAcx0+R7xxrSRQKCuHGm51bD7q2+W4PwAdng4Jg0fJOHTXV9VWJh3Ilf&#10;ad6GVsQS9gVq6EIYCyl905FFv3AjcfQ+3WQxRDm10kx4iuV2kMskWUmLPccPHY701FFz2B6thueX&#10;h/XukM5zXTcfX2riGpV81/r2Jk0eQQQ6h/8w/OJHdKgi094d2XgxaMju87glaFBqlYGIiXyZKRD7&#10;v0sOsirl5YbqB1BLAwQUAAAACACHTuJAHIXMxQQCAAD2AwAADgAAAGRycy9lMm9Eb2MueG1srVPN&#10;jtMwEL4j8Q6W7zTtlq66UdM9tCwXBJVgH2DqOIkl/8njbdobN8QzcOPIO8DbrARvwdgpLSxC2gM5&#10;OGN75pv5vhkvrvdGs50MqJyt+GQ05kxa4Wpl24rfvrt5NucMI9gatLOy4geJ/Hr59Mmi96W8cJ3T&#10;tQyMQCyWva94F6MviwJFJw3gyHlp6bJxwUCkbWiLOkBP6EYXF+PxZdG7UPvghESk0/VwyY+I4TGA&#10;rmmUkGsn7oy0cUANUkMkStgpj3yZq20aKeKbpkEZma44MY15pSRkb9NaLBdQtgF8p8SxBHhMCQ84&#10;GVCWkp6g1hCB3QX1F5RRIjh0TRwJZ4qBSFaEWEzGD7R524GXmQtJjf4kOv4/WPF6twlM1RV/PqfG&#10;WzDU8u8fvvx4//H+07f7r5/ZZH6VVOo9luS8sptw3KHfhER53wST/kSG7bOyh5Oych+ZoMPpZDqe&#10;zTgTdHU5nSXA4hzpA8aX0hmWjIpjDKDaLq6ctdRAFyZZWti9wjgE/gpIabVlfQallgqggWxoEMg0&#10;nkihbXMsOq3qG6V1isDQblc6sB2kocjfsaA/3FKSNWA3+OWr5AalUVEmEaDsJNQvbM3iwZNslt4L&#10;T8UYWXOmJT2vZGXPCEqfPWNQYFv9D29SRlsSKEk+iJysrasPWft8TuOQJTyObpq33/c5+vxclz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qf01CNgAAAALAQAADwAAAAAAAAABACAAAAAiAAAAZHJz&#10;L2Rvd25yZXYueG1sUEsBAhQAFAAAAAgAh07iQByFzMUEAgAA9gMAAA4AAAAAAAAAAQAgAAAAJwEA&#10;AGRycy9lMm9Eb2MueG1sUEsFBgAAAAAGAAYAWQEAAJ0FAAAAAA==&#10;">
                <v:fill on="f" focussize="0,0"/>
                <v:stroke weight="0.5pt" color="#000000" joinstyle="miter" endarrow="block"/>
                <v:imagedata o:title=""/>
                <o:lock v:ext="edit" aspectratio="f"/>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2006400" behindDoc="0" locked="0" layoutInCell="1" allowOverlap="1">
                <wp:simplePos x="0" y="0"/>
                <wp:positionH relativeFrom="margin">
                  <wp:posOffset>2956560</wp:posOffset>
                </wp:positionH>
                <wp:positionV relativeFrom="paragraph">
                  <wp:posOffset>1859915</wp:posOffset>
                </wp:positionV>
                <wp:extent cx="467360" cy="281305"/>
                <wp:effectExtent l="0" t="0" r="0" b="0"/>
                <wp:wrapNone/>
                <wp:docPr id="443" name="文本框 188"/>
                <wp:cNvGraphicFramePr/>
                <a:graphic xmlns:a="http://schemas.openxmlformats.org/drawingml/2006/main">
                  <a:graphicData uri="http://schemas.microsoft.com/office/word/2010/wordprocessingShape">
                    <wps:wsp>
                      <wps:cNvSpPr txBox="1">
                        <a:spLocks noChangeArrowheads="1"/>
                      </wps:cNvSpPr>
                      <wps:spPr bwMode="auto">
                        <a:xfrm>
                          <a:off x="0" y="0"/>
                          <a:ext cx="467360" cy="281305"/>
                        </a:xfrm>
                        <a:prstGeom prst="rect">
                          <a:avLst/>
                        </a:prstGeom>
                        <a:noFill/>
                        <a:ln>
                          <a:noFill/>
                        </a:ln>
                        <a:effectLst/>
                      </wps:spPr>
                      <wps:txbx>
                        <w:txbxContent>
                          <w:p>
                            <w:pPr>
                              <w:rPr>
                                <w:rFonts w:ascii="Times New Roman" w:hAnsi="Times New Roman"/>
                                <w:sz w:val="18"/>
                                <w:szCs w:val="18"/>
                              </w:rPr>
                            </w:pPr>
                            <w:r>
                              <w:rPr>
                                <w:rFonts w:ascii="Times New Roman" w:hAnsi="Times New Roman"/>
                                <w:sz w:val="18"/>
                                <w:szCs w:val="18"/>
                              </w:rPr>
                              <w:t>48.97</w:t>
                            </w:r>
                          </w:p>
                        </w:txbxContent>
                      </wps:txbx>
                      <wps:bodyPr rot="0" vert="horz" wrap="square" lIns="91440" tIns="45720" rIns="91440" bIns="45720" anchor="t" anchorCtr="0" upright="1">
                        <a:noAutofit/>
                      </wps:bodyPr>
                    </wps:wsp>
                  </a:graphicData>
                </a:graphic>
              </wp:anchor>
            </w:drawing>
          </mc:Choice>
          <mc:Fallback>
            <w:pict>
              <v:shape id="文本框 188" o:spid="_x0000_s1026" o:spt="202" type="#_x0000_t202" style="position:absolute;left:0pt;margin-left:232.8pt;margin-top:146.45pt;height:22.15pt;width:36.8pt;mso-position-horizontal-relative:margin;z-index:252006400;mso-width-relative:page;mso-height-relative:page;" filled="f" stroked="f" coordsize="21600,21600" o:gfxdata="UEsDBAoAAAAAAIdO4kAAAAAAAAAAAAAAAAAEAAAAZHJzL1BLAwQUAAAACACHTuJAU0G7ANkAAAAL&#10;AQAADwAAAGRycy9kb3ducmV2LnhtbE2Py07DMBBF90j8gzVI7KjdpAkkZNIFiC2I8pDYufE0iYjH&#10;Uew24e8xK7oc3aN7z1TbxQ7iRJPvHSOsVwoEceNMzy3C+9vTzR0IHzQbPTgmhB/ysK0vLypdGjfz&#10;K512oRWxhH2pEboQxlJK33RktV+5kThmBzdZHeI5tdJMeo7ldpCJUrm0uue40OmRHjpqvndHi/Dx&#10;fPj63KiX9tFm4+wWJdkWEvH6aq3uQQRawj8Mf/pRHerotHdHNl4MCJs8yyOKkBRJASISWVokIPYI&#10;aXqbgKwref5D/QtQSwMEFAAAAAgAh07iQN4mgKsfAgAAJgQAAA4AAABkcnMvZTJvRG9jLnhtbK1T&#10;S27bMBDdF+gdCO5rWbbjuILlII2RokD6AdIegKYoi6jEYYe0pfQAzQ266qb7nsvn6JBSXDfdZNEN&#10;QXKGb+a9eVxedE3N9gqdBpPzdDTmTBkJhTbbnH/6eP1iwZnzwhSiBqNyfqccv1g9f7ZsbaYmUEFd&#10;KGQEYlzW2pxX3tssSZysVCPcCKwyFCwBG+HpiNukQNESelMnk/F4nrSAhUWQyjm6XfdBPiDiUwCh&#10;LLVUa5C7Rhnfo6KqhSdKrtLW8VXstiyV9O/L0inP6pwTUx9XKkL7TViT1VJkWxS20nJoQTylhUec&#10;GqENFT1CrYUXbIf6H6hGSwQHpR9JaJKeSFSEWKTjR9rcVsKqyIWkdvYouvt/sPLd/gMyXeR8Npty&#10;ZkRDIz98vz/8+HX4+Y2li0WQqLUuo8xbS7m+ewUdGSfSdfYG5GfHDFxVwmzVJSK0lRIFtZiGl8nJ&#10;0x7HBZBN+xYKqiR2HiJQV2IT9CNFGKHTeO6O41GdZ5IuZ/Pz6ZwikkKTRTodn8UKInt4bNH51woa&#10;FjY5R5p+BBf7G+dDMyJ7SAm1DFzruo4OqM1fF5TY36hooeF1oBK673n4btMN0myguCNSCL296HPR&#10;pgL8yllL1sq5+7ITqDir3xgS5mU6mwUvxsPs7HxCBzyNbE4jwkiCyrnnrN9e+d6/O4t6W1GlfhQG&#10;LknMUkeiodW+q2EEZJ/If7B68OfpOWb9+d6r3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FNBuwDZ&#10;AAAACwEAAA8AAAAAAAAAAQAgAAAAIgAAAGRycy9kb3ducmV2LnhtbFBLAQIUABQAAAAIAIdO4kDe&#10;JoCrHwIAACYEAAAOAAAAAAAAAAEAIAAAACgBAABkcnMvZTJvRG9jLnhtbFBLBQYAAAAABgAGAFkB&#10;AAC5BQAAAAA=&#10;">
                <v:fill on="f" focussize="0,0"/>
                <v:stroke on="f"/>
                <v:imagedata o:title=""/>
                <o:lock v:ext="edit" aspectratio="f"/>
                <v:textbox>
                  <w:txbxContent>
                    <w:p>
                      <w:pPr>
                        <w:rPr>
                          <w:rFonts w:ascii="Times New Roman" w:hAnsi="Times New Roman"/>
                          <w:sz w:val="18"/>
                          <w:szCs w:val="18"/>
                        </w:rPr>
                      </w:pPr>
                      <w:r>
                        <w:rPr>
                          <w:rFonts w:ascii="Times New Roman" w:hAnsi="Times New Roman"/>
                          <w:sz w:val="18"/>
                          <w:szCs w:val="18"/>
                        </w:rPr>
                        <w:t>48.97</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2003328" behindDoc="0" locked="0" layoutInCell="1" allowOverlap="1">
                <wp:simplePos x="0" y="0"/>
                <wp:positionH relativeFrom="column">
                  <wp:posOffset>2571750</wp:posOffset>
                </wp:positionH>
                <wp:positionV relativeFrom="paragraph">
                  <wp:posOffset>2009775</wp:posOffset>
                </wp:positionV>
                <wp:extent cx="431800" cy="267335"/>
                <wp:effectExtent l="4445" t="5080" r="20955" b="13335"/>
                <wp:wrapNone/>
                <wp:docPr id="440" name="文本框 187"/>
                <wp:cNvGraphicFramePr/>
                <a:graphic xmlns:a="http://schemas.openxmlformats.org/drawingml/2006/main">
                  <a:graphicData uri="http://schemas.microsoft.com/office/word/2010/wordprocessingShape">
                    <wps:wsp>
                      <wps:cNvSpPr txBox="1">
                        <a:spLocks noChangeArrowheads="1"/>
                      </wps:cNvSpPr>
                      <wps:spPr bwMode="auto">
                        <a:xfrm>
                          <a:off x="0" y="0"/>
                          <a:ext cx="431800" cy="267335"/>
                        </a:xfrm>
                        <a:prstGeom prst="rect">
                          <a:avLst/>
                        </a:prstGeom>
                        <a:noFill/>
                        <a:ln w="6350">
                          <a:solidFill>
                            <a:srgbClr val="000000"/>
                          </a:solidFill>
                          <a:miter lim="800000"/>
                        </a:ln>
                        <a:effectLst/>
                      </wps:spPr>
                      <wps:txbx>
                        <w:txbxContent>
                          <w:p>
                            <w:pPr>
                              <w:spacing w:line="240" w:lineRule="atLeast"/>
                              <w:jc w:val="center"/>
                              <w:rPr>
                                <w:rFonts w:ascii="Times New Roman" w:hAnsi="Times New Roman"/>
                                <w:sz w:val="18"/>
                                <w:szCs w:val="18"/>
                              </w:rPr>
                            </w:pPr>
                            <w:r>
                              <w:rPr>
                                <w:rFonts w:hint="eastAsia" w:ascii="Times New Roman" w:hAnsi="Times New Roman"/>
                                <w:sz w:val="18"/>
                                <w:szCs w:val="18"/>
                              </w:rPr>
                              <w:t>蒸汽</w:t>
                            </w:r>
                          </w:p>
                        </w:txbxContent>
                      </wps:txbx>
                      <wps:bodyPr rot="0" vert="horz" wrap="square" lIns="91440" tIns="45720" rIns="91440" bIns="45720" anchor="t" anchorCtr="0" upright="1">
                        <a:noAutofit/>
                      </wps:bodyPr>
                    </wps:wsp>
                  </a:graphicData>
                </a:graphic>
              </wp:anchor>
            </w:drawing>
          </mc:Choice>
          <mc:Fallback>
            <w:pict>
              <v:shape id="文本框 187" o:spid="_x0000_s1026" o:spt="202" type="#_x0000_t202" style="position:absolute;left:0pt;margin-left:202.5pt;margin-top:158.25pt;height:21.05pt;width:34pt;z-index:252003328;mso-width-relative:page;mso-height-relative:page;" filled="f" stroked="t" coordsize="21600,21600" o:gfxdata="UEsDBAoAAAAAAIdO4kAAAAAAAAAAAAAAAAAEAAAAZHJzL1BLAwQUAAAACACHTuJAiqjMkNsAAAAL&#10;AQAADwAAAGRycy9kb3ducmV2LnhtbE2PzU7DMBCE70i8g7VI3Kgd2qRViNMDogckhERBlKMTL3GE&#10;f0LspqVP3+UEx50dzXxTrY/OsgnH2AcvIZsJYOjboHvfSXh73dysgMWkvFY2eJTwgxHW9eVFpUod&#10;Dv4Fp23qGIX4WCoJJqWh5Dy2Bp2KszCgp99nGJ1KdI4d16M6ULiz/FaIgjvVe2owasB7g+3Xdu8k&#10;PL3vvh82zx9ih43t88kuzeOpkfL6KhN3wBIe058ZfvEJHWpiasLe68ishIXIaUuSMM+KHBg5Fss5&#10;KQ0p+aoAXlf8/4b6DFBLAwQUAAAACACHTuJABD8THUYCAABvBAAADgAAAGRycy9lMm9Eb2MueG1s&#10;rVTNbtQwEL4j8Q6W7zT713aJmq1KqyKk8iMVHsDrOBsL22PG3k3KA8AbcOLCnefa52DspGVVLj2Q&#10;g2V7xt98881Mzs57a9hOYdDgKj49mnCmnIRau03FP328frHkLEThamHAqYrfqcDPV8+fnXW+VDNo&#10;wdQKGYG4UHa+4m2MviyKIFtlRTgCrxwZG0ArIh1xU9QoOkK3pphNJidFB1h7BKlCoNurwchHRHwK&#10;IDSNluoK5NYqFwdUVEZESim02ge+ymybRsn4vmmCisxUnDKNeaUgtF+ntVidiXKDwrdajhTEUyg8&#10;yskK7SjoA9SViIJtUf8DZbVECNDEIwm2GBLJilAW08kjbW5b4VXOhaQO/kH08P9g5bvdB2S6rvhi&#10;QZo4Yank+x/f9z9/7399Y9PlaZKo86Ekz1tPvrF/BT01Tk43+BuQnwNzcNkKt1EXiNC1StREcZpe&#10;FgdPB5yQQNbdW6gpkthGyEB9gzbpR4owQicqdw/lUX1kki4X8+lyQhZJptnJ6Xx+nCOI8v6xxxBf&#10;K7AsbSqOVP0MLnY3ISYyorx3SbEcXGtjcgcYx7qKn8yPJ0NaYHSdjMkt4GZ9aZDtROqh/I1xw6Gb&#10;1ZHmwmhbcWJJ3+hkXAJRuRdHGkmTJMMgSOzX/ajxGuo7Ugdh6FOaUtq0gF8566hHKx6+bAUqzswb&#10;Rwq/nOaixXxYHJ/OSBw8tKwPLcJJgqp45GzYXsZhELYe9aalSENNHVxQVRqdFUtUB1ZjLakPs5Dj&#10;zKRGPzxnr7//idU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iqjMkNsAAAALAQAADwAAAAAAAAAB&#10;ACAAAAAiAAAAZHJzL2Rvd25yZXYueG1sUEsBAhQAFAAAAAgAh07iQAQ/Ex1GAgAAbwQAAA4AAAAA&#10;AAAAAQAgAAAAKgEAAGRycy9lMm9Eb2MueG1sUEsFBgAAAAAGAAYAWQEAAOIFAAAAAA==&#10;">
                <v:fill on="f" focussize="0,0"/>
                <v:stroke weight="0.5pt" color="#000000" miterlimit="8" joinstyle="miter"/>
                <v:imagedata o:title=""/>
                <o:lock v:ext="edit" aspectratio="f"/>
                <v:textbox>
                  <w:txbxContent>
                    <w:p>
                      <w:pPr>
                        <w:spacing w:line="240" w:lineRule="atLeast"/>
                        <w:jc w:val="center"/>
                        <w:rPr>
                          <w:rFonts w:ascii="Times New Roman" w:hAnsi="Times New Roman"/>
                          <w:sz w:val="18"/>
                          <w:szCs w:val="18"/>
                        </w:rPr>
                      </w:pPr>
                      <w:r>
                        <w:rPr>
                          <w:rFonts w:hint="eastAsia" w:ascii="Times New Roman" w:hAnsi="Times New Roman"/>
                          <w:sz w:val="18"/>
                          <w:szCs w:val="18"/>
                        </w:rPr>
                        <w:t>蒸汽</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54496" behindDoc="0" locked="0" layoutInCell="1" allowOverlap="1">
                <wp:simplePos x="0" y="0"/>
                <wp:positionH relativeFrom="column">
                  <wp:posOffset>1645285</wp:posOffset>
                </wp:positionH>
                <wp:positionV relativeFrom="paragraph">
                  <wp:posOffset>4500880</wp:posOffset>
                </wp:positionV>
                <wp:extent cx="2543810" cy="17145"/>
                <wp:effectExtent l="0" t="4445" r="8890" b="6985"/>
                <wp:wrapNone/>
                <wp:docPr id="96" name="直线 3542"/>
                <wp:cNvGraphicFramePr/>
                <a:graphic xmlns:a="http://schemas.openxmlformats.org/drawingml/2006/main">
                  <a:graphicData uri="http://schemas.microsoft.com/office/word/2010/wordprocessingShape">
                    <wps:wsp>
                      <wps:cNvCnPr>
                        <a:cxnSpLocks noChangeShapeType="1"/>
                      </wps:cNvCnPr>
                      <wps:spPr bwMode="auto">
                        <a:xfrm flipH="1">
                          <a:off x="0" y="0"/>
                          <a:ext cx="2543810" cy="17145"/>
                        </a:xfrm>
                        <a:prstGeom prst="line">
                          <a:avLst/>
                        </a:prstGeom>
                        <a:noFill/>
                        <a:ln w="6350">
                          <a:solidFill>
                            <a:srgbClr val="000000"/>
                          </a:solidFill>
                          <a:miter lim="800000"/>
                        </a:ln>
                        <a:effectLst/>
                      </wps:spPr>
                      <wps:bodyPr/>
                    </wps:wsp>
                  </a:graphicData>
                </a:graphic>
              </wp:anchor>
            </w:drawing>
          </mc:Choice>
          <mc:Fallback>
            <w:pict>
              <v:line id="直线 3542" o:spid="_x0000_s1026" o:spt="20" style="position:absolute;left:0pt;flip:x;margin-left:129.55pt;margin-top:354.4pt;height:1.35pt;width:200.3pt;z-index:251754496;mso-width-relative:page;mso-height-relative:page;" filled="f" stroked="t" coordsize="21600,21600" o:gfxdata="UEsDBAoAAAAAAIdO4kAAAAAAAAAAAAAAAAAEAAAAZHJzL1BLAwQUAAAACACHTuJA6eDrYdkAAAAL&#10;AQAADwAAAGRycy9kb3ducmV2LnhtbE2PwU7DMAyG70i8Q+RJ3FiSQbelazoxJOA2iY3ds8a01Zqk&#10;NOk23h5zgqPtT7+/v1hfXcfOOMQ2eA1yKoChr4Jtfa3hY/9yvwQWk/HWdMGjhm+MsC5vbwqT23Dx&#10;73jepZpRiI+50dCk1Oecx6pBZ+I09Ojp9hkGZxKNQ83tYC4U7jo+E2LOnWk9fWhMj88NVqfd6DRs&#10;9urh1R7Gt9NWPeLTRsk4fh20vptIsQKW8Jr+YPjVJ3UoyekYRm8j6zTMMiUJ1bAQS+pAxDxTC2BH&#10;2kiZAS8L/r9D+QNQSwMEFAAAAAgAh07iQKaT483wAQAAzgMAAA4AAABkcnMvZTJvRG9jLnhtbK1T&#10;S5LbIBDdpyp3oNjHkvyLo7I8C7smWUwSV83kABghiQrQFGBLPkuukVU2Oc5cYxrs8XyymUVYUEB3&#10;v379ulleDVqRg3BegqloMcopEYZDLU1b0R931x8WlPjATM0UGFHRo/D0avX+3bK3pRhDB6oWjiCI&#10;8WVvK9qFYMss87wTmvkRWGHQ2IDTLODVtVntWI/oWmXjPJ9nPbjaOuDCe3zdnIz0jOjeAghNI7nY&#10;AN9rYcIJ1QnFApbkO2k9XSW2TSN4+N40XgSiKoqVhrRjEjzv4p6tlqxsHbOd5GcK7C0UXtWkmTSY&#10;9AK1YYGRvZP/QGnJHXhowoiDzk6FJEWwiiJ/pc1tx6xItaDU3l5E9/8Pln87bB2RdUU/zSkxTGPH&#10;73/9vv/zl0xm03HUp7e+RLe12bpYIR/Mrb0B/tMTA+uOmVYknndHi7FFjMhehMSLt5hl13+FGn3Y&#10;PkASa2icJo2S9ksMjOAoCBlSd46X7oghEI6P49l0siiwcRxtxcdiOku5WBlhYrB1PnwWoEk8VFRJ&#10;E8VjJTvc+BBpPbnEZwPXUqk0AMqQvqLzySxPAR6UrKMxunnX7tbKkQOLI5TWOe8LNy0DfgsldUUX&#10;z52UiSAijeKZxqMgJ2l3UB+37lE1bHMieh7JOEfP70nbp2+4eg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p4Oth2QAAAAsBAAAPAAAAAAAAAAEAIAAAACIAAABkcnMvZG93bnJldi54bWxQSwECFAAU&#10;AAAACACHTuJAppPjzfABAADOAwAADgAAAAAAAAABACAAAAAoAQAAZHJzL2Uyb0RvYy54bWxQSwUG&#10;AAAAAAYABgBZAQAAigUAAAAA&#10;">
                <v:fill on="f" focussize="0,0"/>
                <v:stroke weight="0.5pt" color="#000000" miterlimit="8" joinstyle="miter"/>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67808" behindDoc="0" locked="0" layoutInCell="1" allowOverlap="1">
                <wp:simplePos x="0" y="0"/>
                <wp:positionH relativeFrom="column">
                  <wp:posOffset>1641475</wp:posOffset>
                </wp:positionH>
                <wp:positionV relativeFrom="paragraph">
                  <wp:posOffset>4377055</wp:posOffset>
                </wp:positionV>
                <wp:extent cx="0" cy="134620"/>
                <wp:effectExtent l="38100" t="0" r="38100" b="17780"/>
                <wp:wrapNone/>
                <wp:docPr id="109" name="直线 3543"/>
                <wp:cNvGraphicFramePr/>
                <a:graphic xmlns:a="http://schemas.openxmlformats.org/drawingml/2006/main">
                  <a:graphicData uri="http://schemas.microsoft.com/office/word/2010/wordprocessingShape">
                    <wps:wsp>
                      <wps:cNvCnPr>
                        <a:cxnSpLocks noChangeShapeType="1"/>
                      </wps:cNvCnPr>
                      <wps:spPr bwMode="auto">
                        <a:xfrm flipV="1">
                          <a:off x="0" y="0"/>
                          <a:ext cx="0" cy="134620"/>
                        </a:xfrm>
                        <a:prstGeom prst="line">
                          <a:avLst/>
                        </a:prstGeom>
                        <a:noFill/>
                        <a:ln w="6350">
                          <a:solidFill>
                            <a:srgbClr val="000000"/>
                          </a:solidFill>
                          <a:miter lim="800000"/>
                          <a:tailEnd type="triangle" w="med" len="med"/>
                        </a:ln>
                        <a:effectLst/>
                      </wps:spPr>
                      <wps:bodyPr/>
                    </wps:wsp>
                  </a:graphicData>
                </a:graphic>
              </wp:anchor>
            </w:drawing>
          </mc:Choice>
          <mc:Fallback>
            <w:pict>
              <v:line id="直线 3543" o:spid="_x0000_s1026" o:spt="20" style="position:absolute;left:0pt;flip:y;margin-left:129.25pt;margin-top:344.65pt;height:10.6pt;width:0pt;z-index:251767808;mso-width-relative:page;mso-height-relative:page;" filled="f" stroked="t" coordsize="21600,21600" o:gfxdata="UEsDBAoAAAAAAIdO4kAAAAAAAAAAAAAAAAAEAAAAZHJzL1BLAwQUAAAACACHTuJAT08nBtsAAAAL&#10;AQAADwAAAGRycy9kb3ducmV2LnhtbE2Py07DMBBF90j8gzVI7KiTQto0ZFLxUKpKiAUtm+7ceEii&#10;xOMQuw/+HiMWsJyZozvn5suz6cWRRtdaRognEQjiyuqWa4T3bXmTgnBesVa9ZUL4IgfL4vIiV5m2&#10;J36j48bXIoSwyxRC4/2QSemqhoxyEzsQh9uHHY3yYRxrqUd1CuGml9MomkmjWg4fGjXQU0NVtzkY&#10;hPq1+ywfVrtOsi0Xq3h39/L8uEa8voqjexCezv4Phh/9oA5FcNrbA2sneoRpkiYBRZili1sQgfjd&#10;7BHmcZSALHL5v0PxDVBLAwQUAAAACACHTuJAejXR+wYCAAD4AwAADgAAAGRycy9lMm9Eb2MueG1s&#10;rVO9btswEN4L9B0I7rVkOzFSwXIGu+mStgaSdqepk0WU5BEkbdnP0tfo1KWPk9fokXKcNF0yVINA&#10;3s939313nF8fjGZ78EGhrfl4VHIGVmKj7LbmX+9v3l1xFqKwjdBooeZHCPx68fbNvHcVTLBD3YBn&#10;BGJD1buadzG6qiiC7MCIMEIHlpwteiMiXf22aLzoCd3oYlKWs6JH3ziPEkIg62pw8hOifw0gtq2S&#10;sEK5M2DjgOpBi0iUQqdc4IvcbduCjF/aNkBkuubENOY/FaHzJv2LxVxUWy9cp+SpBfGaFl5wMkJZ&#10;KnqGWoko2M6rf6CMkh4DtnEk0RQDkawIsRiXL7S564SDzIWkDu4sevh/sPLzfu2ZamgTyvecWWFo&#10;5A8/fj78+s2mlxfTJFDvQkVxS7v2iaI82Dt3i/J7YBaXnbBbyI3eHx3ljlNG8VdKugRHZTb9J2wo&#10;RuwiZrUOrTes1cp9S4kJnBRhhzye43k8cIhMDkZJ1vH0YjbJkytElRBSnvMhfgQ0LB1qrpVNwolK&#10;7G9DTB09hSSzxRuldR6+tqyv+Wx6WeaEgFo1yZnCgt9ultqzvUjrk79MjzzPw4yK9CS0MjW/OgeJ&#10;KgqlP9iGxSxM9Iqk0sBTOQMNZxroAabT0J+2qSTkpT01/ajcMIMNNse1f5SXFiLTOi1v2rjn9zyE&#10;pwe7+A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PTycG2wAAAAsBAAAPAAAAAAAAAAEAIAAAACIA&#10;AABkcnMvZG93bnJldi54bWxQSwECFAAUAAAACACHTuJAejXR+wYCAAD4AwAADgAAAAAAAAABACAA&#10;AAAqAQAAZHJzL2Uyb0RvYy54bWxQSwUGAAAAAAYABgBZAQAAogUAAAAA&#10;">
                <v:fill on="f" focussize="0,0"/>
                <v:stroke weight="0.5pt" color="#000000" miterlimit="8" joinstyle="miter" endarrow="block"/>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63040" behindDoc="0" locked="0" layoutInCell="1" allowOverlap="1">
                <wp:simplePos x="0" y="0"/>
                <wp:positionH relativeFrom="column">
                  <wp:posOffset>664845</wp:posOffset>
                </wp:positionH>
                <wp:positionV relativeFrom="paragraph">
                  <wp:posOffset>6003925</wp:posOffset>
                </wp:positionV>
                <wp:extent cx="868045" cy="0"/>
                <wp:effectExtent l="0" t="38100" r="8255" b="38100"/>
                <wp:wrapNone/>
                <wp:docPr id="223" name="直线 3567"/>
                <wp:cNvGraphicFramePr/>
                <a:graphic xmlns:a="http://schemas.openxmlformats.org/drawingml/2006/main">
                  <a:graphicData uri="http://schemas.microsoft.com/office/word/2010/wordprocessingShape">
                    <wps:wsp>
                      <wps:cNvCnPr>
                        <a:cxnSpLocks noChangeShapeType="1"/>
                      </wps:cNvCnPr>
                      <wps:spPr bwMode="auto">
                        <a:xfrm>
                          <a:off x="0" y="0"/>
                          <a:ext cx="868045" cy="0"/>
                        </a:xfrm>
                        <a:prstGeom prst="line">
                          <a:avLst/>
                        </a:prstGeom>
                        <a:noFill/>
                        <a:ln w="6350">
                          <a:solidFill>
                            <a:srgbClr val="000000"/>
                          </a:solidFill>
                          <a:miter lim="800000"/>
                          <a:tailEnd type="triangle" w="med" len="med"/>
                        </a:ln>
                        <a:effectLst/>
                      </wps:spPr>
                      <wps:bodyPr/>
                    </wps:wsp>
                  </a:graphicData>
                </a:graphic>
              </wp:anchor>
            </w:drawing>
          </mc:Choice>
          <mc:Fallback>
            <w:pict>
              <v:line id="直线 3567" o:spid="_x0000_s1026" o:spt="20" style="position:absolute;left:0pt;margin-left:52.35pt;margin-top:472.75pt;height:0pt;width:68.35pt;z-index:251863040;mso-width-relative:page;mso-height-relative:page;" filled="f" stroked="t" coordsize="21600,21600" o:gfxdata="UEsDBAoAAAAAAIdO4kAAAAAAAAAAAAAAAAAEAAAAZHJzL1BLAwQUAAAACACHTuJAD3dAmdgAAAAL&#10;AQAADwAAAGRycy9kb3ducmV2LnhtbE2PwUrDQBCG74LvsIzgze6mpLXGbIoKBRE8WIV63Gan2WB2&#10;NmY3TX17RxD0+M98/PNNuT75ThxxiG0gDdlMgUCqg22p0fD2urlagYjJkDVdINTwhRHW1flZaQob&#10;JnrB4zY1gksoFkaDS6kvpIy1Q2/iLPRIvDuEwZvEcWikHczE5b6Tc6WW0puW+IIzPT44rD+2o9dg&#10;7pet2z2+7+TqWd5tKD4dpvFT68uLTN2CSHhKfzD86LM6VOy0DyPZKDrOKr9mVMNNvliAYGKeZzmI&#10;/e9EVqX8/0P1DVBLAwQUAAAACACHTuJAgKv3cAACAADuAwAADgAAAGRycy9lMm9Eb2MueG1srVNL&#10;btswEN0X6B0I7mvJdu0aguUs7KabtDWQ5ABjirKIkhyCpC37LL1GV930OLlGh/SnabrJoloIJGfm&#10;zXuPw/nNwWi2lz4otDUfDkrOpBXYKLut+ePD7bsZZyGCbUCjlTU/ysBvFm/fzHtXyRF2qBvpGYHY&#10;UPWu5l2MriqKIDppIAzQSUvBFr2BSFu/LRoPPaEbXYzKclr06BvnUcgQ6HR1CvIzon8NILatEnKF&#10;YmekjSdULzVEkhQ65QJfZLZtK0X82rZBRqZrTkpj/lMTWm/Sv1jModp6cJ0SZwrwGgovNBlQlppe&#10;oVYQge28+gfKKOExYBsHAk1xEpIdIRXD8oU39x04mbWQ1cFdTQ//D1Z82a89U03NR6MxZxYMXfnT&#10;9x9PP3+x8WT6IRnUu1BR3tKufZIoDvbe3aH4FpjFZQd2KzPRh6Oj2mGqKP4qSZvgqM2m/4wN5cAu&#10;Ynbr0HqTIMkHdsiXcrxeijxEJuhwNp2V7yeciUuogOpS53yInyQalhY118omu6CC/V2IiQdUl5R0&#10;bPFWaZ2vXFvW13w6npS5IKBWTQqmtOC3m6X2bA9paPKXRVHkeZpRkR6CVoY4XpOgiqD0R9uwmO2I&#10;XpFBWvLUzsiGMy3p2aXViZ+2qaXMo3omffHr5PwGm+PaX0ylMciyziOb5uz5Plv/55kuf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Pd0CZ2AAAAAsBAAAPAAAAAAAAAAEAIAAAACIAAABkcnMvZG93&#10;bnJldi54bWxQSwECFAAUAAAACACHTuJAgKv3cAACAADuAwAADgAAAAAAAAABACAAAAAnAQAAZHJz&#10;L2Uyb0RvYy54bWxQSwUGAAAAAAYABgBZAQAAmQUAAAAA&#10;">
                <v:fill on="f" focussize="0,0"/>
                <v:stroke weight="0.5pt" color="#000000" miterlimit="8" joinstyle="miter" endarrow="block"/>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02272" behindDoc="0" locked="0" layoutInCell="1" allowOverlap="1">
                <wp:simplePos x="0" y="0"/>
                <wp:positionH relativeFrom="column">
                  <wp:posOffset>722630</wp:posOffset>
                </wp:positionH>
                <wp:positionV relativeFrom="paragraph">
                  <wp:posOffset>5432425</wp:posOffset>
                </wp:positionV>
                <wp:extent cx="0" cy="158750"/>
                <wp:effectExtent l="4445" t="0" r="14605" b="12700"/>
                <wp:wrapNone/>
                <wp:docPr id="41" name="直线 3495"/>
                <wp:cNvGraphicFramePr/>
                <a:graphic xmlns:a="http://schemas.openxmlformats.org/drawingml/2006/main">
                  <a:graphicData uri="http://schemas.microsoft.com/office/word/2010/wordprocessingShape">
                    <wps:wsp>
                      <wps:cNvCnPr>
                        <a:cxnSpLocks noChangeShapeType="1"/>
                      </wps:cNvCnPr>
                      <wps:spPr bwMode="auto">
                        <a:xfrm flipV="1">
                          <a:off x="0" y="0"/>
                          <a:ext cx="0" cy="158750"/>
                        </a:xfrm>
                        <a:prstGeom prst="line">
                          <a:avLst/>
                        </a:prstGeom>
                        <a:noFill/>
                        <a:ln w="6350">
                          <a:solidFill>
                            <a:srgbClr val="000000"/>
                          </a:solidFill>
                          <a:miter lim="800000"/>
                        </a:ln>
                        <a:effectLst/>
                      </wps:spPr>
                      <wps:bodyPr/>
                    </wps:wsp>
                  </a:graphicData>
                </a:graphic>
              </wp:anchor>
            </w:drawing>
          </mc:Choice>
          <mc:Fallback>
            <w:pict>
              <v:line id="直线 3495" o:spid="_x0000_s1026" o:spt="20" style="position:absolute;left:0pt;flip:y;margin-left:56.9pt;margin-top:427.75pt;height:12.5pt;width:0pt;z-index:251702272;mso-width-relative:page;mso-height-relative:page;" filled="f" stroked="t" coordsize="21600,21600" o:gfxdata="UEsDBAoAAAAAAIdO4kAAAAAAAAAAAAAAAAAEAAAAZHJzL1BLAwQUAAAACACHTuJAqbpQAtYAAAAL&#10;AQAADwAAAGRycy9kb3ducmV2LnhtbE2PwU7DMBBE70j8g7VI3KgdSlCSxqkoEnBDoqV3N94mUeN1&#10;iJ22/D1bLnCc2dHsm3J5dr044hg6TxqSmQKBVHvbUaPhc/Nyl4EI0ZA1vSfU8I0BltX1VWkK60/0&#10;gcd1bASXUCiMhjbGoZAy1C06E2Z+QOLb3o/ORJZjI+1oTlzuenmv1KN0piP+0JoBn1usD+vJaVht&#10;8vmr3U5vh/f8AZ9WeRKmr63WtzeJWoCIeI5/YbjgMzpUzLTzE9kgetbJnNGjhixNUxCXxK+zYydT&#10;KciqlP83VD9QSwMEFAAAAAgAh07iQOUKMyHoAQAAyQMAAA4AAABkcnMvZTJvRG9jLnhtbK1TvW7b&#10;MBDeC/QdCO61rCROXcFyBhvpkrYGknanKVIiSvIIkrbkZ+lrdOrSx8lr9Eg5TuouGaqB0P19vO+7&#10;4+JmMJrshQ8KbE3LyZQSYTk0yrY1/fpw+25OSYjMNkyDFTU9iEBvlm/fLHpXiQvoQDfCEwSxoepd&#10;TbsYXVUUgXfCsDABJywGJXjDIpq+LRrPekQ3uriYTq+LHnzjPHARAnrXY5AeEf1rAEFKxcUa+M4I&#10;G0dULzSLSCl0ygW6zN1KKXj8ImUQkeiaItOYT7wE/7fpLJYLVrWeuU7xYwvsNS2ccTJMWbz0BLVm&#10;kZGdV/9AGcU9BJBxwsEUI5GsCLIop2fa3HfMicwFpQ7uJHr4f7D8837jiWpqelVSYpnBiT/++Pn4&#10;6ze5vPowS/r0LlSYtrIbnxjywd67O+DfA7Gw6phtRe7z4eCwtkwVxV8lyQgOb9n2n6DBHLaLkMUa&#10;pDdEauW+pcIEjoKQIU/ncJqOGCLho5Ojt5zN38/y4ApWJYRU53yIHwUYkn5qqpVNurGK7e9CTB09&#10;pyS3hVuldZ69tqSv6fUlQqZIAK2aFMyGb7cr7cmepe3JX6Z3lmZUxBehlanp/GWStglE5C08tvGk&#10;xajqFprDxj8JhhPOjR63Ma3QSzvL+vwCl38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qbpQAtYA&#10;AAALAQAADwAAAAAAAAABACAAAAAiAAAAZHJzL2Rvd25yZXYueG1sUEsBAhQAFAAAAAgAh07iQOUK&#10;MyHoAQAAyQMAAA4AAAAAAAAAAQAgAAAAJQEAAGRycy9lMm9Eb2MueG1sUEsFBgAAAAAGAAYAWQEA&#10;AH8FAAAAAA==&#10;">
                <v:fill on="f" focussize="0,0"/>
                <v:stroke weight="0.5pt" color="#000000" miterlimit="8" joinstyle="miter"/>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87616" behindDoc="0" locked="0" layoutInCell="1" allowOverlap="1">
                <wp:simplePos x="0" y="0"/>
                <wp:positionH relativeFrom="column">
                  <wp:posOffset>2838450</wp:posOffset>
                </wp:positionH>
                <wp:positionV relativeFrom="paragraph">
                  <wp:posOffset>3489960</wp:posOffset>
                </wp:positionV>
                <wp:extent cx="0" cy="207010"/>
                <wp:effectExtent l="4445" t="0" r="14605" b="2540"/>
                <wp:wrapNone/>
                <wp:docPr id="247" name="直线 3600"/>
                <wp:cNvGraphicFramePr/>
                <a:graphic xmlns:a="http://schemas.openxmlformats.org/drawingml/2006/main">
                  <a:graphicData uri="http://schemas.microsoft.com/office/word/2010/wordprocessingShape">
                    <wps:wsp>
                      <wps:cNvCnPr>
                        <a:cxnSpLocks noChangeShapeType="1"/>
                      </wps:cNvCnPr>
                      <wps:spPr bwMode="auto">
                        <a:xfrm flipV="1">
                          <a:off x="0" y="0"/>
                          <a:ext cx="0" cy="207010"/>
                        </a:xfrm>
                        <a:prstGeom prst="line">
                          <a:avLst/>
                        </a:prstGeom>
                        <a:noFill/>
                        <a:ln w="6350">
                          <a:solidFill>
                            <a:srgbClr val="000000"/>
                          </a:solidFill>
                          <a:miter lim="800000"/>
                        </a:ln>
                        <a:effectLst/>
                      </wps:spPr>
                      <wps:bodyPr/>
                    </wps:wsp>
                  </a:graphicData>
                </a:graphic>
              </wp:anchor>
            </w:drawing>
          </mc:Choice>
          <mc:Fallback>
            <w:pict>
              <v:line id="直线 3600" o:spid="_x0000_s1026" o:spt="20" style="position:absolute;left:0pt;flip:y;margin-left:223.5pt;margin-top:274.8pt;height:16.3pt;width:0pt;z-index:251887616;mso-width-relative:page;mso-height-relative:page;" filled="f" stroked="t" coordsize="21600,21600" o:gfxdata="UEsDBAoAAAAAAIdO4kAAAAAAAAAAAAAAAAAEAAAAZHJzL1BLAwQUAAAACACHTuJApmZZDdgAAAAL&#10;AQAADwAAAGRycy9kb3ducmV2LnhtbE2PQU/CQBCF7yb8h82QeJNta0VauyVgot5IBLkv3bFt6M6W&#10;7hbw3zvGgx7nzct73yuWV9uJMw6+daQgnkUgkCpnWqoVfOxe7hYgfNBkdOcIFXyhh2U5uSl0btyF&#10;3vG8DbXgEPK5VtCE0OdS+qpBq/3M9Uj8+3SD1YHPoZZm0BcOt51MomgurW6JGxrd43OD1XE7WgXr&#10;XXb/avbj23GTpbhaZ7EfT3ulbqdx9AQi4DX8meEHn9GhZKaDG8l40SlI00feEhQ8pNkcBDt+lQMr&#10;iyQBWRby/4byG1BLAwQUAAAACACHTuJAShKe5+oBAADKAwAADgAAAGRycy9lMm9Eb2MueG1srVO9&#10;bhsxDN4L9B0E7fWdndYJDj5nsJEuaWsgSXdZp/MJkURBlH32s/Q1OnXp4+Q1SskX56dLhmgQJIr8&#10;+PEjNbvcW8N2KqAGV/PxqORMOQmNdpua391efbrgDKNwjTDgVM0PCvnl/OOHWe8rNYEOTKMCIxCH&#10;Ve9r3sXoq6JA2SkrcAReOXpsIVgR6Ro2RRNET+jWFJOynBY9hMYHkAqRrMvjIx8Qw1sAoW21VEuQ&#10;W6tcPKIGZUSkkrDTHvk8s21bJeOPtkUVmak5VRrzTknovE57MZ+JahOE77QcKIi3UHhVkxXaUdIT&#10;1FJEwbZB/wdltQyA0MaRBFscC8mKUBXj8pU2N53wKtdCUqM/iY7vByu/71aB6abmk8/nnDlhqeUP&#10;v34//PnLzqZlFqj3WJHfwq1CKlHu3Y2/BnmPzMGiE26jMtHbg6fYcZK0eBGSLugpzbr/Bg35iG2E&#10;rNa+DZa1RvufKTCBkyJsn9tzOLVH7SOTR6Mk66Q8J6lyGlElhBTnA8avCixLh5ob7ZJwohK7a4yJ&#10;0ZNLMju40sbk5hvH+ppPz76UOQDB6CY9JjcMm/XCBLYTaXzyGvK+cLM60pcw2tb84rmTcQlE5TEc&#10;aDxqkQYUqzU0h1V4FIxanIkO45hm6Pk9y/r0Bef/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KZm&#10;WQ3YAAAACwEAAA8AAAAAAAAAAQAgAAAAIgAAAGRycy9kb3ducmV2LnhtbFBLAQIUABQAAAAIAIdO&#10;4kBKEp7n6gEAAMoDAAAOAAAAAAAAAAEAIAAAACcBAABkcnMvZTJvRG9jLnhtbFBLBQYAAAAABgAG&#10;AFkBAACDBQAAAAA=&#10;">
                <v:fill on="f" focussize="0,0"/>
                <v:stroke weight="0.5pt" color="#000000" miterlimit="8" joinstyle="miter"/>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83520" behindDoc="0" locked="0" layoutInCell="1" allowOverlap="1">
                <wp:simplePos x="0" y="0"/>
                <wp:positionH relativeFrom="column">
                  <wp:posOffset>-40640</wp:posOffset>
                </wp:positionH>
                <wp:positionV relativeFrom="paragraph">
                  <wp:posOffset>3338830</wp:posOffset>
                </wp:positionV>
                <wp:extent cx="1958340" cy="6985"/>
                <wp:effectExtent l="0" t="31115" r="3810" b="38100"/>
                <wp:wrapNone/>
                <wp:docPr id="243" name="直线 3596"/>
                <wp:cNvGraphicFramePr/>
                <a:graphic xmlns:a="http://schemas.openxmlformats.org/drawingml/2006/main">
                  <a:graphicData uri="http://schemas.microsoft.com/office/word/2010/wordprocessingShape">
                    <wps:wsp>
                      <wps:cNvCnPr>
                        <a:cxnSpLocks noChangeShapeType="1"/>
                      </wps:cNvCnPr>
                      <wps:spPr bwMode="auto">
                        <a:xfrm>
                          <a:off x="0" y="0"/>
                          <a:ext cx="1958340" cy="6985"/>
                        </a:xfrm>
                        <a:prstGeom prst="line">
                          <a:avLst/>
                        </a:prstGeom>
                        <a:noFill/>
                        <a:ln w="6350">
                          <a:solidFill>
                            <a:srgbClr val="000000"/>
                          </a:solidFill>
                          <a:miter lim="800000"/>
                          <a:tailEnd type="triangle" w="med" len="med"/>
                        </a:ln>
                        <a:effectLst/>
                      </wps:spPr>
                      <wps:bodyPr/>
                    </wps:wsp>
                  </a:graphicData>
                </a:graphic>
              </wp:anchor>
            </w:drawing>
          </mc:Choice>
          <mc:Fallback>
            <w:pict>
              <v:line id="直线 3596" o:spid="_x0000_s1026" o:spt="20" style="position:absolute;left:0pt;margin-left:-3.2pt;margin-top:262.9pt;height:0.55pt;width:154.2pt;z-index:251883520;mso-width-relative:page;mso-height-relative:page;" filled="f" stroked="t" coordsize="21600,21600" o:gfxdata="UEsDBAoAAAAAAIdO4kAAAAAAAAAAAAAAAAAEAAAAZHJzL1BLAwQUAAAACACHTuJAjbGGBdkAAAAK&#10;AQAADwAAAGRycy9kb3ducmV2LnhtbE2PwU7DMAyG70i8Q2QkbluywqpRmk6ANAkhcWAgjWPWeE1F&#10;45QmXcfb453gaPvT7+8v1yffiSMOsQ2kYTFXIJDqYFtqNHy8b2YrEDEZsqYLhBp+MMK6urwoTWHD&#10;RG943KZGcAjFwmhwKfWFlLF26E2chx6Jb4cweJN4HBppBzNxuO9kplQuvWmJPzjT45PD+ms7eg3m&#10;MW/d7vlzJ1ev8mFD8eUwjd9aX18t1D2IhKf0B8NZn9WhYqd9GMlG0WmY5bdMalhmS67AwI3KuNz+&#10;vMnvQFal/F+h+gVQSwMEFAAAAAgAh07iQCe+iHMCAgAA8gMAAA4AAABkcnMvZTJvRG9jLnhtbK1T&#10;S24bMQzdF+gdBO3r8Sc27IHHWdhNN2lrIMkBaA3HI1Q/SLLHPkuv0VU3PU6uUUr+tEk3WVQLQRLJ&#10;R75Han570Irt0QdpTcUHvT5naIStpdlW/Onx7sOUsxDB1KCswYofMfDbxft3886VOLStVTV6RiAm&#10;lJ2reBujK4siiBY1hJ51aMjYWK8h0tVvi9pDR+haFcN+f1J01tfOW4Eh0OvqZORnRP8WQNs0UuDK&#10;ip1GE0+oHhVEohRa6QJf5GqbBkX82jQBI1MVJ6Yx75SEzpu0F4s5lFsPrpXiXAK8pYRXnDRIQ0mv&#10;UCuIwHZe/gOlpfA22Cb2hNXFiUhWhFgM+q+0eWjBYeZCUgd3FT38P1jxZb/2TNYVH96MODOgqeXP&#10;3388//zFRuPZJAnUuVCS39KsfaIoDubB3VvxLTBjly2YLeZCH4+OYgcpongRki7BUZpN99nW5AO7&#10;aLNah8brBEk6sENuyvHaFDxEJuhxMBtPRzfUL0G2yWw6zgmgvMQ6H+IntJqlQ8WVNEkyKGF/H2Kq&#10;BcqLS3o29k4qlduuDOsIcjTu54BglayTMbkFv90slWd7SIOT1znvCzctI30GJXXFp1cnKCNI9dHU&#10;LGZJopckkkKe0mmsOVNIXy+dTvUpk1JiHtdz0RfNTupvbH1c+4uwNAqZ1nls06z9fc/y//mqi9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NsYYF2QAAAAoBAAAPAAAAAAAAAAEAIAAAACIAAABkcnMv&#10;ZG93bnJldi54bWxQSwECFAAUAAAACACHTuJAJ76IcwICAADyAwAADgAAAAAAAAABACAAAAAoAQAA&#10;ZHJzL2Uyb0RvYy54bWxQSwUGAAAAAAYABgBZAQAAnAUAAAAA&#10;">
                <v:fill on="f" focussize="0,0"/>
                <v:stroke weight="0.5pt" color="#000000" miterlimit="8" joinstyle="miter" endarrow="block"/>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82496" behindDoc="0" locked="0" layoutInCell="1" allowOverlap="1">
                <wp:simplePos x="0" y="0"/>
                <wp:positionH relativeFrom="column">
                  <wp:posOffset>1916430</wp:posOffset>
                </wp:positionH>
                <wp:positionV relativeFrom="paragraph">
                  <wp:posOffset>3204210</wp:posOffset>
                </wp:positionV>
                <wp:extent cx="1003300" cy="275590"/>
                <wp:effectExtent l="5080" t="4445" r="20320" b="5715"/>
                <wp:wrapNone/>
                <wp:docPr id="242" name="文本框 3595"/>
                <wp:cNvGraphicFramePr/>
                <a:graphic xmlns:a="http://schemas.openxmlformats.org/drawingml/2006/main">
                  <a:graphicData uri="http://schemas.microsoft.com/office/word/2010/wordprocessingShape">
                    <wps:wsp>
                      <wps:cNvSpPr txBox="1">
                        <a:spLocks noChangeArrowheads="1"/>
                      </wps:cNvSpPr>
                      <wps:spPr bwMode="auto">
                        <a:xfrm>
                          <a:off x="0" y="0"/>
                          <a:ext cx="1003300" cy="275590"/>
                        </a:xfrm>
                        <a:prstGeom prst="rect">
                          <a:avLst/>
                        </a:prstGeom>
                        <a:noFill/>
                        <a:ln w="6350">
                          <a:solidFill>
                            <a:srgbClr val="000000"/>
                          </a:solidFill>
                          <a:miter lim="800000"/>
                        </a:ln>
                        <a:effectLst/>
                      </wps:spPr>
                      <wps:txbx>
                        <w:txbxContent>
                          <w:p>
                            <w:pPr>
                              <w:spacing w:line="240" w:lineRule="atLeast"/>
                              <w:jc w:val="center"/>
                              <w:rPr>
                                <w:rFonts w:ascii="Times New Roman" w:hAnsi="Times New Roman"/>
                                <w:sz w:val="18"/>
                                <w:szCs w:val="18"/>
                              </w:rPr>
                            </w:pPr>
                            <w:r>
                              <w:rPr>
                                <w:rFonts w:hint="eastAsia" w:ascii="Times New Roman" w:hAnsi="Times New Roman"/>
                                <w:sz w:val="18"/>
                                <w:szCs w:val="18"/>
                              </w:rPr>
                              <w:t>低温热解冷却水</w:t>
                            </w:r>
                          </w:p>
                        </w:txbxContent>
                      </wps:txbx>
                      <wps:bodyPr rot="0" vert="horz" wrap="square" lIns="91440" tIns="45720" rIns="91440" bIns="45720" anchor="t" anchorCtr="0" upright="1">
                        <a:noAutofit/>
                      </wps:bodyPr>
                    </wps:wsp>
                  </a:graphicData>
                </a:graphic>
              </wp:anchor>
            </w:drawing>
          </mc:Choice>
          <mc:Fallback>
            <w:pict>
              <v:shape id="文本框 3595" o:spid="_x0000_s1026" o:spt="202" type="#_x0000_t202" style="position:absolute;left:0pt;margin-left:150.9pt;margin-top:252.3pt;height:21.7pt;width:79pt;z-index:251882496;mso-width-relative:page;mso-height-relative:page;" filled="f" stroked="t" coordsize="21600,21600" o:gfxdata="UEsDBAoAAAAAAIdO4kAAAAAAAAAAAAAAAAAEAAAAZHJzL1BLAwQUAAAACACHTuJA/bEmUNoAAAAL&#10;AQAADwAAAGRycy9kb3ducmV2LnhtbE2Py07DMBBF90j8gzVI7KgdSNoS4nSB6AIJIbWglqUTD3GE&#10;HyF208LXM6xgeR+6c6ZanZxlE46xD15CNhPA0LdB976T8PqyvloCi0l5rWzwKOELI6zq87NKlToc&#10;/QanbeoYjfhYKgkmpaHkPLYGnYqzMKCn7D2MTiWSY8f1qI407iy/FmLOneo9XTBqwHuD7cf24CQ8&#10;7fafD+vnN7HHxvbFZBfm8buR8vIiE3fAEp7SXxl+8QkdamJqwsHryKyEG5ERepJQiHwOjBp5cUtO&#10;Q06+FMDriv//of4BUEsDBBQAAAAIAIdO4kBQjHYKSAIAAHEEAAAOAAAAZHJzL2Uyb0RvYy54bWyt&#10;VDtu3DAQ7QPkDgT7WNqfP4K1hmPDQQDnAzg5AJeiVkRIDjPkruQcIL5BqjTpcy6fI0Nq7SycxkVU&#10;CKRm+Gbem0edng3WsK3CoMHVfHJQcqachEa7dc0/f7p6dcxZiMI1woBTNb9VgZ8tX7447X2lptCB&#10;aRQyAnGh6n3Nuxh9VRRBdsqKcABeOQq2gFZE2uK6aFD0hG5NMS3Lw6IHbDyCVCHQ18sxyHeI+BxA&#10;aFst1SXIjVUujqiojIhEKXTaB77M3batkvFD2wYVmak5MY35TUVovUrvYnkqqjUK32m5a0E8p4Un&#10;nKzQjoo+Ql2KKNgG9T9QVkuEAG08kGCLkUhWhFhMyifa3HTCq8yFpA7+UfTw/2Dl++1HZLqp+XQ+&#10;5cwJSyO//3F3//P3/a/vbLY4WSSNeh8qSr3xlByH1zCQczLf4K9BfgnMwUUn3FqdI0LfKdFQj5N0&#10;stg7OuKEBLLq30FDpcQmQgYaWrRJQJKEETrN5/ZxPmqITKaSZTmblRSSFJseLRYneYCFqB5Oewzx&#10;jQLL0qLmSPPP6GJ7HWLqRlQPKamYgyttTPaAcayv+eFsUY68wOgmBVNawPXqwiDbiuSi/GRqFNlP&#10;szrSzTDa1vx4P8m4BKKyG3dtJFGSDqMicVgNO5FX0NySPAijU+me0qID/MZZTy6tefi6Eag4M28d&#10;SXwymc+TrfNmvjia0gb3I6v9iHCSoGoeORuXF3G8ChuPet1RpXGoDs5pLK3OiqVWx652wyQnZiF3&#10;tyZZfX+fs/7+KZZ/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P2xJlDaAAAACwEAAA8AAAAAAAAA&#10;AQAgAAAAIgAAAGRycy9kb3ducmV2LnhtbFBLAQIUABQAAAAIAIdO4kBQjHYKSAIAAHEEAAAOAAAA&#10;AAAAAAEAIAAAACkBAABkcnMvZTJvRG9jLnhtbFBLBQYAAAAABgAGAFkBAADjBQAAAAA=&#10;">
                <v:fill on="f" focussize="0,0"/>
                <v:stroke weight="0.5pt" color="#000000" miterlimit="8" joinstyle="miter"/>
                <v:imagedata o:title=""/>
                <o:lock v:ext="edit" aspectratio="f"/>
                <v:textbox>
                  <w:txbxContent>
                    <w:p>
                      <w:pPr>
                        <w:spacing w:line="240" w:lineRule="atLeast"/>
                        <w:jc w:val="center"/>
                        <w:rPr>
                          <w:rFonts w:ascii="Times New Roman" w:hAnsi="Times New Roman"/>
                          <w:sz w:val="18"/>
                          <w:szCs w:val="18"/>
                        </w:rPr>
                      </w:pPr>
                      <w:r>
                        <w:rPr>
                          <w:rFonts w:hint="eastAsia" w:ascii="Times New Roman" w:hAnsi="Times New Roman"/>
                          <w:sz w:val="18"/>
                          <w:szCs w:val="18"/>
                        </w:rPr>
                        <w:t>低温热解冷却水</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97856" behindDoc="0" locked="0" layoutInCell="1" allowOverlap="1">
                <wp:simplePos x="0" y="0"/>
                <wp:positionH relativeFrom="column">
                  <wp:posOffset>1047115</wp:posOffset>
                </wp:positionH>
                <wp:positionV relativeFrom="paragraph">
                  <wp:posOffset>3016250</wp:posOffset>
                </wp:positionV>
                <wp:extent cx="979805" cy="0"/>
                <wp:effectExtent l="0" t="4445" r="0" b="0"/>
                <wp:wrapNone/>
                <wp:docPr id="257" name="直线 3769"/>
                <wp:cNvGraphicFramePr/>
                <a:graphic xmlns:a="http://schemas.openxmlformats.org/drawingml/2006/main">
                  <a:graphicData uri="http://schemas.microsoft.com/office/word/2010/wordprocessingShape">
                    <wps:wsp>
                      <wps:cNvCnPr>
                        <a:cxnSpLocks noChangeShapeType="1"/>
                      </wps:cNvCnPr>
                      <wps:spPr bwMode="auto">
                        <a:xfrm flipH="1">
                          <a:off x="0" y="0"/>
                          <a:ext cx="979805" cy="0"/>
                        </a:xfrm>
                        <a:prstGeom prst="line">
                          <a:avLst/>
                        </a:prstGeom>
                        <a:noFill/>
                        <a:ln w="6350">
                          <a:solidFill>
                            <a:srgbClr val="000000"/>
                          </a:solidFill>
                          <a:miter lim="800000"/>
                        </a:ln>
                        <a:effectLst/>
                      </wps:spPr>
                      <wps:bodyPr/>
                    </wps:wsp>
                  </a:graphicData>
                </a:graphic>
              </wp:anchor>
            </w:drawing>
          </mc:Choice>
          <mc:Fallback>
            <w:pict>
              <v:line id="直线 3769" o:spid="_x0000_s1026" o:spt="20" style="position:absolute;left:0pt;flip:x;margin-left:82.45pt;margin-top:237.5pt;height:0pt;width:77.15pt;z-index:251897856;mso-width-relative:page;mso-height-relative:page;" filled="f" stroked="t" coordsize="21600,21600" o:gfxdata="UEsDBAoAAAAAAIdO4kAAAAAAAAAAAAAAAAAEAAAAZHJzL1BLAwQUAAAACACHTuJAl9b+FtcAAAAL&#10;AQAADwAAAGRycy9kb3ducmV2LnhtbE2PwU7DMBBE70j8g7VI3KiTNpQ6xKkoEnCrREvvbrxNosbr&#10;EDtt+XsWCQmOM/s0O1MsL64TJxxC60lDOklAIFXetlRr+Ni+3C1AhGjIms4TavjCAMvy+qowufVn&#10;esfTJtaCQyjkRkMTY59LGaoGnQkT3yPx7eAHZyLLoZZ2MGcOd52cJslcOtMSf2hMj88NVsfN6DSs&#10;tmr2anfj23GtMnxaqTSMnzutb2/S5BFExEv8g+GnPleHkjvt/Ug2iI71PFOMasge7nkUE7NUTUHs&#10;fx1ZFvL/hvIbUEsDBBQAAAAIAIdO4kCbXg5F7AEAAMoDAAAOAAAAZHJzL2Uyb0RvYy54bWytU0tu&#10;2zAQ3RfoHQjua8kO/BMsZ2Ej7SJtDSQ9AE1RElGSQ5C0JZ+l1+iqmx4n1+iQ/sRNNllEC0LkzDy+&#10;92a4uO21InvhvART0uEgp0QYDpU0TUl/PN59mlHiAzMVU2BESQ/C09vlxw+LzhZiBC2oSjiCIMYX&#10;nS1pG4ItsszzVmjmB2CFwWANTrOAW9dklWMdomuVjfJ8knXgKuuAC+/xdH0M0hOiewsg1LXkYg18&#10;p4UJR1QnFAsoybfSerpMbOta8PC9rr0IRJUUlYa04iX4v41rtlywonHMtpKfKLC3UHihSTNp8NIL&#10;1JoFRnZOvoLSkjvwUIcBB50dhSRHUMUwf+HNQ8usSFrQam8vpvv3g+Xf9htHZFXS0XhKiWEaW/70&#10;6/fTn7/kZjqZR4M66wvMW5mNixJ5bx7sPfCfnhhYtcw0IhF9PFisHcaK7L+SuPEWr9l2X6HCHLYL&#10;kNzqa6dJraT9EgsjODpC+tSew6U9og+E4+F8Op/lY0r4OZSxIiLEOut8+CxAk/hTUiVNNI4VbH/v&#10;Q2T0nBKPDdxJpVLzlSFdSSc34zwVeFCyisGY5l2zXSlH9iyOT/qSPIxcp2kZ8EkoqUs6u05SJoKI&#10;NIYnGmcvjq5uoTps3NkwbHEiehrHOEPX+2Tr8xNc/g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X&#10;1v4W1wAAAAsBAAAPAAAAAAAAAAEAIAAAACIAAABkcnMvZG93bnJldi54bWxQSwECFAAUAAAACACH&#10;TuJAm14ORewBAADKAwAADgAAAAAAAAABACAAAAAmAQAAZHJzL2Uyb0RvYy54bWxQSwUGAAAAAAYA&#10;BgBZAQAAhAUAAAAA&#10;">
                <v:fill on="f" focussize="0,0"/>
                <v:stroke weight="0.5pt" color="#000000" miterlimit="8" joinstyle="miter"/>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95808" behindDoc="0" locked="0" layoutInCell="1" allowOverlap="1">
                <wp:simplePos x="0" y="0"/>
                <wp:positionH relativeFrom="column">
                  <wp:posOffset>104775</wp:posOffset>
                </wp:positionH>
                <wp:positionV relativeFrom="paragraph">
                  <wp:posOffset>8054340</wp:posOffset>
                </wp:positionV>
                <wp:extent cx="5506085" cy="371475"/>
                <wp:effectExtent l="0" t="0" r="0" b="0"/>
                <wp:wrapNone/>
                <wp:docPr id="255" name="文本框 3607"/>
                <wp:cNvGraphicFramePr/>
                <a:graphic xmlns:a="http://schemas.openxmlformats.org/drawingml/2006/main">
                  <a:graphicData uri="http://schemas.microsoft.com/office/word/2010/wordprocessingShape">
                    <wps:wsp>
                      <wps:cNvSpPr txBox="1">
                        <a:spLocks noChangeArrowheads="1"/>
                      </wps:cNvSpPr>
                      <wps:spPr bwMode="auto">
                        <a:xfrm>
                          <a:off x="0" y="0"/>
                          <a:ext cx="5506085" cy="371475"/>
                        </a:xfrm>
                        <a:prstGeom prst="rect">
                          <a:avLst/>
                        </a:prstGeom>
                        <a:noFill/>
                        <a:ln>
                          <a:noFill/>
                        </a:ln>
                        <a:effectLst/>
                      </wps:spPr>
                      <wps:txbx>
                        <w:txbxContent>
                          <w:p>
                            <w:pPr>
                              <w:spacing w:line="360" w:lineRule="auto"/>
                              <w:ind w:firstLine="482"/>
                              <w:jc w:val="center"/>
                              <w:rPr>
                                <w:rFonts w:ascii="Times New Roman" w:hAnsi="Times New Roman"/>
                                <w:sz w:val="24"/>
                                <w:szCs w:val="24"/>
                              </w:rPr>
                            </w:pPr>
                            <w:r>
                              <w:rPr>
                                <w:rFonts w:ascii="Times New Roman" w:hAnsi="Times New Roman"/>
                                <w:b/>
                                <w:bCs/>
                                <w:sz w:val="24"/>
                                <w:szCs w:val="24"/>
                              </w:rPr>
                              <w:t>图</w:t>
                            </w:r>
                            <w:r>
                              <w:rPr>
                                <w:rFonts w:hint="eastAsia" w:ascii="Times New Roman" w:hAnsi="Times New Roman"/>
                                <w:b/>
                                <w:bCs/>
                                <w:sz w:val="24"/>
                                <w:szCs w:val="24"/>
                              </w:rPr>
                              <w:t>4</w:t>
                            </w:r>
                            <w:r>
                              <w:rPr>
                                <w:rFonts w:ascii="Times New Roman" w:hAnsi="Times New Roman"/>
                                <w:b/>
                                <w:bCs/>
                                <w:sz w:val="24"/>
                                <w:szCs w:val="24"/>
                              </w:rPr>
                              <w:t xml:space="preserve">.4-3  </w:t>
                            </w:r>
                            <w:r>
                              <w:rPr>
                                <w:rFonts w:hint="eastAsia" w:ascii="Times New Roman" w:hAnsi="Times New Roman"/>
                                <w:b/>
                                <w:bCs/>
                                <w:sz w:val="24"/>
                                <w:szCs w:val="24"/>
                              </w:rPr>
                              <w:t xml:space="preserve">本次工程完成后全厂水平衡图         </w:t>
                            </w:r>
                            <w:r>
                              <w:rPr>
                                <w:rFonts w:hint="eastAsia" w:ascii="Times New Roman" w:hAnsi="Times New Roman"/>
                                <w:b/>
                                <w:sz w:val="24"/>
                                <w:szCs w:val="24"/>
                              </w:rPr>
                              <w:t>单位：m</w:t>
                            </w:r>
                            <w:r>
                              <w:rPr>
                                <w:rFonts w:hint="eastAsia" w:ascii="Times New Roman" w:hAnsi="Times New Roman"/>
                                <w:b/>
                                <w:sz w:val="24"/>
                                <w:szCs w:val="24"/>
                                <w:vertAlign w:val="superscript"/>
                              </w:rPr>
                              <w:t>3</w:t>
                            </w:r>
                            <w:r>
                              <w:rPr>
                                <w:rFonts w:hint="eastAsia" w:ascii="Times New Roman" w:hAnsi="Times New Roman"/>
                                <w:b/>
                                <w:sz w:val="24"/>
                                <w:szCs w:val="24"/>
                              </w:rPr>
                              <w:t>/d</w:t>
                            </w:r>
                          </w:p>
                        </w:txbxContent>
                      </wps:txbx>
                      <wps:bodyPr rot="0" vert="horz" wrap="square" lIns="91440" tIns="45720" rIns="91440" bIns="45720" anchor="t" anchorCtr="0" upright="1">
                        <a:noAutofit/>
                      </wps:bodyPr>
                    </wps:wsp>
                  </a:graphicData>
                </a:graphic>
              </wp:anchor>
            </w:drawing>
          </mc:Choice>
          <mc:Fallback>
            <w:pict>
              <v:shape id="文本框 3607" o:spid="_x0000_s1026" o:spt="202" type="#_x0000_t202" style="position:absolute;left:0pt;margin-left:8.25pt;margin-top:634.2pt;height:29.25pt;width:433.55pt;z-index:251895808;mso-width-relative:page;mso-height-relative:page;" filled="f" stroked="f" coordsize="21600,21600" o:gfxdata="UEsDBAoAAAAAAIdO4kAAAAAAAAAAAAAAAAAEAAAAZHJzL1BLAwQUAAAACACHTuJAXCio+9gAAAAM&#10;AQAADwAAAGRycy9kb3ducmV2LnhtbE2PQU/DMAyF70j8h8hI3Fiybou60nQHEFcQGyBxyxqvrWic&#10;qsnW8u8xJzhZz356/l65m30vLjjGLpCB5UKBQKqD66gx8HZ4ustBxGTJ2T4QGvjGCLvq+qq0hQsT&#10;veJlnxrBIRQLa6BNaSikjHWL3sZFGJD4dgqjt4nl2Eg32onDfS8zpbT0tiP+0NoBH1qsv/Znb+D9&#10;+fT5sVYvzaPfDFOYlSS/lcbc3izVPYiEc/ozwy8+o0PFTMdwJhdFz1pv2Mkz0/kaBDvyfKVBHHm1&#10;yvQWZFXK/yWqH1BLAwQUAAAACACHTuJAEoO2fyECAAAoBAAADgAAAGRycy9lMm9Eb2MueG1srVNL&#10;btswEN0X6B0I7mvJjj+pYDlIY6QokH6AtAegKcoiKnHYIW0pPUBzg6666b7n8jk6pBTXTTdZdEOQ&#10;nOGbeW8elxddU7O9QqfB5Hw8SjlTRkKhzTbnnz5evzjnzHlhClGDUTm/U45frJ4/W7Y2UxOooC4U&#10;MgIxLmttzivvbZYkTlaqEW4EVhkKloCN8HTEbVKgaAm9qZNJms6TFrCwCFI5R7frPsgHRHwKIJSl&#10;lmoNctco43tUVLXwRMlV2jq+it2WpZL+fVk65Vmdc2Lq40pFaL8Ja7JaimyLwlZaDi2Ip7TwiFMj&#10;tKGiR6i18ILtUP8D1WiJ4KD0IwlN0hOJihCLcfpIm9tKWBW5kNTOHkV3/w9Wvtt/QKaLnE9mM86M&#10;aGjkh+/3hx+/Dj+/sbN5uggatdZllHprKdl3r6Aj50S+zt6A/OyYgatKmK26RIS2UqKgHsfhZXLy&#10;tMdxAWTTvoWCSomdhwjUldgEAUkSRug0n7vjfFTnmaTL2Sydp+fUpqTY2WI8XcxiCZE9vLbo/GsF&#10;DQubnCPNP6KL/Y3zoRuRPaSEYgaudV1HD9TmrwtK7G9UNNHwOnAJ7fdEfLfpBm02UNwRK4TeYPS9&#10;aFMBfuWsJXPl3H3ZCVSc1W8MKfNyPJ0GN8bDdLaY0AFPI5vTiDCSoHLuOeu3V7538M6i3lZUqZ+F&#10;gUtSs9SRaGi172qYARko8h/MHhx6eo5Zfz746j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cKKj7&#10;2AAAAAwBAAAPAAAAAAAAAAEAIAAAACIAAABkcnMvZG93bnJldi54bWxQSwECFAAUAAAACACHTuJA&#10;EoO2fyECAAAoBAAADgAAAAAAAAABACAAAAAnAQAAZHJzL2Uyb0RvYy54bWxQSwUGAAAAAAYABgBZ&#10;AQAAugUAAAAA&#10;">
                <v:fill on="f" focussize="0,0"/>
                <v:stroke on="f"/>
                <v:imagedata o:title=""/>
                <o:lock v:ext="edit" aspectratio="f"/>
                <v:textbox>
                  <w:txbxContent>
                    <w:p>
                      <w:pPr>
                        <w:spacing w:line="360" w:lineRule="auto"/>
                        <w:ind w:firstLine="482"/>
                        <w:jc w:val="center"/>
                        <w:rPr>
                          <w:rFonts w:ascii="Times New Roman" w:hAnsi="Times New Roman"/>
                          <w:sz w:val="24"/>
                          <w:szCs w:val="24"/>
                        </w:rPr>
                      </w:pPr>
                      <w:r>
                        <w:rPr>
                          <w:rFonts w:ascii="Times New Roman" w:hAnsi="Times New Roman"/>
                          <w:b/>
                          <w:bCs/>
                          <w:sz w:val="24"/>
                          <w:szCs w:val="24"/>
                        </w:rPr>
                        <w:t>图</w:t>
                      </w:r>
                      <w:r>
                        <w:rPr>
                          <w:rFonts w:hint="eastAsia" w:ascii="Times New Roman" w:hAnsi="Times New Roman"/>
                          <w:b/>
                          <w:bCs/>
                          <w:sz w:val="24"/>
                          <w:szCs w:val="24"/>
                        </w:rPr>
                        <w:t>4</w:t>
                      </w:r>
                      <w:r>
                        <w:rPr>
                          <w:rFonts w:ascii="Times New Roman" w:hAnsi="Times New Roman"/>
                          <w:b/>
                          <w:bCs/>
                          <w:sz w:val="24"/>
                          <w:szCs w:val="24"/>
                        </w:rPr>
                        <w:t xml:space="preserve">.4-3  </w:t>
                      </w:r>
                      <w:r>
                        <w:rPr>
                          <w:rFonts w:hint="eastAsia" w:ascii="Times New Roman" w:hAnsi="Times New Roman"/>
                          <w:b/>
                          <w:bCs/>
                          <w:sz w:val="24"/>
                          <w:szCs w:val="24"/>
                        </w:rPr>
                        <w:t xml:space="preserve">本次工程完成后全厂水平衡图         </w:t>
                      </w:r>
                      <w:r>
                        <w:rPr>
                          <w:rFonts w:hint="eastAsia" w:ascii="Times New Roman" w:hAnsi="Times New Roman"/>
                          <w:b/>
                          <w:sz w:val="24"/>
                          <w:szCs w:val="24"/>
                        </w:rPr>
                        <w:t>单位：m</w:t>
                      </w:r>
                      <w:r>
                        <w:rPr>
                          <w:rFonts w:hint="eastAsia" w:ascii="Times New Roman" w:hAnsi="Times New Roman"/>
                          <w:b/>
                          <w:sz w:val="24"/>
                          <w:szCs w:val="24"/>
                          <w:vertAlign w:val="superscript"/>
                        </w:rPr>
                        <w:t>3</w:t>
                      </w:r>
                      <w:r>
                        <w:rPr>
                          <w:rFonts w:hint="eastAsia" w:ascii="Times New Roman" w:hAnsi="Times New Roman"/>
                          <w:b/>
                          <w:sz w:val="24"/>
                          <w:szCs w:val="24"/>
                        </w:rPr>
                        <w:t>/d</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2020736" behindDoc="0" locked="0" layoutInCell="1" allowOverlap="1">
                <wp:simplePos x="0" y="0"/>
                <wp:positionH relativeFrom="column">
                  <wp:posOffset>3248660</wp:posOffset>
                </wp:positionH>
                <wp:positionV relativeFrom="paragraph">
                  <wp:posOffset>7735570</wp:posOffset>
                </wp:positionV>
                <wp:extent cx="579755" cy="281305"/>
                <wp:effectExtent l="0" t="0" r="0" b="0"/>
                <wp:wrapNone/>
                <wp:docPr id="457" name="文本框 177"/>
                <wp:cNvGraphicFramePr/>
                <a:graphic xmlns:a="http://schemas.openxmlformats.org/drawingml/2006/main">
                  <a:graphicData uri="http://schemas.microsoft.com/office/word/2010/wordprocessingShape">
                    <wps:wsp>
                      <wps:cNvSpPr txBox="1">
                        <a:spLocks noChangeArrowheads="1"/>
                      </wps:cNvSpPr>
                      <wps:spPr bwMode="auto">
                        <a:xfrm>
                          <a:off x="0" y="0"/>
                          <a:ext cx="579755" cy="281305"/>
                        </a:xfrm>
                        <a:prstGeom prst="rect">
                          <a:avLst/>
                        </a:prstGeom>
                        <a:noFill/>
                        <a:ln>
                          <a:noFill/>
                        </a:ln>
                        <a:effectLst/>
                      </wps:spPr>
                      <wps:txbx>
                        <w:txbxContent>
                          <w:p>
                            <w:pPr>
                              <w:rPr>
                                <w:rFonts w:ascii="Times New Roman" w:hAnsi="Times New Roman"/>
                                <w:sz w:val="18"/>
                                <w:szCs w:val="18"/>
                              </w:rPr>
                            </w:pPr>
                            <w:r>
                              <w:rPr>
                                <w:rFonts w:ascii="Times New Roman" w:hAnsi="Times New Roman"/>
                                <w:sz w:val="18"/>
                                <w:szCs w:val="18"/>
                              </w:rPr>
                              <w:t>23.41</w:t>
                            </w:r>
                          </w:p>
                        </w:txbxContent>
                      </wps:txbx>
                      <wps:bodyPr rot="0" vert="horz" wrap="square" lIns="91440" tIns="45720" rIns="91440" bIns="45720" anchor="t" anchorCtr="0" upright="1">
                        <a:noAutofit/>
                      </wps:bodyPr>
                    </wps:wsp>
                  </a:graphicData>
                </a:graphic>
              </wp:anchor>
            </w:drawing>
          </mc:Choice>
          <mc:Fallback>
            <w:pict>
              <v:shape id="文本框 177" o:spid="_x0000_s1026" o:spt="202" type="#_x0000_t202" style="position:absolute;left:0pt;margin-left:255.8pt;margin-top:609.1pt;height:22.15pt;width:45.65pt;z-index:252020736;mso-width-relative:page;mso-height-relative:page;" filled="f" stroked="f" coordsize="21600,21600" o:gfxdata="UEsDBAoAAAAAAIdO4kAAAAAAAAAAAAAAAAAEAAAAZHJzL1BLAwQUAAAACACHTuJA7aFwW9gAAAAN&#10;AQAADwAAAGRycy9kb3ducmV2LnhtbE2PwU7DMAyG70i8Q2QkbixJRautNN0BxBXEGEjcssZrKxqn&#10;arK1vD3eCY72/+n352q7+EGccYp9IAN6pUAgNcH11BrYvz/frUHEZMnZIRAa+MEI2/r6qrKlCzO9&#10;4XmXWsElFEtroEtpLKWMTYfexlUYkTg7hsnbxOPUSjfZmcv9IDOlCultT3yhsyM+dth8707ewMfL&#10;8evzXr22Tz4f57AoSX4jjbm90eoBRMIl/cFw0Wd1qNnpEE7kohgM5FoXjHKQ6XUGgpFCZRsQh8uq&#10;yHKQdSX/f1H/AlBLAwQUAAAACACHTuJAdfufqB4CAAAmBAAADgAAAGRycy9lMm9Eb2MueG1srVPB&#10;jtMwEL0j8Q+W7zRNaelu1HS1bLUIaYGVFj7AdZzGIvGYsdukfAD8AScu3Pe7+h2MnWwpy2UPXCzb&#10;M34z783z4qJrarZT6DSYnKejMWfKSCi02eT808frF2ecOS9MIWowKud75fjF8vmzRWszNYEK6kIh&#10;IxDjstbmvPLeZkniZKUa4UZglaFgCdgIT0fcJAWKltCbOpmMx6+SFrCwCFI5R7erPsgHRHwKIJSl&#10;lmoFctso43tUVLXwRMlV2jq+jN2WpZL+Q1k65Vmdc2Lq40pFaL8Oa7JciGyDwlZaDi2Ip7TwiFMj&#10;tKGiR6iV8IJtUf8D1WiJ4KD0IwlN0hOJihCLdPxIm7tKWBW5kNTOHkV3/w9Wvt/dItNFzqezOWdG&#10;NDTyw4/vh5/3h1/fWDqfB4la6zLKvLOU67vX0JFxIl1nb0B+dszAVSXMRl0iQlspUVCLaXiZnDzt&#10;cVwAWbfvoKBKYushAnUlNkE/UoQROo1nfxyP6jyTdDmbn89nM84khSZn6cvxLFYQ2cNji86/UdCw&#10;sMk50vQjuNjdOB+aEdlDSqhl4FrXdXRAbf66oMT+RkULDa8DldB9z8N3626QZg3Fnkgh9Paiz0Wb&#10;CvArZy1ZK+fuy1ag4qx+a0iY83Q6DV6MB5J9Qgc8jaxPI8JIgsq556zfXvnev1uLelNRpX4UBi5J&#10;zFJHoqHVvqthBGSfyH+wevDn6Tlm/fney9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DtoXBb2AAA&#10;AA0BAAAPAAAAAAAAAAEAIAAAACIAAABkcnMvZG93bnJldi54bWxQSwECFAAUAAAACACHTuJAdfuf&#10;qB4CAAAmBAAADgAAAAAAAAABACAAAAAnAQAAZHJzL2Uyb0RvYy54bWxQSwUGAAAAAAYABgBZAQAA&#10;twUAAAAA&#10;">
                <v:fill on="f" focussize="0,0"/>
                <v:stroke on="f"/>
                <v:imagedata o:title=""/>
                <o:lock v:ext="edit" aspectratio="f"/>
                <v:textbox>
                  <w:txbxContent>
                    <w:p>
                      <w:pPr>
                        <w:rPr>
                          <w:rFonts w:ascii="Times New Roman" w:hAnsi="Times New Roman"/>
                          <w:sz w:val="18"/>
                          <w:szCs w:val="18"/>
                        </w:rPr>
                      </w:pPr>
                      <w:r>
                        <w:rPr>
                          <w:rFonts w:ascii="Times New Roman" w:hAnsi="Times New Roman"/>
                          <w:sz w:val="18"/>
                          <w:szCs w:val="18"/>
                        </w:rPr>
                        <w:t>23.41</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11168" behindDoc="0" locked="0" layoutInCell="1" allowOverlap="1">
                <wp:simplePos x="0" y="0"/>
                <wp:positionH relativeFrom="column">
                  <wp:posOffset>3204845</wp:posOffset>
                </wp:positionH>
                <wp:positionV relativeFrom="paragraph">
                  <wp:posOffset>7486015</wp:posOffset>
                </wp:positionV>
                <wp:extent cx="579755" cy="281305"/>
                <wp:effectExtent l="0" t="0" r="0" b="0"/>
                <wp:wrapNone/>
                <wp:docPr id="270" name="文本框 176"/>
                <wp:cNvGraphicFramePr/>
                <a:graphic xmlns:a="http://schemas.openxmlformats.org/drawingml/2006/main">
                  <a:graphicData uri="http://schemas.microsoft.com/office/word/2010/wordprocessingShape">
                    <wps:wsp>
                      <wps:cNvSpPr txBox="1">
                        <a:spLocks noChangeArrowheads="1"/>
                      </wps:cNvSpPr>
                      <wps:spPr bwMode="auto">
                        <a:xfrm>
                          <a:off x="0" y="0"/>
                          <a:ext cx="579755" cy="281305"/>
                        </a:xfrm>
                        <a:prstGeom prst="rect">
                          <a:avLst/>
                        </a:prstGeom>
                        <a:noFill/>
                        <a:ln>
                          <a:noFill/>
                        </a:ln>
                        <a:effectLst/>
                      </wps:spPr>
                      <wps:txbx>
                        <w:txbxContent>
                          <w:p>
                            <w:pPr>
                              <w:rPr>
                                <w:rFonts w:ascii="Times New Roman" w:hAnsi="Times New Roman"/>
                                <w:sz w:val="18"/>
                                <w:szCs w:val="18"/>
                              </w:rPr>
                            </w:pPr>
                            <w:r>
                              <w:rPr>
                                <w:rFonts w:hint="eastAsia" w:ascii="Times New Roman" w:hAnsi="Times New Roman"/>
                                <w:sz w:val="18"/>
                                <w:szCs w:val="18"/>
                              </w:rPr>
                              <w:t>68.4</w:t>
                            </w:r>
                          </w:p>
                        </w:txbxContent>
                      </wps:txbx>
                      <wps:bodyPr rot="0" vert="horz" wrap="square" lIns="91440" tIns="45720" rIns="91440" bIns="45720" anchor="t" anchorCtr="0" upright="1">
                        <a:noAutofit/>
                      </wps:bodyPr>
                    </wps:wsp>
                  </a:graphicData>
                </a:graphic>
              </wp:anchor>
            </w:drawing>
          </mc:Choice>
          <mc:Fallback>
            <w:pict>
              <v:shape id="文本框 176" o:spid="_x0000_s1026" o:spt="202" type="#_x0000_t202" style="position:absolute;left:0pt;margin-left:252.35pt;margin-top:589.45pt;height:22.15pt;width:45.65pt;z-index:251911168;mso-width-relative:page;mso-height-relative:page;" filled="f" stroked="f" coordsize="21600,21600" o:gfxdata="UEsDBAoAAAAAAIdO4kAAAAAAAAAAAAAAAAAEAAAAZHJzL1BLAwQUAAAACACHTuJA6WPdwNkAAAAN&#10;AQAADwAAAGRycy9kb3ducmV2LnhtbE2PwU7DMBBE70j8g7VI3Kid0LRNiNMDiCuIApV6c+NtEhGv&#10;o9htwt+znOC4M0+zM+V2dr244Bg6TxqShQKBVHvbUaPh4/35bgMiREPW9J5QwzcG2FbXV6UprJ/o&#10;DS+72AgOoVAYDW2MQyFlqFt0Jiz8gMTeyY/ORD7HRtrRTBzuepkqtZLOdMQfWjPgY4v11+7sNHy+&#10;nA77pXptnlw2TH5Wklwutb69SdQDiIhz/IPhtz5Xh4o7Hf2ZbBC9hkwt14yykaw3OQhGsnzF844s&#10;pel9CrIq5f8V1Q9QSwMEFAAAAAgAh07iQNJAD6UgAgAAJgQAAA4AAABkcnMvZTJvRG9jLnhtbK1T&#10;S27bMBDdF+gdCO5rWa4dJ4LlII2RokD6AdIegKYoi6jEYYe0JfcAzQ266qb7nsvn6JBSXDfdZNEN&#10;QXKGb+a9eVxcdk3NdgqdBpPzdDTmTBkJhTabnH/6ePPinDPnhSlEDUblfK8cv1w+f7ZobaYmUEFd&#10;KGQEYlzW2pxX3tssSZysVCPcCKwyFCwBG+HpiJukQNESelMnk/H4LGkBC4sglXN0u+qDfEDEpwBC&#10;WWqpViC3jTK+R0VVC0+UXKWt48vYbVkq6d+XpVOe1Tknpj6uVIT267Amy4XINihspeXQgnhKC484&#10;NUIbKnqEWgkv2Bb1P1CNlggOSj+S0CQ9kagIsUjHj7S5q4RVkQtJ7exRdPf/YOW73Qdkusj5ZE6a&#10;GNHQyA/f7w8/fh1+fmPp/CxI1FqXUeadpVzfvYKOjBPpOnsL8rNjBq4rYTbqChHaSomCWkzDy+Tk&#10;aY/jAsi6fQsFVRJbDxGoK7EJ+pEijNCplf1xPKrzTNLlbH4xn804kxSanKcvx7NYQWQPjy06/1pB&#10;w8Im50jTj+Bid+t8aEZkDymhloEbXdfRAbX564IS+xsVLTS8DlRC9z0P3627QZo1FHsihdDbiz4X&#10;bSrAr5y1ZK2cuy9bgYqz+o0hYS7S6TR4MR6ms/mEDngaWZ9GhJEElXPPWb+99r1/txb1pqJK/SgM&#10;XJGYpY5EQ6t9V8MIyD6R/2D14M/Tc8z6872Xv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DpY93A&#10;2QAAAA0BAAAPAAAAAAAAAAEAIAAAACIAAABkcnMvZG93bnJldi54bWxQSwECFAAUAAAACACHTuJA&#10;0kAPpSACAAAmBAAADgAAAAAAAAABACAAAAAoAQAAZHJzL2Uyb0RvYy54bWxQSwUGAAAAAAYABgBZ&#10;AQAAugUAAAAA&#10;">
                <v:fill on="f" focussize="0,0"/>
                <v:stroke on="f"/>
                <v:imagedata o:title=""/>
                <o:lock v:ext="edit" aspectratio="f"/>
                <v:textbox>
                  <w:txbxContent>
                    <w:p>
                      <w:pPr>
                        <w:rPr>
                          <w:rFonts w:ascii="Times New Roman" w:hAnsi="Times New Roman"/>
                          <w:sz w:val="18"/>
                          <w:szCs w:val="18"/>
                        </w:rPr>
                      </w:pPr>
                      <w:r>
                        <w:rPr>
                          <w:rFonts w:hint="eastAsia" w:ascii="Times New Roman" w:hAnsi="Times New Roman"/>
                          <w:sz w:val="18"/>
                          <w:szCs w:val="18"/>
                        </w:rPr>
                        <w:t>68.4</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2019712" behindDoc="0" locked="0" layoutInCell="1" allowOverlap="1">
                <wp:simplePos x="0" y="0"/>
                <wp:positionH relativeFrom="column">
                  <wp:posOffset>3147060</wp:posOffset>
                </wp:positionH>
                <wp:positionV relativeFrom="paragraph">
                  <wp:posOffset>7813675</wp:posOffset>
                </wp:positionV>
                <wp:extent cx="484505" cy="0"/>
                <wp:effectExtent l="0" t="38100" r="10795" b="38100"/>
                <wp:wrapNone/>
                <wp:docPr id="456" name="直接箭头连接符 18"/>
                <wp:cNvGraphicFramePr/>
                <a:graphic xmlns:a="http://schemas.openxmlformats.org/drawingml/2006/main">
                  <a:graphicData uri="http://schemas.microsoft.com/office/word/2010/wordprocessingShape">
                    <wps:wsp>
                      <wps:cNvCnPr/>
                      <wps:spPr>
                        <a:xfrm flipH="1">
                          <a:off x="0" y="0"/>
                          <a:ext cx="484505" cy="0"/>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直接箭头连接符 18" o:spid="_x0000_s1026" o:spt="32" type="#_x0000_t32" style="position:absolute;left:0pt;flip:x;margin-left:247.8pt;margin-top:615.25pt;height:0pt;width:38.15pt;z-index:252019712;mso-width-relative:page;mso-height-relative:page;" filled="f" stroked="t" coordsize="21600,21600" o:gfxdata="UEsDBAoAAAAAAIdO4kAAAAAAAAAAAAAAAAAEAAAAZHJzL1BLAwQUAAAACACHTuJAiy0MCdkAAAAN&#10;AQAADwAAAGRycy9kb3ducmV2LnhtbE2PQU7DMBBF90jcwRokNhW1E0ghIU4XBUQlJASFA7i2SSLs&#10;cRS7Tbg9wwLBcuY//XlTr2fv2NGOsQ8oIVsKYBZ1MD22Et7fHi5ugMWk0CgX0Er4shHWzelJrSoT&#10;Jny1x11qGZVgrJSELqWh4jzqznoVl2GwSNlHGL1KNI4tN6OaqNw7ngux4l71SBc6NdhNZ/Xn7uAl&#10;zPy+3IqFfrzDpyk32j2/bKaFlOdnmbgFluyc/mD40Sd1aMhpHw5oInMSrspiRSgF+aUogBFSXGcl&#10;sP3vijc1//9F8w1QSwMEFAAAAAgAh07iQEJkaCYTAgAABgQAAA4AAABkcnMvZTJvRG9jLnhtbK1T&#10;S44TMRDdI3EHy3vSyZBEUZTOLBIGFggiAQeouN3dlvyTy5NOLsEFkFgBK2A1e04DwzEouzMZGIQ0&#10;C3rRKruqnt97Li/O90aznQyonC35aDDkTFrhKmWbkr95ffFoxhlGsBVoZ2XJDxL5+fLhg0Xn5/LM&#10;tU5XMjACsTjvfMnbGP28KFC00gAOnJeWkrULBiItQ1NUATpCN7o4Gw6nRedC5YMTEpF2132SHxHD&#10;fQBdXSsh105cGmljjxqkhkiSsFUe+TKzrWsp4su6RhmZLjkpjflPh1C8Tf9iuYB5E8C3ShwpwH0o&#10;3NFkQFk69AS1hgjsMqi/oIwSwaGr40A4U/RCsiOkYjS8482rFrzMWshq9CfT8f/Bihe7TWCqKvl4&#10;MuXMgqErv3539ePtx+uvX75/uPr57X2KP39io1lyq/M4p6aV3YTjCv0mJOn7OhhWa+Wf0VhlM0ge&#10;22evDyev5T4yQZvj2XgynHAmblJFj5CQfMD4VDrDUlByjAFU08aVs5Yu1IUeHXbPMRIHarxpSM3a&#10;sq7k08cTumIBNKA1DQaFxpNItE1mhk6r6kJpnTowNNuVDmwHaUjyl5QS7h9l6ZA1YNvX5VQ/PkZF&#10;mcyAeSuhemIrFg+ebLT0fngiY2TFmZb03FKUKyMofVsZgwLb6H9UExFtiU+yvjc7RVtXHfId5H0a&#10;j8z4OMpp/n5f5+7b57v8B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IstDAnZAAAADQEAAA8AAAAA&#10;AAAAAQAgAAAAIgAAAGRycy9kb3ducmV2LnhtbFBLAQIUABQAAAAIAIdO4kBCZGgmEwIAAAYEAAAO&#10;AAAAAAAAAAEAIAAAACgBAABkcnMvZTJvRG9jLnhtbFBLBQYAAAAABgAGAFkBAACtBQAAAAA=&#10;">
                <v:fill on="f" focussize="0,0"/>
                <v:stroke weight="0.5pt" color="#000000" joinstyle="miter" endarrow="block"/>
                <v:imagedata o:title=""/>
                <o:lock v:ext="edit" aspectratio="f"/>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2018688" behindDoc="0" locked="0" layoutInCell="1" allowOverlap="1">
                <wp:simplePos x="0" y="0"/>
                <wp:positionH relativeFrom="column">
                  <wp:posOffset>3139440</wp:posOffset>
                </wp:positionH>
                <wp:positionV relativeFrom="paragraph">
                  <wp:posOffset>7717790</wp:posOffset>
                </wp:positionV>
                <wp:extent cx="510540" cy="6350"/>
                <wp:effectExtent l="0" t="37465" r="3810" b="32385"/>
                <wp:wrapNone/>
                <wp:docPr id="455" name="直接箭头连接符 17"/>
                <wp:cNvGraphicFramePr/>
                <a:graphic xmlns:a="http://schemas.openxmlformats.org/drawingml/2006/main">
                  <a:graphicData uri="http://schemas.microsoft.com/office/word/2010/wordprocessingShape">
                    <wps:wsp>
                      <wps:cNvCnPr/>
                      <wps:spPr>
                        <a:xfrm flipV="1">
                          <a:off x="0" y="0"/>
                          <a:ext cx="510540" cy="6350"/>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直接箭头连接符 17" o:spid="_x0000_s1026" o:spt="32" type="#_x0000_t32" style="position:absolute;left:0pt;flip:y;margin-left:247.2pt;margin-top:607.7pt;height:0.5pt;width:40.2pt;z-index:252018688;mso-width-relative:page;mso-height-relative:page;" filled="f" stroked="t" coordsize="21600,21600" o:gfxdata="UEsDBAoAAAAAAIdO4kAAAAAAAAAAAAAAAAAEAAAAZHJzL1BLAwQUAAAACACHTuJAvY16Q9sAAAAN&#10;AQAADwAAAGRycy9kb3ducmV2LnhtbE2PwU7DMBBE70j8g7VIXKrWTuS2NMTpoYBAqoSg8AFubJII&#10;ex3FbhP+noUL3HZ3RrNvyu3kHTvbIXYBFWQLAcxiHUyHjYL3t4f5DbCYNBrtAloFXzbCtrq8KHVh&#10;woiv9nxIDaMQjIVW0KbUF5zHurVex0XoLZL2EQavE61Dw82gRwr3judCrLjXHdKHVvd219r683Dy&#10;CiZ+v3kSs/rxDvdjbmr3/LIbZ0pdX2XiFliyU/ozww8+oUNFTMdwQhOZUyA3UpKVhDxb0kSW5VpS&#10;m+PvaSWBVyX/36L6BlBLAwQUAAAACACHTuJApGZBwhQCAAAJBAAADgAAAGRycy9lMm9Eb2MueG1s&#10;rVPNbhMxEL4j8Q6W72ST0pRqlU0PCeWCIBI/94nXu2vJf/K42eQleAEkTsCJcuqdpynlMRh7QwpF&#10;SD2wh9XYM/PNfN+MZ2dbo9lGBlTOVnwyGnMmrXC1sm3F37w+f3TKGUawNWhnZcV3EvnZ/OGDWe9L&#10;eeQ6p2sZGIFYLHtf8S5GXxYFik4awJHz0pKzccFApGNoizpAT+hGF0fj8UnRu1D74IREpNvl4OR7&#10;xHAfQNc0SsilExdG2jigBqkhEiXslEc+z902jRTxZdOgjExXnJjG/KciZK/Tv5jPoGwD+E6JfQtw&#10;nxbucDKgLBU9QC0hArsI6i8oo0Rw6Jo4Es4UA5GsCLGYjO9o86oDLzMXkhr9QXT8f7DixWYVmKor&#10;fjydcmbB0Mhv3l99f/fp5uvl9cerH98+JPvLZzZ5ktTqPZaUtLCrsD+hX4VEfdsEwxqt/FtaqywG&#10;0WPbrPXuoLXcRibocjoZT49pCoJcJ4+neRLFAJLAfMD4TDrDklFxjAFU28WFs5Zm6sJQADbPMVIb&#10;lPgrISVry/o9KhNAO9rQblAp44kn2jY3h06r+lxpnTIwtOuFDmwDaU/yl8gS7h9hqcgSsBvismvY&#10;IKOiTHpA2Umon9qaxZ0nJS09IZ6aMbLmTEt6ccnKkRGUvo2MQYFt9T+iqRFtqZ+k/qB3stau3uUx&#10;5HvakNzxfpvTCv5+ztm3L3j+E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L2NekPbAAAADQEAAA8A&#10;AAAAAAAAAQAgAAAAIgAAAGRycy9kb3ducmV2LnhtbFBLAQIUABQAAAAIAIdO4kCkZkHCFAIAAAkE&#10;AAAOAAAAAAAAAAEAIAAAACoBAABkcnMvZTJvRG9jLnhtbFBLBQYAAAAABgAGAFkBAACwBQAAAAA=&#10;">
                <v:fill on="f" focussize="0,0"/>
                <v:stroke weight="0.5pt" color="#000000" joinstyle="miter" endarrow="block"/>
                <v:imagedata o:title=""/>
                <o:lock v:ext="edit" aspectratio="f"/>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2017664" behindDoc="0" locked="0" layoutInCell="1" allowOverlap="1">
                <wp:simplePos x="0" y="0"/>
                <wp:positionH relativeFrom="column">
                  <wp:posOffset>3627755</wp:posOffset>
                </wp:positionH>
                <wp:positionV relativeFrom="paragraph">
                  <wp:posOffset>7637780</wp:posOffset>
                </wp:positionV>
                <wp:extent cx="581025" cy="288290"/>
                <wp:effectExtent l="4445" t="4445" r="5080" b="12065"/>
                <wp:wrapNone/>
                <wp:docPr id="454" name="文本框 173"/>
                <wp:cNvGraphicFramePr/>
                <a:graphic xmlns:a="http://schemas.openxmlformats.org/drawingml/2006/main">
                  <a:graphicData uri="http://schemas.microsoft.com/office/word/2010/wordprocessingShape">
                    <wps:wsp>
                      <wps:cNvSpPr txBox="1">
                        <a:spLocks noChangeArrowheads="1"/>
                      </wps:cNvSpPr>
                      <wps:spPr bwMode="auto">
                        <a:xfrm>
                          <a:off x="0" y="0"/>
                          <a:ext cx="580709" cy="288290"/>
                        </a:xfrm>
                        <a:prstGeom prst="rect">
                          <a:avLst/>
                        </a:prstGeom>
                        <a:noFill/>
                        <a:ln w="6350">
                          <a:solidFill>
                            <a:srgbClr val="000000"/>
                          </a:solidFill>
                          <a:miter lim="800000"/>
                        </a:ln>
                        <a:effectLst/>
                      </wps:spPr>
                      <wps:txbx>
                        <w:txbxContent>
                          <w:p>
                            <w:pPr>
                              <w:jc w:val="center"/>
                              <w:rPr>
                                <w:rFonts w:ascii="Times New Roman" w:hAnsi="Times New Roman"/>
                              </w:rPr>
                            </w:pPr>
                            <w:r>
                              <w:rPr>
                                <w:rFonts w:hint="eastAsia" w:ascii="Times New Roman" w:hAnsi="Times New Roman"/>
                              </w:rPr>
                              <w:t>蒸汽</w:t>
                            </w:r>
                          </w:p>
                        </w:txbxContent>
                      </wps:txbx>
                      <wps:bodyPr rot="0" vert="horz" wrap="square" lIns="91440" tIns="45720" rIns="91440" bIns="45720" anchor="t" anchorCtr="0" upright="1">
                        <a:noAutofit/>
                      </wps:bodyPr>
                    </wps:wsp>
                  </a:graphicData>
                </a:graphic>
              </wp:anchor>
            </w:drawing>
          </mc:Choice>
          <mc:Fallback>
            <w:pict>
              <v:shape id="文本框 173" o:spid="_x0000_s1026" o:spt="202" type="#_x0000_t202" style="position:absolute;left:0pt;margin-left:285.65pt;margin-top:601.4pt;height:22.7pt;width:45.75pt;z-index:252017664;mso-width-relative:page;mso-height-relative:page;" filled="f" stroked="t" coordsize="21600,21600" o:gfxdata="UEsDBAoAAAAAAIdO4kAAAAAAAAAAAAAAAAAEAAAAZHJzL1BLAwQUAAAACACHTuJAAuUUptsAAAAN&#10;AQAADwAAAGRycy9kb3ducmV2LnhtbE2PzU7DMBCE70i8g7VI3KidQNMqxOkB0QMSQqIgytGJlzjC&#10;PyF208LTsznBbXdnNPtNtTk5yyYcYx+8hGwhgKFvg+59J+H1ZXu1BhaT8lrZ4FHCN0bY1OdnlSp1&#10;OPpnnHapYxTiY6kkmJSGkvPYGnQqLsKAnrSPMDqVaB07rkd1pHBneS5EwZ3qPX0wasA7g+3n7uAk&#10;PL7tv+63T+9ij43tl5NdmYefRsrLi0zcAkt4Sn9mmPEJHWpiasLB68ishOUquyYrCbnIqQRZimIe&#10;mvl0s86B1xX/36L+BVBLAwQUAAAACACHTuJAg0uZTEgCAABvBAAADgAAAGRycy9lMm9Eb2MueG1s&#10;rVRLbtswEN0X6B0I7hvJjp04QuQgTZCiQPoB0h6ApiiLKMlhh7Sl9ADNDbrqpvueK+fokHJSI91k&#10;US0EUjN8M+/No07PBmvYVmHQ4Go+OSg5U05Co9265p8/Xb1acBaicI0w4FTNb1XgZ8uXL057X6kp&#10;dGAahYxAXKh6X/MuRl8VRZCdsiIcgFeOgi2gFZG2uC4aFD2hW1NMy/Ko6AEbjyBVCPT1cgzyHSI+&#10;BxDaVkt1CXJjlYsjKiojIlEKnfaBL3O3batk/NC2QUVmak5MY35TEVqv0rtYnopqjcJ3Wu5aEM9p&#10;4QknK7Sjoo9QlyIKtkH9D5TVEiFAGw8k2GIkkhUhFpPyiTY3nfAqcyGpg38UPfw/WPl++xGZbmo+&#10;m884c8LSyO9/3N3//H3/6zubHB8miXofKsq88ZQbh9cwkHEy3eCvQX4JzMFFJ9xanSNC3ynRUIuT&#10;dLLYOzrihASy6t9BQ5XEJkIGGlq0ST9ShBE6jef2cTxqiEzSx/miPC5POJMUmi4W05M8vkJUD4c9&#10;hvhGgWVpUXOk6Wdwsb0OMTUjqoeUVMvBlTYmO8A41tf86HBejrTA6CYFU1rA9erCINuK5KH8ZGYU&#10;2U+zOtK9MNrWfLGfZFwCUdmLuzaSJkmGUZA4rIadxitobkkdhNGndEtp0QF+46wnj9Y8fN0IVJyZ&#10;t44UPpnMZsnUeTObH09pg/uR1X5EOElQNY+cjcuLOF6EjUe97qjSOFMH5zSVVmfFUqtjV7tZkg+z&#10;kLs7k4y+v89Zf/8Tyz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AC5RSm2wAAAA0BAAAPAAAAAAAA&#10;AAEAIAAAACIAAABkcnMvZG93bnJldi54bWxQSwECFAAUAAAACACHTuJAg0uZTEgCAABvBAAADgAA&#10;AAAAAAABACAAAAAqAQAAZHJzL2Uyb0RvYy54bWxQSwUGAAAAAAYABgBZAQAA5AUAAAAA&#10;">
                <v:fill on="f" focussize="0,0"/>
                <v:stroke weight="0.5pt" color="#000000" miterlimit="8" joinstyle="miter"/>
                <v:imagedata o:title=""/>
                <o:lock v:ext="edit" aspectratio="f"/>
                <v:textbox>
                  <w:txbxContent>
                    <w:p>
                      <w:pPr>
                        <w:jc w:val="center"/>
                        <w:rPr>
                          <w:rFonts w:ascii="Times New Roman" w:hAnsi="Times New Roman"/>
                        </w:rPr>
                      </w:pPr>
                      <w:r>
                        <w:rPr>
                          <w:rFonts w:hint="eastAsia" w:ascii="Times New Roman" w:hAnsi="Times New Roman"/>
                        </w:rPr>
                        <w:t>蒸汽</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21408" behindDoc="0" locked="0" layoutInCell="1" allowOverlap="1">
                <wp:simplePos x="0" y="0"/>
                <wp:positionH relativeFrom="column">
                  <wp:posOffset>3794760</wp:posOffset>
                </wp:positionH>
                <wp:positionV relativeFrom="paragraph">
                  <wp:posOffset>6616700</wp:posOffset>
                </wp:positionV>
                <wp:extent cx="1905" cy="948690"/>
                <wp:effectExtent l="4445" t="0" r="12700" b="3810"/>
                <wp:wrapNone/>
                <wp:docPr id="280" name="自选图形 5544"/>
                <wp:cNvGraphicFramePr/>
                <a:graphic xmlns:a="http://schemas.openxmlformats.org/drawingml/2006/main">
                  <a:graphicData uri="http://schemas.microsoft.com/office/word/2010/wordprocessingShape">
                    <wps:wsp>
                      <wps:cNvCnPr>
                        <a:cxnSpLocks noChangeShapeType="1"/>
                      </wps:cNvCnPr>
                      <wps:spPr bwMode="auto">
                        <a:xfrm flipH="1" flipV="1">
                          <a:off x="0" y="0"/>
                          <a:ext cx="1905" cy="948690"/>
                        </a:xfrm>
                        <a:prstGeom prst="straightConnector1">
                          <a:avLst/>
                        </a:prstGeom>
                        <a:noFill/>
                        <a:ln w="6350">
                          <a:solidFill>
                            <a:srgbClr val="000000"/>
                          </a:solidFill>
                          <a:round/>
                        </a:ln>
                        <a:effectLst/>
                      </wps:spPr>
                      <wps:bodyPr/>
                    </wps:wsp>
                  </a:graphicData>
                </a:graphic>
              </wp:anchor>
            </w:drawing>
          </mc:Choice>
          <mc:Fallback>
            <w:pict>
              <v:shape id="自选图形 5544" o:spid="_x0000_s1026" o:spt="32" type="#_x0000_t32" style="position:absolute;left:0pt;flip:x y;margin-left:298.8pt;margin-top:521pt;height:74.7pt;width:0.15pt;z-index:251921408;mso-width-relative:page;mso-height-relative:page;" filled="f" stroked="t" coordsize="21600,21600" o:gfxdata="UEsDBAoAAAAAAIdO4kAAAAAAAAAAAAAAAAAEAAAAZHJzL1BLAwQUAAAACACHTuJAssHwO9kAAAAN&#10;AQAADwAAAGRycy9kb3ducmV2LnhtbE2PzU7DMBCE70i8g7VIXBC1XaWFhDgVQuJEDjQgzm68JBHx&#10;OordH3h6llM57syn2Zlyc/KjOOAch0AG9EKBQGqDG6gz8P72fHsPIiZLzo6B0MA3RthUlxelLVw4&#10;0hYPTeoEh1AsrIE+pamQMrY9ehsXYUJi7zPM3iY+50662R453I9yqdRaejsQf+jthE89tl/N3ht4&#10;UU372GhV/9TZ61bffEy1ppUx11daPYBIeEpnGP7qc3WouNMu7MlFMRpY5XdrRtlQ2ZJXMcJSDmLH&#10;ks51BrIq5f8V1S9QSwMEFAAAAAgAh07iQM1DMGcDAgAA3gMAAA4AAABkcnMvZTJvRG9jLnhtbK1T&#10;sY4TMRDtkfgHyz3ZTUiiZJXNFYkOigMi3UHveL27FrbHsp1s0tEhvoGOkn+AvzkJ/oKxN5c7juYK&#10;trDGnpk3897MLi4OWpG9cF6CKelwkFMiDIdKmqak728uX8wo8YGZiikwoqRH4enF8vmzRWcLMYIW&#10;VCUcQRDji86WtA3BFlnmeSs08wOwwqCzBqdZwKtrssqxDtG1ykZ5Ps06cJV1wIX3+LrunfSE6J4C&#10;CHUtuVgD32lhQo/qhGIBKflWWk+Xqdu6Fjy8q2svAlElRaYhnVgE7W08s+WCFY1jtpX81AJ7SguP&#10;OGkmDRY9Q61ZYGTn5D9QWnIHHuow4KCznkhSBFkM80faXLfMisQFpfb2LLr/f7D87X7jiKxKOpqh&#10;JoZpHPmvz99/f/py+/Xn7Y9vZDIZj6NMnfUFRq/MxkWi/GCu7RXwj54YWLXMNCK1e3O0iDCMGdlf&#10;KfHiLRbbdm+gwhi2C5A0O9ROk1pJ+zomJutDtGIZVIgc0riO53GJQyAcH4fzfEIJR8d8PJvO0zAz&#10;VkS4mGqdD68EaBKNkvrgmGzasAJjcC3A9QXY/sqH2Ox9Qkw2cCmVStuhDOlKOn05yVNHHpSsojOG&#10;eddsV8qRPYv7lb7EHD0PwxzsTNUXUSbmibSap8p3yvQab6E6btydfDj21NtpReNePbwnke9/y+U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ssHwO9kAAAANAQAADwAAAAAAAAABACAAAAAiAAAAZHJz&#10;L2Rvd25yZXYueG1sUEsBAhQAFAAAAAgAh07iQM1DMGcDAgAA3gMAAA4AAAAAAAAAAQAgAAAAKAEA&#10;AGRycy9lMm9Eb2MueG1sUEsFBgAAAAAGAAYAWQEAAJ0FAAAAAA==&#10;">
                <v:fill on="f" focussize="0,0"/>
                <v:stroke weight="0.5pt" color="#000000" joinstyle="round"/>
                <v:imagedata o:title=""/>
                <o:lock v:ext="edit" aspectratio="f"/>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20384" behindDoc="0" locked="0" layoutInCell="1" allowOverlap="1">
                <wp:simplePos x="0" y="0"/>
                <wp:positionH relativeFrom="column">
                  <wp:posOffset>2849880</wp:posOffset>
                </wp:positionH>
                <wp:positionV relativeFrom="paragraph">
                  <wp:posOffset>7566025</wp:posOffset>
                </wp:positionV>
                <wp:extent cx="946785" cy="0"/>
                <wp:effectExtent l="0" t="4445" r="0" b="5080"/>
                <wp:wrapNone/>
                <wp:docPr id="279" name="自选图形 5543"/>
                <wp:cNvGraphicFramePr/>
                <a:graphic xmlns:a="http://schemas.openxmlformats.org/drawingml/2006/main">
                  <a:graphicData uri="http://schemas.microsoft.com/office/word/2010/wordprocessingShape">
                    <wps:wsp>
                      <wps:cNvCnPr>
                        <a:cxnSpLocks noChangeShapeType="1"/>
                      </wps:cNvCnPr>
                      <wps:spPr bwMode="auto">
                        <a:xfrm>
                          <a:off x="0" y="0"/>
                          <a:ext cx="946785" cy="0"/>
                        </a:xfrm>
                        <a:prstGeom prst="straightConnector1">
                          <a:avLst/>
                        </a:prstGeom>
                        <a:noFill/>
                        <a:ln w="9525">
                          <a:solidFill>
                            <a:srgbClr val="000000"/>
                          </a:solidFill>
                          <a:round/>
                        </a:ln>
                        <a:effectLst/>
                      </wps:spPr>
                      <wps:bodyPr/>
                    </wps:wsp>
                  </a:graphicData>
                </a:graphic>
              </wp:anchor>
            </w:drawing>
          </mc:Choice>
          <mc:Fallback>
            <w:pict>
              <v:shape id="自选图形 5543" o:spid="_x0000_s1026" o:spt="32" type="#_x0000_t32" style="position:absolute;left:0pt;margin-left:224.4pt;margin-top:595.75pt;height:0pt;width:74.55pt;z-index:251920384;mso-width-relative:page;mso-height-relative:page;" filled="f" stroked="t" coordsize="21600,21600" o:gfxdata="UEsDBAoAAAAAAIdO4kAAAAAAAAAAAAAAAAAEAAAAZHJzL1BLAwQUAAAACACHTuJAkyndhNgAAAAN&#10;AQAADwAAAGRycy9kb3ducmV2LnhtbE2PwU7DMBBE70j8g7VIXBC1XTXQhDgVQuLAkbYSVzdekkC8&#10;jmKnKf16lgOC4+yMZt6Wm5PvxRHH2AUyoBcKBFIdXEeNgf3u+XYNIiZLzvaB0MAXRthUlxelLVyY&#10;6RWP29QILqFYWANtSkMhZaxb9DYuwoDE3nsYvU0sx0a60c5c7nu5VOpOetsRL7R2wKcW68/t5A1g&#10;nDKtHnPf7F/O883b8vwxDztjrq+0egCR8JT+wvCDz+hQMdMhTOSi6A2sVmtGT2zoXGcgOJLl9zmI&#10;w+9JVqX8/0X1DVBLAwQUAAAACACHTuJAKknaxfUBAADHAwAADgAAAGRycy9lMm9Eb2MueG1srVPN&#10;bhMxEL4j8Q6W72ST0PRnlU0PicqlQKWWB3C83l0L22ONnWxy44Z4Bm4ceYfyNpXgLRg7P5Ry6YE9&#10;WLbH833zfTM7vdxYw9YKgwZX8dFgyJlyEmrt2op/uLt6dc5ZiMLVwoBTFd+qwC9nL19Me1+qMXRg&#10;aoWMQFwoe1/xLkZfFkWQnbIiDMArR8EG0IpIR2yLGkVP6NYU4+HwtOgBa48gVQh0u9gF+R4RnwMI&#10;TaOlWoBcWeXiDhWVEZEkhU77wGe52qZRMr5vmqAiMxUnpTGvREL7ZVqL2VSULQrfabkvQTynhCea&#10;rNCOSI9QCxEFW6H+B8pqiRCgiQMJttgJyY6QitHwiTe3nfAqayGrgz+aHv4frHy3vkGm64qPzy44&#10;c8JSy39+/v7r05eHrz8e7r+xyeTkdbKp96Gk13N3g0mo3Lhbfw3yY2AO5p1wrcrl3m09IYxSRvFX&#10;SjoET2TL/i3U9EasImTPNg3aBElusE1uzfbYGrWJTNLlxcnp2fmEM3kIFaI85HkM8Y0Cy9Km4iGi&#10;0G0X5+Ac9R9wlFnE+jrEVJUoDwmJ1MGVNiaPgXGsJ6bJeJITAhhdp2B6FrBdzg2ytUiDlL8skSKP&#10;nyGsXL0jMS7lqTyDe+aDBTszl1Bvb/DgE/U317afxTRAj8/ZzT//3+w3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kyndhNgAAAANAQAADwAAAAAAAAABACAAAAAiAAAAZHJzL2Rvd25yZXYueG1sUEsB&#10;AhQAFAAAAAgAh07iQCpJ2sX1AQAAxwMAAA4AAAAAAAAAAQAgAAAAJwEAAGRycy9lMm9Eb2MueG1s&#10;UEsFBgAAAAAGAAYAWQEAAI4FAAAAAA==&#10;">
                <v:fill on="f" focussize="0,0"/>
                <v:stroke color="#000000" joinstyle="round"/>
                <v:imagedata o:title=""/>
                <o:lock v:ext="edit" aspectratio="f"/>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2016640" behindDoc="0" locked="0" layoutInCell="1" allowOverlap="1">
                <wp:simplePos x="0" y="0"/>
                <wp:positionH relativeFrom="column">
                  <wp:posOffset>2849880</wp:posOffset>
                </wp:positionH>
                <wp:positionV relativeFrom="paragraph">
                  <wp:posOffset>7573645</wp:posOffset>
                </wp:positionV>
                <wp:extent cx="0" cy="57785"/>
                <wp:effectExtent l="4445" t="0" r="14605" b="18415"/>
                <wp:wrapNone/>
                <wp:docPr id="453" name="直接连接符 16"/>
                <wp:cNvGraphicFramePr/>
                <a:graphic xmlns:a="http://schemas.openxmlformats.org/drawingml/2006/main">
                  <a:graphicData uri="http://schemas.microsoft.com/office/word/2010/wordprocessingShape">
                    <wps:wsp>
                      <wps:cNvCnPr/>
                      <wps:spPr>
                        <a:xfrm>
                          <a:off x="0" y="0"/>
                          <a:ext cx="0" cy="57785"/>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w:pict>
              <v:line id="直接连接符 16" o:spid="_x0000_s1026" o:spt="20" style="position:absolute;left:0pt;margin-left:224.4pt;margin-top:596.35pt;height:4.55pt;width:0pt;z-index:252016640;mso-width-relative:page;mso-height-relative:page;" filled="f" stroked="t" coordsize="21600,21600" o:gfxdata="UEsDBAoAAAAAAIdO4kAAAAAAAAAAAAAAAAAEAAAAZHJzL1BLAwQUAAAACACHTuJAHyfX1tgAAAAN&#10;AQAADwAAAGRycy9kb3ducmV2LnhtbE2PQU+EMBCF7yb+h2ZMvLkFshFEyh5MPJiYqKwHj12YBbSd&#10;YtsF/PeO8aDHee/lzfeq3WqNmNGH0ZGCdJOAQGpdN1Kv4HV/f1WACFFTp40jVPCFAXb1+Vmly84t&#10;9IJzE3vBJRRKrWCIcSqlDO2AVoeNm5DYOzpvdeTT97LzeuFya2SWJNfS6pH4w6AnvBuw/WhOllso&#10;/zyuxr89Pz0ORbO848Oco1KXF2lyCyLiGv/C8IPP6FAz08GdqAvCKNhuC0aPbKQ3WQ6CI7/SgaUs&#10;SQuQdSX/r6i/AVBLAwQUAAAACACHTuJAXaivXfEBAADjAwAADgAAAGRycy9lMm9Eb2MueG1srVNL&#10;jhMxEN0jcQfLe9LJDMmMWunMYsKwQRAJOEDFdqct+SeXJ51cggsgsYMVS/bchuEYlN0h82GTBb1w&#10;l8tVz/VeledXO2vYVkXU3jV8MhpzppzwUrtNwz9+uHlxyRkmcBKMd6rhe4X8avH82bwPtTrznTdS&#10;RUYgDus+NLxLKdRVhaJTFnDkg3J02PpoIdE2bioZoSd0a6qz8XhW9T7KEL1QiORdDof8gBhPAfRt&#10;q4VaenFrlUsDalQGElHCTgfki1Jt2yqR3rUtqsRMw4lpKitdQvY6r9ViDvUmQui0OJQAp5TwhJMF&#10;7ejSI9QSErDbqP+BslpEj75NI+FtNRApihCLyfiJNu87CKpwIakxHEXH/wcr3m5XkWnZ8JfTc84c&#10;WGr53ecfvz59/f3zC61337+xySzr1AesKfzareJhh2EVM+ldG23+Ex22K9ruj9qqXWJicAryTi8u&#10;LqcZrbpPCxHTa+Uty0bDjXaZNNSwfYNpCP0bkt3Gsb7hs/Mp9VAATWBLnSfTBmKBblNy0Rstb7Qx&#10;OQPjZn1tIttCnoLyHUp4FJYvWQJ2Q1w5ymFQW51U5gx1p0C+cpKlfSCdHD0QnouxSnJmFL2nbJXI&#10;BNqcEkk6GEdyZHUHPbO19nJfZC5+6n0R7DCnebge7kv2/dtc/A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fJ9fW2AAAAA0BAAAPAAAAAAAAAAEAIAAAACIAAABkcnMvZG93bnJldi54bWxQSwECFAAU&#10;AAAACACHTuJAXaivXfEBAADjAwAADgAAAAAAAAABACAAAAAnAQAAZHJzL2Uyb0RvYy54bWxQSwUG&#10;AAAAAAYABgBZAQAAigUAAAAA&#10;">
                <v:fill on="f" focussize="0,0"/>
                <v:stroke weight="0.5pt" color="#000000" joinstyle="miter"/>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12192" behindDoc="0" locked="0" layoutInCell="1" allowOverlap="1">
                <wp:simplePos x="0" y="0"/>
                <wp:positionH relativeFrom="column">
                  <wp:posOffset>1995805</wp:posOffset>
                </wp:positionH>
                <wp:positionV relativeFrom="paragraph">
                  <wp:posOffset>7538720</wp:posOffset>
                </wp:positionV>
                <wp:extent cx="579755" cy="281305"/>
                <wp:effectExtent l="0" t="0" r="0" b="0"/>
                <wp:wrapNone/>
                <wp:docPr id="271" name="文本框 169"/>
                <wp:cNvGraphicFramePr/>
                <a:graphic xmlns:a="http://schemas.openxmlformats.org/drawingml/2006/main">
                  <a:graphicData uri="http://schemas.microsoft.com/office/word/2010/wordprocessingShape">
                    <wps:wsp>
                      <wps:cNvSpPr txBox="1">
                        <a:spLocks noChangeArrowheads="1"/>
                      </wps:cNvSpPr>
                      <wps:spPr bwMode="auto">
                        <a:xfrm>
                          <a:off x="0" y="0"/>
                          <a:ext cx="579755" cy="281305"/>
                        </a:xfrm>
                        <a:prstGeom prst="rect">
                          <a:avLst/>
                        </a:prstGeom>
                        <a:noFill/>
                        <a:ln>
                          <a:noFill/>
                        </a:ln>
                        <a:effectLst/>
                      </wps:spPr>
                      <wps:txbx>
                        <w:txbxContent>
                          <w:p>
                            <w:pPr>
                              <w:rPr>
                                <w:rFonts w:ascii="Times New Roman" w:hAnsi="Times New Roman"/>
                                <w:sz w:val="18"/>
                                <w:szCs w:val="18"/>
                              </w:rPr>
                            </w:pPr>
                            <w:r>
                              <w:rPr>
                                <w:rFonts w:ascii="Times New Roman" w:hAnsi="Times New Roman"/>
                                <w:sz w:val="18"/>
                                <w:szCs w:val="18"/>
                              </w:rPr>
                              <w:t>48.59</w:t>
                            </w:r>
                          </w:p>
                        </w:txbxContent>
                      </wps:txbx>
                      <wps:bodyPr rot="0" vert="horz" wrap="square" lIns="91440" tIns="45720" rIns="91440" bIns="45720" anchor="t" anchorCtr="0" upright="1">
                        <a:noAutofit/>
                      </wps:bodyPr>
                    </wps:wsp>
                  </a:graphicData>
                </a:graphic>
              </wp:anchor>
            </w:drawing>
          </mc:Choice>
          <mc:Fallback>
            <w:pict>
              <v:shape id="文本框 169" o:spid="_x0000_s1026" o:spt="202" type="#_x0000_t202" style="position:absolute;left:0pt;margin-left:157.15pt;margin-top:593.6pt;height:22.15pt;width:45.65pt;z-index:251912192;mso-width-relative:page;mso-height-relative:page;" filled="f" stroked="f" coordsize="21600,21600" o:gfxdata="UEsDBAoAAAAAAIdO4kAAAAAAAAAAAAAAAAAEAAAAZHJzL1BLAwQUAAAACACHTuJAJiEEcNkAAAAN&#10;AQAADwAAAGRycy9kb3ducmV2LnhtbE2Py07DMBBF90j8gzVI7KjtPEoJcboAsQVRHhI7N5kmEfE4&#10;it0m/D3Dii5n7tGdM+V2cYM44RR6Twb0SoFAqn3TU2vg/e3pZgMiREuNHTyhgR8MsK0uL0pbNH6m&#10;VzztYiu4hEJhDXQxjoWUoe7Q2bDyIxJnBz85G3mcWtlMduZyN8hEqbV0tie+0NkRHzqsv3dHZ+Dj&#10;+fD1mamX9tHl4+wXJcndSWOur7S6BxFxif8w/OmzOlTstPdHaoIYDKQ6SxnlQG9uExCMZCpfg9jz&#10;Kkl1DrIq5fkX1S9QSwMEFAAAAAgAh07iQLwCrZ8gAgAAJgQAAA4AAABkcnMvZTJvRG9jLnhtbK1T&#10;S27bMBDdF+gdCO5rWa4dx4LlII2RokD6AdIegKYoi6jEYYe0pfQAzQ266qb7nsvn6JBSXDfdZNEN&#10;QXKGb+a9eVxedE3N9gqdBpPzdDTmTBkJhTbbnH/6eP3inDPnhSlEDUbl/E45frF6/mzZ2kxNoIK6&#10;UMgIxListTmvvLdZkjhZqUa4EVhlKFgCNsLTEbdJgaIl9KZOJuPxWdICFhZBKufodt0H+YCITwGE&#10;stRSrUHuGmV8j4qqFp4ouUpbx1ex27JU0r8vS6c8q3NOTH1cqQjtN2FNVkuRbVHYSsuhBfGUFh5x&#10;aoQ2VPQItRZesB3qf6AaLREclH4koUl6IlERYpGOH2lzWwmrIheS2tmj6O7/wcp3+w/IdJHzyTzl&#10;zIiGRn74fn/48evw8xtLzxZBota6jDJvLeX67hV0ZJxI19kbkJ8dM3BVCbNVl4jQVkoU1GIaXiYn&#10;T3scF0A27VsoqJLYeYhAXYlN0I8UYYRO47k7jkd1nkm6nM0X89mMM0mhyXn6cjyLFUT28Nii868V&#10;NCxsco40/Qgu9jfOh2ZE9pASahm41nUdHVCbvy4osb9R0ULD60AldN/z8N2mG6TZQHFHpBB6e9Hn&#10;ok0F+JWzlqyVc/dlJ1BxVr8xJMwinU6DF+NhOptP6ICnkc1pRBhJUDn3nPXbK9/7d2dRbyuq1I/C&#10;wCWJWepINLTadzWMgOwT+Q9WD/48PcesP9979R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AmIQRw&#10;2QAAAA0BAAAPAAAAAAAAAAEAIAAAACIAAABkcnMvZG93bnJldi54bWxQSwECFAAUAAAACACHTuJA&#10;vAKtnyACAAAmBAAADgAAAAAAAAABACAAAAAoAQAAZHJzL2Uyb0RvYy54bWxQSwUGAAAAAAYABgBZ&#10;AQAAugUAAAAA&#10;">
                <v:fill on="f" focussize="0,0"/>
                <v:stroke on="f"/>
                <v:imagedata o:title=""/>
                <o:lock v:ext="edit" aspectratio="f"/>
                <v:textbox>
                  <w:txbxContent>
                    <w:p>
                      <w:pPr>
                        <w:rPr>
                          <w:rFonts w:ascii="Times New Roman" w:hAnsi="Times New Roman"/>
                          <w:sz w:val="18"/>
                          <w:szCs w:val="18"/>
                        </w:rPr>
                      </w:pPr>
                      <w:r>
                        <w:rPr>
                          <w:rFonts w:ascii="Times New Roman" w:hAnsi="Times New Roman"/>
                          <w:sz w:val="18"/>
                          <w:szCs w:val="18"/>
                        </w:rPr>
                        <w:t>48.59</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10144" behindDoc="0" locked="0" layoutInCell="1" allowOverlap="1">
                <wp:simplePos x="0" y="0"/>
                <wp:positionH relativeFrom="column">
                  <wp:posOffset>2401570</wp:posOffset>
                </wp:positionH>
                <wp:positionV relativeFrom="paragraph">
                  <wp:posOffset>7633335</wp:posOffset>
                </wp:positionV>
                <wp:extent cx="727075" cy="288290"/>
                <wp:effectExtent l="4445" t="4445" r="11430" b="12065"/>
                <wp:wrapNone/>
                <wp:docPr id="269" name="文本框 168"/>
                <wp:cNvGraphicFramePr/>
                <a:graphic xmlns:a="http://schemas.openxmlformats.org/drawingml/2006/main">
                  <a:graphicData uri="http://schemas.microsoft.com/office/word/2010/wordprocessingShape">
                    <wps:wsp>
                      <wps:cNvSpPr txBox="1">
                        <a:spLocks noChangeArrowheads="1"/>
                      </wps:cNvSpPr>
                      <wps:spPr bwMode="auto">
                        <a:xfrm>
                          <a:off x="0" y="0"/>
                          <a:ext cx="727075" cy="288290"/>
                        </a:xfrm>
                        <a:prstGeom prst="rect">
                          <a:avLst/>
                        </a:prstGeom>
                        <a:noFill/>
                        <a:ln w="6350">
                          <a:solidFill>
                            <a:srgbClr val="000000"/>
                          </a:solidFill>
                          <a:miter lim="800000"/>
                        </a:ln>
                        <a:effectLst/>
                      </wps:spPr>
                      <wps:txbx>
                        <w:txbxContent>
                          <w:p>
                            <w:pPr>
                              <w:jc w:val="center"/>
                              <w:rPr>
                                <w:rFonts w:ascii="Times New Roman" w:hAnsi="Times New Roman"/>
                              </w:rPr>
                            </w:pPr>
                            <w:r>
                              <w:rPr>
                                <w:rFonts w:hint="eastAsia" w:ascii="Times New Roman" w:hAnsi="Times New Roman"/>
                              </w:rPr>
                              <w:t>蒸汽锅炉</w:t>
                            </w:r>
                          </w:p>
                        </w:txbxContent>
                      </wps:txbx>
                      <wps:bodyPr rot="0" vert="horz" wrap="square" lIns="91440" tIns="45720" rIns="91440" bIns="45720" anchor="t" anchorCtr="0" upright="1">
                        <a:noAutofit/>
                      </wps:bodyPr>
                    </wps:wsp>
                  </a:graphicData>
                </a:graphic>
              </wp:anchor>
            </w:drawing>
          </mc:Choice>
          <mc:Fallback>
            <w:pict>
              <v:shape id="文本框 168" o:spid="_x0000_s1026" o:spt="202" type="#_x0000_t202" style="position:absolute;left:0pt;margin-left:189.1pt;margin-top:601.05pt;height:22.7pt;width:57.25pt;z-index:251910144;mso-width-relative:page;mso-height-relative:page;" filled="f" stroked="t" coordsize="21600,21600" o:gfxdata="UEsDBAoAAAAAAIdO4kAAAAAAAAAAAAAAAAAEAAAAZHJzL1BLAwQUAAAACACHTuJA0YmwU9wAAAAN&#10;AQAADwAAAGRycy9kb3ducmV2LnhtbE2PwU7DMAyG70i8Q2Qkbixp2egoTXdA7ICEkDYQ45g2pqlI&#10;nNJk3eDpyU5wtP9Pvz9Xq6OzbMIx9J4kZDMBDKn1uqdOwuvL+moJLERFWllPKOEbA6zq87NKldof&#10;aIPTNnYslVAolQQT41ByHlqDToWZH5BS9uFHp2Iax47rUR1SubM8F+KGO9VTumDUgPcG28/t3kl4&#10;ett9Payf38UOG9svJluYx59GysuLTNwBi3iMfzCc9JM61Mmp8XvSgVkJ18UyT2gKcpFnwBIyv80L&#10;YM1pNS8WwOuK//+i/gVQSwMEFAAAAAgAh07iQJGKE5dIAgAAbwQAAA4AAABkcnMvZTJvRG9jLnht&#10;bK1US27bMBDdF+gdCO4b2WpiO0LkIE2QokD6AdIegKYoiyjJYYe0pfQA7Q266qb7nsvn6JByUiPd&#10;ZFEtBFIzfDPvzaPOzgdr2FZh0OBqPj2acKachEa7dc0/fbx+seAsROEaYcCpmt+pwM+Xz5+d9b5S&#10;JXRgGoWMQFyoel/zLkZfFUWQnbIiHIFXjoItoBWRtrguGhQ9oVtTlJPJrOgBG48gVQj09WoM8j0i&#10;PgUQ2lZLdQVyY5WLIyoqIyJRCp32gS9zt22rZHzftkFFZmpOTGN+UxFar9K7WJ6Jao3Cd1ruWxBP&#10;aeERJyu0o6IPUFciCrZB/Q+U1RIhQBuPJNhiJJIVIRbTySNtbjvhVeZCUgf/IHr4f7Dy3fYDMt3U&#10;vJydcuaEpZHvfnzf/fy9+/WNTWeLJFHvQ0WZt55y4/AKBjJOphv8DcjPgTm47IRbqwtE6DslGmpx&#10;mk4WB0dHnJBAVv1baKiS2ETIQEOLNulHijBCp/HcPYxHDZFJ+jgv55P5CWeSQuViUZ7m8RWiuj/s&#10;McTXCixLi5ojTT+Di+1NiKkZUd2npFoOrrUx2QHGsb7ms5cnk5EWGN2kYEoLuF5dGmRbkTyUn8yM&#10;IodpVke6F0bbmi8Ok4xLICp7cd9G0iTJMAoSh9Ww13gFzR2pgzD6lG4pLTrAr5z15NGahy8bgYoz&#10;88aRwqfT4+Nk6rw5PpmXtMHDyOowIpwkqJpHzsblZRwvwsajXndUaZypgwuaSquzYqnVsav9LMmH&#10;Wcj9nUlGP9znrL//ieU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0YmwU9wAAAANAQAADwAAAAAA&#10;AAABACAAAAAiAAAAZHJzL2Rvd25yZXYueG1sUEsBAhQAFAAAAAgAh07iQJGKE5dIAgAAbwQAAA4A&#10;AAAAAAAAAQAgAAAAKwEAAGRycy9lMm9Eb2MueG1sUEsFBgAAAAAGAAYAWQEAAOUFAAAAAA==&#10;">
                <v:fill on="f" focussize="0,0"/>
                <v:stroke weight="0.5pt" color="#000000" miterlimit="8" joinstyle="miter"/>
                <v:imagedata o:title=""/>
                <o:lock v:ext="edit" aspectratio="f"/>
                <v:textbox>
                  <w:txbxContent>
                    <w:p>
                      <w:pPr>
                        <w:jc w:val="center"/>
                        <w:rPr>
                          <w:rFonts w:ascii="Times New Roman" w:hAnsi="Times New Roman"/>
                        </w:rPr>
                      </w:pPr>
                      <w:r>
                        <w:rPr>
                          <w:rFonts w:hint="eastAsia" w:ascii="Times New Roman" w:hAnsi="Times New Roman"/>
                        </w:rPr>
                        <w:t>蒸汽锅炉</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09120" behindDoc="0" locked="0" layoutInCell="1" allowOverlap="1">
                <wp:simplePos x="0" y="0"/>
                <wp:positionH relativeFrom="column">
                  <wp:posOffset>1965960</wp:posOffset>
                </wp:positionH>
                <wp:positionV relativeFrom="paragraph">
                  <wp:posOffset>7782560</wp:posOffset>
                </wp:positionV>
                <wp:extent cx="417195" cy="0"/>
                <wp:effectExtent l="0" t="38100" r="1905" b="38100"/>
                <wp:wrapNone/>
                <wp:docPr id="268" name="直线 167"/>
                <wp:cNvGraphicFramePr/>
                <a:graphic xmlns:a="http://schemas.openxmlformats.org/drawingml/2006/main">
                  <a:graphicData uri="http://schemas.microsoft.com/office/word/2010/wordprocessingShape">
                    <wps:wsp>
                      <wps:cNvCnPr>
                        <a:cxnSpLocks noChangeShapeType="1"/>
                      </wps:cNvCnPr>
                      <wps:spPr bwMode="auto">
                        <a:xfrm flipV="1">
                          <a:off x="0" y="0"/>
                          <a:ext cx="416966" cy="0"/>
                        </a:xfrm>
                        <a:prstGeom prst="line">
                          <a:avLst/>
                        </a:prstGeom>
                        <a:noFill/>
                        <a:ln w="6350">
                          <a:solidFill>
                            <a:srgbClr val="000000"/>
                          </a:solidFill>
                          <a:miter lim="800000"/>
                          <a:tailEnd type="triangle" w="med" len="med"/>
                        </a:ln>
                        <a:effectLst/>
                      </wps:spPr>
                      <wps:bodyPr/>
                    </wps:wsp>
                  </a:graphicData>
                </a:graphic>
              </wp:anchor>
            </w:drawing>
          </mc:Choice>
          <mc:Fallback>
            <w:pict>
              <v:line id="直线 167" o:spid="_x0000_s1026" o:spt="20" style="position:absolute;left:0pt;flip:y;margin-left:154.8pt;margin-top:612.8pt;height:0pt;width:32.85pt;z-index:251909120;mso-width-relative:page;mso-height-relative:page;" filled="f" stroked="t" coordsize="21600,21600" o:gfxdata="UEsDBAoAAAAAAIdO4kAAAAAAAAAAAAAAAAAEAAAAZHJzL1BLAwQUAAAACACHTuJARaG+3dsAAAAN&#10;AQAADwAAAGRycy9kb3ducmV2LnhtbE2PS0/DMBCE70j8B2uRuFHnQVsa4lQ8lKoS4kDLpTc3XpIo&#10;8TrE7oN/z3JAcNvdGc1+ky/PthdHHH3rSEE8iUAgVc60VCt435Y3dyB80GR07wgVfKGHZXF5kevM&#10;uBO94XETasEh5DOtoAlhyKT0VYNW+4kbkFj7cKPVgdexlmbUJw63vUyiaCatbok/NHrApwarbnOw&#10;CurX7rN8WO06Sa5crOLd7cvz41qp66s4ugcR8Bz+zPCDz+hQMNPeHch40StIo8WMrSwkyZQntqTz&#10;aQpi/3uSRS7/tyi+AVBLAwQUAAAACACHTuJAaUrJ7AQCAAD3AwAADgAAAGRycy9lMm9Eb2MueG1s&#10;rVNLchMxEN1TxR1U2pOxDQxhyuMsbMImgKsS2LelHo8K/UqSPfZZuAYrNhwn16AlfxLCJgu0UEnq&#10;7tf9XremVzuj2RZDVM62fHwx4gytcFLZdcu/3l2/uuQsJrAStLPY8j1GfjV7+WI6+AYnrndaYmAE&#10;YmMz+Jb3KfmmqqLo0UC8cB4tGTsXDCS6hnUlAwyEbnQ1GY3qanBB+uAExkivi4ORHxHDcwBd1ymB&#10;Cyc2Bm06oAbUkIhS7JWPfFaq7ToU6UvXRUxMt5yYprJTEjqv8l7NptCsA/heiWMJ8JwSnnAyoCwl&#10;PUMtIAHbBPUPlFEiuOi6dCGcqQ5EiiLEYjx6os1tDx4LF5I6+rPo8f/Bis/bZWBKtnxSU+MtGGr5&#10;/Y+f979+s3H9Lusz+NiQ29wuQ2YodvbW3zjxPTLr5j3YNZY67/aeQsc5ovorJF+ipyyr4ZOT5AOb&#10;5IpYuy4Y1mnlv+XADE6CsF3pzv7cHdwlJujxzbh+X9eciZOpgiYj5DgfYvqIzrB8aLlWNusGDWxv&#10;YsoVPbjkZ+uuldal99qyoeX167ejEhCdVjIbs1sM69VcB7aFPD1lFXpkeexmVKIfoZVp+eXZCZoE&#10;Sn+wkqUiTAqKpNLIczqDkjON9P/y6VCftjkllpk9Fn1S7tCDlZP7ZTjJS/NQaB1nNw/c43tpwsN/&#10;nf0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RaG+3dsAAAANAQAADwAAAAAAAAABACAAAAAiAAAA&#10;ZHJzL2Rvd25yZXYueG1sUEsBAhQAFAAAAAgAh07iQGlKyewEAgAA9wMAAA4AAAAAAAAAAQAgAAAA&#10;KgEAAGRycy9lMm9Eb2MueG1sUEsFBgAAAAAGAAYAWQEAAKAFAAAAAA==&#10;">
                <v:fill on="f" focussize="0,0"/>
                <v:stroke weight="0.5pt" color="#000000" miterlimit="8" joinstyle="miter" endarrow="block"/>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2015616" behindDoc="0" locked="0" layoutInCell="1" allowOverlap="1">
                <wp:simplePos x="0" y="0"/>
                <wp:positionH relativeFrom="column">
                  <wp:posOffset>1480185</wp:posOffset>
                </wp:positionH>
                <wp:positionV relativeFrom="paragraph">
                  <wp:posOffset>7920355</wp:posOffset>
                </wp:positionV>
                <wp:extent cx="0" cy="95250"/>
                <wp:effectExtent l="4445" t="0" r="14605" b="0"/>
                <wp:wrapNone/>
                <wp:docPr id="452" name="直接连接符 15"/>
                <wp:cNvGraphicFramePr/>
                <a:graphic xmlns:a="http://schemas.openxmlformats.org/drawingml/2006/main">
                  <a:graphicData uri="http://schemas.microsoft.com/office/word/2010/wordprocessingShape">
                    <wps:wsp>
                      <wps:cNvCnPr/>
                      <wps:spPr>
                        <a:xfrm>
                          <a:off x="0" y="0"/>
                          <a:ext cx="0" cy="95250"/>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w:pict>
              <v:line id="直接连接符 15" o:spid="_x0000_s1026" o:spt="20" style="position:absolute;left:0pt;margin-left:116.55pt;margin-top:623.65pt;height:7.5pt;width:0pt;z-index:252015616;mso-width-relative:page;mso-height-relative:page;" filled="f" stroked="t" coordsize="21600,21600" o:gfxdata="UEsDBAoAAAAAAIdO4kAAAAAAAAAAAAAAAAAEAAAAZHJzL1BLAwQUAAAACACHTuJAgZOC/NgAAAAN&#10;AQAADwAAAGRycy9kb3ducmV2LnhtbE2PzU7DMBCE70i8g7WVuFHnBzVViNMDEgckJCDlwNGNt0lo&#10;vA6xm4S3ZysOcNyZT7MzxW6xvZhw9J0jBfE6AoFUO9NRo+B9/3i7BeGDJqN7R6jgGz3syuurQufG&#10;zfSGUxUawSHkc62gDWHIpfR1i1b7tRuQ2Du60erA59hIM+qZw20vkyjaSKs74g+tHvChxfpUnS2n&#10;UPZ1XPrx4/Xlud1W8yc+TRkqdbOKo3sQAZfwB8OlPleHkjsd3JmMF72CJE1jRtlI7rIUBCO/0uEi&#10;bZIUZFnI/yvKH1BLAwQUAAAACACHTuJAfOCoIfEBAADjAwAADgAAAGRycy9lMm9Eb2MueG1srVO9&#10;jhMxEO6ReAfLPdkkkBOssrniwtEgiAQ8wMT27lrynzy+bPISvAASHVSU9LzNHY/B2BtycDQp2MI7&#10;Hs98M9/n8fJybw3bqYjau4bPJlPOlBNeatc1/MP76yfPOcMEToLxTjX8oJBfrh4/Wg6hVnPfeyNV&#10;ZATisB5Cw/uUQl1VKHplASc+KEeHrY8WEm1jV8kIA6FbU82n04tq8FGG6IVCJO96PORHxHgOoG9b&#10;LdTaixurXBpRozKQiBL2OiBflW7bVon0tm1RJWYaTkxTWakI2du8Vqsl1F2E0GtxbAHOaeEBJwva&#10;UdET1BoSsJuo/4GyWkSPvk0T4W01EimKEIvZ9IE273oIqnAhqTGcRMf/Byve7DaRadnwZ4s5Zw4s&#10;Xfndp++3H7/8/PGZ1rtvX9lskXUaAtYUfuU28bjDsImZ9L6NNv+JDtsXbQ8nbdU+MTE6BXlfLOaL&#10;onp1nxYiplfKW5aNhhvtMmmoYfcaE5Wi0N8h2W0cGxp+8ZRwmACawJZunkwbiAW6ruSiN1pea2Ny&#10;BsZue2Ui20GegvJlQoT7V1gusgbsx7hyNM6H1UllzlD3CuRLJ1k6BNLJ0QPhuRmrJGdG0XvKVolM&#10;oM05kdSEcdRLVnfUM1tbLw9F5uKnuy/dHuc0D9ef+5J9/zZXv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Bk4L82AAAAA0BAAAPAAAAAAAAAAEAIAAAACIAAABkcnMvZG93bnJldi54bWxQSwECFAAU&#10;AAAACACHTuJAfOCoIfEBAADjAwAADgAAAAAAAAABACAAAAAnAQAAZHJzL2Uyb0RvYy54bWxQSwUG&#10;AAAAAAYABgBZAQAAigUAAAAA&#10;">
                <v:fill on="f" focussize="0,0"/>
                <v:stroke weight="0.5pt" color="#000000" joinstyle="miter"/>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2013568" behindDoc="0" locked="0" layoutInCell="1" allowOverlap="1">
                <wp:simplePos x="0" y="0"/>
                <wp:positionH relativeFrom="column">
                  <wp:posOffset>4543425</wp:posOffset>
                </wp:positionH>
                <wp:positionV relativeFrom="paragraph">
                  <wp:posOffset>6963410</wp:posOffset>
                </wp:positionV>
                <wp:extent cx="2540" cy="1050290"/>
                <wp:effectExtent l="38100" t="0" r="35560" b="16510"/>
                <wp:wrapNone/>
                <wp:docPr id="450" name="直接箭头连接符 13"/>
                <wp:cNvGraphicFramePr/>
                <a:graphic xmlns:a="http://schemas.openxmlformats.org/drawingml/2006/main">
                  <a:graphicData uri="http://schemas.microsoft.com/office/word/2010/wordprocessingShape">
                    <wps:wsp>
                      <wps:cNvCnPr/>
                      <wps:spPr>
                        <a:xfrm flipH="1" flipV="1">
                          <a:off x="0" y="0"/>
                          <a:ext cx="2540" cy="1050290"/>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直接箭头连接符 13" o:spid="_x0000_s1026" o:spt="32" type="#_x0000_t32" style="position:absolute;left:0pt;flip:x y;margin-left:357.75pt;margin-top:548.3pt;height:82.7pt;width:0.2pt;z-index:252013568;mso-width-relative:page;mso-height-relative:page;" filled="f" stroked="t" coordsize="21600,21600" o:gfxdata="UEsDBAoAAAAAAIdO4kAAAAAAAAAAAAAAAAAEAAAAZHJzL1BLAwQUAAAACACHTuJA64TPgNoAAAAN&#10;AQAADwAAAGRycy9kb3ducmV2LnhtbE2PzU7DMBCE70i8g7VI3KidVDVJGqdq+bkhIQoSV9d2k4h4&#10;HcVuWt6e5QTHnfk0O1NvLn5gs5tiH1BBthDAHJpge2wVfLw/3xXAYtJo9RDQKfh2ETbN9VWtKxvO&#10;+ObmfWoZhWCstIIupbHiPJrOeR0XYXRI3jFMXic6p5bbSZ8p3A88F0Jyr3ukD50e3UPnzNf+5BW8&#10;9uXj7mVbLGdv8mL7ZJY7IT+Vur3JxBpYcpf0B8NvfaoODXU6hBPayAYF99lqRSgZopQSGCEklcAO&#10;JOUyF8Cbmv9f0fwAUEsDBBQAAAAIAIdO4kAZ7T0jGwIAABQEAAAOAAAAZHJzL2Uyb0RvYy54bWyt&#10;U81uEzEQviPxDpbvZDdpU8Eqmx4SCgcElfi5T7zeXUv+k8fNz0vwAkicgFPh1DtPA+UxGHtDCkVI&#10;PbCH1dgz881834xnp1uj2VoGVM7WfDwqOZNWuEbZruavX509eMgZRrANaGdlzXcS+en8/r3Zxldy&#10;4nqnGxkYgVisNr7mfYy+KgoUvTSAI+elJWfrgoFIx9AVTYANoRtdTMrypNi40PjghESk2+Xg5HvE&#10;cBdA17ZKyKUTF0baOKAGqSESJeyVRz7P3batFPFF26KMTNecmMb8pyJkr9K/mM+g6gL4Xol9C3CX&#10;Fm5xMqAsFT1ALSECuwjqLyijRHDo2jgSzhQDkawIsRiXt7R52YOXmQtJjf4gOv4/WPF8fR6Yamp+&#10;PCVNLBga+fW7q+9vP15/+fztw9WPr++TffmJjY+SWhuPFSUt7HnYn9Cfh0R92wbDWq38U1ornq03&#10;yUo+Isq2WfXdQXW5jUzQ5WR6TJUFOcbltJw8ykMpBryU6wPGJ9IZloyaYwyguj4unLU0XheGCrB+&#10;hpE6osRfCSlZW7ap+clRIieA1rWlNSHTeKKMtsvdodOqOVNapwwM3WqhA1tDWpn8Jd6E+0dYKrIE&#10;7Ie47BqWyagokzRQ9RKax7ZhcedJVEuviadmjGw405IeX7JyZASlbyJjUGA7/Y9oakRb6icNYpA+&#10;WSvX7PJE8j0tS+54v9hpG38/5+ybxzz/C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OuEz4DaAAAA&#10;DQEAAA8AAAAAAAAAAQAgAAAAIgAAAGRycy9kb3ducmV2LnhtbFBLAQIUABQAAAAIAIdO4kAZ7T0j&#10;GwIAABQEAAAOAAAAAAAAAAEAIAAAACkBAABkcnMvZTJvRG9jLnhtbFBLBQYAAAAABgAGAFkBAAC2&#10;BQAAAAA=&#10;">
                <v:fill on="f" focussize="0,0"/>
                <v:stroke weight="0.5pt" color="#000000" joinstyle="miter" endarrow="block"/>
                <v:imagedata o:title=""/>
                <o:lock v:ext="edit" aspectratio="f"/>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2014592" behindDoc="0" locked="0" layoutInCell="1" allowOverlap="1">
                <wp:simplePos x="0" y="0"/>
                <wp:positionH relativeFrom="column">
                  <wp:posOffset>1461135</wp:posOffset>
                </wp:positionH>
                <wp:positionV relativeFrom="paragraph">
                  <wp:posOffset>8011795</wp:posOffset>
                </wp:positionV>
                <wp:extent cx="3092450" cy="0"/>
                <wp:effectExtent l="0" t="4445" r="0" b="5080"/>
                <wp:wrapNone/>
                <wp:docPr id="451" name="直接连接符 14"/>
                <wp:cNvGraphicFramePr/>
                <a:graphic xmlns:a="http://schemas.openxmlformats.org/drawingml/2006/main">
                  <a:graphicData uri="http://schemas.microsoft.com/office/word/2010/wordprocessingShape">
                    <wps:wsp>
                      <wps:cNvCnPr/>
                      <wps:spPr>
                        <a:xfrm>
                          <a:off x="0" y="0"/>
                          <a:ext cx="3092450" cy="0"/>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w:pict>
              <v:line id="直接连接符 14" o:spid="_x0000_s1026" o:spt="20" style="position:absolute;left:0pt;margin-left:115.05pt;margin-top:630.85pt;height:0pt;width:243.5pt;z-index:252014592;mso-width-relative:page;mso-height-relative:page;" filled="f" stroked="t" coordsize="21600,21600" o:gfxdata="UEsDBAoAAAAAAIdO4kAAAAAAAAAAAAAAAAAEAAAAZHJzL1BLAwQUAAAACACHTuJA7AbJPtYAAAAN&#10;AQAADwAAAGRycy9kb3ducmV2LnhtbE2PsU7EMBBEeyT+wVokOs5JkC6nEOcKJAokJCBQUPrivSRg&#10;r4PtS8LfsxQIyp15mp2p96uzYsYQR08K8k0GAqnzZqRewevL3dUOREyajLaeUMEXRtg352e1roxf&#10;6BnnNvWCQyhWWsGQ0lRJGbsBnY4bPyGxd/TB6cRn6KUJeuFwZ2WRZVvp9Ej8YdAT3g7YfbQnxylU&#10;fh5XG96eHh+GXbu84/1colKXF3l2AyLhmv5g+KnP1aHhTgd/IhOFVVBcZzmjbBTbvATBSJmXLB1+&#10;JdnU8v+K5htQSwMEFAAAAAgAh07iQO1sesTzAQAA5QMAAA4AAABkcnMvZTJvRG9jLnhtbK1TzW4T&#10;MRC+I/EOlu9kkzSt6CqbHhrKBUEk6ANMbG/Wkv/kcbPJS/ACSNzgxJE7b0N5DMbeNIVyyYE9eMfj&#10;mW/m+zyeX+2sYVsVUXvX8MlozJlywkvtNg2//XDz4iVnmMBJMN6phu8V8qvF82fzPtRq6jtvpIqM&#10;QBzWfWh4l1KoqwpFpyzgyAfl6LD10UKibdxUMkJP6NZU0/H4oup9lCF6oRDJuxwO+QExngLo21YL&#10;tfTiziqXBtSoDCSihJ0OyBel27ZVIr1rW1SJmYYT01RWKkL2Oq/VYg71JkLotDi0AKe08ISTBe2o&#10;6BFqCQnYXdT/QFktokffppHwthqIFEWIxWT8RJv3HQRVuJDUGI6i4/+DFW+3q8i0bPjsfMKZA0tX&#10;fv/p+8+PX379+Ezr/bevbDLLOvUBawq/dqt42GFYxUx610ab/0SH7Yq2+6O2apeYIOfZ+HI6OyfZ&#10;xcNZ9ZgYIqbXyluWjYYb7TJtqGH7BhMVo9CHkOw2jvUNvzgrcEAz2NLdE7INxAPdpuSiN1reaGNy&#10;BsbN+tpEtoU8B+XLlAj3r7BcZAnYDXHlaJgQq5PKrKHuFMhXTrK0D6SUoyfCczNWSc6MoheVrRKZ&#10;QJtTIqkJ46iXrO+gaLbWXu6L0MVPt1+6PUxqHq8/9yX78XUufg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sBsk+1gAAAA0BAAAPAAAAAAAAAAEAIAAAACIAAABkcnMvZG93bnJldi54bWxQSwECFAAU&#10;AAAACACHTuJA7Wx6xPMBAADlAwAADgAAAAAAAAABACAAAAAlAQAAZHJzL2Uyb0RvYy54bWxQSwUG&#10;AAAAAAYABgBZAQAAigUAAAAA&#10;">
                <v:fill on="f" focussize="0,0"/>
                <v:stroke weight="0.5pt" color="#000000" joinstyle="miter"/>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680768" behindDoc="0" locked="0" layoutInCell="1" allowOverlap="1">
                <wp:simplePos x="0" y="0"/>
                <wp:positionH relativeFrom="column">
                  <wp:posOffset>5410835</wp:posOffset>
                </wp:positionH>
                <wp:positionV relativeFrom="paragraph">
                  <wp:posOffset>6156960</wp:posOffset>
                </wp:positionV>
                <wp:extent cx="1028065" cy="520700"/>
                <wp:effectExtent l="0" t="0" r="0" b="0"/>
                <wp:wrapNone/>
                <wp:docPr id="17" name="文本框 3465"/>
                <wp:cNvGraphicFramePr/>
                <a:graphic xmlns:a="http://schemas.openxmlformats.org/drawingml/2006/main">
                  <a:graphicData uri="http://schemas.microsoft.com/office/word/2010/wordprocessingShape">
                    <wps:wsp>
                      <wps:cNvSpPr txBox="1">
                        <a:spLocks noChangeArrowheads="1"/>
                      </wps:cNvSpPr>
                      <wps:spPr bwMode="auto">
                        <a:xfrm>
                          <a:off x="0" y="0"/>
                          <a:ext cx="1028065" cy="520903"/>
                        </a:xfrm>
                        <a:prstGeom prst="rect">
                          <a:avLst/>
                        </a:prstGeom>
                        <a:noFill/>
                        <a:ln>
                          <a:noFill/>
                        </a:ln>
                        <a:effectLst/>
                      </wps:spPr>
                      <wps:txbx>
                        <w:txbxContent>
                          <w:p>
                            <w:pPr>
                              <w:spacing w:line="240" w:lineRule="atLeast"/>
                              <w:jc w:val="center"/>
                              <w:rPr>
                                <w:rFonts w:ascii="Times New Roman" w:hAnsi="Times New Roman"/>
                                <w:sz w:val="18"/>
                                <w:szCs w:val="18"/>
                              </w:rPr>
                            </w:pPr>
                            <w:r>
                              <w:rPr>
                                <w:rFonts w:hint="eastAsia" w:ascii="Times New Roman" w:hAnsi="Times New Roman"/>
                                <w:sz w:val="18"/>
                                <w:szCs w:val="18"/>
                              </w:rPr>
                              <w:t>华南城</w:t>
                            </w:r>
                          </w:p>
                          <w:p>
                            <w:pPr>
                              <w:spacing w:line="240" w:lineRule="atLeast"/>
                              <w:jc w:val="center"/>
                              <w:rPr>
                                <w:rFonts w:ascii="Times New Roman" w:hAnsi="Times New Roman"/>
                                <w:sz w:val="18"/>
                                <w:szCs w:val="18"/>
                              </w:rPr>
                            </w:pPr>
                            <w:r>
                              <w:rPr>
                                <w:rFonts w:hint="eastAsia" w:ascii="Times New Roman" w:hAnsi="Times New Roman"/>
                                <w:sz w:val="18"/>
                                <w:szCs w:val="18"/>
                              </w:rPr>
                              <w:t>污水处理厂</w:t>
                            </w:r>
                          </w:p>
                        </w:txbxContent>
                      </wps:txbx>
                      <wps:bodyPr rot="0" vert="horz" wrap="square" lIns="91440" tIns="45720" rIns="91440" bIns="45720" anchor="t" anchorCtr="0" upright="1">
                        <a:noAutofit/>
                      </wps:bodyPr>
                    </wps:wsp>
                  </a:graphicData>
                </a:graphic>
              </wp:anchor>
            </w:drawing>
          </mc:Choice>
          <mc:Fallback>
            <w:pict>
              <v:shape id="文本框 3465" o:spid="_x0000_s1026" o:spt="202" type="#_x0000_t202" style="position:absolute;left:0pt;margin-left:426.05pt;margin-top:484.8pt;height:41pt;width:80.95pt;z-index:251680768;mso-width-relative:page;mso-height-relative:page;" filled="f" stroked="f" coordsize="21600,21600" o:gfxdata="UEsDBAoAAAAAAIdO4kAAAAAAAAAAAAAAAAAEAAAAZHJzL1BLAwQUAAAACACHTuJAU+6B89kAAAAN&#10;AQAADwAAAGRycy9kb3ducmV2LnhtbE2PwU7DMAyG70i8Q2QkbizJtFZr13SHTVxBDJi0W9Z4bbXG&#10;qZpsLW9PeoKbLX/6/f3FdrIdu+PgW0cK5EIAQ6qcaalW8PX5+rIG5oMmoztHqOAHPWzLx4dC58aN&#10;9IH3Q6hZDCGfawVNCH3Oua8atNovXI8Ubxc3WB3iOtTcDHqM4bbjSyFSbnVL8UOje9w1WF0PN6vg&#10;++1yOq7Ee723ST+6SXCyGVfq+UmKDbCAU/iDYdaP6lBGp7O7kfGsU7BOljKiCrI0S4HNhJCrWO88&#10;T4lMgZcF/9+i/AVQSwMEFAAAAAgAh07iQKzHvkQfAgAAJwQAAA4AAABkcnMvZTJvRG9jLnhtbK1T&#10;S27bMBDdF+gdCO5ryY6dj2A5SGOkKJC2AdIegKYoi6jEYYe0JfcA7Q266qb7nMvn6JBSXDfdZNEN&#10;QXKGb+a9eZxfdk3NtgqdBpPz8SjlTBkJhTbrnH/6ePPqnDPnhSlEDUblfKccv1y8fDFvbaYmUEFd&#10;KGQEYlzW2pxX3tssSZysVCPcCKwyFCwBG+HpiOukQNESelMnkzQ9TVrAwiJI5RzdLvsgHxDxOYBQ&#10;llqqJchNo4zvUVHVwhMlV2nr+CJ2W5ZK+g9l6ZRndc6JqY8rFaH9KqzJYi6yNQpbaTm0IJ7TwhNO&#10;jdCGih6glsILtkH9D1SjJYKD0o8kNElPJCpCLMbpE23uK2FV5EJSO3sQ3f0/WPl+e4dMF+SEM86M&#10;aGji+x/f9z8f9r++sZPp6SxI1FqXUea9pVzfvYaO0iNdZ29BfnbMwHUlzFpdIUJbKVFQi+PwMjl6&#10;2uO4ALJq30FBpcTGQwTqSmyCfqQII3Qaz+4wHtV5JkPJdHKeUkNMUmw2SS/Sk1hCZI+vLTr/RkHD&#10;wibnSOOP6GJ763zoRmSPKaGYgRtd19ECtfnrghL7GxU9NLwOXEL7PRHfrbpBmxUUO2KF0PuLfhdt&#10;KsCvnLXkrZy7LxuBirP6rSFlLsbTaTBjPExnZxM64HFkdRwRRhJUzj1n/fba9wbeWNTriir1szBw&#10;RWqWOhINrfZdDTMg/0T+g9eDQY/PMevP/178B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FPugfPZ&#10;AAAADQEAAA8AAAAAAAAAAQAgAAAAIgAAAGRycy9kb3ducmV2LnhtbFBLAQIUABQAAAAIAIdO4kCs&#10;x75EHwIAACcEAAAOAAAAAAAAAAEAIAAAACgBAABkcnMvZTJvRG9jLnhtbFBLBQYAAAAABgAGAFkB&#10;AAC5BQAAAAA=&#10;">
                <v:fill on="f" focussize="0,0"/>
                <v:stroke on="f"/>
                <v:imagedata o:title=""/>
                <o:lock v:ext="edit" aspectratio="f"/>
                <v:textbox>
                  <w:txbxContent>
                    <w:p>
                      <w:pPr>
                        <w:spacing w:line="240" w:lineRule="atLeast"/>
                        <w:jc w:val="center"/>
                        <w:rPr>
                          <w:rFonts w:ascii="Times New Roman" w:hAnsi="Times New Roman"/>
                          <w:sz w:val="18"/>
                          <w:szCs w:val="18"/>
                        </w:rPr>
                      </w:pPr>
                      <w:r>
                        <w:rPr>
                          <w:rFonts w:hint="eastAsia" w:ascii="Times New Roman" w:hAnsi="Times New Roman"/>
                          <w:sz w:val="18"/>
                          <w:szCs w:val="18"/>
                        </w:rPr>
                        <w:t>华南城</w:t>
                      </w:r>
                    </w:p>
                    <w:p>
                      <w:pPr>
                        <w:spacing w:line="240" w:lineRule="atLeast"/>
                        <w:jc w:val="center"/>
                        <w:rPr>
                          <w:rFonts w:ascii="Times New Roman" w:hAnsi="Times New Roman"/>
                          <w:sz w:val="18"/>
                          <w:szCs w:val="18"/>
                        </w:rPr>
                      </w:pPr>
                      <w:r>
                        <w:rPr>
                          <w:rFonts w:hint="eastAsia" w:ascii="Times New Roman" w:hAnsi="Times New Roman"/>
                          <w:sz w:val="18"/>
                          <w:szCs w:val="18"/>
                        </w:rPr>
                        <w:t>污水处理厂</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13536" behindDoc="0" locked="0" layoutInCell="1" allowOverlap="1">
                <wp:simplePos x="0" y="0"/>
                <wp:positionH relativeFrom="column">
                  <wp:posOffset>1802765</wp:posOffset>
                </wp:positionH>
                <wp:positionV relativeFrom="paragraph">
                  <wp:posOffset>6203950</wp:posOffset>
                </wp:positionV>
                <wp:extent cx="959485" cy="323850"/>
                <wp:effectExtent l="0" t="0" r="0" b="0"/>
                <wp:wrapNone/>
                <wp:docPr id="52" name="文本框 3507"/>
                <wp:cNvGraphicFramePr/>
                <a:graphic xmlns:a="http://schemas.openxmlformats.org/drawingml/2006/main">
                  <a:graphicData uri="http://schemas.microsoft.com/office/word/2010/wordprocessingShape">
                    <wps:wsp>
                      <wps:cNvSpPr txBox="1">
                        <a:spLocks noChangeArrowheads="1"/>
                      </wps:cNvSpPr>
                      <wps:spPr bwMode="auto">
                        <a:xfrm>
                          <a:off x="0" y="0"/>
                          <a:ext cx="959485" cy="323850"/>
                        </a:xfrm>
                        <a:prstGeom prst="rect">
                          <a:avLst/>
                        </a:prstGeom>
                        <a:noFill/>
                        <a:ln>
                          <a:noFill/>
                        </a:ln>
                        <a:effectLst/>
                      </wps:spPr>
                      <wps:txbx>
                        <w:txbxContent>
                          <w:p>
                            <w:pPr>
                              <w:rPr>
                                <w:rFonts w:ascii="Times New Roman" w:hAnsi="Times New Roman"/>
                                <w:sz w:val="18"/>
                                <w:szCs w:val="18"/>
                              </w:rPr>
                            </w:pPr>
                            <w:r>
                              <w:rPr>
                                <w:rFonts w:hint="eastAsia" w:ascii="Times New Roman" w:hAnsi="Times New Roman"/>
                                <w:sz w:val="18"/>
                                <w:szCs w:val="18"/>
                              </w:rPr>
                              <w:t>锅炉排污水4.5</w:t>
                            </w:r>
                          </w:p>
                        </w:txbxContent>
                      </wps:txbx>
                      <wps:bodyPr rot="0" vert="horz" wrap="square" lIns="91440" tIns="45720" rIns="91440" bIns="45720" anchor="t" anchorCtr="0" upright="1">
                        <a:noAutofit/>
                      </wps:bodyPr>
                    </wps:wsp>
                  </a:graphicData>
                </a:graphic>
              </wp:anchor>
            </w:drawing>
          </mc:Choice>
          <mc:Fallback>
            <w:pict>
              <v:shape id="文本框 3507" o:spid="_x0000_s1026" o:spt="202" type="#_x0000_t202" style="position:absolute;left:0pt;margin-left:141.95pt;margin-top:488.5pt;height:25.5pt;width:75.55pt;z-index:251713536;mso-width-relative:page;mso-height-relative:page;" filled="f" stroked="f" coordsize="21600,21600" o:gfxdata="UEsDBAoAAAAAAIdO4kAAAAAAAAAAAAAAAAAEAAAAZHJzL1BLAwQUAAAACACHTuJAzwrKQdgAAAAM&#10;AQAADwAAAGRycy9kb3ducmV2LnhtbE2PTU/DMAyG70j7D5GRuLFk3Vdbmu4wxBXEGEjcssZrKxqn&#10;arK1/HvMCW62/Oj18xa7yXXiikNoPWlYzBUIpMrblmoNx7en+xREiIas6Tyhhm8MsCtnN4XJrR/p&#10;Fa+HWAsOoZAbDU2MfS5lqBp0Jsx9j8S3sx+cibwOtbSDGTncdTJRaiOdaYk/NKbHfYPV1+HiNLw/&#10;nz8/VuqlfnTrfvSTkuQyqfXd7UI9gIg4xT8YfvVZHUp2OvkL2SA6DUm6zBjVkG23XIqJ1XLNw4lR&#10;laQKZFnI/yXKH1BLAwQUAAAACACHTuJA7zxDaR8CAAAmBAAADgAAAGRycy9lMm9Eb2MueG1srVNL&#10;btswEN0X6B0I7mv529iC5SCNkaJA+gHSHoCmKIuoxGGHtCX3AM0Nuuqm+57L5+iQUlw33WTRDUFy&#10;hm/mvXlcXrZ1xfYKnQaT8dFgyJkyEnJtthn/9PHmxZwz54XJRQVGZfygHL9cPX+2bGyqxlBClStk&#10;BGJc2tiMl97bNEmcLFUt3ACsMhQsAGvh6YjbJEfREHpdJePh8GXSAOYWQSrn6HbdBXmPiE8BhKLQ&#10;Uq1B7mplfIeKqhKeKLlSW8dXsduiUNK/LwqnPKsyTkx9XKkI7TdhTVZLkW5R2FLLvgXxlBYecaqF&#10;NlT0BLUWXrAd6n+gai0RHBR+IKFOOiJREWIxGj7S5q4UVkUuJLWzJ9Hd/4OV7/YfkOk847MxZ0bU&#10;NPHj9/vjj1/Hn9/YZDa8CBI11qWUeWcp17evoCXjRLrO3oL87JiB61KYrbpChKZUIqcWR+Flcva0&#10;w3EBZNO8hZxKiZ2HCNQWWAf9SBFG6DSew2k8qvVM0uVitpjOZ5xJCk3Gk/ksji8R6cNji86/VlCz&#10;sMk40vQjuNjfOh+aEelDSqhl4EZXVXRAZf66oMTuRkUL9a8DldB9x8O3m7aXZgP5gUghdPaiz0Wb&#10;EvArZw1ZK+Puy06g4qx6Y0iYxWg6DV6Mh+nsYkwHPI9sziPCSILKuOes2177zr87i3pbUqVuFAau&#10;SMxCR6Kh1a6rfgRkn8i/t3rw5/k5Zv353qv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zwrKQdgA&#10;AAAMAQAADwAAAAAAAAABACAAAAAiAAAAZHJzL2Rvd25yZXYueG1sUEsBAhQAFAAAAAgAh07iQO88&#10;Q2kfAgAAJgQAAA4AAAAAAAAAAQAgAAAAJwEAAGRycy9lMm9Eb2MueG1sUEsFBgAAAAAGAAYAWQEA&#10;ALgFAAAAAA==&#10;">
                <v:fill on="f" focussize="0,0"/>
                <v:stroke on="f"/>
                <v:imagedata o:title=""/>
                <o:lock v:ext="edit" aspectratio="f"/>
                <v:textbox>
                  <w:txbxContent>
                    <w:p>
                      <w:pPr>
                        <w:rPr>
                          <w:rFonts w:ascii="Times New Roman" w:hAnsi="Times New Roman"/>
                          <w:sz w:val="18"/>
                          <w:szCs w:val="18"/>
                        </w:rPr>
                      </w:pPr>
                      <w:r>
                        <w:rPr>
                          <w:rFonts w:hint="eastAsia" w:ascii="Times New Roman" w:hAnsi="Times New Roman"/>
                          <w:sz w:val="18"/>
                          <w:szCs w:val="18"/>
                        </w:rPr>
                        <w:t>锅炉排污水4.5</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2012544" behindDoc="0" locked="0" layoutInCell="1" allowOverlap="1">
                <wp:simplePos x="0" y="0"/>
                <wp:positionH relativeFrom="margin">
                  <wp:posOffset>2405380</wp:posOffset>
                </wp:positionH>
                <wp:positionV relativeFrom="paragraph">
                  <wp:posOffset>5977890</wp:posOffset>
                </wp:positionV>
                <wp:extent cx="579755" cy="281305"/>
                <wp:effectExtent l="0" t="0" r="0" b="0"/>
                <wp:wrapNone/>
                <wp:docPr id="449" name="文本框 161"/>
                <wp:cNvGraphicFramePr/>
                <a:graphic xmlns:a="http://schemas.openxmlformats.org/drawingml/2006/main">
                  <a:graphicData uri="http://schemas.microsoft.com/office/word/2010/wordprocessingShape">
                    <wps:wsp>
                      <wps:cNvSpPr txBox="1">
                        <a:spLocks noChangeArrowheads="1"/>
                      </wps:cNvSpPr>
                      <wps:spPr bwMode="auto">
                        <a:xfrm>
                          <a:off x="0" y="0"/>
                          <a:ext cx="579755" cy="281305"/>
                        </a:xfrm>
                        <a:prstGeom prst="rect">
                          <a:avLst/>
                        </a:prstGeom>
                        <a:noFill/>
                        <a:ln>
                          <a:noFill/>
                        </a:ln>
                        <a:effectLst/>
                      </wps:spPr>
                      <wps:txbx>
                        <w:txbxContent>
                          <w:p>
                            <w:pPr>
                              <w:rPr>
                                <w:rFonts w:ascii="Times New Roman" w:hAnsi="Times New Roman"/>
                                <w:sz w:val="18"/>
                                <w:szCs w:val="18"/>
                              </w:rPr>
                            </w:pPr>
                            <w:r>
                              <w:rPr>
                                <w:rFonts w:ascii="Times New Roman" w:hAnsi="Times New Roman"/>
                                <w:sz w:val="18"/>
                                <w:szCs w:val="18"/>
                              </w:rPr>
                              <w:t>30.89</w:t>
                            </w:r>
                          </w:p>
                        </w:txbxContent>
                      </wps:txbx>
                      <wps:bodyPr rot="0" vert="horz" wrap="square" lIns="91440" tIns="45720" rIns="91440" bIns="45720" anchor="t" anchorCtr="0" upright="1">
                        <a:noAutofit/>
                      </wps:bodyPr>
                    </wps:wsp>
                  </a:graphicData>
                </a:graphic>
              </wp:anchor>
            </w:drawing>
          </mc:Choice>
          <mc:Fallback>
            <w:pict>
              <v:shape id="文本框 161" o:spid="_x0000_s1026" o:spt="202" type="#_x0000_t202" style="position:absolute;left:0pt;margin-left:189.4pt;margin-top:470.7pt;height:22.15pt;width:45.65pt;mso-position-horizontal-relative:margin;z-index:252012544;mso-width-relative:page;mso-height-relative:page;" filled="f" stroked="f" coordsize="21600,21600" o:gfxdata="UEsDBAoAAAAAAIdO4kAAAAAAAAAAAAAAAAAEAAAAZHJzL1BLAwQUAAAACACHTuJAJd0zytkAAAAL&#10;AQAADwAAAGRycy9kb3ducmV2LnhtbE2PzU7DMBCE70h9B2uRuFE7JSVpiNMDiCsV5Ufi5sbbJCJe&#10;R7HbhLdne4Ljzo5mvim3s+vFGcfQedKQLBUIpNrbjhoN72/PtzmIEA1Z03tCDT8YYFstrkpTWD/R&#10;K573sREcQqEwGtoYh0LKULfoTFj6AYl/Rz86E/kcG2lHM3G46+VKqXvpTEfc0JoBH1usv/cnp+Hj&#10;5fj1mapd8+TWw+RnJcltpNY314l6ABFxjn9muOAzOlTMdPAnskH0Gu6ynNGjhk2apCDYkWYqAXFg&#10;JV9nIKtS/t9Q/QJQSwMEFAAAAAgAh07iQGrOiUggAgAAJgQAAA4AAABkcnMvZTJvRG9jLnhtbK1T&#10;S27bMBDdF+gdCO5r2a6dxILlII2RokD6AdIegKYoi6jEYYe0JfcAzQ266qb7nsvn6JB0XDfdZNGN&#10;wOEM38x78zS/7NuGbRU6Dabgo8GQM2UklNqsC/7p482LC86cF6YUDRhV8J1y/HLx/Nm8s7kaQw1N&#10;qZARiHF5Zwtee2/zLHOyVq1wA7DKULICbIWnENdZiaIj9LbJxsPhWdYBlhZBKufodpmS/ICITwGE&#10;qtJSLUFuWmV8QkXVCE+UXK2t44s4bVUp6d9XlVOeNQUnpj5+qQmdV+GbLeYiX6OwtZaHEcRTRnjE&#10;qRXaUNMj1FJ4wTao/4FqtURwUPmBhDZLRKIixGI0fKTNXS2silxIamePorv/ByvfbT8g02XBJ5MZ&#10;Z0a0tPL99/v9j1/7n9/Y6GwUJOqsy6nyzlKt719BT8aJdJ29BfnZMQPXtTBrdYUIXa1ESSPGl9nJ&#10;04TjAsiqewsldRIbDxGor7AN+pEijNBpPbvjelTvmaTL6fnsfDrlTFJqfDF6OZyG2TKRPzy26Pxr&#10;BS0Lh4IjbT+Ci+2t86n0oST0MnCjmyY6oDF/XRBmulHRQofXgUqYPvHw/ao/SLOCckekEJK96Oei&#10;Qw34lbOOrFVw92UjUHHWvDEkzGw0mQQvxmAyPR9TgKeZ1WlGGElQBfecpeO1T/7dWNTrmjqlVRi4&#10;IjErHYmGUdNUJFAIyD5RqoPVgz9P41j15/de/AZ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Al3TPK&#10;2QAAAAsBAAAPAAAAAAAAAAEAIAAAACIAAABkcnMvZG93bnJldi54bWxQSwECFAAUAAAACACHTuJA&#10;as6JSCACAAAmBAAADgAAAAAAAAABACAAAAAoAQAAZHJzL2Uyb0RvYy54bWxQSwUGAAAAAAYABgBZ&#10;AQAAugUAAAAA&#10;">
                <v:fill on="f" focussize="0,0"/>
                <v:stroke on="f"/>
                <v:imagedata o:title=""/>
                <o:lock v:ext="edit" aspectratio="f"/>
                <v:textbox>
                  <w:txbxContent>
                    <w:p>
                      <w:pPr>
                        <w:rPr>
                          <w:rFonts w:ascii="Times New Roman" w:hAnsi="Times New Roman"/>
                          <w:sz w:val="18"/>
                          <w:szCs w:val="18"/>
                        </w:rPr>
                      </w:pPr>
                      <w:r>
                        <w:rPr>
                          <w:rFonts w:ascii="Times New Roman" w:hAnsi="Times New Roman"/>
                          <w:sz w:val="18"/>
                          <w:szCs w:val="18"/>
                        </w:rPr>
                        <w:t>30.89</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83168" behindDoc="0" locked="0" layoutInCell="1" allowOverlap="1">
                <wp:simplePos x="0" y="0"/>
                <wp:positionH relativeFrom="column">
                  <wp:posOffset>-20955</wp:posOffset>
                </wp:positionH>
                <wp:positionV relativeFrom="paragraph">
                  <wp:posOffset>4657725</wp:posOffset>
                </wp:positionV>
                <wp:extent cx="466090" cy="281305"/>
                <wp:effectExtent l="0" t="0" r="0" b="0"/>
                <wp:wrapNone/>
                <wp:docPr id="137" name="文本框 3545"/>
                <wp:cNvGraphicFramePr/>
                <a:graphic xmlns:a="http://schemas.openxmlformats.org/drawingml/2006/main">
                  <a:graphicData uri="http://schemas.microsoft.com/office/word/2010/wordprocessingShape">
                    <wps:wsp>
                      <wps:cNvSpPr txBox="1">
                        <a:spLocks noChangeArrowheads="1"/>
                      </wps:cNvSpPr>
                      <wps:spPr bwMode="auto">
                        <a:xfrm>
                          <a:off x="0" y="0"/>
                          <a:ext cx="465826" cy="281305"/>
                        </a:xfrm>
                        <a:prstGeom prst="rect">
                          <a:avLst/>
                        </a:prstGeom>
                        <a:noFill/>
                        <a:ln>
                          <a:noFill/>
                        </a:ln>
                        <a:effectLst/>
                      </wps:spPr>
                      <wps:txbx>
                        <w:txbxContent>
                          <w:p>
                            <w:pPr>
                              <w:rPr>
                                <w:rFonts w:ascii="Times New Roman" w:hAnsi="Times New Roman"/>
                                <w:sz w:val="18"/>
                                <w:szCs w:val="18"/>
                              </w:rPr>
                            </w:pPr>
                            <w:r>
                              <w:rPr>
                                <w:rFonts w:ascii="Times New Roman" w:hAnsi="Times New Roman"/>
                                <w:sz w:val="18"/>
                                <w:szCs w:val="18"/>
                              </w:rPr>
                              <w:t>69.11</w:t>
                            </w:r>
                          </w:p>
                        </w:txbxContent>
                      </wps:txbx>
                      <wps:bodyPr rot="0" vert="horz" wrap="square" lIns="91440" tIns="45720" rIns="91440" bIns="45720" anchor="t" anchorCtr="0" upright="1">
                        <a:noAutofit/>
                      </wps:bodyPr>
                    </wps:wsp>
                  </a:graphicData>
                </a:graphic>
              </wp:anchor>
            </w:drawing>
          </mc:Choice>
          <mc:Fallback>
            <w:pict>
              <v:shape id="文本框 3545" o:spid="_x0000_s1026" o:spt="202" type="#_x0000_t202" style="position:absolute;left:0pt;margin-left:-1.65pt;margin-top:366.75pt;height:22.15pt;width:36.7pt;z-index:251783168;mso-width-relative:page;mso-height-relative:page;" filled="f" stroked="f" coordsize="21600,21600" o:gfxdata="UEsDBAoAAAAAAIdO4kAAAAAAAAAAAAAAAAAEAAAAZHJzL1BLAwQUAAAACACHTuJA3Z1299cAAAAJ&#10;AQAADwAAAGRycy9kb3ducmV2LnhtbE2PwU7DMAyG70i8Q2QkbltSytata7oDiCuIMZB2yxqvrdY4&#10;VZOt5e0xJzhZlj/9/v5iO7lOXHEIrScNyVyBQKq8banWsP94ma1AhGjIms4TavjGANvy9qYwufUj&#10;veN1F2vBIRRyo6GJsc+lDFWDzoS575H4dvKDM5HXoZZ2MCOHu04+KLWUzrTEHxrT41OD1Xl3cRo+&#10;X0+Hr0f1Vj+7RT/6SUlya6n1/V2iNiAiTvEPhl99VoeSnY7+QjaITsMsTZnUkKXpAgQDmUpAHHlm&#10;2QpkWcj/DcofUEsDBBQAAAAIAIdO4kDLXDlTHwIAACcEAAAOAAAAZHJzL2Uyb0RvYy54bWytU0tu&#10;2zAQ3RfoHQjua/kfV7AcpDFSFEg/QNoD0BRlEZU47JC25B6guUFX3XTfc/kcHVKK66abLLohSM7w&#10;zbw3j8vLtq7YXqHTYDI+Ggw5U0ZCrs02458+3rxYcOa8MLmowKiMH5Tjl6vnz5aNTdUYSqhyhYxA&#10;jEsbm/HSe5smiZOlqoUbgFWGggVgLTwdcZvkKBpCr6tkPBzOkwYwtwhSOUe36y7Ie0R8CiAUhZZq&#10;DXJXK+M7VFSV8ETJldo6vordFoWS/n1ROOVZlXFi6uNKRWi/CWuyWop0i8KWWvYtiKe08IhTLbSh&#10;oieotfCC7VD/A1VrieCg8AMJddIRiYoQi9HwkTZ3pbAqciGpnT2J7v4frHy3/4BM5+SEyQVnRtQ0&#10;8uP3++OPX8ef39hkNp0FjRrrUkq9s5Ts21fQUn7k6+wtyM+OGbguhdmqK0RoSiVy6nEUXiZnTzsc&#10;F0A2zVvIqZTYeYhAbYF1EJAkYYRO8zmc5qNazyRdTuezxXjOmaTQeDGaDGNviUgfHlt0/rWCmoVN&#10;xpHGH8HF/tb50IxIH1JCLQM3uqqiBSrz1wUldjcqeqh/HaiE7jsevt20vTQbyA9ECqHzF/0u2pSA&#10;XzlryFsZd192AhVn1RtDwrwcTafBjPEwnV2M6YDnkc15RBhJUBn3nHXba98ZeGdRb0uq1I3CwBWJ&#10;WehINLTaddWPgPwT+fdeDwY9P8esP/979R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DdnXb31wAA&#10;AAkBAAAPAAAAAAAAAAEAIAAAACIAAABkcnMvZG93bnJldi54bWxQSwECFAAUAAAACACHTuJAy1w5&#10;Ux8CAAAnBAAADgAAAAAAAAABACAAAAAmAQAAZHJzL2Uyb0RvYy54bWxQSwUGAAAAAAYABgBZAQAA&#10;twUAAAAA&#10;">
                <v:fill on="f" focussize="0,0"/>
                <v:stroke on="f"/>
                <v:imagedata o:title=""/>
                <o:lock v:ext="edit" aspectratio="f"/>
                <v:textbox>
                  <w:txbxContent>
                    <w:p>
                      <w:pPr>
                        <w:rPr>
                          <w:rFonts w:ascii="Times New Roman" w:hAnsi="Times New Roman"/>
                          <w:sz w:val="18"/>
                          <w:szCs w:val="18"/>
                        </w:rPr>
                      </w:pPr>
                      <w:r>
                        <w:rPr>
                          <w:rFonts w:ascii="Times New Roman" w:hAnsi="Times New Roman"/>
                          <w:sz w:val="18"/>
                          <w:szCs w:val="18"/>
                        </w:rPr>
                        <w:t>69.11</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66112" behindDoc="0" locked="0" layoutInCell="1" allowOverlap="1">
                <wp:simplePos x="0" y="0"/>
                <wp:positionH relativeFrom="margin">
                  <wp:align>center</wp:align>
                </wp:positionH>
                <wp:positionV relativeFrom="paragraph">
                  <wp:posOffset>5728970</wp:posOffset>
                </wp:positionV>
                <wp:extent cx="579755" cy="281305"/>
                <wp:effectExtent l="0" t="0" r="0" b="0"/>
                <wp:wrapNone/>
                <wp:docPr id="226" name="文本框 3571"/>
                <wp:cNvGraphicFramePr/>
                <a:graphic xmlns:a="http://schemas.openxmlformats.org/drawingml/2006/main">
                  <a:graphicData uri="http://schemas.microsoft.com/office/word/2010/wordprocessingShape">
                    <wps:wsp>
                      <wps:cNvSpPr txBox="1">
                        <a:spLocks noChangeArrowheads="1"/>
                      </wps:cNvSpPr>
                      <wps:spPr bwMode="auto">
                        <a:xfrm>
                          <a:off x="0" y="0"/>
                          <a:ext cx="579755" cy="281305"/>
                        </a:xfrm>
                        <a:prstGeom prst="rect">
                          <a:avLst/>
                        </a:prstGeom>
                        <a:noFill/>
                        <a:ln>
                          <a:noFill/>
                        </a:ln>
                        <a:effectLst/>
                      </wps:spPr>
                      <wps:txbx>
                        <w:txbxContent>
                          <w:p>
                            <w:pPr>
                              <w:rPr>
                                <w:rFonts w:ascii="Times New Roman" w:hAnsi="Times New Roman"/>
                                <w:sz w:val="18"/>
                                <w:szCs w:val="18"/>
                              </w:rPr>
                            </w:pPr>
                            <w:r>
                              <w:rPr>
                                <w:rFonts w:ascii="Times New Roman" w:hAnsi="Times New Roman"/>
                                <w:sz w:val="18"/>
                                <w:szCs w:val="18"/>
                              </w:rPr>
                              <w:t>85.5</w:t>
                            </w:r>
                          </w:p>
                        </w:txbxContent>
                      </wps:txbx>
                      <wps:bodyPr rot="0" vert="horz" wrap="square" lIns="91440" tIns="45720" rIns="91440" bIns="45720" anchor="t" anchorCtr="0" upright="1">
                        <a:noAutofit/>
                      </wps:bodyPr>
                    </wps:wsp>
                  </a:graphicData>
                </a:graphic>
              </wp:anchor>
            </w:drawing>
          </mc:Choice>
          <mc:Fallback>
            <w:pict>
              <v:shape id="文本框 3571" o:spid="_x0000_s1026" o:spt="202" type="#_x0000_t202" style="position:absolute;left:0pt;margin-top:451.1pt;height:22.15pt;width:45.65pt;mso-position-horizontal:center;mso-position-horizontal-relative:margin;z-index:251866112;mso-width-relative:page;mso-height-relative:page;" filled="f" stroked="f" coordsize="21600,21600" o:gfxdata="UEsDBAoAAAAAAIdO4kAAAAAAAAAAAAAAAAAEAAAAZHJzL1BLAwQUAAAACACHTuJAxoqD0tYAAAAH&#10;AQAADwAAAGRycy9kb3ducmV2LnhtbE2PwU7DMBBE70j9B2uRuFE7oa1IGqeHIq6gtoDUmxtvk4h4&#10;HcVuE/6e7QlOq9GMZt4Wm8l14opDaD1pSOYKBFLlbUu1ho/D6+MziBANWdN5Qg0/GGBTzu4Kk1s/&#10;0g6v+1gLLqGQGw1NjH0uZagadCbMfY/E3tkPzkSWQy3tYEYud51MlVpJZ1rihcb0uG2w+t5fnIbP&#10;t/Pxa6He6xe37Ec/KUkuk1o/3CdqDSLiFP/CcMNndCiZ6eQvZIPoNPAjUUOm0hQE21nyBOLEd7Fa&#10;giwL+Z+//AVQSwMEFAAAAAgAh07iQPCygiEhAgAAJwQAAA4AAABkcnMvZTJvRG9jLnhtbK1TS27b&#10;MBDdF+gdCO5r2YoVJ4LlII2RokD6AdIegKYoi6jIYUnaknuA9gZdddN9z+VzdEg6rptusuhG4HCG&#10;b+a9eZpfDaojW2GdBF3RyWhMidAcaqnXFf344fbFBSXOM12zDrSo6E44erV4/mzem1Lk0EJXC0sQ&#10;RLuyNxVtvTdlljneCsXcCIzQmGzAKuYxtOustqxHdNVl+Xh8nvVga2OBC+fwdpmS9IBonwIITSO5&#10;WALfKKF9QrWiYx4puVYaRxdx2qYR3L9rGic86SqKTH38YhM8r8I3W8xZubbMtJIfRmBPGeERJ8Wk&#10;xqZHqCXzjGys/AdKSW7BQeNHHFSWiERFkMVk/Eib+5YZEbmg1M4cRXf/D5a/3b63RNYVzfNzSjRT&#10;uPL992/7H7/2P7+Ss2I2CRr1xpVYem+w2A8vYUDnRL7O3AH/5IiGm5bptbi2FvpWsBpnjC+zk6cJ&#10;xwWQVf8GamzFNh4i0NBYFQRESQii4352x/2IwROOl8XsclYUlHBM5ReTs3ERZstY+fDYWOdfCVAk&#10;HCpqcf0RnG3vnE+lDyWhl4Zb2XXRAp3+6wIx042IHjq8DlTC9ImHH1bDQZoV1DskZSH5C/8uPLRg&#10;v1DSo7cq6j5vmBWUdK81CnM5mU6DGWMwLWY5BvY0szrNMM0RqqKeknS88cnAG2PlusVOaRUarlHM&#10;RkaiYdQ0FQoUAvRPlOrg9WDQ0zhW/fm/F7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xoqD0tYA&#10;AAAHAQAADwAAAAAAAAABACAAAAAiAAAAZHJzL2Rvd25yZXYueG1sUEsBAhQAFAAAAAgAh07iQPCy&#10;giEhAgAAJwQAAA4AAAAAAAAAAQAgAAAAJQEAAGRycy9lMm9Eb2MueG1sUEsFBgAAAAAGAAYAWQEA&#10;ALgFAAAAAA==&#10;">
                <v:fill on="f" focussize="0,0"/>
                <v:stroke on="f"/>
                <v:imagedata o:title=""/>
                <o:lock v:ext="edit" aspectratio="f"/>
                <v:textbox>
                  <w:txbxContent>
                    <w:p>
                      <w:pPr>
                        <w:rPr>
                          <w:rFonts w:ascii="Times New Roman" w:hAnsi="Times New Roman"/>
                          <w:sz w:val="18"/>
                          <w:szCs w:val="18"/>
                        </w:rPr>
                      </w:pPr>
                      <w:r>
                        <w:rPr>
                          <w:rFonts w:ascii="Times New Roman" w:hAnsi="Times New Roman"/>
                          <w:sz w:val="18"/>
                          <w:szCs w:val="18"/>
                        </w:rPr>
                        <w:t>85.5</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2010496" behindDoc="0" locked="0" layoutInCell="1" allowOverlap="1">
                <wp:simplePos x="0" y="0"/>
                <wp:positionH relativeFrom="column">
                  <wp:posOffset>2277110</wp:posOffset>
                </wp:positionH>
                <wp:positionV relativeFrom="paragraph">
                  <wp:posOffset>6033135</wp:posOffset>
                </wp:positionV>
                <wp:extent cx="668655" cy="0"/>
                <wp:effectExtent l="0" t="38100" r="17145" b="38100"/>
                <wp:wrapNone/>
                <wp:docPr id="447" name="自选图形 158"/>
                <wp:cNvGraphicFramePr/>
                <a:graphic xmlns:a="http://schemas.openxmlformats.org/drawingml/2006/main">
                  <a:graphicData uri="http://schemas.microsoft.com/office/word/2010/wordprocessingShape">
                    <wps:wsp>
                      <wps:cNvCnPr/>
                      <wps:spPr>
                        <a:xfrm flipH="1">
                          <a:off x="0" y="0"/>
                          <a:ext cx="668655" cy="0"/>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自选图形 158" o:spid="_x0000_s1026" o:spt="32" type="#_x0000_t32" style="position:absolute;left:0pt;flip:x;margin-left:179.3pt;margin-top:475.05pt;height:0pt;width:52.65pt;z-index:252010496;mso-width-relative:page;mso-height-relative:page;" filled="f" stroked="t" coordsize="21600,21600" o:gfxdata="UEsDBAoAAAAAAIdO4kAAAAAAAAAAAAAAAAAEAAAAZHJzL1BLAwQUAAAACACHTuJAxi/W4tkAAAAL&#10;AQAADwAAAGRycy9kb3ducmV2LnhtbE2P0UrDMBSG7wXfIRzBm+GSbq6stekupqIgiE4fIEuObTE5&#10;KU221rdfhIFennM+/vP91WZylh1xCJ0nCdlcAEPS3nTUSPj8eLxZAwtRkVHWE0r4wQCb+vKiUqXx&#10;I73jcRcblkIolEpCG2Nfch50i06Fue+R0u3LD07FNA4NN4MaU7izfCFEzp3qKH1oVY/bFvX37uAk&#10;TPyheBYz/XRPL+PCaPv6th1nUl5fZeIOWMQp/sHwq5/UoU5Oe38gE5iVsFyt84RKKFYiA5aI23xZ&#10;ANufN7yu+P8O9QlQSwMEFAAAAAgAh07iQLzVwQcLAgAA/gMAAA4AAABkcnMvZTJvRG9jLnhtbK1T&#10;zW4TMRC+I/EOlu9kk9KEaJVNDwmFA4JI0AeYeL27lvwnj5tNbtwQz8CNI+8Ab1MJ3oKxN01LEVIP&#10;7GE19sx8/r7P48XF3mi2kwGVsxWfjMacSStcrWxb8asPl8/mnGEEW4N2Vlb8IJFfLJ8+WfS+lGeu&#10;c7qWgRGIxbL3Fe9i9GVRoOikARw5Ly0lGxcMRFqGtqgD9IRudHE2Hs+K3oXaByckIu2uhyQ/IobH&#10;ALqmUUKunbg20sYBNUgNkSRhpzzyZWbbNFLEd02DMjJdcVIa858OoXib/sVyAWUbwHdKHCnAYyg8&#10;0GRAWTr0BLWGCOw6qL+gjBLBoWviSDhTDEKyI6RiMn7gzfsOvMxayGr0J9Px/8GKt7tNYKqu+Pn5&#10;C84sGLryn5++/fr4+ebLj5vvX9lkOk8u9R5LKl7ZTTiu0G9CkrxvgmGNVv41jVM2gWSxffb4cPJY&#10;7iMTtDmbzWfTKWfiNlUMCAnJB4yvpDMsBRXHGEC1XVw5a+kiXRjQYfcGI3GgxtuG1Kwt6wn++ZSu&#10;VgANZkMDQaHxJA5tm5mh06q+VFqnDgztdqUD20EajvwlpYT7R1k6ZA3YDXU5NYyNUVEmM6DsJNQv&#10;bc3iwZN9lt4NT2SMrDnTkp5ZinJlBKXvKmNQYFv9j2oioi3xSdYPZqdo6+pDvoO8T2ORGR9HOM3d&#10;/XXuvnu2y9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GL9bi2QAAAAsBAAAPAAAAAAAAAAEAIAAA&#10;ACIAAABkcnMvZG93bnJldi54bWxQSwECFAAUAAAACACHTuJAvNXBBwsCAAD+AwAADgAAAAAAAAAB&#10;ACAAAAAoAQAAZHJzL2Uyb0RvYy54bWxQSwUGAAAAAAYABgBZAQAApQUAAAAA&#10;">
                <v:fill on="f" focussize="0,0"/>
                <v:stroke weight="0.5pt" color="#000000" joinstyle="miter" endarrow="block"/>
                <v:imagedata o:title=""/>
                <o:lock v:ext="edit" aspectratio="f"/>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2009472" behindDoc="0" locked="0" layoutInCell="1" allowOverlap="1">
                <wp:simplePos x="0" y="0"/>
                <wp:positionH relativeFrom="column">
                  <wp:posOffset>2289810</wp:posOffset>
                </wp:positionH>
                <wp:positionV relativeFrom="paragraph">
                  <wp:posOffset>5942965</wp:posOffset>
                </wp:positionV>
                <wp:extent cx="683895" cy="0"/>
                <wp:effectExtent l="0" t="38100" r="1905" b="38100"/>
                <wp:wrapNone/>
                <wp:docPr id="446" name="自选图形 157"/>
                <wp:cNvGraphicFramePr/>
                <a:graphic xmlns:a="http://schemas.openxmlformats.org/drawingml/2006/main">
                  <a:graphicData uri="http://schemas.microsoft.com/office/word/2010/wordprocessingShape">
                    <wps:wsp>
                      <wps:cNvCnPr/>
                      <wps:spPr>
                        <a:xfrm>
                          <a:off x="0" y="0"/>
                          <a:ext cx="683895" cy="0"/>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自选图形 157" o:spid="_x0000_s1026" o:spt="32" type="#_x0000_t32" style="position:absolute;left:0pt;margin-left:180.3pt;margin-top:467.95pt;height:0pt;width:53.85pt;z-index:252009472;mso-width-relative:page;mso-height-relative:page;" filled="f" stroked="t" coordsize="21600,21600" o:gfxdata="UEsDBAoAAAAAAIdO4kAAAAAAAAAAAAAAAAAEAAAAZHJzL1BLAwQUAAAACACHTuJAM5EFvdYAAAAL&#10;AQAADwAAAGRycy9kb3ducmV2LnhtbE2PwU7DMAyG70i8Q2Qkbiwpgartmu6A1BtCYgzOXhPabo1T&#10;JVk33p4gIcHR9qff319vLnZii/FhdKQgWwlghjqnR+oV7N7auwJYiEgaJ0dGwZcJsGmur2qstDvT&#10;q1m2sWcphEKFCoYY54rz0A3GYli52VC6fTpvMabR91x7PKdwO/F7IXJucaT0YcDZPA2mO25PVsHz&#10;S1nsjtmytG33cZCeWpT8Xanbm0ysgUVziX8w/OgndWiS096dSAc2KZC5yBOqoJSPJbBEPOSFBLb/&#10;3fCm5v87NN9QSwMEFAAAAAgAh07iQDwm6XEEAgAA9AMAAA4AAABkcnMvZTJvRG9jLnhtbK1TzW4T&#10;MRC+I/EOlu9kk7YJYZVNDwnlgqAS8AATr3fXkv/kcbPJjRviGbhx5B3o21SCt2DsTRMoQuqBPXjH&#10;nplv5vs8XlzujGZbGVA5W/HJaMyZtMLVyrYV//D+6tmcM4xga9DOyorvJfLL5dMni96X8sx1Ttcy&#10;MAKxWPa+4l2MviwKFJ00gCPnpSVn44KBSNvQFnWAntCNLs7G41nRu1D74IREpNP14OQHxPAYQNc0&#10;Ssi1EzdG2jigBqkhEiXslEe+zN02jRTxbdOgjExXnJjGvFIRsjdpLZYLKNsAvlPi0AI8poUHnAwo&#10;S0WPUGuIwG6C+gvKKBEcuiaOhDPFQCQrQiwm4wfavOvAy8yFpEZ/FB3/H6x4s70OTNUVv7iYcWbB&#10;0JX/+PTt58fPd19u775/ZZPp86RS77Gk4JW9Docd+uuQKO+aYNKfyLBdVnZ/VFbuIhN0OJufz19M&#10;ORP3ruKU5wPGV9IZloyKYwyg2i6unLV0fS5MsrCwfY2RKlPifUIqqi3rCf58ShcqgMaxoTEg03ii&#10;hLbNuei0qq+U1ikDQ7tZ6cC2kEYif4kf4f4RloqsAbshLruGYTEqyiQBlJ2E+qWtWdx7Es3Sa+Gp&#10;GSNrzrSkx5WsHBlB6VNkDApsq/8RTY1oS/0kwQeJk7Vx9T4rn89pGHLHh8FN0/b7PmefHuvyF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DORBb3WAAAACwEAAA8AAAAAAAAAAQAgAAAAIgAAAGRycy9k&#10;b3ducmV2LnhtbFBLAQIUABQAAAAIAIdO4kA8JulxBAIAAPQDAAAOAAAAAAAAAAEAIAAAACUBAABk&#10;cnMvZTJvRG9jLnhtbFBLBQYAAAAABgAGAFkBAACbBQAAAAA=&#10;">
                <v:fill on="f" focussize="0,0"/>
                <v:stroke weight="0.5pt" color="#000000" joinstyle="miter" endarrow="block"/>
                <v:imagedata o:title=""/>
                <o:lock v:ext="edit" aspectratio="f"/>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2007424" behindDoc="0" locked="0" layoutInCell="1" allowOverlap="1">
                <wp:simplePos x="0" y="0"/>
                <wp:positionH relativeFrom="margin">
                  <wp:posOffset>2104390</wp:posOffset>
                </wp:positionH>
                <wp:positionV relativeFrom="paragraph">
                  <wp:posOffset>2095500</wp:posOffset>
                </wp:positionV>
                <wp:extent cx="579755" cy="281305"/>
                <wp:effectExtent l="0" t="0" r="0" b="0"/>
                <wp:wrapNone/>
                <wp:docPr id="444" name="文本框 156"/>
                <wp:cNvGraphicFramePr/>
                <a:graphic xmlns:a="http://schemas.openxmlformats.org/drawingml/2006/main">
                  <a:graphicData uri="http://schemas.microsoft.com/office/word/2010/wordprocessingShape">
                    <wps:wsp>
                      <wps:cNvSpPr txBox="1">
                        <a:spLocks noChangeArrowheads="1"/>
                      </wps:cNvSpPr>
                      <wps:spPr bwMode="auto">
                        <a:xfrm>
                          <a:off x="0" y="0"/>
                          <a:ext cx="579755" cy="281305"/>
                        </a:xfrm>
                        <a:prstGeom prst="rect">
                          <a:avLst/>
                        </a:prstGeom>
                        <a:noFill/>
                        <a:ln>
                          <a:noFill/>
                        </a:ln>
                        <a:effectLst/>
                      </wps:spPr>
                      <wps:txbx>
                        <w:txbxContent>
                          <w:p>
                            <w:pPr>
                              <w:rPr>
                                <w:rFonts w:ascii="Times New Roman" w:hAnsi="Times New Roman"/>
                                <w:sz w:val="18"/>
                                <w:szCs w:val="18"/>
                              </w:rPr>
                            </w:pPr>
                            <w:r>
                              <w:rPr>
                                <w:rFonts w:ascii="Times New Roman" w:hAnsi="Times New Roman"/>
                                <w:sz w:val="18"/>
                                <w:szCs w:val="18"/>
                              </w:rPr>
                              <w:t>27.93</w:t>
                            </w:r>
                          </w:p>
                        </w:txbxContent>
                      </wps:txbx>
                      <wps:bodyPr rot="0" vert="horz" wrap="square" lIns="91440" tIns="45720" rIns="91440" bIns="45720" anchor="t" anchorCtr="0" upright="1">
                        <a:noAutofit/>
                      </wps:bodyPr>
                    </wps:wsp>
                  </a:graphicData>
                </a:graphic>
              </wp:anchor>
            </w:drawing>
          </mc:Choice>
          <mc:Fallback>
            <w:pict>
              <v:shape id="文本框 156" o:spid="_x0000_s1026" o:spt="202" type="#_x0000_t202" style="position:absolute;left:0pt;margin-left:165.7pt;margin-top:165pt;height:22.15pt;width:45.65pt;mso-position-horizontal-relative:margin;z-index:252007424;mso-width-relative:page;mso-height-relative:page;" filled="f" stroked="f" coordsize="21600,21600" o:gfxdata="UEsDBAoAAAAAAIdO4kAAAAAAAAAAAAAAAAAEAAAAZHJzL1BLAwQUAAAACACHTuJA2jOZs9gAAAAL&#10;AQAADwAAAGRycy9kb3ducmV2LnhtbE2PzU7DMBCE70i8g7VI3KidH1qaxukBxBVEKUjc3HibRMTr&#10;KHab8PZsT3Db3RnNflNuZ9eLM46h86QhWSgQSLW3HTUa9u/Pdw8gQjRkTe8JNfxggG11fVWawvqJ&#10;3vC8i43gEAqF0dDGOBRShrpFZ8LCD0isHf3oTOR1bKQdzcThrpepUkvpTEf8oTUDPrZYf+9OTsPH&#10;y/HrM1evzZO7HyY/K0luLbW+vUnUBkTEOf6Z4YLP6FAx08GfyAbRa8iyJGfrZVBcih15mq5AHPiy&#10;yjOQVSn/d6h+AVBLAwQUAAAACACHTuJAozw7ZCACAAAmBAAADgAAAGRycy9lMm9Eb2MueG1srVNL&#10;btswEN0X6B0I7mtZrhQnguUgjZGiQPoB0h6ApiiLqMRhSdqSe4DmBl11033P5XN0SCqum26y6IYg&#10;OcM38948Li6HriU7YawEVdJ0MqVEKA6VVJuSfvp48+KcEuuYqlgLSpR0Lyy9XD5/tuh1IWbQQFsJ&#10;QxBE2aLXJW2c00WSWN6IjtkJaKEwWIPpmMOj2SSVYT2id20ym07Pkh5MpQ1wYS3ermKQjojmKYBQ&#10;15KLFfBtJ5SLqEa0zCEl20ht6TJ0W9eCu/d1bYUjbUmRqQsrFsH92q/JcsGKjWG6kXxsgT2lhUec&#10;OiYVFj1CrZhjZGvkP1Cd5AYs1G7CoUsikaAIskinj7S5a5gWgQtKbfVRdPv/YPm73QdDZFXSLMso&#10;UazDkR++3x9+/Dr8/EbS/MxL1GtbYOadxlw3vIIBjRPoWn0L/LMlCq4bpjbiyhjoG8EqbDH1L5OT&#10;pxHHepB1/xYqrMS2DgLQUJvO64eKEETH8eyP4xGDIxwv8/nFPM8p4Rianacvp3mowIqHx9pY91pA&#10;R/ympAanH8DZ7tY63wwrHlJ8LQU3sm2DA1r11wUmxhsRLDS+9lR895GHG9bDKM0aqj2SMhDthZ8L&#10;Nw2Yr5T0aK2S2i9bZgQl7RuFwlykWea9GA5ZPp/hwZxG1qcRpjhCldRRErfXLvp3q43cNFgpjkLB&#10;FYpZy0DUtxq7GkeA9gn8R6t7f56eQ9af7738D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NozmbPY&#10;AAAACwEAAA8AAAAAAAAAAQAgAAAAIgAAAGRycy9kb3ducmV2LnhtbFBLAQIUABQAAAAIAIdO4kCj&#10;PDtkIAIAACYEAAAOAAAAAAAAAAEAIAAAACcBAABkcnMvZTJvRG9jLnhtbFBLBQYAAAAABgAGAFkB&#10;AAC5BQAAAAA=&#10;">
                <v:fill on="f" focussize="0,0"/>
                <v:stroke on="f"/>
                <v:imagedata o:title=""/>
                <o:lock v:ext="edit" aspectratio="f"/>
                <v:textbox>
                  <w:txbxContent>
                    <w:p>
                      <w:pPr>
                        <w:rPr>
                          <w:rFonts w:ascii="Times New Roman" w:hAnsi="Times New Roman"/>
                          <w:sz w:val="18"/>
                          <w:szCs w:val="18"/>
                        </w:rPr>
                      </w:pPr>
                      <w:r>
                        <w:rPr>
                          <w:rFonts w:ascii="Times New Roman" w:hAnsi="Times New Roman"/>
                          <w:sz w:val="18"/>
                          <w:szCs w:val="18"/>
                        </w:rPr>
                        <w:t>27.93</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07392" behindDoc="0" locked="0" layoutInCell="1" allowOverlap="1">
                <wp:simplePos x="0" y="0"/>
                <wp:positionH relativeFrom="margin">
                  <wp:posOffset>2065655</wp:posOffset>
                </wp:positionH>
                <wp:positionV relativeFrom="paragraph">
                  <wp:posOffset>1784985</wp:posOffset>
                </wp:positionV>
                <wp:extent cx="579755" cy="281305"/>
                <wp:effectExtent l="0" t="0" r="0" b="0"/>
                <wp:wrapNone/>
                <wp:docPr id="46" name="文本框 3502"/>
                <wp:cNvGraphicFramePr/>
                <a:graphic xmlns:a="http://schemas.openxmlformats.org/drawingml/2006/main">
                  <a:graphicData uri="http://schemas.microsoft.com/office/word/2010/wordprocessingShape">
                    <wps:wsp>
                      <wps:cNvSpPr txBox="1">
                        <a:spLocks noChangeArrowheads="1"/>
                      </wps:cNvSpPr>
                      <wps:spPr bwMode="auto">
                        <a:xfrm>
                          <a:off x="0" y="0"/>
                          <a:ext cx="579755" cy="281305"/>
                        </a:xfrm>
                        <a:prstGeom prst="rect">
                          <a:avLst/>
                        </a:prstGeom>
                        <a:noFill/>
                        <a:ln>
                          <a:noFill/>
                        </a:ln>
                        <a:effectLst/>
                      </wps:spPr>
                      <wps:txbx>
                        <w:txbxContent>
                          <w:p>
                            <w:pPr>
                              <w:rPr>
                                <w:rFonts w:ascii="Times New Roman" w:hAnsi="Times New Roman"/>
                                <w:sz w:val="18"/>
                                <w:szCs w:val="18"/>
                              </w:rPr>
                            </w:pPr>
                            <w:r>
                              <w:rPr>
                                <w:rFonts w:ascii="Times New Roman" w:hAnsi="Times New Roman"/>
                                <w:sz w:val="18"/>
                                <w:szCs w:val="18"/>
                              </w:rPr>
                              <w:t>76.9</w:t>
                            </w:r>
                          </w:p>
                        </w:txbxContent>
                      </wps:txbx>
                      <wps:bodyPr rot="0" vert="horz" wrap="square" lIns="91440" tIns="45720" rIns="91440" bIns="45720" anchor="t" anchorCtr="0" upright="1">
                        <a:noAutofit/>
                      </wps:bodyPr>
                    </wps:wsp>
                  </a:graphicData>
                </a:graphic>
              </wp:anchor>
            </w:drawing>
          </mc:Choice>
          <mc:Fallback>
            <w:pict>
              <v:shape id="文本框 3502" o:spid="_x0000_s1026" o:spt="202" type="#_x0000_t202" style="position:absolute;left:0pt;margin-left:162.65pt;margin-top:140.55pt;height:22.15pt;width:45.65pt;mso-position-horizontal-relative:margin;z-index:251707392;mso-width-relative:page;mso-height-relative:page;" filled="f" stroked="f" coordsize="21600,21600" o:gfxdata="UEsDBAoAAAAAAIdO4kAAAAAAAAAAAAAAAAAEAAAAZHJzL1BLAwQUAAAACACHTuJAXY7MjNgAAAAL&#10;AQAADwAAAGRycy9kb3ducmV2LnhtbE2Py07DMBBF90j9B2uQ2FHbaRq1aZwuitiC6AOJnRtPk4h4&#10;HMVuE/4ewwaWo3t075liO9mO3XDwrSMFci6AIVXOtFQrOB6eH1fAfNBkdOcIFXyhh205uyt0btxI&#10;b3jbh5rFEvK5VtCE0Oec+6pBq/3c9Ugxu7jB6hDPoeZm0GMstx1PhMi41S3FhUb3uGuw+txfrYLT&#10;y+XjPRWv9ZNd9qObBCe75ko93EuxARZwCn8w/OhHdSij09ldyXjWKVgky0VEFSQrKYFFIpVZBuz8&#10;G6XAy4L//6H8BlBLAwQUAAAACACHTuJAJHDCISACAAAmBAAADgAAAGRycy9lMm9Eb2MueG1srVNL&#10;btswEN0X6B0I7mvJjh0nguUgjZGiQPoB0h6ApiiLqMRhh7Ql9wDtDbrqpvuey+fokFJcN91k0Q1B&#10;coZv5r15XFx1Tc12Cp0Gk/PxKOVMGQmFNpucf/xw++KCM+eFKUQNRuV8rxy/Wj5/tmhtpiZQQV0o&#10;ZARiXNbanFfe2yxJnKxUI9wIrDIULAEb4emIm6RA0RJ6UyeTND1PWsDCIkjlHN2u+iAfEPEpgFCW&#10;WqoVyG2jjO9RUdXCEyVXaev4MnZblkr6d2XplGd1zompjysVof06rMlyIbINCltpObQgntLCI06N&#10;0IaKHqFWwgu2Rf0PVKMlgoPSjyQ0SU8kKkIsxukjbe4rYVXkQlI7exTd/T9Y+Xb3Hpkucj4958yI&#10;hiZ++P7t8OPX4edXdjZLJ0Gi1rqMMu8t5fruJXRknEjX2TuQnxwzcFMJs1HXiNBWShTU4ji8TE6e&#10;9jgugKzbN1BQKbH1EIG6EpugHynCCJ3Gsz+OR3WeSbqczS/nsxlnkkKTi/FZOosVRPbw2KLzrxQ0&#10;LGxyjjT9CC52d86HZkT2kBJqGbjVdR0dUJu/Liixv1HRQsPrQCV03/Pw3bobpFlDsSdSCL296HPR&#10;pgL8wllL1sq5+7wVqDirXxsS5nI8nQYvxsN0Np/QAU8j69OIMJKgcu4567c3vvfv1qLeVFSpH4WB&#10;axKz1JFoaLXvahgB2SfyH6we/Hl6jll/vvfyN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F2OzIzY&#10;AAAACwEAAA8AAAAAAAAAAQAgAAAAIgAAAGRycy9kb3ducmV2LnhtbFBLAQIUABQAAAAIAIdO4kAk&#10;cMIhIAIAACYEAAAOAAAAAAAAAAEAIAAAACcBAABkcnMvZTJvRG9jLnhtbFBLBQYAAAAABgAGAFkB&#10;AAC5BQAAAAA=&#10;">
                <v:fill on="f" focussize="0,0"/>
                <v:stroke on="f"/>
                <v:imagedata o:title=""/>
                <o:lock v:ext="edit" aspectratio="f"/>
                <v:textbox>
                  <w:txbxContent>
                    <w:p>
                      <w:pPr>
                        <w:rPr>
                          <w:rFonts w:ascii="Times New Roman" w:hAnsi="Times New Roman"/>
                          <w:sz w:val="18"/>
                          <w:szCs w:val="18"/>
                        </w:rPr>
                      </w:pPr>
                      <w:r>
                        <w:rPr>
                          <w:rFonts w:ascii="Times New Roman" w:hAnsi="Times New Roman"/>
                          <w:sz w:val="18"/>
                          <w:szCs w:val="18"/>
                        </w:rPr>
                        <w:t>76.9</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2005376" behindDoc="0" locked="0" layoutInCell="1" allowOverlap="1">
                <wp:simplePos x="0" y="0"/>
                <wp:positionH relativeFrom="column">
                  <wp:posOffset>2013585</wp:posOffset>
                </wp:positionH>
                <wp:positionV relativeFrom="paragraph">
                  <wp:posOffset>2159635</wp:posOffset>
                </wp:positionV>
                <wp:extent cx="573405" cy="0"/>
                <wp:effectExtent l="0" t="38100" r="17145" b="38100"/>
                <wp:wrapNone/>
                <wp:docPr id="442" name="自选图形 154"/>
                <wp:cNvGraphicFramePr/>
                <a:graphic xmlns:a="http://schemas.openxmlformats.org/drawingml/2006/main">
                  <a:graphicData uri="http://schemas.microsoft.com/office/word/2010/wordprocessingShape">
                    <wps:wsp>
                      <wps:cNvCnPr/>
                      <wps:spPr>
                        <a:xfrm flipH="1">
                          <a:off x="0" y="0"/>
                          <a:ext cx="573405" cy="0"/>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自选图形 154" o:spid="_x0000_s1026" o:spt="32" type="#_x0000_t32" style="position:absolute;left:0pt;flip:x;margin-left:158.55pt;margin-top:170.05pt;height:0pt;width:45.15pt;z-index:252005376;mso-width-relative:page;mso-height-relative:page;" filled="f" stroked="t" coordsize="21600,21600" o:gfxdata="UEsDBAoAAAAAAIdO4kAAAAAAAAAAAAAAAAAEAAAAZHJzL1BLAwQUAAAACACHTuJAOTQC5dgAAAAL&#10;AQAADwAAAGRycy9kb3ducmV2LnhtbE2P0UrDQBBF3wX/YRnBl9LupgarMZs+VEWhINr6AdvsmAR3&#10;Z0N228S/dwRB3+7Mvdw5U64n78QJh9gF0pAtFAikOtiOGg3v+8f5DYiYDFnjAqGGL4ywrs7PSlPY&#10;MNIbnnapEVxCsTAa2pT6QspYt+hNXIQeib2PMHiTeBwaaQczcrl3cqnUtfSmI77Qmh43Ldafu6PX&#10;MMmH22c1q5/uaTsube1eXjfjTOvLi0zdgUg4pb8w/OAzOlTMdAhHslE4DVfZKuMoi1yx4ESuVjmI&#10;w+9GVqX8/0P1DVBLAwQUAAAACACHTuJAy+GR5wwCAAD+AwAADgAAAGRycy9lMm9Eb2MueG1srVPN&#10;bhMxEL4j8Q6W72STNCnVKpseEgoHBJEoDzDxenct+U8eN5vcuCGegRtH3gHephK8BWNvmkIRUg/s&#10;YTX2zHz+vs/jxeXeaLaTAZWzFZ+MxpxJK1ytbFvx99dXzy44wwi2Bu2srPhBIr9cPn2y6H0pp65z&#10;upaBEYjFsvcV72L0ZVGg6KQBHDkvLSUbFwxEWoa2qAP0hG50MR2Pz4vehdoHJyQi7a6HJD8ihscA&#10;uqZRQq6duDHSxgE1SA2RJGGnPPJlZts0UsS3TYMyMl1xUhrznw6heJv+xXIBZRvAd0ocKcBjKDzQ&#10;ZEBZOvQEtYYI7Caov6CMEsGha+JIOFMMQrIjpGIyfuDNuw68zFrIavQn0/H/wYo3u01gqq74bDbl&#10;zIKhK//x8evPD59uP3+//faFTeaz5FLvsaTild2E4wr9JiTJ+yYY1mjlX9E4ZRNIFttnjw8nj+U+&#10;MkGb8+dns/GcM3GXKgaEhOQDxpfSGZaCimMMoNourpy1dJEuDOiwe42ROFDjXUNq1pb1FT8/m9PV&#10;CqDBbGggKDSexKFtMzN0WtVXSuvUgaHdrnRgO0jDkb+klHD/KEuHrAG7oS6nhrExKspkBpSdhPqF&#10;rVk8eLLP0rvhiYyRNWda0jNLUa6MoPR9ZQwKbKv/UU1EtCU+yfrB7BRtXX3Id5D3aSwy4+MIp7n7&#10;fZ2775/t8h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5NALl2AAAAAsBAAAPAAAAAAAAAAEAIAAA&#10;ACIAAABkcnMvZG93bnJldi54bWxQSwECFAAUAAAACACHTuJAy+GR5wwCAAD+AwAADgAAAAAAAAAB&#10;ACAAAAAnAQAAZHJzL2Uyb0RvYy54bWxQSwUGAAAAAAYABgBZAQAApQUAAAAA&#10;">
                <v:fill on="f" focussize="0,0"/>
                <v:stroke weight="0.5pt" color="#000000" joinstyle="miter" endarrow="block"/>
                <v:imagedata o:title=""/>
                <o:lock v:ext="edit" aspectratio="f"/>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2004352" behindDoc="0" locked="0" layoutInCell="1" allowOverlap="1">
                <wp:simplePos x="0" y="0"/>
                <wp:positionH relativeFrom="column">
                  <wp:posOffset>2027555</wp:posOffset>
                </wp:positionH>
                <wp:positionV relativeFrom="paragraph">
                  <wp:posOffset>2077720</wp:posOffset>
                </wp:positionV>
                <wp:extent cx="555625" cy="0"/>
                <wp:effectExtent l="0" t="38100" r="15875" b="38100"/>
                <wp:wrapNone/>
                <wp:docPr id="441" name="自选图形 153"/>
                <wp:cNvGraphicFramePr/>
                <a:graphic xmlns:a="http://schemas.openxmlformats.org/drawingml/2006/main">
                  <a:graphicData uri="http://schemas.microsoft.com/office/word/2010/wordprocessingShape">
                    <wps:wsp>
                      <wps:cNvCnPr/>
                      <wps:spPr>
                        <a:xfrm>
                          <a:off x="0" y="0"/>
                          <a:ext cx="555625" cy="0"/>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自选图形 153" o:spid="_x0000_s1026" o:spt="32" type="#_x0000_t32" style="position:absolute;left:0pt;margin-left:159.65pt;margin-top:163.6pt;height:0pt;width:43.75pt;z-index:252004352;mso-width-relative:page;mso-height-relative:page;" filled="f" stroked="t" coordsize="21600,21600" o:gfxdata="UEsDBAoAAAAAAIdO4kAAAAAAAAAAAAAAAAAEAAAAZHJzL1BLAwQUAAAACACHTuJADk4G5NYAAAAL&#10;AQAADwAAAGRycy9kb3ducmV2LnhtbE2PQU/DMAyF70j8h8hI3FjSFo2tNN0BqTeExBicvSa0ZY1T&#10;JVk3/j1GQmI32+/p+XvV5uxGMdsQB08asoUCYan1ZqBOw+6tuVuBiAnJ4OjJavi2ETb19VWFpfEn&#10;erXzNnWCQyiWqKFPaSqljG1vHcaFnyyx9umDw8Rr6KQJeOJwN8pcqaV0OBB/6HGyT71tD9uj0/D8&#10;sl7tDtk8N0378VUEarCQ71rf3mTqEUSy5/Rvhl98Roeamfb+SCaKUUORrQu28pA/5CDYca+WXGb/&#10;d5F1JS871D9QSwMEFAAAAAgAh07iQPmvkCsEAgAA9AMAAA4AAABkcnMvZTJvRG9jLnhtbK1TzY7T&#10;MBC+I/EOlu807e6mQlHTPbQsFwSVgAeYOk5iyX/yeJv2xg3xDNw48g7wNivBWzB2ui0sQtoDOThj&#10;z8w3830eL673RrOdDKicrflsMuVMWuEaZbuav3938+w5ZxjBNqCdlTU/SOTXy6dPFoOv5IXrnW5k&#10;YARisRp8zfsYfVUUKHppACfOS0vO1gUDkbahK5oAA6EbXVxMp/NicKHxwQmJSKfr0cmPiOExgK5t&#10;lZBrJ26NtHFEDVJDJErYK498mbttWynim7ZFGZmuOTGNeaUiZG/TWiwXUHUBfK/EsQV4TAsPOBlQ&#10;loqeoNYQgd0G9ReUUSI4dG2cCGeKkUhWhFjMpg+0eduDl5kLSY3+JDr+P1jxercJTDU1v7qacWbB&#10;0JX/+Pj154dPd5+/3337wmblZVJp8FhR8MpuwnGHfhMS5X0bTPoTGbbPyh5Oysp9ZIIOy7KcX5Sc&#10;iXtXcc7zAeNL6QxLRs0xBlBdH1fOWro+F2ZZWNi9wkiVKfE+IRXVlg01n1+WdKECaBxbGgMyjSdK&#10;aLuci06r5kZpnTIwdNuVDmwHaSTyl/gR7h9hqcgasB/jsmscFqOiTBJA1UtoXtiGxYMn0Sy9Fp6a&#10;MbLhTEt6XMnKkRGUPkfGoMB2+h/R1Ii21E8SfJQ4WVvXHLLy+ZyGIXd8HNw0bb/vc/b5sS5/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A5OBuTWAAAACwEAAA8AAAAAAAAAAQAgAAAAIgAAAGRycy9k&#10;b3ducmV2LnhtbFBLAQIUABQAAAAIAIdO4kD5r5ArBAIAAPQDAAAOAAAAAAAAAAEAIAAAACUBAABk&#10;cnMvZTJvRG9jLnhtbFBLBQYAAAAABgAGAFkBAACbBQAAAAA=&#10;">
                <v:fill on="f" focussize="0,0"/>
                <v:stroke weight="0.5pt" color="#000000" joinstyle="miter" endarrow="block"/>
                <v:imagedata o:title=""/>
                <o:lock v:ext="edit" aspectratio="f"/>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06368" behindDoc="0" locked="0" layoutInCell="1" allowOverlap="1">
                <wp:simplePos x="0" y="0"/>
                <wp:positionH relativeFrom="column">
                  <wp:posOffset>685165</wp:posOffset>
                </wp:positionH>
                <wp:positionV relativeFrom="paragraph">
                  <wp:posOffset>1914525</wp:posOffset>
                </wp:positionV>
                <wp:extent cx="485775" cy="289560"/>
                <wp:effectExtent l="0" t="0" r="0" b="0"/>
                <wp:wrapNone/>
                <wp:docPr id="45" name="文本框 3501"/>
                <wp:cNvGraphicFramePr/>
                <a:graphic xmlns:a="http://schemas.openxmlformats.org/drawingml/2006/main">
                  <a:graphicData uri="http://schemas.microsoft.com/office/word/2010/wordprocessingShape">
                    <wps:wsp>
                      <wps:cNvSpPr txBox="1">
                        <a:spLocks noChangeArrowheads="1"/>
                      </wps:cNvSpPr>
                      <wps:spPr bwMode="auto">
                        <a:xfrm>
                          <a:off x="0" y="0"/>
                          <a:ext cx="485619" cy="289560"/>
                        </a:xfrm>
                        <a:prstGeom prst="rect">
                          <a:avLst/>
                        </a:prstGeom>
                        <a:noFill/>
                        <a:ln>
                          <a:noFill/>
                        </a:ln>
                        <a:effectLst/>
                      </wps:spPr>
                      <wps:txbx>
                        <w:txbxContent>
                          <w:p>
                            <w:pPr>
                              <w:rPr>
                                <w:rFonts w:ascii="Times New Roman" w:hAnsi="Times New Roman"/>
                                <w:sz w:val="18"/>
                                <w:szCs w:val="18"/>
                              </w:rPr>
                            </w:pPr>
                            <w:r>
                              <w:rPr>
                                <w:rFonts w:ascii="Times New Roman" w:hAnsi="Times New Roman"/>
                                <w:sz w:val="18"/>
                                <w:szCs w:val="18"/>
                              </w:rPr>
                              <w:t>53.07</w:t>
                            </w:r>
                          </w:p>
                        </w:txbxContent>
                      </wps:txbx>
                      <wps:bodyPr rot="0" vert="horz" wrap="square" lIns="91440" tIns="45720" rIns="91440" bIns="45720" anchor="t" anchorCtr="0" upright="1">
                        <a:noAutofit/>
                      </wps:bodyPr>
                    </wps:wsp>
                  </a:graphicData>
                </a:graphic>
              </wp:anchor>
            </w:drawing>
          </mc:Choice>
          <mc:Fallback>
            <w:pict>
              <v:shape id="文本框 3501" o:spid="_x0000_s1026" o:spt="202" type="#_x0000_t202" style="position:absolute;left:0pt;margin-left:53.95pt;margin-top:150.75pt;height:22.8pt;width:38.25pt;z-index:251706368;mso-width-relative:page;mso-height-relative:page;" filled="f" stroked="f" coordsize="21600,21600" o:gfxdata="UEsDBAoAAAAAAIdO4kAAAAAAAAAAAAAAAAAEAAAAZHJzL1BLAwQUAAAACACHTuJAGW0eedcAAAAL&#10;AQAADwAAAGRycy9kb3ducmV2LnhtbE2PwW7CMAyG75N4h8hIu42krAzomnJg2nXT2IbELTSmrdY4&#10;VRNo9/Yzp3H87U+/P+eb0bXign1oPGlIZgoEUultQ5WGr8/XhxWIEA1Z03pCDb8YYFNM7nKTWT/Q&#10;B152sRJcQiEzGuoYu0zKUNboTJj5Dol3J987Ezn2lbS9GbjctXKu1JN0piG+UJsOtzWWP7uz0/D9&#10;djrsU/VevbhFN/hRSXJrqfX9NFHPICKO8R+Gqz6rQ8FOR38mG0TLWS3XjGp4VMkCxJVYpSmII0/S&#10;ZQKyyOXtD8UfUEsDBBQAAAAIAIdO4kD23+f0IAIAACYEAAAOAAAAZHJzL2Uyb0RvYy54bWytU82O&#10;0zAQviPxDpbvNG1pSxs1XS1bLUJafqSFB3Adp7GIPWbsNlkeAN6AExfuPFefg7HTLWW57IFL5PGM&#10;v5nvmy/Li840bK/Qa7AFHw2GnCkrodR2W/CPH66fzTnzQdhSNGBVwe+U5xerp0+WrcvVGGpoSoWM&#10;QKzPW1fwOgSXZ5mXtTLCD8ApS8kK0IhAIW6zEkVL6KbJxsPhLGsBS4cglfd0u+6T/IiIjwGEqtJS&#10;rUHujLKhR0XViECUfK2d56s0bVUpGd5VlVeBNQUnpiF9qQmdN/GbrZYi36JwtZbHEcRjRnjAyQht&#10;qekJai2CYDvU/0AZLRE8VGEgwWQ9kaQIsRgNH2hzWwunEheS2ruT6P7/wcq3+/fIdFnwyZQzKwxt&#10;/PD92+HHr8PPr+z5dDiKErXO51R566g2dC+hI+Mkut7dgPzkmYWrWtitukSEtlaipBHTy+zsaY/j&#10;I8imfQMltRK7AAmoq9BE/UgRRui0nrvTelQXmKTLyXw6Gy04k5QazxfTWVpfJvL7xw59eKXAsHgo&#10;ONL2E7jY3/hANKj0viT2snCtmyY5oLF/XVBhf6OShY6vI5U4fc8jdJvuKM0GyjsihdDbi34uOtSA&#10;XzhryVoF9593AhVnzWtLwixGk0n0Ygom0xdjCvA8sznPCCsJquCBs/54FXr/7hzqbU2d+lVYuCQx&#10;K52IxlH7qYh1DMg+if/R6tGf53Gq+vN7r34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GW0eedcA&#10;AAALAQAADwAAAAAAAAABACAAAAAiAAAAZHJzL2Rvd25yZXYueG1sUEsBAhQAFAAAAAgAh07iQPbf&#10;5/QgAgAAJgQAAA4AAAAAAAAAAQAgAAAAJgEAAGRycy9lMm9Eb2MueG1sUEsFBgAAAAAGAAYAWQEA&#10;ALgFAAAAAA==&#10;">
                <v:fill on="f" focussize="0,0"/>
                <v:stroke on="f"/>
                <v:imagedata o:title=""/>
                <o:lock v:ext="edit" aspectratio="f"/>
                <v:textbox>
                  <w:txbxContent>
                    <w:p>
                      <w:pPr>
                        <w:rPr>
                          <w:rFonts w:ascii="Times New Roman" w:hAnsi="Times New Roman"/>
                          <w:sz w:val="18"/>
                          <w:szCs w:val="18"/>
                        </w:rPr>
                      </w:pPr>
                      <w:r>
                        <w:rPr>
                          <w:rFonts w:ascii="Times New Roman" w:hAnsi="Times New Roman"/>
                          <w:sz w:val="18"/>
                          <w:szCs w:val="18"/>
                        </w:rPr>
                        <w:t>53.07</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74656" behindDoc="0" locked="0" layoutInCell="1" allowOverlap="1">
                <wp:simplePos x="0" y="0"/>
                <wp:positionH relativeFrom="column">
                  <wp:posOffset>5366385</wp:posOffset>
                </wp:positionH>
                <wp:positionV relativeFrom="paragraph">
                  <wp:posOffset>7292340</wp:posOffset>
                </wp:positionV>
                <wp:extent cx="491490" cy="281305"/>
                <wp:effectExtent l="0" t="0" r="0" b="0"/>
                <wp:wrapNone/>
                <wp:docPr id="362" name="文本框 151"/>
                <wp:cNvGraphicFramePr/>
                <a:graphic xmlns:a="http://schemas.openxmlformats.org/drawingml/2006/main">
                  <a:graphicData uri="http://schemas.microsoft.com/office/word/2010/wordprocessingShape">
                    <wps:wsp>
                      <wps:cNvSpPr txBox="1">
                        <a:spLocks noChangeArrowheads="1"/>
                      </wps:cNvSpPr>
                      <wps:spPr bwMode="auto">
                        <a:xfrm>
                          <a:off x="0" y="0"/>
                          <a:ext cx="491490" cy="281305"/>
                        </a:xfrm>
                        <a:prstGeom prst="rect">
                          <a:avLst/>
                        </a:prstGeom>
                        <a:noFill/>
                        <a:ln>
                          <a:noFill/>
                        </a:ln>
                        <a:effectLst/>
                      </wps:spPr>
                      <wps:txbx>
                        <w:txbxContent>
                          <w:p>
                            <w:pPr>
                              <w:rPr>
                                <w:rFonts w:ascii="Times New Roman" w:hAnsi="Times New Roman"/>
                                <w:sz w:val="18"/>
                                <w:szCs w:val="18"/>
                              </w:rPr>
                            </w:pPr>
                            <w:r>
                              <w:rPr>
                                <w:rFonts w:hint="eastAsia" w:ascii="Times New Roman" w:hAnsi="Times New Roman"/>
                                <w:sz w:val="18"/>
                                <w:szCs w:val="18"/>
                              </w:rPr>
                              <w:t>3</w:t>
                            </w:r>
                            <w:r>
                              <w:rPr>
                                <w:rFonts w:ascii="Times New Roman" w:hAnsi="Times New Roman"/>
                                <w:sz w:val="18"/>
                                <w:szCs w:val="18"/>
                              </w:rPr>
                              <w:t>.0</w:t>
                            </w:r>
                          </w:p>
                        </w:txbxContent>
                      </wps:txbx>
                      <wps:bodyPr rot="0" vert="horz" wrap="square" lIns="91440" tIns="45720" rIns="91440" bIns="45720" anchor="t" anchorCtr="0" upright="1">
                        <a:noAutofit/>
                      </wps:bodyPr>
                    </wps:wsp>
                  </a:graphicData>
                </a:graphic>
              </wp:anchor>
            </w:drawing>
          </mc:Choice>
          <mc:Fallback>
            <w:pict>
              <v:shape id="文本框 151" o:spid="_x0000_s1026" o:spt="202" type="#_x0000_t202" style="position:absolute;left:0pt;margin-left:422.55pt;margin-top:574.2pt;height:22.15pt;width:38.7pt;z-index:251974656;mso-width-relative:page;mso-height-relative:page;" filled="f" stroked="f" coordsize="21600,21600" o:gfxdata="UEsDBAoAAAAAAIdO4kAAAAAAAAAAAAAAAAAEAAAAZHJzL1BLAwQUAAAACACHTuJAe0XsSNgAAAAN&#10;AQAADwAAAGRycy9kb3ducmV2LnhtbE2PTU+EMBCG7yb+h2ZMvLktBBSQsgeNV43rR+KtS2eBSKeE&#10;dhf8986e9DjzPnnnmXq7ulGccA6DJw3JRoFAar0dqNPw/vZ0U4AI0ZA1oyfU8IMBts3lRW0q6xd6&#10;xdMudoJLKFRGQx/jVEkZ2h6dCRs/IXF28LMzkce5k3Y2C5e7UaZK3UpnBuILvZnwocf2e3d0Gj6e&#10;D1+fmXrpHl0+LX5Vklwptb6+StQ9iIhr/IPhrM/q0LDT3h/JBjFqKLI8YZSDJCsyEIyUaZqD2J9X&#10;ZXoHsqnl/y+aX1BLAwQUAAAACACHTuJAQ5h6kh4CAAAmBAAADgAAAGRycy9lMm9Eb2MueG1srVNL&#10;btswEN0X6B0I7mtZjp0mguUgjZGiQPoB0h6ApiiLqMRhh7Sl9ADNDbrqpvuey+fokHRcN91k0Y3A&#10;4QzfzHvzNL8YupZtFToNpuT5aMyZMhIqbdYl//Tx+sUZZ84LU4kWjCr5nXL8YvH82by3hZpAA22l&#10;kBGIcUVvS954b4ssc7JRnXAjsMpQsgbshKcQ11mFoif0rs0m4/Fp1gNWFkEq5+h2mZJ8j4hPAYS6&#10;1lItQW46ZXxCRdUKT5Rco63jizhtXSvp39e1U561JSemPn6pCZ1X4Zst5qJYo7CNlvsRxFNGeMSp&#10;E9pQ0wPUUnjBNqj/geq0RHBQ+5GELktEoiLEIh8/0ua2EVZFLiS1swfR3f+Dle+2H5DpquQnpxPO&#10;jOho5bvv97sfv3Y/v7F8lgeJeusKqry1VOuHVzCQcSJdZ29AfnbMwFUjzFpdIkLfKFHRiPFldvQ0&#10;4bgAsurfQkWdxMZDBBpq7IJ+pAgjdFrP3WE9avBM0uX0PJ+eU0ZSanKWn4xnYbZMFA+PLTr/WkHH&#10;wqHkSNuP4GJ743wqfSgJvQxc67aNDmjNXxeEmW5UtND+daASpk88/LAa9tKsoLojUgjJXvRz0aEB&#10;/MpZT9YqufuyEag4a98YEoZoTIMXYzCdvZxQgMeZ1XFGGElQJfecpeOVT/7dWNTrhjqlVRi4JDFr&#10;HYmGUdNUJFAIyD5Rqr3Vgz+P41j15/de/AZ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B7RexI2AAA&#10;AA0BAAAPAAAAAAAAAAEAIAAAACIAAABkcnMvZG93bnJldi54bWxQSwECFAAUAAAACACHTuJAQ5h6&#10;kh4CAAAmBAAADgAAAAAAAAABACAAAAAnAQAAZHJzL2Uyb0RvYy54bWxQSwUGAAAAAAYABgBZAQAA&#10;twUAAAAA&#10;">
                <v:fill on="f" focussize="0,0"/>
                <v:stroke on="f"/>
                <v:imagedata o:title=""/>
                <o:lock v:ext="edit" aspectratio="f"/>
                <v:textbox>
                  <w:txbxContent>
                    <w:p>
                      <w:pPr>
                        <w:rPr>
                          <w:rFonts w:ascii="Times New Roman" w:hAnsi="Times New Roman"/>
                          <w:sz w:val="18"/>
                          <w:szCs w:val="18"/>
                        </w:rPr>
                      </w:pPr>
                      <w:r>
                        <w:rPr>
                          <w:rFonts w:hint="eastAsia" w:ascii="Times New Roman" w:hAnsi="Times New Roman"/>
                          <w:sz w:val="18"/>
                          <w:szCs w:val="18"/>
                        </w:rPr>
                        <w:t>3</w:t>
                      </w:r>
                      <w:r>
                        <w:rPr>
                          <w:rFonts w:ascii="Times New Roman" w:hAnsi="Times New Roman"/>
                          <w:sz w:val="18"/>
                          <w:szCs w:val="18"/>
                        </w:rPr>
                        <w:t>.0</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73632" behindDoc="0" locked="0" layoutInCell="1" allowOverlap="1">
                <wp:simplePos x="0" y="0"/>
                <wp:positionH relativeFrom="column">
                  <wp:posOffset>4730750</wp:posOffset>
                </wp:positionH>
                <wp:positionV relativeFrom="paragraph">
                  <wp:posOffset>6960235</wp:posOffset>
                </wp:positionV>
                <wp:extent cx="1263650" cy="288290"/>
                <wp:effectExtent l="4445" t="4445" r="8255" b="12065"/>
                <wp:wrapNone/>
                <wp:docPr id="361" name="文本框 150"/>
                <wp:cNvGraphicFramePr/>
                <a:graphic xmlns:a="http://schemas.openxmlformats.org/drawingml/2006/main">
                  <a:graphicData uri="http://schemas.microsoft.com/office/word/2010/wordprocessingShape">
                    <wps:wsp>
                      <wps:cNvSpPr txBox="1">
                        <a:spLocks noChangeArrowheads="1"/>
                      </wps:cNvSpPr>
                      <wps:spPr bwMode="auto">
                        <a:xfrm>
                          <a:off x="0" y="0"/>
                          <a:ext cx="1263638" cy="288290"/>
                        </a:xfrm>
                        <a:prstGeom prst="rect">
                          <a:avLst/>
                        </a:prstGeom>
                        <a:noFill/>
                        <a:ln w="6350">
                          <a:solidFill>
                            <a:srgbClr val="000000"/>
                          </a:solidFill>
                          <a:miter lim="800000"/>
                        </a:ln>
                        <a:effectLst/>
                      </wps:spPr>
                      <wps:txbx>
                        <w:txbxContent>
                          <w:p>
                            <w:pPr>
                              <w:jc w:val="center"/>
                              <w:rPr>
                                <w:rFonts w:ascii="Times New Roman" w:hAnsi="Times New Roman"/>
                              </w:rPr>
                            </w:pPr>
                            <w:r>
                              <w:rPr>
                                <w:rFonts w:hint="eastAsia" w:ascii="Times New Roman" w:hAnsi="Times New Roman"/>
                              </w:rPr>
                              <w:t>现有工程焚烧炉</w:t>
                            </w:r>
                          </w:p>
                        </w:txbxContent>
                      </wps:txbx>
                      <wps:bodyPr rot="0" vert="horz" wrap="square" lIns="91440" tIns="45720" rIns="91440" bIns="45720" anchor="t" anchorCtr="0" upright="1">
                        <a:noAutofit/>
                      </wps:bodyPr>
                    </wps:wsp>
                  </a:graphicData>
                </a:graphic>
              </wp:anchor>
            </w:drawing>
          </mc:Choice>
          <mc:Fallback>
            <w:pict>
              <v:shape id="文本框 150" o:spid="_x0000_s1026" o:spt="202" type="#_x0000_t202" style="position:absolute;left:0pt;margin-left:372.5pt;margin-top:548.05pt;height:22.7pt;width:99.5pt;z-index:251973632;mso-width-relative:page;mso-height-relative:page;" filled="f" stroked="t" coordsize="21600,21600" o:gfxdata="UEsDBAoAAAAAAIdO4kAAAAAAAAAAAAAAAAAEAAAAZHJzL1BLAwQUAAAACACHTuJA+APkR9wAAAAN&#10;AQAADwAAAGRycy9kb3ducmV2LnhtbE2PS0/DMBCE70j8B2uRuFE7KOkjxOkB0QMSQqIg2qMTL3GE&#10;HyF208KvZ3uC486MZr+p1idn2YRj7IOXkM0EMPRt0L3vJLy9bm6WwGJSXisbPEr4xgjr+vKiUqUO&#10;R/+C0zZ1jEp8LJUEk9JQch5bg07FWRjQk/cRRqcSnWPH9aiOVO4svxVizp3qPX0wasB7g+3n9uAk&#10;PL3vvh42z3uxw8b2xWQX5vGnkfL6KhN3wBKe0l8YzviEDjUxNeHgdWRWwiIvaEsiQ6zmGTCKrPKc&#10;pIakLM8K4HXF/6+ofwFQSwMEFAAAAAgAh07iQAXOP4BFAgAAcAQAAA4AAABkcnMvZTJvRG9jLnht&#10;bK1US27bMBDdF+gdCO4b+ZO4jhA5SBOkKJB+gLQHoCnKIkpy2CFtKT1Ac4Ouuum+5/I5OqScxHA3&#10;WdQLgaMZvZn35tFn5701bKMwaHAVHx+NOFNOQq3dquJfPl+/mnMWonC1MOBUxe9U4OeLly/OOl+q&#10;CbRgaoWMQFwoO1/xNkZfFkWQrbIiHIFXjpINoBWRQlwVNYqO0K0pJqPRrOgAa48gVQj09mpI8h0i&#10;PgcQmkZLdQVybZWLAyoqIyJRCq32gS/ytE2jZPzYNEFFZipOTGN+UhM6L9OzWJyJcoXCt1ruRhDP&#10;GeGAkxXaUdNHqCsRBVuj/gfKaokQoIlHEmwxEMmKEIvx6ECb21Z4lbmQ1ME/ih7+H6z8sPmETNcV&#10;n87GnDlhaeXbn/fbX3+2v3+w8UmWqPOhpMpbT7WxfwM9GSfTDf4G5NfAHFy2wq3UBSJ0rRI1jThO&#10;4hZ7n6alhDIkkGX3HmrqJNYRMlDfoE36kSKM0Gk9d4/rUX1kMrWczKazKdlTUm4yn09O83CFKB++&#10;9hjiWwWWpUPFkdaf0cXmJsQ0jSgfSlIzB9famGwB41hX8dmU+KZMAKPrlMwBrpaXBtlGJBPlX6Z2&#10;UGZ1pIthtK34fL/IuASishl3YzzoMCgS+2VPQ6SXS6jvSB6Ewah0TenQAn7nrCOTVjx8WwtUnJl3&#10;jiQ+HR8fJ1fn4Pjk9YQC3M8s9zPCSYKqeORsOF7G4SasPepVS52GpTq4oLU0Oiv2NNVumWTELOTu&#10;0iSn78e56umPYvEX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APkR9wAAAANAQAADwAAAAAAAAAB&#10;ACAAAAAiAAAAZHJzL2Rvd25yZXYueG1sUEsBAhQAFAAAAAgAh07iQAXOP4BFAgAAcAQAAA4AAAAA&#10;AAAAAQAgAAAAKwEAAGRycy9lMm9Eb2MueG1sUEsFBgAAAAAGAAYAWQEAAOIFAAAAAA==&#10;">
                <v:fill on="f" focussize="0,0"/>
                <v:stroke weight="0.5pt" color="#000000" miterlimit="8" joinstyle="miter"/>
                <v:imagedata o:title=""/>
                <o:lock v:ext="edit" aspectratio="f"/>
                <v:textbox>
                  <w:txbxContent>
                    <w:p>
                      <w:pPr>
                        <w:jc w:val="center"/>
                        <w:rPr>
                          <w:rFonts w:ascii="Times New Roman" w:hAnsi="Times New Roman"/>
                        </w:rPr>
                      </w:pPr>
                      <w:r>
                        <w:rPr>
                          <w:rFonts w:hint="eastAsia" w:ascii="Times New Roman" w:hAnsi="Times New Roman"/>
                        </w:rPr>
                        <w:t>现有工程焚烧炉</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72608" behindDoc="0" locked="0" layoutInCell="1" allowOverlap="1">
                <wp:simplePos x="0" y="0"/>
                <wp:positionH relativeFrom="column">
                  <wp:posOffset>5330190</wp:posOffset>
                </wp:positionH>
                <wp:positionV relativeFrom="paragraph">
                  <wp:posOffset>7259320</wp:posOffset>
                </wp:positionV>
                <wp:extent cx="0" cy="344170"/>
                <wp:effectExtent l="38100" t="0" r="38100" b="17780"/>
                <wp:wrapNone/>
                <wp:docPr id="360" name="自选图形 149"/>
                <wp:cNvGraphicFramePr/>
                <a:graphic xmlns:a="http://schemas.openxmlformats.org/drawingml/2006/main">
                  <a:graphicData uri="http://schemas.microsoft.com/office/word/2010/wordprocessingShape">
                    <wps:wsp>
                      <wps:cNvCnPr/>
                      <wps:spPr>
                        <a:xfrm flipV="1">
                          <a:off x="0" y="0"/>
                          <a:ext cx="0" cy="344170"/>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自选图形 149" o:spid="_x0000_s1026" o:spt="32" type="#_x0000_t32" style="position:absolute;left:0pt;flip:y;margin-left:419.7pt;margin-top:571.6pt;height:27.1pt;width:0pt;z-index:251972608;mso-width-relative:page;mso-height-relative:page;" filled="f" stroked="t" coordsize="21600,21600" o:gfxdata="UEsDBAoAAAAAAIdO4kAAAAAAAAAAAAAAAAAEAAAAZHJzL1BLAwQUAAAACACHTuJAeE/aO9kAAAAN&#10;AQAADwAAAGRycy9kb3ducmV2LnhtbE2PwU7DMBBE70j8g7VIXCpqJ42gCXF6KCCQkBAUPsC1TRJh&#10;r6PYbcLfsxUHOO7M0+xMvZm9Y0c7xj6ghGwpgFnUwfTYSvh4f7haA4tJoVEuoJXwbSNsmvOzWlUm&#10;TPhmj7vUMgrBWCkJXUpDxXnUnfUqLsNgkbzPMHqV6BxbbkY1Ubh3PBfimnvVI33o1GC3ndVfu4OX&#10;MPP78kks9OMdPk+50e7ldTstpLy8yMQtsGTn9AfDqT5Vh4Y67cMBTWROwnpVFoSSkRWrHBghv9L+&#10;JJU3BfCm5v9XND9QSwMEFAAAAAgAh07iQLoW3K8LAgAA/gMAAA4AAABkcnMvZTJvRG9jLnhtbK1T&#10;S44TMRDdI3EHy3vSySSEoZXOLBKGDYJIfPYVt7vbkn9yedLJjh3iDOxYcofhNiMxt6DsDhkYhDQL&#10;etEql6ue33suLy72RrOdDKicrfhkNOZMWuFqZduKv393+eScM4xga9DOyoofJPKL5eNHi96X8sx1&#10;TtcyMAKxWPa+4l2MviwKFJ00gCPnpaXNxgUDkZahLeoAPaEbXZyNx/Oid6H2wQmJSNn1sMmPiOEh&#10;gK5plJBrJ66MtHFADVJDJEnYKY98mdk2jRTxTdOgjExXnJTG/KdDKN6mf7FcQNkG8J0SRwrwEAr3&#10;NBlQlg49Qa0hArsK6i8oo0Rw6Jo4Es4Ug5DsCKmYjO9587YDL7MWshr9yXT8f7Di9W4TmKorPp2T&#10;JxYMXfmPT99uP36++fL95vorm8yeJ5d6jyUVr+wmHFfoNyFJ3jfBsEYr/4HGKZtAstg+e3w4eSz3&#10;kYkhKSg7nc0mz7L9xYCQkHzA+FI6w1JQcYwBVNvFlbOWLtKFAR12rzASB2r81ZCatWV9xefTpyRD&#10;AA1mQwNBofEkDm2bmaHTqr5UWqcODO12pQPbQRqO/CWlhPtHWTpkDdgNdXlrGBujokxmQNlJqF/Y&#10;msWDJ/ssvRueyBhZc6YlPbMU5coISt9VxqDAtvof1UREW+KTrB/MTtHW1Yd8BzlPY5EZH0c4zd3v&#10;69x992yXP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4T9o72QAAAA0BAAAPAAAAAAAAAAEAIAAA&#10;ACIAAABkcnMvZG93bnJldi54bWxQSwECFAAUAAAACACHTuJAuhbcrwsCAAD+AwAADgAAAAAAAAAB&#10;ACAAAAAoAQAAZHJzL2Uyb0RvYy54bWxQSwUGAAAAAAYABgBZAQAApQUAAAAA&#10;">
                <v:fill on="f" focussize="0,0"/>
                <v:stroke weight="0.5pt" color="#000000" joinstyle="miter" endarrow="block"/>
                <v:imagedata o:title=""/>
                <o:lock v:ext="edit" aspectratio="f"/>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71584" behindDoc="0" locked="0" layoutInCell="1" allowOverlap="1">
                <wp:simplePos x="0" y="0"/>
                <wp:positionH relativeFrom="column">
                  <wp:posOffset>4830445</wp:posOffset>
                </wp:positionH>
                <wp:positionV relativeFrom="paragraph">
                  <wp:posOffset>7602220</wp:posOffset>
                </wp:positionV>
                <wp:extent cx="969010" cy="288290"/>
                <wp:effectExtent l="4445" t="4445" r="17145" b="12065"/>
                <wp:wrapNone/>
                <wp:docPr id="359" name="文本框 148"/>
                <wp:cNvGraphicFramePr/>
                <a:graphic xmlns:a="http://schemas.openxmlformats.org/drawingml/2006/main">
                  <a:graphicData uri="http://schemas.microsoft.com/office/word/2010/wordprocessingShape">
                    <wps:wsp>
                      <wps:cNvSpPr txBox="1">
                        <a:spLocks noChangeArrowheads="1"/>
                      </wps:cNvSpPr>
                      <wps:spPr bwMode="auto">
                        <a:xfrm>
                          <a:off x="0" y="0"/>
                          <a:ext cx="969010" cy="288290"/>
                        </a:xfrm>
                        <a:prstGeom prst="rect">
                          <a:avLst/>
                        </a:prstGeom>
                        <a:noFill/>
                        <a:ln w="6350">
                          <a:solidFill>
                            <a:srgbClr val="000000"/>
                          </a:solidFill>
                          <a:miter lim="800000"/>
                        </a:ln>
                        <a:effectLst/>
                      </wps:spPr>
                      <wps:txbx>
                        <w:txbxContent>
                          <w:p>
                            <w:pPr>
                              <w:jc w:val="center"/>
                              <w:rPr>
                                <w:rFonts w:ascii="Times New Roman" w:hAnsi="Times New Roman"/>
                              </w:rPr>
                            </w:pPr>
                            <w:r>
                              <w:rPr>
                                <w:rFonts w:hint="eastAsia" w:ascii="Times New Roman" w:hAnsi="Times New Roman"/>
                              </w:rPr>
                              <w:t>热解废水</w:t>
                            </w:r>
                          </w:p>
                        </w:txbxContent>
                      </wps:txbx>
                      <wps:bodyPr rot="0" vert="horz" wrap="square" lIns="91440" tIns="45720" rIns="91440" bIns="45720" anchor="t" anchorCtr="0" upright="1">
                        <a:noAutofit/>
                      </wps:bodyPr>
                    </wps:wsp>
                  </a:graphicData>
                </a:graphic>
              </wp:anchor>
            </w:drawing>
          </mc:Choice>
          <mc:Fallback>
            <w:pict>
              <v:shape id="文本框 148" o:spid="_x0000_s1026" o:spt="202" type="#_x0000_t202" style="position:absolute;left:0pt;margin-left:380.35pt;margin-top:598.6pt;height:22.7pt;width:76.3pt;z-index:251971584;mso-width-relative:page;mso-height-relative:page;" filled="f" stroked="t" coordsize="21600,21600" o:gfxdata="UEsDBAoAAAAAAIdO4kAAAAAAAAAAAAAAAAAEAAAAZHJzL1BLAwQUAAAACACHTuJAXl3qANwAAAAN&#10;AQAADwAAAGRycy9kb3ducmV2LnhtbE2Py07DMBBF90j8gzVI7KidFBIa4nSB6AIJIVEQZenEQxzh&#10;R4jdtPD1DCtYztyjO2fq9dFZNuMUh+AlZAsBDH0X9OB7CS/Pm4trYDEpr5UNHiV8YYR1c3pSq0qH&#10;g3/CeZt6RiU+VkqCSWmsOI+dQafiIozoKXsPk1OJxqnnelIHKneW50IU3KnB0wWjRrw12H1s907C&#10;w+vu827z+CZ22Nrharaluf9upTw/y8QNsITH9AfDrz6pQ0NObdh7HZmVUBaiJJSCbFXmwAhZZcsl&#10;sJZW+WVeAG9q/v+L5gdQSwMEFAAAAAgAh07iQGrBQfZHAgAAbwQAAA4AAABkcnMvZTJvRG9jLnht&#10;bK1US27bMBDdF+gdCO4b2Y6T2kLkILWRokD6AdIegKYoiyjJYYe0pfQA7Q266qb7nsvn6JByUiPd&#10;ZFEtBFIzfDPvzaMuLntr2E5h0OAqPj4ZcaachFq7TcU/fbx+MeMsROFqYcCpit+pwC8Xz59ddL5U&#10;E2jB1AoZgbhQdr7ibYy+LIogW2VFOAGvHAUbQCsibXFT1Cg6QremmIxG50UHWHsEqUKgr6shyA+I&#10;+BRAaBot1Qrk1ioXB1RURkSiFFrtA1/kbptGyfi+aYKKzFScmMb8piK0Xqd3sbgQ5QaFb7U8tCCe&#10;0sIjTlZoR0UfoFYiCrZF/Q+U1RIhQBNPJNhiIJIVIRbj0SNtblvhVeZCUgf/IHr4f7Dy3e4DMl1X&#10;/PRszpkTlka+//F9//P3/tc3Np7OkkSdDyVl3nrKjf0r6Mk4mW7wNyA/B+Zg2Qq3UVeI0LVK1NTi&#10;OJ0sjo4OOCGBrLu3UFMlsY2QgfoGbdKPFGGETuO5exiP6iOT9HF+PieNOJMUmsxmk3keXyHK+8Me&#10;Q3ytwLK0qDjS9DO42N2EmJoR5X1KquXgWhuTHWAc6yp+fno2GmiB0XUKprSAm/XSINuJ5KH8ZGYU&#10;OU6zOtK9MNpWfHacZFwCUdmLhzaSJkmGQZDYr/uDxmuo70gdhMGndEtp0QJ+5awjj1Y8fNkKVJyZ&#10;N44Uno+n02TqvJmevZzQBo8j6+OIcJKgKh45G5bLOFyErUe9aanSMFMHVzSVRmfFUqtDV4dZkg+z&#10;kIc7k4x+vM9Zf/8Tiz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BeXeoA3AAAAA0BAAAPAAAAAAAA&#10;AAEAIAAAACIAAABkcnMvZG93bnJldi54bWxQSwECFAAUAAAACACHTuJAasFB9kcCAABvBAAADgAA&#10;AAAAAAABACAAAAArAQAAZHJzL2Uyb0RvYy54bWxQSwUGAAAAAAYABgBZAQAA5AUAAAAA&#10;">
                <v:fill on="f" focussize="0,0"/>
                <v:stroke weight="0.5pt" color="#000000" miterlimit="8" joinstyle="miter"/>
                <v:imagedata o:title=""/>
                <o:lock v:ext="edit" aspectratio="f"/>
                <v:textbox>
                  <w:txbxContent>
                    <w:p>
                      <w:pPr>
                        <w:jc w:val="center"/>
                        <w:rPr>
                          <w:rFonts w:ascii="Times New Roman" w:hAnsi="Times New Roman"/>
                        </w:rPr>
                      </w:pPr>
                      <w:r>
                        <w:rPr>
                          <w:rFonts w:hint="eastAsia" w:ascii="Times New Roman" w:hAnsi="Times New Roman"/>
                        </w:rPr>
                        <w:t>热解废水</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41888" behindDoc="0" locked="0" layoutInCell="1" allowOverlap="1">
                <wp:simplePos x="0" y="0"/>
                <wp:positionH relativeFrom="column">
                  <wp:posOffset>3099435</wp:posOffset>
                </wp:positionH>
                <wp:positionV relativeFrom="paragraph">
                  <wp:posOffset>3090545</wp:posOffset>
                </wp:positionV>
                <wp:extent cx="460375" cy="281305"/>
                <wp:effectExtent l="0" t="0" r="0" b="0"/>
                <wp:wrapNone/>
                <wp:docPr id="300" name="文本框 147"/>
                <wp:cNvGraphicFramePr/>
                <a:graphic xmlns:a="http://schemas.openxmlformats.org/drawingml/2006/main">
                  <a:graphicData uri="http://schemas.microsoft.com/office/word/2010/wordprocessingShape">
                    <wps:wsp>
                      <wps:cNvSpPr txBox="1">
                        <a:spLocks noChangeArrowheads="1"/>
                      </wps:cNvSpPr>
                      <wps:spPr bwMode="auto">
                        <a:xfrm>
                          <a:off x="0" y="0"/>
                          <a:ext cx="460375" cy="281305"/>
                        </a:xfrm>
                        <a:prstGeom prst="rect">
                          <a:avLst/>
                        </a:prstGeom>
                        <a:noFill/>
                        <a:ln>
                          <a:noFill/>
                        </a:ln>
                        <a:effectLst/>
                      </wps:spPr>
                      <wps:txbx>
                        <w:txbxContent>
                          <w:p>
                            <w:pPr>
                              <w:rPr>
                                <w:rFonts w:ascii="Times New Roman" w:hAnsi="Times New Roman"/>
                                <w:sz w:val="18"/>
                                <w:szCs w:val="18"/>
                              </w:rPr>
                            </w:pPr>
                            <w:r>
                              <w:rPr>
                                <w:rFonts w:ascii="Times New Roman" w:hAnsi="Times New Roman"/>
                                <w:sz w:val="18"/>
                                <w:szCs w:val="18"/>
                              </w:rPr>
                              <w:t>11.4</w:t>
                            </w:r>
                          </w:p>
                        </w:txbxContent>
                      </wps:txbx>
                      <wps:bodyPr rot="0" vert="horz" wrap="square" lIns="91440" tIns="45720" rIns="91440" bIns="45720" anchor="t" anchorCtr="0" upright="1">
                        <a:noAutofit/>
                      </wps:bodyPr>
                    </wps:wsp>
                  </a:graphicData>
                </a:graphic>
              </wp:anchor>
            </w:drawing>
          </mc:Choice>
          <mc:Fallback>
            <w:pict>
              <v:shape id="文本框 147" o:spid="_x0000_s1026" o:spt="202" type="#_x0000_t202" style="position:absolute;left:0pt;margin-left:244.05pt;margin-top:243.35pt;height:22.15pt;width:36.25pt;z-index:251941888;mso-width-relative:page;mso-height-relative:page;" filled="f" stroked="f" coordsize="21600,21600" o:gfxdata="UEsDBAoAAAAAAIdO4kAAAAAAAAAAAAAAAAAEAAAAZHJzL1BLAwQUAAAACACHTuJAqvqHWdcAAAAL&#10;AQAADwAAAGRycy9kb3ducmV2LnhtbE2PwU7DMAyG70i8Q2QkbiwpbF3pmu4A4gpibJO4ZY3XVmuc&#10;qsnW8vZ4J7j9lj/9/lysJ9eJCw6h9aQhmSkQSJW3LdUatl9vDxmIEA1Z03lCDT8YYF3e3hQmt36k&#10;T7xsYi24hEJuNDQx9rmUoWrQmTDzPRLvjn5wJvI41NIOZuRy18lHpVLpTEt8oTE9vjRYnTZnp2H3&#10;fvzez9VH/eoW/egnJck9S63v7xK1AhFxin8wXPVZHUp2Ovgz2SA6DfMsSxi9hnQJgolFqlIQBw5P&#10;iQJZFvL/D+UvUEsDBBQAAAAIAIdO4kDk+fQDHwIAACYEAAAOAAAAZHJzL2Uyb0RvYy54bWytU0tu&#10;2zAQ3RfoHQjua8m/JBUsB2mMFAXSD5D2ADRFWUQlDjukLbkHaG7QVTfd91w+R4eU4rrpJotuCJIz&#10;fDPvzePismtqtlPoNJicj0cpZ8pIKLTZ5PzTx5sXF5w5L0whajAq53vl+OXy+bNFazM1gQrqQiEj&#10;EOOy1ua88t5mSeJkpRrhRmCVoWAJ2AhPR9wkBYqW0Js6maTpWdICFhZBKufodtUH+YCITwGEstRS&#10;rUBuG2V8j4qqFp4ouUpbx5ex27JU0r8vS6c8q3NOTH1cqQjt12FNlguRbVDYSsuhBfGUFh5xaoQ2&#10;VPQItRJesC3qf6AaLREclH4koUl6IlERYjFOH2lzVwmrIheS2tmj6O7/wcp3uw/IdJHzaUqaGNHQ&#10;yA/f7w8/fh1+fmPj2XmQqLUuo8w7S7m+ewUdGSfSdfYW5GfHDFxXwmzUFSK0lRIFtTgOL5OTpz2O&#10;CyDr9i0UVElsPUSgrsQm6EeKMEKnVvbH8ajOM0mXs7N0ej7nTFJocjGepvNYQWQPjy06/1pBw8Im&#10;50jTj+Bid+t8aEZkDymhloEbXdfRAbX564IS+xsVLTS8DlRC9z0P3627QZo1FHsihdDbiz4XbSrA&#10;r5y1ZK2cuy9bgYqz+o0hYV6OZ7PgxXiYzc8ndMDTyPo0IowkqJx7zvrtte/9u7WoNxVV6kdh4IrE&#10;LHUkGlrtuxpGQPaJ/AerB3+enmPWn++9/A1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Cq+odZ1wAA&#10;AAsBAAAPAAAAAAAAAAEAIAAAACIAAABkcnMvZG93bnJldi54bWxQSwECFAAUAAAACACHTuJA5Pn0&#10;Ax8CAAAmBAAADgAAAAAAAAABACAAAAAmAQAAZHJzL2Uyb0RvYy54bWxQSwUGAAAAAAYABgBZAQAA&#10;twUAAAAA&#10;">
                <v:fill on="f" focussize="0,0"/>
                <v:stroke on="f"/>
                <v:imagedata o:title=""/>
                <o:lock v:ext="edit" aspectratio="f"/>
                <v:textbox>
                  <w:txbxContent>
                    <w:p>
                      <w:pPr>
                        <w:rPr>
                          <w:rFonts w:ascii="Times New Roman" w:hAnsi="Times New Roman"/>
                          <w:sz w:val="18"/>
                          <w:szCs w:val="18"/>
                        </w:rPr>
                      </w:pPr>
                      <w:r>
                        <w:rPr>
                          <w:rFonts w:ascii="Times New Roman" w:hAnsi="Times New Roman"/>
                          <w:sz w:val="18"/>
                          <w:szCs w:val="18"/>
                        </w:rPr>
                        <w:t>11.4</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70560" behindDoc="0" locked="0" layoutInCell="1" allowOverlap="1">
                <wp:simplePos x="0" y="0"/>
                <wp:positionH relativeFrom="column">
                  <wp:posOffset>2941955</wp:posOffset>
                </wp:positionH>
                <wp:positionV relativeFrom="paragraph">
                  <wp:posOffset>3370580</wp:posOffset>
                </wp:positionV>
                <wp:extent cx="712470" cy="0"/>
                <wp:effectExtent l="0" t="38100" r="11430" b="38100"/>
                <wp:wrapNone/>
                <wp:docPr id="358" name="直接箭头连接符 63"/>
                <wp:cNvGraphicFramePr/>
                <a:graphic xmlns:a="http://schemas.openxmlformats.org/drawingml/2006/main">
                  <a:graphicData uri="http://schemas.microsoft.com/office/word/2010/wordprocessingShape">
                    <wps:wsp>
                      <wps:cNvCnPr/>
                      <wps:spPr>
                        <a:xfrm flipH="1">
                          <a:off x="0" y="0"/>
                          <a:ext cx="712470" cy="0"/>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直接箭头连接符 63" o:spid="_x0000_s1026" o:spt="32" type="#_x0000_t32" style="position:absolute;left:0pt;flip:x;margin-left:231.65pt;margin-top:265.4pt;height:0pt;width:56.1pt;z-index:251970560;mso-width-relative:page;mso-height-relative:page;" filled="f" stroked="t" coordsize="21600,21600" o:gfxdata="UEsDBAoAAAAAAIdO4kAAAAAAAAAAAAAAAAAEAAAAZHJzL1BLAwQUAAAACACHTuJA88+wTNkAAAAL&#10;AQAADwAAAGRycy9kb3ducmV2LnhtbE2P0U7DMAxF35H4h8hIvEws2UoHlKZ7GCAmISEYfEDWmLYi&#10;caomW8vfYyQkeLR9dH1uuZ68E0ccYhdIw2KuQCDVwXbUaHh/e7i4BhGTIWtcINTwhRHW1elJaQob&#10;RnrF4y41gkMoFkZDm1JfSBnrFr2J89Aj8e0jDN4kHodG2sGMHO6dXCq1kt50xB9a0+Omxfpzd/Aa&#10;Jnl/s1Wz+vGOnsalrd3zy2acaX1+tlC3IBJO6Q+GH31Wh4qd9uFANgqn4XKVZYxqyDPFHZjIr/Ic&#10;xP53I6tS/u9QfQNQSwMEFAAAAAgAh07iQEDcZswSAgAABgQAAA4AAABkcnMvZTJvRG9jLnhtbK1T&#10;S44TMRDdI3EHy3vS+TAZ1EpnFgkDCwSRgANU3O5uS/7J5cnnElwAiRWwYljNntPAcAzK7kwGBiHN&#10;gl60ynbV83uvyrOzndFsIwMqZys+Ggw5k1a4Wtm24m/fnD96whlGsDVoZ2XF9xL52fzhg9nWl3Ls&#10;OqdrGRiBWCy3vuJdjL4sChSdNIAD56Wlw8YFA5GWoS3qAFtCN7oYD4fTYutC7YMTEpF2l/0hPyCG&#10;+wC6plFCLp24MNLGHjVIDZEkYac88nlm2zRSxFdNgzIyXXFSGvOfLqF4nf7FfAZlG8B3ShwowH0o&#10;3NFkQFm69Ai1hAjsIqi/oIwSwaFr4kA4U/RCsiOkYjS8483rDrzMWshq9EfT8f/BipebVWCqrvjk&#10;hBpvwVDLr99f/Xj36frr5fePVz+/fUjxl89sOklubT2WVLSwq3BYoV+FJH3XBMMarfxzGqtsBslj&#10;u+z1/ui13EUmaPN0NH58Sl0QN0dFj5CQfMD4TDrDUlBxjAFU28WFs5Ya6kKPDpsXGIkDFd4UpGJt&#10;2bbi08lJAgca0IYGg0LjSSTaNjNDp1V9rrROFRja9UIHtoE0JPlLSgn3j7R0yRKw6/PyUT8+RkWZ&#10;zICyk1A/tTWLe082Wno/PJExsuZMS3puKcqZEZS+zYxBgW31P7KJiLbEJ1nfm52itav3uQd5n8Yj&#10;Mz6Mcpq/39e5+vb5zn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88+wTNkAAAALAQAADwAAAAAA&#10;AAABACAAAAAiAAAAZHJzL2Rvd25yZXYueG1sUEsBAhQAFAAAAAgAh07iQEDcZswSAgAABgQAAA4A&#10;AAAAAAAAAQAgAAAAKAEAAGRycy9lMm9Eb2MueG1sUEsFBgAAAAAGAAYAWQEAAKwFAAAAAA==&#10;">
                <v:fill on="f" focussize="0,0"/>
                <v:stroke weight="0.5pt" color="#000000" joinstyle="miter" endarrow="block"/>
                <v:imagedata o:title=""/>
                <o:lock v:ext="edit" aspectratio="f"/>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01248" behindDoc="0" locked="0" layoutInCell="1" allowOverlap="1">
                <wp:simplePos x="0" y="0"/>
                <wp:positionH relativeFrom="column">
                  <wp:posOffset>721360</wp:posOffset>
                </wp:positionH>
                <wp:positionV relativeFrom="paragraph">
                  <wp:posOffset>5588635</wp:posOffset>
                </wp:positionV>
                <wp:extent cx="3965575" cy="0"/>
                <wp:effectExtent l="0" t="4445" r="0" b="0"/>
                <wp:wrapNone/>
                <wp:docPr id="40" name="直线 3494"/>
                <wp:cNvGraphicFramePr/>
                <a:graphic xmlns:a="http://schemas.openxmlformats.org/drawingml/2006/main">
                  <a:graphicData uri="http://schemas.microsoft.com/office/word/2010/wordprocessingShape">
                    <wps:wsp>
                      <wps:cNvCnPr>
                        <a:cxnSpLocks noChangeShapeType="1"/>
                      </wps:cNvCnPr>
                      <wps:spPr bwMode="auto">
                        <a:xfrm flipH="1">
                          <a:off x="0" y="0"/>
                          <a:ext cx="3965369" cy="0"/>
                        </a:xfrm>
                        <a:prstGeom prst="line">
                          <a:avLst/>
                        </a:prstGeom>
                        <a:noFill/>
                        <a:ln w="6350">
                          <a:solidFill>
                            <a:srgbClr val="000000"/>
                          </a:solidFill>
                          <a:miter lim="800000"/>
                        </a:ln>
                        <a:effectLst/>
                      </wps:spPr>
                      <wps:bodyPr/>
                    </wps:wsp>
                  </a:graphicData>
                </a:graphic>
              </wp:anchor>
            </w:drawing>
          </mc:Choice>
          <mc:Fallback>
            <w:pict>
              <v:line id="直线 3494" o:spid="_x0000_s1026" o:spt="20" style="position:absolute;left:0pt;flip:x;margin-left:56.8pt;margin-top:440.05pt;height:0pt;width:312.25pt;z-index:251701248;mso-width-relative:page;mso-height-relative:page;" filled="f" stroked="t" coordsize="21600,21600" o:gfxdata="UEsDBAoAAAAAAIdO4kAAAAAAAAAAAAAAAAAEAAAAZHJzL1BLAwQUAAAACACHTuJAZhVhL9cAAAAL&#10;AQAADwAAAGRycy9kb3ducmV2LnhtbE2PQU/DMAyF70j8h8iTuLGkFI22NJ0YEnBD2sbuWeO11Rqn&#10;NOk2/j1GQoKbn/30/L1yeXG9OOEYOk8akrkCgVR721Gj4WP7cpuBCNGQNb0n1PCFAZbV9VVpCuvP&#10;tMbTJjaCQygURkMb41BIGeoWnQlzPyDx7eBHZyLLsZF2NGcOd728U2ohnemIP7RmwOcW6+NmchpW&#10;2zx9tbvp7fie3+PTKk/C9LnT+maWqEcQES/xzww/+IwOFTPt/UQ2iJ51ki7YqiHLVAKCHQ9pxsP+&#10;dyOrUv7vUH0DUEsDBBQAAAAIAIdO4kBxpkAY7AEAAMoDAAAOAAAAZHJzL2Uyb0RvYy54bWytU0tu&#10;2zAQ3RfoHQjua9mxY8SC5SxspF2krYGkB6ApyiJKcggObdln6TW66qbHyTU6pD9xk00W0YIQOTOP&#10;770ZTm931rCtCqjBVXzQ63OmnIRau3XFfzzefbrhDKNwtTDgVMX3Cvnt7OOHaedLdQUtmFoFRiAO&#10;y85XvI3Rl0WBslVWYA+8chRsIFgRaRvWRR1ER+jWFFf9/rjoINQ+gFSIdLo4BPkRMbwFEJpGS7UA&#10;ubHKxQNqUEZEkoSt9shnmW3TKBm/Nw2qyEzFSWnMK11C/6u0FrOpKNdB+FbLIwXxFgovNFmhHV16&#10;hlqIKNgm6FdQVssACE3sSbDFQUh2hFQM+i+8eWiFV1kLWY3+bDq+H6z8tl0GpuuKj8gSJyx1/OnX&#10;76c/f9lwNBklfzqPJaXN3TIkhXLnHvw9yJ/IHMxb4dYq83zce6odpIriv5K0QU+3rLqvUFOO2ETI&#10;Zu2aYFljtP+SChM4GcJ2uTv7c3fULjJJh8PJ+Ho4nnAmT7FClAkiFfqA8bMCy9JPxY12yThRiu09&#10;xkTpOSUdO7jTxuTmG8e6io+H1/1cgGB0nYIpDcN6NTeBbUUan/xlfRS5TLM60pMw2lb85jLJuASi&#10;8hgeaZzMONi6gnq/DCfHqMWZ6HEc0wxd7rOvz09w9g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m&#10;FWEv1wAAAAsBAAAPAAAAAAAAAAEAIAAAACIAAABkcnMvZG93bnJldi54bWxQSwECFAAUAAAACACH&#10;TuJAcaZAGOwBAADKAwAADgAAAAAAAAABACAAAAAmAQAAZHJzL2Uyb0RvYy54bWxQSwUGAAAAAAYA&#10;BgBZAQAAhAUAAAAA&#10;">
                <v:fill on="f" focussize="0,0"/>
                <v:stroke weight="0.5pt" color="#000000" miterlimit="8" joinstyle="miter"/>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69536" behindDoc="0" locked="0" layoutInCell="1" allowOverlap="1">
                <wp:simplePos x="0" y="0"/>
                <wp:positionH relativeFrom="column">
                  <wp:posOffset>4686300</wp:posOffset>
                </wp:positionH>
                <wp:positionV relativeFrom="paragraph">
                  <wp:posOffset>4308475</wp:posOffset>
                </wp:positionV>
                <wp:extent cx="0" cy="1290955"/>
                <wp:effectExtent l="38100" t="0" r="38100" b="4445"/>
                <wp:wrapNone/>
                <wp:docPr id="357" name="直接箭头连接符 61"/>
                <wp:cNvGraphicFramePr/>
                <a:graphic xmlns:a="http://schemas.openxmlformats.org/drawingml/2006/main">
                  <a:graphicData uri="http://schemas.microsoft.com/office/word/2010/wordprocessingShape">
                    <wps:wsp>
                      <wps:cNvCnPr/>
                      <wps:spPr>
                        <a:xfrm flipV="1">
                          <a:off x="0" y="0"/>
                          <a:ext cx="0" cy="1290955"/>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直接箭头连接符 61" o:spid="_x0000_s1026" o:spt="32" type="#_x0000_t32" style="position:absolute;left:0pt;flip:y;margin-left:369pt;margin-top:339.25pt;height:101.65pt;width:0pt;z-index:251969536;mso-width-relative:page;mso-height-relative:page;" filled="f" stroked="t" coordsize="21600,21600" o:gfxdata="UEsDBAoAAAAAAIdO4kAAAAAAAAAAAAAAAAAEAAAAZHJzL1BLAwQUAAAACACHTuJAEcTz/dkAAAAL&#10;AQAADwAAAGRycy9kb3ducmV2LnhtbE2PwU7DMBBE70j8g7VIXCpqp4jWhDg9FBBISAjafoBrL0mE&#10;vY5itwl/jxEHOM7OaPZNtZ68YyccYhdIQTEXwJBMsB01Cva7xysJLCZNVrtAqOALI6zr87NKlzaM&#10;9I6nbWpYLqFYagVtSn3JeTQteh3noUfK3kcYvE5ZDg23gx5zuXd8IcSSe91R/tDqHjctms/t0SuY&#10;+MPts5iZp3t6GRfWuNe3zThT6vKiEHfAEk7pLww/+Bkd6sx0CEeykTkFq2uZtyQFy5W8AZYTv5eD&#10;AikLCbyu+P8N9TdQSwMEFAAAAAgAh07iQG+04Z4SAgAABwQAAA4AAABkcnMvZTJvRG9jLnhtbK1T&#10;vY4TMRDukXgHyz3ZJKcEbpXNFQlHg+AkfvqJ17tryX/y+LLJS/ACSFRABVTX8zRwPAZjb8jBIaQr&#10;cGGNxzOf5/tmvDjbGc22MqBytuKT0ZgzaYWrlW0r/url+YNHnGEEW4N2VlZ8L5GfLe/fW/S+lFPX&#10;OV3LwAjEYtn7incx+rIoUHTSAI6cl5YuGxcMRDqGtqgD9IRudDEdj+dF70LtgxMSkbzr4ZIfEMNd&#10;AF3TKCHXTlwaaeOAGqSGSJSwUx75MlfbNFLE502DMjJdcWIa806PkL1Je7FcQNkG8J0ShxLgLiXc&#10;4mRAWXr0CLWGCOwyqL+gjBLBoWviSDhTDESyIsRiMr6lzYsOvMxcSGr0R9Hx/8GKZ9uLwFRd8ZPZ&#10;Q84sGGr59dur728+XH/5/O391Y+v75L96SObT5JavceSklb2IhxO6C9Cor5rgmGNVv41jVUWg+ix&#10;XdZ6f9Ra7iITg1OQdzI9HZ/OZgm5GCASlA8Yn0hnWDIqjjGAaru4ctZSR10Y4GH7FOOQ+CshJWvL&#10;+orPT2bUYwE0oQ1NBpnGE0u0bS4NnVb1udI6ZWBoNysd2BbSlOR1KOiPsPTIGrAb4vJVCoPSqCiT&#10;GlB2EurHtmZx70lHSx+Ip2KMrDnTkv5bsnJkBKVvImNQYFv9j2hSRlsSKGk/qJ2sjav3uQnZT/OR&#10;JTzMchrA3885++b/Ln8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EcTz/dkAAAALAQAADwAAAAAA&#10;AAABACAAAAAiAAAAZHJzL2Rvd25yZXYueG1sUEsBAhQAFAAAAAgAh07iQG+04Z4SAgAABwQAAA4A&#10;AAAAAAAAAQAgAAAAKAEAAGRycy9lMm9Eb2MueG1sUEsFBgAAAAAGAAYAWQEAAKwFAAAAAA==&#10;">
                <v:fill on="f" focussize="0,0"/>
                <v:stroke weight="0.5pt" color="#000000" joinstyle="miter" endarrow="block"/>
                <v:imagedata o:title=""/>
                <o:lock v:ext="edit" aspectratio="f"/>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15264" behindDoc="0" locked="0" layoutInCell="1" allowOverlap="1">
                <wp:simplePos x="0" y="0"/>
                <wp:positionH relativeFrom="column">
                  <wp:posOffset>4389120</wp:posOffset>
                </wp:positionH>
                <wp:positionV relativeFrom="paragraph">
                  <wp:posOffset>5967730</wp:posOffset>
                </wp:positionV>
                <wp:extent cx="274320" cy="991235"/>
                <wp:effectExtent l="4445" t="4445" r="6985" b="13970"/>
                <wp:wrapNone/>
                <wp:docPr id="274" name="文本框 143"/>
                <wp:cNvGraphicFramePr/>
                <a:graphic xmlns:a="http://schemas.openxmlformats.org/drawingml/2006/main">
                  <a:graphicData uri="http://schemas.microsoft.com/office/word/2010/wordprocessingShape">
                    <wps:wsp>
                      <wps:cNvSpPr txBox="1">
                        <a:spLocks noChangeArrowheads="1"/>
                      </wps:cNvSpPr>
                      <wps:spPr bwMode="auto">
                        <a:xfrm>
                          <a:off x="0" y="0"/>
                          <a:ext cx="274320" cy="991235"/>
                        </a:xfrm>
                        <a:prstGeom prst="rect">
                          <a:avLst/>
                        </a:prstGeom>
                        <a:noFill/>
                        <a:ln w="6350">
                          <a:solidFill>
                            <a:srgbClr val="000000"/>
                          </a:solidFill>
                          <a:miter lim="800000"/>
                        </a:ln>
                        <a:effectLst/>
                      </wps:spPr>
                      <wps:txbx>
                        <w:txbxContent>
                          <w:p>
                            <w:pPr>
                              <w:jc w:val="center"/>
                              <w:rPr>
                                <w:rFonts w:ascii="Times New Roman" w:hAnsi="Times New Roman"/>
                                <w:sz w:val="18"/>
                                <w:szCs w:val="18"/>
                              </w:rPr>
                            </w:pPr>
                            <w:r>
                              <w:rPr>
                                <w:rFonts w:hint="eastAsia" w:ascii="Times New Roman" w:hAnsi="Times New Roman"/>
                                <w:sz w:val="18"/>
                                <w:szCs w:val="18"/>
                              </w:rPr>
                              <w:t>软水排水</w:t>
                            </w:r>
                          </w:p>
                        </w:txbxContent>
                      </wps:txbx>
                      <wps:bodyPr rot="0" vert="horz" wrap="square" lIns="91440" tIns="45720" rIns="91440" bIns="45720" anchor="t" anchorCtr="0" upright="1">
                        <a:noAutofit/>
                      </wps:bodyPr>
                    </wps:wsp>
                  </a:graphicData>
                </a:graphic>
              </wp:anchor>
            </w:drawing>
          </mc:Choice>
          <mc:Fallback>
            <w:pict>
              <v:shape id="文本框 143" o:spid="_x0000_s1026" o:spt="202" type="#_x0000_t202" style="position:absolute;left:0pt;margin-left:345.6pt;margin-top:469.9pt;height:78.05pt;width:21.6pt;z-index:251915264;mso-width-relative:page;mso-height-relative:page;" filled="f" stroked="t" coordsize="21600,21600" o:gfxdata="UEsDBAoAAAAAAIdO4kAAAAAAAAAAAAAAAAAEAAAAZHJzL1BLAwQUAAAACACHTuJA2JFKfdsAAAAM&#10;AQAADwAAAGRycy9kb3ducmV2LnhtbE2Py07DMBBF90j8gzVI7KidPnGI0wWiCyRUiYIoSycZ4gg/&#10;QuympV/PsILlaI7uPbdYn5xlIw6xC15BNhHA0Neh6Xyr4PVlc3MLLCbtG22DRwXfGGFdXl4UOm/C&#10;0T/juEstoxAfc63ApNTnnMfaoNNxEnr09PsIg9OJzqHlzaCPFO4snwqx5E53nhqM7vHeYP25OzgF&#10;T2/7r4fN9l3ssbLdYrQr83iulLq+ysQdsISn9AfDrz6pQ0lOVTj4JjKrYCmzKaEK5EzSBiJWs/kc&#10;WEWokAsJvCz4/xHlD1BLAwQUAAAACACHTuJAC/w8ykUCAABvBAAADgAAAGRycy9lMm9Eb2MueG1s&#10;rVQ7btwwEO0D5A4E+1j782cFaw3HhoMAzgdwcgAuRa2IkBxmyF3JOUB8g1Rp0udcPkeGlOwsnMZF&#10;VAikZvjmzZtHnZ711rCdwqDBVXx6MOFMOQm1dpuKf/509eqEsxCFq4UBpyp+qwI/W718cdr5Us2g&#10;BVMrZATiQtn5ircx+rIogmyVFeEAvHIUbACtiLTFTVGj6AjdmmI2mRwVHWDtEaQKgb5eDkE+IuJz&#10;AKFptFSXILdWuTigojIiUkuh1T7wVWbbNErGD00TVGSm4tRpzG8qQut1eherU1FuUPhWy5GCeA6F&#10;Jz1ZoR0VfYS6FFGwLep/oKyWCAGaeCDBFkMjWRHqYjp5os1NK7zKvZDUwT+KHv4frHy/+4hM1xWf&#10;HS84c8LSyO9/3N3//H3/6zubLuZJos6HkjJvPOXG/jX0ZJzcbvDXIL8E5uCiFW6jzhGha5WoieI0&#10;nSz2jg44IYGsu3dQUyWxjZCB+gZt0o8UYYRO47l9HI/qI5P0kRjOZxSRFFoup7P5Ya4gyofDHkN8&#10;o8CytKg40vQzuNhdh5jIiPIhJdVycKWNyQ4wjnUVP5ofToa2wOg6BVNawM36wiDbieSh/Ix1w36a&#10;1ZHuhdG24if7ScYlEJW9ONJImiQZBkFiv+5HjddQ35I6CINP6ZbSogX8xllHHq14+LoVqDgzbx0p&#10;vJwuFsnUebM4PE7i4H5kvR8RThJUxSNnw/IiDhdh61FvWqo0zNTBOU2l0VmxRHVgNc6SfJiFHO9M&#10;Mvr+Pmf9/U+s/g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YkUp92wAAAAwBAAAPAAAAAAAAAAEA&#10;IAAAACIAAABkcnMvZG93bnJldi54bWxQSwECFAAUAAAACACHTuJAC/w8ykUCAABvBAAADgAAAAAA&#10;AAABACAAAAAqAQAAZHJzL2Uyb0RvYy54bWxQSwUGAAAAAAYABgBZAQAA4QUAAAAA&#10;">
                <v:fill on="f" focussize="0,0"/>
                <v:stroke weight="0.5pt" color="#000000" miterlimit="8" joinstyle="miter"/>
                <v:imagedata o:title=""/>
                <o:lock v:ext="edit" aspectratio="f"/>
                <v:textbox>
                  <w:txbxContent>
                    <w:p>
                      <w:pPr>
                        <w:jc w:val="center"/>
                        <w:rPr>
                          <w:rFonts w:ascii="Times New Roman" w:hAnsi="Times New Roman"/>
                          <w:sz w:val="18"/>
                          <w:szCs w:val="18"/>
                        </w:rPr>
                      </w:pPr>
                      <w:r>
                        <w:rPr>
                          <w:rFonts w:hint="eastAsia" w:ascii="Times New Roman" w:hAnsi="Times New Roman"/>
                          <w:sz w:val="18"/>
                          <w:szCs w:val="18"/>
                        </w:rPr>
                        <w:t>软水排水</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68512" behindDoc="0" locked="0" layoutInCell="1" allowOverlap="1">
                <wp:simplePos x="0" y="0"/>
                <wp:positionH relativeFrom="column">
                  <wp:posOffset>4220210</wp:posOffset>
                </wp:positionH>
                <wp:positionV relativeFrom="paragraph">
                  <wp:posOffset>2817495</wp:posOffset>
                </wp:positionV>
                <wp:extent cx="443230" cy="281305"/>
                <wp:effectExtent l="0" t="0" r="0" b="0"/>
                <wp:wrapNone/>
                <wp:docPr id="356" name="文本框 142"/>
                <wp:cNvGraphicFramePr/>
                <a:graphic xmlns:a="http://schemas.openxmlformats.org/drawingml/2006/main">
                  <a:graphicData uri="http://schemas.microsoft.com/office/word/2010/wordprocessingShape">
                    <wps:wsp>
                      <wps:cNvSpPr txBox="1">
                        <a:spLocks noChangeArrowheads="1"/>
                      </wps:cNvSpPr>
                      <wps:spPr bwMode="auto">
                        <a:xfrm>
                          <a:off x="0" y="0"/>
                          <a:ext cx="443230" cy="281305"/>
                        </a:xfrm>
                        <a:prstGeom prst="rect">
                          <a:avLst/>
                        </a:prstGeom>
                        <a:noFill/>
                        <a:ln>
                          <a:noFill/>
                        </a:ln>
                        <a:effectLst/>
                      </wps:spPr>
                      <wps:txbx>
                        <w:txbxContent>
                          <w:p>
                            <w:pPr>
                              <w:rPr>
                                <w:rFonts w:ascii="Times New Roman" w:hAnsi="Times New Roman"/>
                                <w:sz w:val="18"/>
                                <w:szCs w:val="18"/>
                              </w:rPr>
                            </w:pPr>
                            <w:r>
                              <w:rPr>
                                <w:rFonts w:ascii="Times New Roman" w:hAnsi="Times New Roman"/>
                                <w:sz w:val="18"/>
                                <w:szCs w:val="18"/>
                              </w:rPr>
                              <w:t>30</w:t>
                            </w:r>
                          </w:p>
                        </w:txbxContent>
                      </wps:txbx>
                      <wps:bodyPr rot="0" vert="horz" wrap="square" lIns="91440" tIns="45720" rIns="91440" bIns="45720" anchor="t" anchorCtr="0" upright="1">
                        <a:noAutofit/>
                      </wps:bodyPr>
                    </wps:wsp>
                  </a:graphicData>
                </a:graphic>
              </wp:anchor>
            </w:drawing>
          </mc:Choice>
          <mc:Fallback>
            <w:pict>
              <v:shape id="文本框 142" o:spid="_x0000_s1026" o:spt="202" type="#_x0000_t202" style="position:absolute;left:0pt;margin-left:332.3pt;margin-top:221.85pt;height:22.15pt;width:34.9pt;z-index:251968512;mso-width-relative:page;mso-height-relative:page;" filled="f" stroked="f" coordsize="21600,21600" o:gfxdata="UEsDBAoAAAAAAIdO4kAAAAAAAAAAAAAAAAAEAAAAZHJzL1BLAwQUAAAACACHTuJAZEtJG9gAAAAL&#10;AQAADwAAAGRycy9kb3ducmV2LnhtbE2PwU7DMAyG70i8Q2QkbiwZC10pTXcAcQUxYNJuWeO1FY1T&#10;Ndla3h5zgqPtT7+/v9zMvhdnHGMXyMByoUAg1cF11Bj4eH++yUHEZMnZPhAa+MYIm+ryorSFCxO9&#10;4XmbGsEhFAtroE1pKKSMdYvexkUYkPh2DKO3icexkW60E4f7Xt4qlUlvO+IPrR3wscX6a3vyBj5f&#10;jvudVq/Nk78bpjArSf5eGnN9tVQPIBLO6Q+GX31Wh4qdDuFELoreQJbpjFEDWq/WIJhYr7QGceBN&#10;niuQVSn/d6h+AFBLAwQUAAAACACHTuJAGsh6bB8CAAAmBAAADgAAAGRycy9lMm9Eb2MueG1srVPN&#10;jtMwEL4j8Q6W7zRN2i5L1HS1bLUIafmRFh7AdZzGIvGYsdtkeQB4A05cuPNcfQ7GTraU5bIHLpbt&#10;GX8z3zeflxd927C9QqfBFDydTDlTRkKpzbbgHz9cPzvnzHlhStGAUQW/U45frJ4+WXY2VxnU0JQK&#10;GYEYl3e24LX3Nk8SJ2vVCjcBqwwFK8BWeDriNilRdITeNkk2nZ4lHWBpEaRyjm7XQ5CPiPgYQKgq&#10;LdUa5K5Vxg+oqBrhiZKrtXV8FbutKiX9u6pyyrOm4MTUx5WK0H4T1mS1FPkWha21HFsQj2nhAadW&#10;aENFj1Br4QXbof4HqtUSwUHlJxLaZCASFSEW6fSBNre1sCpyIamdPYru/h+sfLt/j0yXBZ8tzjgz&#10;oqWRH75/O/z4dfj5laXzLEjUWZdT5q2lXN+/hJ6ME+k6ewPyk2MGrmphtuoSEbpaiZJaTMPL5OTp&#10;gOMCyKZ7AyVVEjsPEaivsA36kSKM0Gk8d8fxqN4zSZfz+SybUURSKDtPZ9NFrCDy+8cWnX+loGVh&#10;U3Ck6Udwsb9xPjQj8vuUUMvAtW6a6IDG/HVBicONihYaXwcqofuBh+83/SjNBso7IoUw2Is+F21q&#10;wC+cdWStgrvPO4GKs+a1IWFepPN58GI8zBfPMzrgaWRzGhFGElTBPWfD9soP/t1Z1NuaKg2jMHBJ&#10;YlY6Eg2tDl2NIyD7RP6j1YM/T88x68/3Xv0G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ZEtJG9gA&#10;AAALAQAADwAAAAAAAAABACAAAAAiAAAAZHJzL2Rvd25yZXYueG1sUEsBAhQAFAAAAAgAh07iQBrI&#10;emwfAgAAJgQAAA4AAAAAAAAAAQAgAAAAJwEAAGRycy9lMm9Eb2MueG1sUEsFBgAAAAAGAAYAWQEA&#10;ALgFAAAAAA==&#10;">
                <v:fill on="f" focussize="0,0"/>
                <v:stroke on="f"/>
                <v:imagedata o:title=""/>
                <o:lock v:ext="edit" aspectratio="f"/>
                <v:textbox>
                  <w:txbxContent>
                    <w:p>
                      <w:pPr>
                        <w:rPr>
                          <w:rFonts w:ascii="Times New Roman" w:hAnsi="Times New Roman"/>
                          <w:sz w:val="18"/>
                          <w:szCs w:val="18"/>
                        </w:rPr>
                      </w:pPr>
                      <w:r>
                        <w:rPr>
                          <w:rFonts w:ascii="Times New Roman" w:hAnsi="Times New Roman"/>
                          <w:sz w:val="18"/>
                          <w:szCs w:val="18"/>
                        </w:rPr>
                        <w:t>30</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67488" behindDoc="0" locked="0" layoutInCell="1" allowOverlap="1">
                <wp:simplePos x="0" y="0"/>
                <wp:positionH relativeFrom="column">
                  <wp:posOffset>4288790</wp:posOffset>
                </wp:positionH>
                <wp:positionV relativeFrom="paragraph">
                  <wp:posOffset>2421255</wp:posOffset>
                </wp:positionV>
                <wp:extent cx="0" cy="1085215"/>
                <wp:effectExtent l="38100" t="0" r="38100" b="635"/>
                <wp:wrapNone/>
                <wp:docPr id="355" name="直接箭头连接符 59"/>
                <wp:cNvGraphicFramePr/>
                <a:graphic xmlns:a="http://schemas.openxmlformats.org/drawingml/2006/main">
                  <a:graphicData uri="http://schemas.microsoft.com/office/word/2010/wordprocessingShape">
                    <wps:wsp>
                      <wps:cNvCnPr/>
                      <wps:spPr>
                        <a:xfrm>
                          <a:off x="0" y="0"/>
                          <a:ext cx="0" cy="1085215"/>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直接箭头连接符 59" o:spid="_x0000_s1026" o:spt="32" type="#_x0000_t32" style="position:absolute;left:0pt;margin-left:337.7pt;margin-top:190.65pt;height:85.45pt;width:0pt;z-index:251967488;mso-width-relative:page;mso-height-relative:page;" filled="f" stroked="t" coordsize="21600,21600" o:gfxdata="UEsDBAoAAAAAAIdO4kAAAAAAAAAAAAAAAAAEAAAAZHJzL1BLAwQUAAAACACHTuJAOFFTONcAAAAL&#10;AQAADwAAAGRycy9kb3ducmV2LnhtbE2PTU/DMAyG70j8h8hI3Fj6QUcpdXdA6g0hMQbnrDFtWeNU&#10;SdaNf08QBzjafvT6eevN2UxiIedHywjpKgFB3Fk9co+we21vShA+KNZqskwIX+Rh01xe1KrS9sQv&#10;tGxDL2II+0ohDCHMlZS+G8gov7Izcbx9WGdUiKPrpXbqFMPNJLMkWUujRo4fBjXT40DdYXs0CE/P&#10;9+XukC5L23bvn7njVuXyDfH6Kk0eQAQ6hz8YfvSjOjTRaW+PrL2YENZ3xW1EEfIyzUFE4nezRyiK&#10;LAPZ1PJ/h+YbUEsDBBQAAAAIAIdO4kD2JJX/CgIAAP0DAAAOAAAAZHJzL2Uyb0RvYy54bWytU0uO&#10;EzEQ3SNxB8t70klGPRpa6cwiYdggiAQcoOJ2d1vyTy5PPpfgAkisgBWwmj2ngeEYlN0hgUFIs6AX&#10;7nK56lW95/Lscmc028iAytmaT0ZjzqQVrlG2q/nrV1ePLjjDCLYB7ays+V4iv5w/fDDb+kpOXe90&#10;IwMjEIvV1te8j9FXRYGilwZw5Ly0dNi6YCDSNnRFE2BL6EYX0/H4vNi60PjghEQk73I45AfEcB9A&#10;17ZKyKUT10baOKAGqSESJeyVRz7P3batFPFF26KMTNecmMa8UhGy12kt5jOougC+V+LQAtynhTuc&#10;DChLRY9QS4jAroP6C8ooERy6No6EM8VAJCtCLCbjO9q87MHLzIWkRn8UHf8frHi+WQWmmpqflSVn&#10;Fgxd+e3bm+9vPtx++fzt/c2Pr++S/ekjKx8ntbYeK0pa2FU47NCvQqK+a4NJfyLFdlnh/VFhuYtM&#10;DE5B3sn4opxOyoRXnBJ9wPhUOsOSUXOMAVTXx4Wzlu7RhUlWGDbPMA6JvxJSVW3ZtubnZyXdrACa&#10;y5bmgUzjiRvaLuei06q5UlqnDAzdeqED20CajfwdGvojLBVZAvZDXD5KYVAZFWXSAKpeQvPENizu&#10;Paln6dnw1IyRDWda0itLVo6MoPQpMgYFttP/iCZltCWBkuKDxslau2afpc9+moos4WGC09j9vs/Z&#10;p1c7/wl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4UVM41wAAAAsBAAAPAAAAAAAAAAEAIAAAACIA&#10;AABkcnMvZG93bnJldi54bWxQSwECFAAUAAAACACHTuJA9iSV/woCAAD9AwAADgAAAAAAAAABACAA&#10;AAAmAQAAZHJzL2Uyb0RvYy54bWxQSwUGAAAAAAYABgBZAQAAogUAAAAA&#10;">
                <v:fill on="f" focussize="0,0"/>
                <v:stroke weight="0.5pt" color="#000000" joinstyle="miter" endarrow="block"/>
                <v:imagedata o:title=""/>
                <o:lock v:ext="edit" aspectratio="f"/>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26528" behindDoc="0" locked="0" layoutInCell="1" allowOverlap="1">
                <wp:simplePos x="0" y="0"/>
                <wp:positionH relativeFrom="column">
                  <wp:posOffset>4518660</wp:posOffset>
                </wp:positionH>
                <wp:positionV relativeFrom="paragraph">
                  <wp:posOffset>2719705</wp:posOffset>
                </wp:positionV>
                <wp:extent cx="266700" cy="281305"/>
                <wp:effectExtent l="0" t="0" r="0" b="0"/>
                <wp:wrapNone/>
                <wp:docPr id="285" name="文本框 140"/>
                <wp:cNvGraphicFramePr/>
                <a:graphic xmlns:a="http://schemas.openxmlformats.org/drawingml/2006/main">
                  <a:graphicData uri="http://schemas.microsoft.com/office/word/2010/wordprocessingShape">
                    <wps:wsp>
                      <wps:cNvSpPr txBox="1">
                        <a:spLocks noChangeArrowheads="1"/>
                      </wps:cNvSpPr>
                      <wps:spPr bwMode="auto">
                        <a:xfrm>
                          <a:off x="0" y="0"/>
                          <a:ext cx="266700" cy="281305"/>
                        </a:xfrm>
                        <a:prstGeom prst="rect">
                          <a:avLst/>
                        </a:prstGeom>
                        <a:noFill/>
                        <a:ln>
                          <a:noFill/>
                        </a:ln>
                        <a:effectLst/>
                      </wps:spPr>
                      <wps:txbx>
                        <w:txbxContent>
                          <w:p>
                            <w:pPr>
                              <w:rPr>
                                <w:rFonts w:ascii="Times New Roman" w:hAnsi="Times New Roman"/>
                                <w:sz w:val="18"/>
                                <w:szCs w:val="18"/>
                              </w:rPr>
                            </w:pPr>
                            <w:r>
                              <w:rPr>
                                <w:rFonts w:ascii="Times New Roman" w:hAnsi="Times New Roman"/>
                                <w:sz w:val="18"/>
                                <w:szCs w:val="18"/>
                              </w:rPr>
                              <w:t>6</w:t>
                            </w:r>
                          </w:p>
                        </w:txbxContent>
                      </wps:txbx>
                      <wps:bodyPr rot="0" vert="horz" wrap="square" lIns="91440" tIns="45720" rIns="91440" bIns="45720" anchor="t" anchorCtr="0" upright="1">
                        <a:noAutofit/>
                      </wps:bodyPr>
                    </wps:wsp>
                  </a:graphicData>
                </a:graphic>
              </wp:anchor>
            </w:drawing>
          </mc:Choice>
          <mc:Fallback>
            <w:pict>
              <v:shape id="文本框 140" o:spid="_x0000_s1026" o:spt="202" type="#_x0000_t202" style="position:absolute;left:0pt;margin-left:355.8pt;margin-top:214.15pt;height:22.15pt;width:21pt;z-index:251926528;mso-width-relative:page;mso-height-relative:page;" filled="f" stroked="f" coordsize="21600,21600" o:gfxdata="UEsDBAoAAAAAAIdO4kAAAAAAAAAAAAAAAAAEAAAAZHJzL1BLAwQUAAAACACHTuJAnszmJdgAAAAL&#10;AQAADwAAAGRycy9kb3ducmV2LnhtbE2PwU7DMAyG70i8Q2Qkbixpt7WjNN0BxBXEgEm7ZY3XVjRO&#10;1WRreXvMCY7+/en353I7u15ccAydJw3JQoFAqr3tqNHw8f58twERoiFrek+o4RsDbKvrq9IU1k/0&#10;hpddbASXUCiMhjbGoZAy1C06ExZ+QOLdyY/ORB7HRtrRTFzuepkqlUlnOuILrRnwscX6a3d2Gj5f&#10;Tof9Sr02T249TH5Wkty91Pr2JlEPICLO8Q+GX31Wh4qdjv5MNoheQ54kGaMaVulmCYKJfL3k5MhJ&#10;nmYgq1L+/6H6AVBLAwQUAAAACACHTuJAr2A8Bx4CAAAmBAAADgAAAGRycy9lMm9Eb2MueG1srVNL&#10;btswEN0X6B0I7mt9ajuuYDlIY6QokH6AtAegKcoiKnHYIW3JPUBzg6666b7n8jk6omzHTTdZdCOQ&#10;M8M38948zS+7pmZbhU6DyXkyijlTRkKhzTrnnz/dvJhx5rwwhajBqJzvlOOXi+fP5q3NVAoV1IVC&#10;RiDGZa3NeeW9zaLIyUo1wo3AKkPJErARnq64jgoULaE3dZTG8TRqAQuLIJVzFF0OSX5AxKcAQllq&#10;qZYgN40yfkBFVQtPlFylreOLMG1ZKuk/lKVTntU5J6Y+fKkJnVf9N1rMRbZGYSstDyOIp4zwiFMj&#10;tKGmJ6il8IJtUP8D1WiJ4KD0IwlNNBAJihCLJH6kzV0lrApcSGpnT6K7/wcr328/ItNFztPZhDMj&#10;Glr5/sf9/ufv/a/vLBkHiVrrMqq8s1Tru9fQkXECXWdvQX5xzMB1JcxaXSFCWylR0IhJL2509rRf&#10;istcD7Jq30FBncTGQwDqSmx6/UgRRui0nt1pParzTFIwnU4vYspISqWz5GU8CR1Ednxs0fk3ChrW&#10;H3KOtP0ALra3zvfDiOxY0vcycKPrOjigNn8FqHCIqGChw+vj9AMP3606etsHV1DsiBTCYC/6uehQ&#10;AX7jrCVr5dx93QhUnNVvDQnzKhmTrMyHy3hykdIFzzOr84wwkqBy7jkbjtd+8O/Gol5X1GlYhYEr&#10;ErPUgejDVIcVkH0C/4PVe3+e30PVw++9+A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CezOYl2AAA&#10;AAsBAAAPAAAAAAAAAAEAIAAAACIAAABkcnMvZG93bnJldi54bWxQSwECFAAUAAAACACHTuJAr2A8&#10;Bx4CAAAmBAAADgAAAAAAAAABACAAAAAnAQAAZHJzL2Uyb0RvYy54bWxQSwUGAAAAAAYABgBZAQAA&#10;twUAAAAA&#10;">
                <v:fill on="f" focussize="0,0"/>
                <v:stroke on="f"/>
                <v:imagedata o:title=""/>
                <o:lock v:ext="edit" aspectratio="f"/>
                <v:textbox>
                  <w:txbxContent>
                    <w:p>
                      <w:pPr>
                        <w:rPr>
                          <w:rFonts w:ascii="Times New Roman" w:hAnsi="Times New Roman"/>
                          <w:sz w:val="18"/>
                          <w:szCs w:val="18"/>
                        </w:rPr>
                      </w:pPr>
                      <w:r>
                        <w:rPr>
                          <w:rFonts w:ascii="Times New Roman" w:hAnsi="Times New Roman"/>
                          <w:sz w:val="18"/>
                          <w:szCs w:val="18"/>
                        </w:rPr>
                        <w:t>6</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66464" behindDoc="0" locked="0" layoutInCell="1" allowOverlap="1">
                <wp:simplePos x="0" y="0"/>
                <wp:positionH relativeFrom="margin">
                  <wp:posOffset>4168775</wp:posOffset>
                </wp:positionH>
                <wp:positionV relativeFrom="paragraph">
                  <wp:posOffset>1563370</wp:posOffset>
                </wp:positionV>
                <wp:extent cx="254635" cy="855345"/>
                <wp:effectExtent l="4445" t="4445" r="7620" b="16510"/>
                <wp:wrapNone/>
                <wp:docPr id="354" name="文本框 139"/>
                <wp:cNvGraphicFramePr/>
                <a:graphic xmlns:a="http://schemas.openxmlformats.org/drawingml/2006/main">
                  <a:graphicData uri="http://schemas.microsoft.com/office/word/2010/wordprocessingShape">
                    <wps:wsp>
                      <wps:cNvSpPr txBox="1">
                        <a:spLocks noChangeArrowheads="1"/>
                      </wps:cNvSpPr>
                      <wps:spPr bwMode="auto">
                        <a:xfrm>
                          <a:off x="0" y="0"/>
                          <a:ext cx="254863" cy="855364"/>
                        </a:xfrm>
                        <a:prstGeom prst="rect">
                          <a:avLst/>
                        </a:prstGeom>
                        <a:noFill/>
                        <a:ln w="6350">
                          <a:solidFill>
                            <a:srgbClr val="000000"/>
                          </a:solidFill>
                          <a:miter lim="800000"/>
                        </a:ln>
                        <a:effectLst/>
                      </wps:spPr>
                      <wps:txbx>
                        <w:txbxContent>
                          <w:p>
                            <w:pPr>
                              <w:jc w:val="center"/>
                              <w:rPr>
                                <w:rFonts w:ascii="Times New Roman" w:hAnsi="Times New Roman"/>
                                <w:sz w:val="18"/>
                                <w:szCs w:val="18"/>
                              </w:rPr>
                            </w:pPr>
                            <w:r>
                              <w:rPr>
                                <w:rFonts w:hint="eastAsia" w:ascii="Times New Roman" w:hAnsi="Times New Roman"/>
                                <w:sz w:val="18"/>
                                <w:szCs w:val="18"/>
                              </w:rPr>
                              <w:t>烘干冷凝</w:t>
                            </w:r>
                          </w:p>
                        </w:txbxContent>
                      </wps:txbx>
                      <wps:bodyPr rot="0" vert="horz" wrap="square" lIns="91440" tIns="45720" rIns="91440" bIns="45720" anchor="t" anchorCtr="0" upright="1">
                        <a:noAutofit/>
                      </wps:bodyPr>
                    </wps:wsp>
                  </a:graphicData>
                </a:graphic>
              </wp:anchor>
            </w:drawing>
          </mc:Choice>
          <mc:Fallback>
            <w:pict>
              <v:shape id="文本框 139" o:spid="_x0000_s1026" o:spt="202" type="#_x0000_t202" style="position:absolute;left:0pt;margin-left:328.25pt;margin-top:123.1pt;height:67.35pt;width:20.05pt;mso-position-horizontal-relative:margin;z-index:251966464;mso-width-relative:page;mso-height-relative:page;" filled="f" stroked="t" coordsize="21600,21600" o:gfxdata="UEsDBAoAAAAAAIdO4kAAAAAAAAAAAAAAAAAEAAAAZHJzL1BLAwQUAAAACACHTuJAo2d/odsAAAAL&#10;AQAADwAAAGRycy9kb3ducmV2LnhtbE2PwU7DMBBE70j8g7VI3KjdQEwb4vSA6AEJIVFQ26MTL0mE&#10;vQ6xmxa+HnOC42qeZt6Wq5OzbMIx9J4UzGcCGFLjTU+tgrfX9dUCWIiajLaeUMEXBlhV52elLow/&#10;0gtOm9iyVEKh0Aq6GIeC89B06HSY+QEpZe9+dDqmc2y5GfUxlTvLMyEkd7qntNDpAe87bD42B6fg&#10;abv7fFg/78UOa9vnk73tHr9rpS4v5uIOWMRT/IPhVz+pQ5Wcan8gE5hVIHOZJ1RBdiMzYImQSymB&#10;1QquF2IJvCr5/x+qH1BLAwQUAAAACACHTuJAV19iikUCAABvBAAADgAAAGRycy9lMm9Eb2MueG1s&#10;rVTNbtQwEL4j8Q6W7zT7Txs1W5VWRUjlRyo8gNdxNha2x4y9m5QHgDfgxIU7z9XnYOykZVUuPZBD&#10;ZGfG33zzzeecnvXWsL3CoMFVfHo04Uw5CbV224p/+nj14pizEIWrhQGnKn6rAj9bP3922vlSzaAF&#10;UytkBOJC2fmKtzH6siiCbJUV4Qi8chRsAK2ItMVtUaPoCN2aYjaZrIoOsPYIUoVAXy+HIB8R8SmA&#10;0DRaqkuQO6tcHFBRGRGppdBqH/g6s20aJeP7pgkqMlNx6jTmNxWh9Sa9i/WpKLcofKvlSEE8hcKj&#10;nqzQjoo+QF2KKNgO9T9QVkuEAE08kmCLoZGsCHUxnTzS5qYVXuVeSOrgH0QP/w9Wvtt/QKbris+X&#10;C86csDTyux/f737+vvv1jU3nJ0mizoeSMm885cb+FfRknNxu8NcgPwfm4KIVbqvOEaFrlaiJ4jSd&#10;LA6ODjghgWy6t1BTJbGLkIH6Bm3SjxRhhE7juX0Yj+ojk/Rxtlwcr+acSQodL5fz1SJXEOX9YY8h&#10;vlZgWVpUHGn6GVzsr0NMZER5n5JqObjSxmQHGMe6iq/my8nQFhhdp2BKC7jdXBhke5E8lJ+xbjhM&#10;szrSvTDaErnDJOMSiMpeHGkkTZIMgyCx3/Sjxhuob0kdhMGndEtp0QJ+5awjj1Y8fNkJVJyZN44U&#10;PpkuFsnUebNYvpzRBg8jm8OIcJKgKh45G5YXcbgIO49621KlYaYOzmkqjc6KJaoDq3GW5MMs5Hhn&#10;ktEP9znr739i/Q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jZ3+h2wAAAAsBAAAPAAAAAAAAAAEA&#10;IAAAACIAAABkcnMvZG93bnJldi54bWxQSwECFAAUAAAACACHTuJAV19iikUCAABvBAAADgAAAAAA&#10;AAABACAAAAAqAQAAZHJzL2Uyb0RvYy54bWxQSwUGAAAAAAYABgBZAQAA4QUAAAAA&#10;">
                <v:fill on="f" focussize="0,0"/>
                <v:stroke weight="0.5pt" color="#000000" miterlimit="8" joinstyle="miter"/>
                <v:imagedata o:title=""/>
                <o:lock v:ext="edit" aspectratio="f"/>
                <v:textbox>
                  <w:txbxContent>
                    <w:p>
                      <w:pPr>
                        <w:jc w:val="center"/>
                        <w:rPr>
                          <w:rFonts w:ascii="Times New Roman" w:hAnsi="Times New Roman"/>
                          <w:sz w:val="18"/>
                          <w:szCs w:val="18"/>
                        </w:rPr>
                      </w:pPr>
                      <w:r>
                        <w:rPr>
                          <w:rFonts w:hint="eastAsia" w:ascii="Times New Roman" w:hAnsi="Times New Roman"/>
                          <w:sz w:val="18"/>
                          <w:szCs w:val="18"/>
                        </w:rPr>
                        <w:t>烘干冷凝</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28576" behindDoc="0" locked="0" layoutInCell="1" allowOverlap="1">
                <wp:simplePos x="0" y="0"/>
                <wp:positionH relativeFrom="margin">
                  <wp:posOffset>4895850</wp:posOffset>
                </wp:positionH>
                <wp:positionV relativeFrom="paragraph">
                  <wp:posOffset>932180</wp:posOffset>
                </wp:positionV>
                <wp:extent cx="450215" cy="424815"/>
                <wp:effectExtent l="0" t="0" r="0" b="0"/>
                <wp:wrapNone/>
                <wp:docPr id="287" name="文本框 138"/>
                <wp:cNvGraphicFramePr/>
                <a:graphic xmlns:a="http://schemas.openxmlformats.org/drawingml/2006/main">
                  <a:graphicData uri="http://schemas.microsoft.com/office/word/2010/wordprocessingShape">
                    <wps:wsp>
                      <wps:cNvSpPr txBox="1">
                        <a:spLocks noChangeArrowheads="1"/>
                      </wps:cNvSpPr>
                      <wps:spPr bwMode="auto">
                        <a:xfrm>
                          <a:off x="0" y="0"/>
                          <a:ext cx="450376" cy="424606"/>
                        </a:xfrm>
                        <a:prstGeom prst="rect">
                          <a:avLst/>
                        </a:prstGeom>
                        <a:noFill/>
                        <a:ln>
                          <a:noFill/>
                        </a:ln>
                        <a:effectLst/>
                      </wps:spPr>
                      <wps:txbx>
                        <w:txbxContent>
                          <w:p>
                            <w:pPr>
                              <w:rPr>
                                <w:rFonts w:ascii="Times New Roman" w:hAnsi="Times New Roman"/>
                                <w:sz w:val="18"/>
                                <w:szCs w:val="18"/>
                              </w:rPr>
                            </w:pPr>
                            <w:r>
                              <w:rPr>
                                <w:rFonts w:ascii="Times New Roman" w:hAnsi="Times New Roman"/>
                                <w:sz w:val="18"/>
                                <w:szCs w:val="18"/>
                              </w:rPr>
                              <w:t>24</w:t>
                            </w:r>
                          </w:p>
                        </w:txbxContent>
                      </wps:txbx>
                      <wps:bodyPr rot="0" vert="horz" wrap="square" lIns="91440" tIns="45720" rIns="91440" bIns="45720" anchor="t" anchorCtr="0" upright="1">
                        <a:noAutofit/>
                      </wps:bodyPr>
                    </wps:wsp>
                  </a:graphicData>
                </a:graphic>
              </wp:anchor>
            </w:drawing>
          </mc:Choice>
          <mc:Fallback>
            <w:pict>
              <v:shape id="文本框 138" o:spid="_x0000_s1026" o:spt="202" type="#_x0000_t202" style="position:absolute;left:0pt;margin-left:385.5pt;margin-top:73.4pt;height:33.45pt;width:35.45pt;mso-position-horizontal-relative:margin;z-index:251928576;mso-width-relative:page;mso-height-relative:page;" filled="f" stroked="f" coordsize="21600,21600" o:gfxdata="UEsDBAoAAAAAAIdO4kAAAAAAAAAAAAAAAAAEAAAAZHJzL1BLAwQUAAAACACHTuJACA16QNgAAAAL&#10;AQAADwAAAGRycy9kb3ducmV2LnhtbE2Py07DMBBF90j8gzVI7KjtEpo2xOkCxBZEeUjs3HiaRMTj&#10;KHab8PcMK7oc3as755Tb2ffihGPsAhnQCwUCqQ6uo8bA+9vTzRpETJac7QOhgR+MsK0uL0pbuDDR&#10;K552qRE8QrGwBtqUhkLKWLfobVyEAYmzQxi9TXyOjXSjnXjc93Kp1Ep62xF/aO2ADy3W37ujN/Dx&#10;fPj6zNRL8+jvhinMSpLfSGOur7S6B5FwTv9l+MNndKiYaR+O5KLoDeS5ZpfEQbZiB26sM70BsTew&#10;1Lc5yKqU5w7VL1BLAwQUAAAACACHTuJAVeDQGSACAAAmBAAADgAAAGRycy9lMm9Eb2MueG1srVNL&#10;btswEN0X6B0I7mvJjuO4guUgjZGiQPoB0h6ApiiLqMRhh7Ql9wDNDbrqpvuey+fokFJcN91k0Q1B&#10;coZv5r15XFx2Tc12Cp0Gk/PxKOVMGQmFNpucf/p482LOmfPCFKIGo3K+V45fLp8/W7Q2UxOooC4U&#10;MgIxLmttzivvbZYkTlaqEW4EVhkKloCN8HTETVKgaAm9qZNJms6SFrCwCFI5R7erPsgHRHwKIJSl&#10;lmoFctso43tUVLXwRMlV2jq+jN2WpZL+fVk65Vmdc2Lq40pFaL8Oa7JciGyDwlZaDi2Ip7TwiFMj&#10;tKGiR6iV8IJtUf8D1WiJ4KD0IwlN0hOJihCLcfpIm7tKWBW5kNTOHkV3/w9Wvtt9QKaLnE/mF5wZ&#10;0dDID9/vDz9+HX5+Y+OzeZCotS6jzDtLub57BR0ZJ9J19hbkZ8cMXFfCbNQVIrSVEgW1OA4vk5On&#10;PY4LIOv2LRRUSWw9RKCuxCboR4owQqfx7I/jUZ1nki6n5+nZxYwzSaHpZDpLZ7GCyB4eW3T+tYKG&#10;hU3OkaYfwcXu1vnQjMgeUkItAze6rqMDavPXBSX2NypaaHgdqITuex6+W3eDNGso9kQKobcXfS7a&#10;VIBfOWvJWjl3X7YCFWf1G0PCvBxPp8GL8TA9v5jQAU8j69OIMJKgcu4567fXvvfv1qLeVFSpH4WB&#10;KxKz1JFoaLXvahgB2SfyH6we/Hl6jll/vvfyN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AgNekDY&#10;AAAACwEAAA8AAAAAAAAAAQAgAAAAIgAAAGRycy9kb3ducmV2LnhtbFBLAQIUABQAAAAIAIdO4kBV&#10;4NAZIAIAACYEAAAOAAAAAAAAAAEAIAAAACcBAABkcnMvZTJvRG9jLnhtbFBLBQYAAAAABgAGAFkB&#10;AAC5BQAAAAA=&#10;">
                <v:fill on="f" focussize="0,0"/>
                <v:stroke on="f"/>
                <v:imagedata o:title=""/>
                <o:lock v:ext="edit" aspectratio="f"/>
                <v:textbox>
                  <w:txbxContent>
                    <w:p>
                      <w:pPr>
                        <w:rPr>
                          <w:rFonts w:ascii="Times New Roman" w:hAnsi="Times New Roman"/>
                          <w:sz w:val="18"/>
                          <w:szCs w:val="18"/>
                        </w:rPr>
                      </w:pPr>
                      <w:r>
                        <w:rPr>
                          <w:rFonts w:ascii="Times New Roman" w:hAnsi="Times New Roman"/>
                          <w:sz w:val="18"/>
                          <w:szCs w:val="18"/>
                        </w:rPr>
                        <w:t>24</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27552" behindDoc="0" locked="0" layoutInCell="1" allowOverlap="1">
                <wp:simplePos x="0" y="0"/>
                <wp:positionH relativeFrom="margin">
                  <wp:posOffset>4721225</wp:posOffset>
                </wp:positionH>
                <wp:positionV relativeFrom="paragraph">
                  <wp:posOffset>1089025</wp:posOffset>
                </wp:positionV>
                <wp:extent cx="229870" cy="245745"/>
                <wp:effectExtent l="3175" t="0" r="14605" b="20955"/>
                <wp:wrapNone/>
                <wp:docPr id="286" name="直线 137"/>
                <wp:cNvGraphicFramePr/>
                <a:graphic xmlns:a="http://schemas.openxmlformats.org/drawingml/2006/main">
                  <a:graphicData uri="http://schemas.microsoft.com/office/word/2010/wordprocessingShape">
                    <wps:wsp>
                      <wps:cNvCnPr>
                        <a:cxnSpLocks noChangeShapeType="1"/>
                      </wps:cNvCnPr>
                      <wps:spPr bwMode="auto">
                        <a:xfrm flipV="1">
                          <a:off x="0" y="0"/>
                          <a:ext cx="229870" cy="245745"/>
                        </a:xfrm>
                        <a:prstGeom prst="line">
                          <a:avLst/>
                        </a:prstGeom>
                        <a:noFill/>
                        <a:ln w="6350">
                          <a:solidFill>
                            <a:srgbClr val="000000"/>
                          </a:solidFill>
                          <a:prstDash val="dash"/>
                          <a:miter lim="800000"/>
                          <a:tailEnd type="triangle" w="med" len="med"/>
                        </a:ln>
                        <a:effectLst/>
                      </wps:spPr>
                      <wps:bodyPr/>
                    </wps:wsp>
                  </a:graphicData>
                </a:graphic>
              </wp:anchor>
            </w:drawing>
          </mc:Choice>
          <mc:Fallback>
            <w:pict>
              <v:line id="直线 137" o:spid="_x0000_s1026" o:spt="20" style="position:absolute;left:0pt;flip:y;margin-left:371.75pt;margin-top:85.75pt;height:19.35pt;width:18.1pt;mso-position-horizontal-relative:margin;z-index:251927552;mso-width-relative:page;mso-height-relative:page;" filled="f" stroked="t" coordsize="21600,21600" o:gfxdata="UEsDBAoAAAAAAIdO4kAAAAAAAAAAAAAAAAAEAAAAZHJzL1BLAwQUAAAACACHTuJAYy991tgAAAAL&#10;AQAADwAAAGRycy9kb3ducmV2LnhtbE2Py07EMAxF90j8Q2QkNohJWgqB0nQkEN3AhilIbDOtaSsS&#10;p2oyD/4es4KdrXt0fVytj96JPS5xCmQgWykQSF3oJxoMvL81l7cgYrLUWxcIDXxjhHV9elLZsg8H&#10;2uC+TYPgEoqlNTCmNJdSxm5Eb+MqzEicfYbF28TrMsh+sQcu907mSt1IbyfiC6Od8XHE7qvdeQP4&#10;HC9eP+aHtsld44hU8fK0KYw5P8vUPYiEx/QHw68+q0PNTtuwoz4KZ0AXV9eMcqAzHpjQ+k6D2BrI&#10;M5WDrCv5/4f6B1BLAwQUAAAACACHTuJA2V8FnxYCAAAUBAAADgAAAGRycy9lMm9Eb2MueG1srVM7&#10;ctswEO0zkztg0EeUaEtWOKJcSHEaJ9GMnfQrEBQxwW8ASJTOkmukSpPj+BrehRQ5dhoXYcHB5+3b&#10;fW8Xs+u90WwnQ1TO1nw0GHImrXCNspuaf72/eTflLCawDWhnZc0PMvLr+ds3s95XsnSd040MDEls&#10;rHpf8y4lXxVFFJ00EAfOS4uXrQsGEm7DpmgC9MhudFEOh5Oid6HxwQkZI54uj5f8xBheQ+jaVgm5&#10;dGJrpE1H1iA1JJQUO+Ujn+dq21aK9KVto0xM1xyVpvzHJLhe07+Yz6DaBPCdEqcS4DUlvNBkQFlM&#10;eqZaQgK2DeofKqNEcNG1aSCcKY5CsiOoYjR84c1dB15mLWh19GfT4/+jFZ93q8BUU/NyOuHMgsGW&#10;P/z4+fDrNxtdXJE/vY8VwhZ2FUih2Ns7f+vE98isW3RgNzLXeX/wGDqiiOJZCG2ixyzr/pNrEAPb&#10;5LJZ+zYY1mrlv1EgkaMhbJ+7czh3R+4TE3hYlu+nV9g3gVfl5fjqcpxzQUU0FOxDTB+lM4wWNdfK&#10;knlQwe42JirrCULH1t0orfMAaMv6mk8uxsMcEJ1WDV0SLIbNeqED2wGNUP5OeZ/BKOcSYnfENbgi&#10;FFRGJXwuWpmaT8/BUCVQ+oNtWMqupaDQRy05lWFkw5mW+DhpdaxbW+KSeaBPYv7YemzQ2jWHVSAw&#10;neOwZLmnwaZp/HufUU+Pef4I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Yy991tgAAAALAQAADwAA&#10;AAAAAAABACAAAAAiAAAAZHJzL2Rvd25yZXYueG1sUEsBAhQAFAAAAAgAh07iQNlfBZ8WAgAAFAQA&#10;AA4AAAAAAAAAAQAgAAAAJwEAAGRycy9lMm9Eb2MueG1sUEsFBgAAAAAGAAYAWQEAAK8FAAAAAA==&#10;">
                <v:fill on="f" focussize="0,0"/>
                <v:stroke weight="0.5pt" color="#000000" miterlimit="8" joinstyle="miter" dashstyle="dash" endarrow="block"/>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18336" behindDoc="0" locked="0" layoutInCell="1" allowOverlap="1">
                <wp:simplePos x="0" y="0"/>
                <wp:positionH relativeFrom="margin">
                  <wp:posOffset>4533900</wp:posOffset>
                </wp:positionH>
                <wp:positionV relativeFrom="paragraph">
                  <wp:posOffset>1362075</wp:posOffset>
                </wp:positionV>
                <wp:extent cx="429895" cy="1084580"/>
                <wp:effectExtent l="4445" t="4445" r="22860" b="15875"/>
                <wp:wrapNone/>
                <wp:docPr id="277" name="文本框 136"/>
                <wp:cNvGraphicFramePr/>
                <a:graphic xmlns:a="http://schemas.openxmlformats.org/drawingml/2006/main">
                  <a:graphicData uri="http://schemas.microsoft.com/office/word/2010/wordprocessingShape">
                    <wps:wsp>
                      <wps:cNvSpPr txBox="1">
                        <a:spLocks noChangeArrowheads="1"/>
                      </wps:cNvSpPr>
                      <wps:spPr bwMode="auto">
                        <a:xfrm>
                          <a:off x="0" y="0"/>
                          <a:ext cx="429905" cy="1084723"/>
                        </a:xfrm>
                        <a:prstGeom prst="rect">
                          <a:avLst/>
                        </a:prstGeom>
                        <a:noFill/>
                        <a:ln w="6350">
                          <a:solidFill>
                            <a:srgbClr val="000000"/>
                          </a:solidFill>
                          <a:miter lim="800000"/>
                        </a:ln>
                        <a:effectLst/>
                      </wps:spPr>
                      <wps:txbx>
                        <w:txbxContent>
                          <w:p>
                            <w:pPr>
                              <w:jc w:val="center"/>
                              <w:rPr>
                                <w:rFonts w:ascii="Times New Roman" w:hAnsi="Times New Roman"/>
                                <w:sz w:val="18"/>
                                <w:szCs w:val="18"/>
                              </w:rPr>
                            </w:pPr>
                            <w:r>
                              <w:rPr>
                                <w:rFonts w:hint="eastAsia" w:ascii="Times New Roman" w:hAnsi="Times New Roman"/>
                                <w:sz w:val="18"/>
                                <w:szCs w:val="18"/>
                              </w:rPr>
                              <w:t>S</w:t>
                            </w:r>
                            <w:r>
                              <w:rPr>
                                <w:rFonts w:ascii="Times New Roman" w:hAnsi="Times New Roman"/>
                                <w:sz w:val="18"/>
                                <w:szCs w:val="18"/>
                              </w:rPr>
                              <w:t>RF</w:t>
                            </w:r>
                            <w:r>
                              <w:rPr>
                                <w:rFonts w:hint="eastAsia" w:ascii="Times New Roman" w:hAnsi="Times New Roman"/>
                                <w:sz w:val="18"/>
                                <w:szCs w:val="18"/>
                              </w:rPr>
                              <w:t>烘干循环冷却塔</w:t>
                            </w:r>
                          </w:p>
                        </w:txbxContent>
                      </wps:txbx>
                      <wps:bodyPr rot="0" vert="horz" wrap="square" lIns="91440" tIns="45720" rIns="91440" bIns="45720" anchor="t" anchorCtr="0" upright="1">
                        <a:noAutofit/>
                      </wps:bodyPr>
                    </wps:wsp>
                  </a:graphicData>
                </a:graphic>
              </wp:anchor>
            </w:drawing>
          </mc:Choice>
          <mc:Fallback>
            <w:pict>
              <v:shape id="文本框 136" o:spid="_x0000_s1026" o:spt="202" type="#_x0000_t202" style="position:absolute;left:0pt;margin-left:357pt;margin-top:107.25pt;height:85.4pt;width:33.85pt;mso-position-horizontal-relative:margin;z-index:251918336;mso-width-relative:page;mso-height-relative:page;" filled="f" stroked="t" coordsize="21600,21600" o:gfxdata="UEsDBAoAAAAAAIdO4kAAAAAAAAAAAAAAAAAEAAAAZHJzL1BLAwQUAAAACACHTuJAkJ3JndsAAAAL&#10;AQAADwAAAGRycy9kb3ducmV2LnhtbE2PMU/DMBSEdyT+g/WQ2KidtiFRiNMB0QEJIVEQZXTiRxxh&#10;P4fYTQu/HjPBeLrT3Xf15uQsm3EKgycJ2UIAQ+q8HqiX8PK8vSqBhahIK+sJJXxhgE1zflarSvsj&#10;PeG8iz1LJRQqJcHEOFach86gU2HhR6TkvfvJqZjk1HM9qWMqd5YvhbjmTg2UFowa8dZg97E7OAkP&#10;r/vPu+3jm9hja4d8toW5/26lvLzIxA2wiKf4F4Zf/IQOTWJq/YF0YFZCka3Tlyhhma1zYClRlFkB&#10;rJWwKvMV8Kbm/z80P1BLAwQUAAAACACHTuJAvxrZ00gCAABwBAAADgAAAGRycy9lMm9Eb2MueG1s&#10;rVTNbtQwEL4j8Q6W7zTZ7bbbRs1WpVUREn9S4QG8jrOxsD1m7N2kPAC8AScu3HmuPgdjJy2rcumB&#10;HCzbM/5m5ptvcnY+WMN2CoMGV/PZQcmZchIa7TY1//Tx+sUJZyEK1wgDTtX8VgV+vnr+7Kz3lZpD&#10;B6ZRyAjEhar3Ne9i9FVRBNkpK8IBeOXI2AJaEemIm6JB0RO6NcW8LI+LHrDxCFKFQLdXo5FPiPgU&#10;QGhbLdUVyK1VLo6oqIyIVFLotA98lbNtWyXj+7YNKjJTc6o05pWC0H6d1mJ1JqoNCt9pOaUgnpLC&#10;o5qs0I6CPkBdiSjYFvU/UFZLhABtPJBgi7GQzAhVMSsfcXPTCa9yLUR18A+kh/8HK9/tPiDTTc3n&#10;yyVnTlhq+d2P73c/f9/9+sZmh8eJot6HijxvPPnG4SUMJJxcbvBvQH4OzMFlJ9xGXSBC3ynRUIqz&#10;9LLYezrihASy7t9CQ5HENkIGGlq0iT9ihBE6tef2oT1qiEzS5WJ+eloecSbJNCtPFsv5YQ4hqvvX&#10;HkN8pcCytKk5Uvszuti9CTFlI6p7lxTMwbU2JkvAONbX/PjwqBzrAqObZExuATfrS4NsJ5KI8jfF&#10;DftuVkcaDKNtzU/2nYxLICqLcUojkZJ4GBmJw3qYSF5Dc0v0IIxCpTGlTQf4lbOeRFrz8GUrUHFm&#10;Xjui+HS2WCRV58PiaDmnA+5b1vsW4SRB1TxyNm4v4zgJW49601GksakOLqgtrc6MpVTHrKZmkhAz&#10;kdPQJKXvn7PX3x/F6g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CQncmd2wAAAAsBAAAPAAAAAAAA&#10;AAEAIAAAACIAAABkcnMvZG93bnJldi54bWxQSwECFAAUAAAACACHTuJAvxrZ00gCAABwBAAADgAA&#10;AAAAAAABACAAAAAqAQAAZHJzL2Uyb0RvYy54bWxQSwUGAAAAAAYABgBZAQAA5AUAAAAA&#10;">
                <v:fill on="f" focussize="0,0"/>
                <v:stroke weight="0.5pt" color="#000000" miterlimit="8" joinstyle="miter"/>
                <v:imagedata o:title=""/>
                <o:lock v:ext="edit" aspectratio="f"/>
                <v:textbox>
                  <w:txbxContent>
                    <w:p>
                      <w:pPr>
                        <w:jc w:val="center"/>
                        <w:rPr>
                          <w:rFonts w:ascii="Times New Roman" w:hAnsi="Times New Roman"/>
                          <w:sz w:val="18"/>
                          <w:szCs w:val="18"/>
                        </w:rPr>
                      </w:pPr>
                      <w:r>
                        <w:rPr>
                          <w:rFonts w:hint="eastAsia" w:ascii="Times New Roman" w:hAnsi="Times New Roman"/>
                          <w:sz w:val="18"/>
                          <w:szCs w:val="18"/>
                        </w:rPr>
                        <w:t>S</w:t>
                      </w:r>
                      <w:r>
                        <w:rPr>
                          <w:rFonts w:ascii="Times New Roman" w:hAnsi="Times New Roman"/>
                          <w:sz w:val="18"/>
                          <w:szCs w:val="18"/>
                        </w:rPr>
                        <w:t>RF</w:t>
                      </w:r>
                      <w:r>
                        <w:rPr>
                          <w:rFonts w:hint="eastAsia" w:ascii="Times New Roman" w:hAnsi="Times New Roman"/>
                          <w:sz w:val="18"/>
                          <w:szCs w:val="18"/>
                        </w:rPr>
                        <w:t>烘干循环冷却塔</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16288" behindDoc="0" locked="0" layoutInCell="1" allowOverlap="1">
                <wp:simplePos x="0" y="0"/>
                <wp:positionH relativeFrom="column">
                  <wp:posOffset>4606290</wp:posOffset>
                </wp:positionH>
                <wp:positionV relativeFrom="paragraph">
                  <wp:posOffset>2456815</wp:posOffset>
                </wp:positionV>
                <wp:extent cx="0" cy="1039495"/>
                <wp:effectExtent l="38100" t="0" r="38100" b="8255"/>
                <wp:wrapNone/>
                <wp:docPr id="275" name="自选图形 135"/>
                <wp:cNvGraphicFramePr/>
                <a:graphic xmlns:a="http://schemas.openxmlformats.org/drawingml/2006/main">
                  <a:graphicData uri="http://schemas.microsoft.com/office/word/2010/wordprocessingShape">
                    <wps:wsp>
                      <wps:cNvCnPr/>
                      <wps:spPr>
                        <a:xfrm flipH="1">
                          <a:off x="0" y="0"/>
                          <a:ext cx="0" cy="1039495"/>
                        </a:xfrm>
                        <a:prstGeom prst="straightConnector1">
                          <a:avLst/>
                        </a:prstGeom>
                        <a:noFill/>
                        <a:ln w="6350" cap="flat" cmpd="sng" algn="ctr">
                          <a:solidFill>
                            <a:srgbClr val="000000"/>
                          </a:solidFill>
                          <a:prstDash val="solid"/>
                          <a:miter lim="800000"/>
                          <a:tailEnd type="triangle"/>
                        </a:ln>
                        <a:effectLst/>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自选图形 135" o:spid="_x0000_s1026" o:spt="32" type="#_x0000_t32" style="position:absolute;left:0pt;flip:x;margin-left:362.7pt;margin-top:193.45pt;height:81.85pt;width:0pt;z-index:251916288;mso-width-relative:page;mso-height-relative:page;" filled="f" stroked="t" coordsize="21600,21600" o:gfxdata="UEsDBAoAAAAAAIdO4kAAAAAAAAAAAAAAAAAEAAAAZHJzL1BLAwQUAAAACACHTuJAJp9Ez9oAAAAL&#10;AQAADwAAAGRycy9kb3ducmV2LnhtbE2PQU7DMBBF90jcwRokNhW1G0jahky6KCCQkBAtHMC1TRJh&#10;j6PYbcLtMWIBy5l5+vN+tZmcZSczhM4TwmIugBlSXnfUILy/PVytgIUoSUvrySB8mQCb+vyskqX2&#10;I+3MaR8blkIolBKhjbEvOQ+qNU6Gue8NpduHH5yMaRwargc5pnBneSZEwZ3sKH1oZW+2rVGf+6ND&#10;mPj9+knM1OMdPY+ZVvbldTvOEC8vFuIWWDRT/IPhRz+pQ52cDv5IOjCLsMzym4QiXK+KNbBE/G4O&#10;CHkuCuB1xf93qL8BUEsDBBQAAAAIAIdO4kBrOdEMDQIAAPQDAAAOAAAAZHJzL2Uyb0RvYy54bWyt&#10;U82O0zAQviPxDpbvNO2WLrtR0z20LBwQVAIeYOo4iSX/aext2hs3xDNw48g7LG+zErwFYydUy3LZ&#10;AzlEM7bnm/k+f15eHYxme4lBOVvx2WTKmbTC1cq2Ff/44frZBWchgq1BOysrfpSBX62ePln2vpRn&#10;rnO6lsgIxIay9xXvYvRlUQTRSQNh4ry0tNk4NBApxbaoEXpCN7o4m07Pi95h7dEJGQKtboZNPiLi&#10;YwBd0yghN07cGGnjgIpSQyRKoVM+8FWetmmkiO+aJsjIdMWJacx/akLxLv2L1RLKFsF3SowjwGNG&#10;eMDJgLLU9AS1gQjsBtU/UEYJdME1cSKcKQYiWRFiMZs+0OZ9B15mLiR18CfRw/+DFW/3W2SqrvjZ&#10;iwVnFgxd+c/P3399+nL39cfd7Tc2my+SSr0PJR1e2y2OWfBbTJQPDRrWaOVfk52yCESLHbLGx5PG&#10;8hCZGBYFrc6m88vnlxm5GCASlMcQX0lnWAoqHiKCaru4dtbSTToc4GH/JkQaggr/FKRi666V1vlC&#10;tWV9xc/nC7pmAWTShsxBofFENNiWM9AtuV9EzAMHp1WdqhNOwHa31sj2kDyTvyQAdfvrWGq9gdAN&#10;5/LW4CajIj0QrUzFL07VUEZQ+qWtWTx6kjiiAttqOSJrmzrLbNiRXBJ8kDhFO1cfs/JFysgMeaDR&#10;uMlt93OK7z/W1W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mn0TP2gAAAAsBAAAPAAAAAAAAAAEA&#10;IAAAACIAAABkcnMvZG93bnJldi54bWxQSwECFAAUAAAACACHTuJAaznRDA0CAAD0AwAADgAAAAAA&#10;AAABACAAAAApAQAAZHJzL2Uyb0RvYy54bWxQSwUGAAAAAAYABgBZAQAAqAUAAAAA&#10;">
                <v:fill on="f" focussize="0,0"/>
                <v:stroke weight="0.5pt" color="#000000 [3204]" miterlimit="8" joinstyle="miter" endarrow="block"/>
                <v:imagedata o:title=""/>
                <o:lock v:ext="edit" aspectratio="f"/>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25504" behindDoc="0" locked="0" layoutInCell="1" allowOverlap="1">
                <wp:simplePos x="0" y="0"/>
                <wp:positionH relativeFrom="column">
                  <wp:posOffset>4655820</wp:posOffset>
                </wp:positionH>
                <wp:positionV relativeFrom="paragraph">
                  <wp:posOffset>2720975</wp:posOffset>
                </wp:positionV>
                <wp:extent cx="443230" cy="281305"/>
                <wp:effectExtent l="0" t="0" r="0" b="0"/>
                <wp:wrapNone/>
                <wp:docPr id="284" name="文本框 134"/>
                <wp:cNvGraphicFramePr/>
                <a:graphic xmlns:a="http://schemas.openxmlformats.org/drawingml/2006/main">
                  <a:graphicData uri="http://schemas.microsoft.com/office/word/2010/wordprocessingShape">
                    <wps:wsp>
                      <wps:cNvSpPr txBox="1">
                        <a:spLocks noChangeArrowheads="1"/>
                      </wps:cNvSpPr>
                      <wps:spPr bwMode="auto">
                        <a:xfrm>
                          <a:off x="0" y="0"/>
                          <a:ext cx="443230" cy="281305"/>
                        </a:xfrm>
                        <a:prstGeom prst="rect">
                          <a:avLst/>
                        </a:prstGeom>
                        <a:noFill/>
                        <a:ln>
                          <a:noFill/>
                        </a:ln>
                        <a:effectLst/>
                      </wps:spPr>
                      <wps:txbx>
                        <w:txbxContent>
                          <w:p>
                            <w:pPr>
                              <w:rPr>
                                <w:rFonts w:ascii="Times New Roman" w:hAnsi="Times New Roman"/>
                                <w:sz w:val="18"/>
                                <w:szCs w:val="18"/>
                              </w:rPr>
                            </w:pPr>
                            <w:r>
                              <w:rPr>
                                <w:rFonts w:ascii="Times New Roman" w:hAnsi="Times New Roman"/>
                                <w:sz w:val="18"/>
                                <w:szCs w:val="18"/>
                              </w:rPr>
                              <w:t>30</w:t>
                            </w:r>
                          </w:p>
                        </w:txbxContent>
                      </wps:txbx>
                      <wps:bodyPr rot="0" vert="horz" wrap="square" lIns="91440" tIns="45720" rIns="91440" bIns="45720" anchor="t" anchorCtr="0" upright="1">
                        <a:noAutofit/>
                      </wps:bodyPr>
                    </wps:wsp>
                  </a:graphicData>
                </a:graphic>
              </wp:anchor>
            </w:drawing>
          </mc:Choice>
          <mc:Fallback>
            <w:pict>
              <v:shape id="文本框 134" o:spid="_x0000_s1026" o:spt="202" type="#_x0000_t202" style="position:absolute;left:0pt;margin-left:366.6pt;margin-top:214.25pt;height:22.15pt;width:34.9pt;z-index:251925504;mso-width-relative:page;mso-height-relative:page;" filled="f" stroked="f" coordsize="21600,21600" o:gfxdata="UEsDBAoAAAAAAIdO4kAAAAAAAAAAAAAAAAAEAAAAZHJzL1BLAwQUAAAACACHTuJAbr5IH9kAAAAL&#10;AQAADwAAAGRycy9kb3ducmV2LnhtbE2PTU/DMAyG70j7D5GRuLFk7cZKabrDEFcmxofELWu8tqJx&#10;qiZby7/HO7Gj7Uevn7fYTK4TZxxC60nDYq5AIFXetlRr+Hh/uc9AhGjIms4TavjFAJtydlOY3PqR&#10;3vC8j7XgEAq50dDE2OdShqpBZ8Lc90h8O/rBmcjjUEs7mJHDXScTpR6kMy3xh8b0uG2w+tmfnIbP&#10;1+P311Lt6me36kc/KUnuUWp9d7tQTyAiTvEfhos+q0PJTgd/IhtEp2GdpgmjGpZJtgLBRKZSbnfg&#10;zTrJQJaFvO5Q/gFQSwMEFAAAAAgAh07iQDO8vyEfAgAAJgQAAA4AAABkcnMvZTJvRG9jLnhtbK1T&#10;zY7TMBC+I/EOlu80TZuFEjVdLVstQlp+pIUHcB2nsUg8Zuw2WR6AfQNOXLjzXH0Oxk62lOWyBy6W&#10;7Rl/M983n5fnfduwvUKnwRQ8nUw5U0ZCqc224J8+Xj1bcOa8MKVowKiC3yrHz1dPnyw7m6sZ1NCU&#10;ChmBGJd3tuC19zZPEidr1Qo3AasMBSvAVng64jYpUXSE3jbJbDp9nnSApUWQyjm6XQ9BPiLiYwCh&#10;qrRUa5C7Vhk/oKJqhCdKrtbW8VXstqqU9O+ryinPmoITUx9XKkL7TViT1VLkWxS21nJsQTymhQec&#10;WqENFT1CrYUXbIf6H6hWSwQHlZ9IaJOBSFSEWKTTB9rc1MKqyIWkdvYouvt/sPLd/gMyXRZ8tsg4&#10;M6KlkR++3x1+/Dr8/MbSeRYk6qzLKfPGUq7vX0FPxol0nb0G+dkxA5e1MFt1gQhdrURJLabhZXLy&#10;dMBxAWTTvYWSKomdhwjUV9gG/UgRRug0ntvjeFTvmaTLLJvP5hSRFJot0vn0LFYQ+f1ji86/VtCy&#10;sCk40vQjuNhfOx+aEfl9Sqhl4Eo3TXRAY/66oMThRkULja8DldD9wMP3m36UZgPlLZFCGOxFn4s2&#10;NeBXzjqyVsHdl51AxVnzxpAwL9MsC16Mh+zsxYwOeBrZnEaEkQRVcM/ZsL30g393FvW2pkrDKAxc&#10;kJiVjkRDq0NX4wjIPpH/aPXgz9NzzPrzvVe/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G6+SB/Z&#10;AAAACwEAAA8AAAAAAAAAAQAgAAAAIgAAAGRycy9kb3ducmV2LnhtbFBLAQIUABQAAAAIAIdO4kAz&#10;vL8hHwIAACYEAAAOAAAAAAAAAAEAIAAAACgBAABkcnMvZTJvRG9jLnhtbFBLBQYAAAAABgAGAFkB&#10;AAC5BQAAAAA=&#10;">
                <v:fill on="f" focussize="0,0"/>
                <v:stroke on="f"/>
                <v:imagedata o:title=""/>
                <o:lock v:ext="edit" aspectratio="f"/>
                <v:textbox>
                  <w:txbxContent>
                    <w:p>
                      <w:pPr>
                        <w:rPr>
                          <w:rFonts w:ascii="Times New Roman" w:hAnsi="Times New Roman"/>
                          <w:sz w:val="18"/>
                          <w:szCs w:val="18"/>
                        </w:rPr>
                      </w:pPr>
                      <w:r>
                        <w:rPr>
                          <w:rFonts w:ascii="Times New Roman" w:hAnsi="Times New Roman"/>
                          <w:sz w:val="18"/>
                          <w:szCs w:val="18"/>
                        </w:rPr>
                        <w:t>30</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19360" behindDoc="0" locked="0" layoutInCell="1" allowOverlap="1">
                <wp:simplePos x="0" y="0"/>
                <wp:positionH relativeFrom="column">
                  <wp:posOffset>4728845</wp:posOffset>
                </wp:positionH>
                <wp:positionV relativeFrom="paragraph">
                  <wp:posOffset>2426335</wp:posOffset>
                </wp:positionV>
                <wp:extent cx="0" cy="1064895"/>
                <wp:effectExtent l="38100" t="0" r="38100" b="1905"/>
                <wp:wrapNone/>
                <wp:docPr id="278" name="直接箭头连接符 20"/>
                <wp:cNvGraphicFramePr/>
                <a:graphic xmlns:a="http://schemas.openxmlformats.org/drawingml/2006/main">
                  <a:graphicData uri="http://schemas.microsoft.com/office/word/2010/wordprocessingShape">
                    <wps:wsp>
                      <wps:cNvCnPr/>
                      <wps:spPr>
                        <a:xfrm flipV="1">
                          <a:off x="0" y="0"/>
                          <a:ext cx="0" cy="1064895"/>
                        </a:xfrm>
                        <a:prstGeom prst="straightConnector1">
                          <a:avLst/>
                        </a:prstGeom>
                        <a:noFill/>
                        <a:ln w="6350" cap="flat" cmpd="sng" algn="ctr">
                          <a:solidFill>
                            <a:srgbClr val="000000"/>
                          </a:solidFill>
                          <a:prstDash val="solid"/>
                          <a:miter lim="800000"/>
                          <a:tailEnd type="triangle"/>
                        </a:ln>
                        <a:effectLst/>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20" o:spid="_x0000_s1026" o:spt="32" type="#_x0000_t32" style="position:absolute;left:0pt;flip:y;margin-left:372.35pt;margin-top:191.05pt;height:83.85pt;width:0pt;z-index:251919360;mso-width-relative:page;mso-height-relative:page;" filled="f" stroked="t" coordsize="21600,21600" o:gfxdata="UEsDBAoAAAAAAIdO4kAAAAAAAAAAAAAAAAAEAAAAZHJzL1BLAwQUAAAACACHTuJAxO5VN9kAAAAL&#10;AQAADwAAAGRycy9kb3ducmV2LnhtbE2PQU7DMBBF90jcwRokNhW1EwJNQ5wuCggkJASFA7j2kETY&#10;4yh2m3B7jFjAcmae/rxfb2Zn2RHH0HuSkC0FMCTtTU+thPe3+4sSWIiKjLKeUMIXBtg0pye1qoyf&#10;6BWPu9iyFEKhUhK6GIeK86A7dCos/YCUbh9+dCqmcWy5GdWUwp3luRDX3Kme0odODbjtUH/uDk7C&#10;zO/Wj2KhH27pacqNts8v22kh5flZJm6ARZzjHww/+kkdmuS09wcygVkJq6JYJVTCZZlnwBLxu9lL&#10;uCrWJfCm5v87NN9QSwMEFAAAAAgAh07iQFEod0sRAgAA/AMAAA4AAABkcnMvZTJvRG9jLnhtbK1T&#10;vY4TMRDukXgHyz3ZJHAhrLK5IuFoEJzETz/xenct+U9jXzZ5CV4AiQqoDqrreRo4HoOxN4TjaK5g&#10;C2vG3vk83zefF6c7o9lWYlDOVnwyGnMmrXC1sm3F37w+ezDnLESwNWhnZcX3MvDT5f17i96Xcuo6&#10;p2uJjEBsKHtf8S5GXxZFEJ00EEbOS0uHjUMDkVJsixqhJ3Sji+l4PCt6h7VHJ2QItLseDvkBEe8C&#10;6JpGCbl24sJIGwdUlBoiUQqd8oEvc7dNI0V82TRBRqYrTkxjXukSijdpLZYLKFsE3ylxaAHu0sIt&#10;TgaUpUuPUGuIwC5Q/QNllEAXXBNHwpliIJIVIRaT8S1tXnXgZeZCUgd/FD38P1jxYnuOTNUVnz6m&#10;wVswNPLr91c/3n26/vrl+8ern98+pPjyM5tmtXofSipa2XMk7VIW/Dkm6rsGDWu08m/JVlkMosd2&#10;Wev9UWu5i0wMm4J2J+PZo/mTkzSHYoBIUB5DfCadYSmoeIgIqu3iyllLE3U4wMP2eYhD4e+CVGzd&#10;mdI6D1Zb1ld89vCExi2AzNqQSSg0nggH23IGuqVXICLmhoPTqk7VCSdgu1lpZFtI3snfoc2/fktX&#10;ryF0w3/5aHCVUZEeilam4vNjNZQRlH5qaxb3nqSOqMC2Wh6QtU03y2zcA7k/Eqdo4+p9Vr5IGZki&#10;63YwcHLdzZzim492+Q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E7lU32QAAAAsBAAAPAAAAAAAA&#10;AAEAIAAAACIAAABkcnMvZG93bnJldi54bWxQSwECFAAUAAAACACHTuJAUSh3SxECAAD8AwAADgAA&#10;AAAAAAABACAAAAAoAQAAZHJzL2Uyb0RvYy54bWxQSwUGAAAAAAYABgBZAQAAqwUAAAAA&#10;">
                <v:fill on="f" focussize="0,0"/>
                <v:stroke weight="0.5pt" color="#000000 [3204]" miterlimit="8" joinstyle="miter" endarrow="block"/>
                <v:imagedata o:title=""/>
                <o:lock v:ext="edit" aspectratio="f"/>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65440" behindDoc="0" locked="0" layoutInCell="1" allowOverlap="1">
                <wp:simplePos x="0" y="0"/>
                <wp:positionH relativeFrom="column">
                  <wp:posOffset>4095115</wp:posOffset>
                </wp:positionH>
                <wp:positionV relativeFrom="paragraph">
                  <wp:posOffset>633730</wp:posOffset>
                </wp:positionV>
                <wp:extent cx="0" cy="2886710"/>
                <wp:effectExtent l="38100" t="0" r="38100" b="8890"/>
                <wp:wrapNone/>
                <wp:docPr id="353" name="直接箭头连接符 58"/>
                <wp:cNvGraphicFramePr/>
                <a:graphic xmlns:a="http://schemas.openxmlformats.org/drawingml/2006/main">
                  <a:graphicData uri="http://schemas.microsoft.com/office/word/2010/wordprocessingShape">
                    <wps:wsp>
                      <wps:cNvCnPr/>
                      <wps:spPr>
                        <a:xfrm>
                          <a:off x="0" y="0"/>
                          <a:ext cx="0" cy="2886710"/>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直接箭头连接符 58" o:spid="_x0000_s1026" o:spt="32" type="#_x0000_t32" style="position:absolute;left:0pt;margin-left:322.45pt;margin-top:49.9pt;height:227.3pt;width:0pt;z-index:251965440;mso-width-relative:page;mso-height-relative:page;" filled="f" stroked="t" coordsize="21600,21600" o:gfxdata="UEsDBAoAAAAAAIdO4kAAAAAAAAAAAAAAAAAEAAAAZHJzL1BLAwQUAAAACACHTuJAjUIdPNYAAAAK&#10;AQAADwAAAGRycy9kb3ducmV2LnhtbE2PwU7DMAyG70i8Q2Qkbiwt66a11N0BqTeExBics8a0ZY1T&#10;NVk33h4jDnC0/en395fbixvUTFPoPSOkiwQUceNtzy3C/rW+24AK0bA1g2dC+KIA2+r6qjSF9Wd+&#10;oXkXWyUhHAqD0MU4FlqHpiNnwsKPxHL78JMzUcap1XYyZwl3g75PkrV2pmf50JmRHjtqjruTQ3h6&#10;zjf7YzrPdd28fy4nrs1SvyHe3qTJA6hIl/gHw4++qEMlTgd/YhvUgLDOslxQhDyXCgL8Lg4Iq1WW&#10;ga5K/b9C9Q1QSwMEFAAAAAgAh07iQApu+akLAgAA/QMAAA4AAABkcnMvZTJvRG9jLnhtbK1TS44T&#10;MRDdI3EHy3vS+SghaqUziwnDBkEk4AAVt7vbkn9yefK5BBdAYgWsgNXsOQ0Mx6DsDgkMQpoFvXCX&#10;y1Wv6j2XFxd7o9lWBlTOVnw0GHImrXC1sm3FX7+6ejTnDCPYGrSzsuIHifxi+fDBYudLOXad07UM&#10;jEAsljtf8S5GXxYFik4awIHz0tJh44KBSNvQFnWAHaEbXYyHw1mxc6H2wQmJSN5Vf8iPiOE+gK5p&#10;lJArJ66NtLFHDVJDJErYKY98mbttGinii6ZBGZmuODGNeaUiZG/SWiwXULYBfKfEsQW4Twt3OBlQ&#10;loqeoFYQgV0H9ReUUSI4dE0cCGeKnkhWhFiMhne0edmBl5kLSY3+JDr+P1jxfLsOTNUVn0wnnFkw&#10;dOW3b2++v/lw++Xzt/c3P76+S/anj2w6T2rtPJaUdGnX4bhDvw6J+r4JJv2JFNtnhQ8nheU+MtE7&#10;BXnH8/ns8SirX5wTfcD4VDrDklFxjAFU28VLZy3dowujrDBsn2Gk0pT4KyFV1ZbtKj6bTOlmBdBc&#10;NjQPZBpP3NC2ORedVvWV0jplYGg3lzqwLaTZyF8iSLh/hKUiK8Cuj8tH/dQYFWXSAMpOQv3E1iwe&#10;PKln6dnw1IyRNWda0itLVo6MoPQ5MgYFttX/iKZGtKV+kuK9xsnauPqQpc9+morc8XGC09j9vs/Z&#10;51e7/Al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NQh081gAAAAoBAAAPAAAAAAAAAAEAIAAAACIA&#10;AABkcnMvZG93bnJldi54bWxQSwECFAAUAAAACACHTuJACm75qQsCAAD9AwAADgAAAAAAAAABACAA&#10;AAAlAQAAZHJzL2Uyb0RvYy54bWxQSwUGAAAAAAYABgBZAQAAogUAAAAA&#10;">
                <v:fill on="f" focussize="0,0"/>
                <v:stroke weight="0.5pt" color="#000000" joinstyle="miter" endarrow="block"/>
                <v:imagedata o:title=""/>
                <o:lock v:ext="edit" aspectratio="f"/>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24480" behindDoc="0" locked="0" layoutInCell="1" allowOverlap="1">
                <wp:simplePos x="0" y="0"/>
                <wp:positionH relativeFrom="column">
                  <wp:posOffset>3571240</wp:posOffset>
                </wp:positionH>
                <wp:positionV relativeFrom="paragraph">
                  <wp:posOffset>1336675</wp:posOffset>
                </wp:positionV>
                <wp:extent cx="381635" cy="281305"/>
                <wp:effectExtent l="0" t="0" r="0" b="0"/>
                <wp:wrapNone/>
                <wp:docPr id="283" name="文本框 131"/>
                <wp:cNvGraphicFramePr/>
                <a:graphic xmlns:a="http://schemas.openxmlformats.org/drawingml/2006/main">
                  <a:graphicData uri="http://schemas.microsoft.com/office/word/2010/wordprocessingShape">
                    <wps:wsp>
                      <wps:cNvSpPr txBox="1">
                        <a:spLocks noChangeArrowheads="1"/>
                      </wps:cNvSpPr>
                      <wps:spPr bwMode="auto">
                        <a:xfrm>
                          <a:off x="0" y="0"/>
                          <a:ext cx="381635" cy="281305"/>
                        </a:xfrm>
                        <a:prstGeom prst="rect">
                          <a:avLst/>
                        </a:prstGeom>
                        <a:noFill/>
                        <a:ln>
                          <a:noFill/>
                        </a:ln>
                        <a:effectLst/>
                      </wps:spPr>
                      <wps:txbx>
                        <w:txbxContent>
                          <w:p>
                            <w:pPr>
                              <w:rPr>
                                <w:rFonts w:ascii="Times New Roman" w:hAnsi="Times New Roman"/>
                                <w:sz w:val="18"/>
                                <w:szCs w:val="18"/>
                              </w:rPr>
                            </w:pPr>
                            <w:r>
                              <w:rPr>
                                <w:rFonts w:hint="eastAsia" w:ascii="Times New Roman" w:hAnsi="Times New Roman"/>
                                <w:sz w:val="18"/>
                                <w:szCs w:val="18"/>
                              </w:rPr>
                              <w:t>0.2</w:t>
                            </w:r>
                          </w:p>
                        </w:txbxContent>
                      </wps:txbx>
                      <wps:bodyPr rot="0" vert="horz" wrap="square" lIns="91440" tIns="45720" rIns="91440" bIns="45720" anchor="t" anchorCtr="0" upright="1">
                        <a:noAutofit/>
                      </wps:bodyPr>
                    </wps:wsp>
                  </a:graphicData>
                </a:graphic>
              </wp:anchor>
            </w:drawing>
          </mc:Choice>
          <mc:Fallback>
            <w:pict>
              <v:shape id="文本框 131" o:spid="_x0000_s1026" o:spt="202" type="#_x0000_t202" style="position:absolute;left:0pt;margin-left:281.2pt;margin-top:105.25pt;height:22.15pt;width:30.05pt;z-index:251924480;mso-width-relative:page;mso-height-relative:page;" filled="f" stroked="f" coordsize="21600,21600" o:gfxdata="UEsDBAoAAAAAAIdO4kAAAAAAAAAAAAAAAAAEAAAAZHJzL1BLAwQUAAAACACHTuJAjY4czdcAAAAL&#10;AQAADwAAAGRycy9kb3ducmV2LnhtbE2PTU+EMBCG7yb+h2ZMvLktDZAVKXvQeNW4fiTeunQWiHRK&#10;aHfBf+940tt8PHnnmXq3+lGccY5DIAPZRoFAaoMbqDPw9vp4swURkyVnx0Bo4Bsj7JrLi9pWLiz0&#10;gud96gSHUKysgT6lqZIytj16GzdhQuLdMczeJm7nTrrZLhzuR6mVKqW3A/GF3k5432P7tT95A+9P&#10;x8+PXD13D76YlrAqSf5WGnN9lak7EAnX9AfDrz6rQ8NOh3AiF8VooCh1zqgBnakCBBOl1lwceFLk&#10;W5BNLf//0PwAUEsDBBQAAAAIAIdO4kAQ39qlHwIAACYEAAAOAAAAZHJzL2Uyb0RvYy54bWytU0uO&#10;EzEQ3SNxB8t70ul8hhClMxomGoQ0fKSBAzhud9qi22XKTrrDAeAGrNiw51w5B2U7E8KwmQWblstV&#10;flXv1evFZd82bKfQaTAFzwdDzpSRUGqzKfjHDzfPZpw5L0wpGjCq4Hvl+OXy6ZNFZ+dqBDU0pUJG&#10;IMbNO1vw2ns7zzIna9UKNwCrDCUrwFZ4CnGTlSg6Qm+bbDQcXmQdYGkRpHKOblcpyY+I+BhAqCot&#10;1QrktlXGJ1RUjfBEydXaOr6M01aVkv5dVTnlWVNwYurjl5rQeR2+2XIh5hsUttbyOIJ4zAgPOLVC&#10;G2p6gloJL9gW9T9QrZYIDio/kNBmiUhUhFjkwwfa3NXCqsiFpHb2JLr7f7Dy7e49Ml0WfDQbc2ZE&#10;Sys/fP92+PHr8PMry8d5kKizbk6Vd5Zqff8SejJOpOvsLchPjhm4roXZqCtE6GolShoxvszOniYc&#10;F0DW3RsoqZPYeohAfYVt0I8UYYRO69mf1qN6zyRdjmf5xXjKmaTUaJaPh9MwWybm948tOv9KQcvC&#10;oeBI24/gYnfrfCq9Lwm9DNzopokOaMxfF4SZblS00PF1oBKmTzx8v+6P0qyh3BMphGQv+rnoUAN+&#10;4awjaxXcfd4KVJw1rw0J8yKfTIIXYzCZPh9RgOeZ9XlGGElQBfecpeO1T/7dWtSbmjqlVRi4IjEr&#10;HYmGUdNUJFAIyD5RqqPVgz/P41j15/de/gZ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CNjhzN1wAA&#10;AAsBAAAPAAAAAAAAAAEAIAAAACIAAABkcnMvZG93bnJldi54bWxQSwECFAAUAAAACACHTuJAEN/a&#10;pR8CAAAmBAAADgAAAAAAAAABACAAAAAmAQAAZHJzL2Uyb0RvYy54bWxQSwUGAAAAAAYABgBZAQAA&#10;twUAAAAA&#10;">
                <v:fill on="f" focussize="0,0"/>
                <v:stroke on="f"/>
                <v:imagedata o:title=""/>
                <o:lock v:ext="edit" aspectratio="f"/>
                <v:textbox>
                  <w:txbxContent>
                    <w:p>
                      <w:pPr>
                        <w:rPr>
                          <w:rFonts w:ascii="Times New Roman" w:hAnsi="Times New Roman"/>
                          <w:sz w:val="18"/>
                          <w:szCs w:val="18"/>
                        </w:rPr>
                      </w:pPr>
                      <w:r>
                        <w:rPr>
                          <w:rFonts w:hint="eastAsia" w:ascii="Times New Roman" w:hAnsi="Times New Roman"/>
                          <w:sz w:val="18"/>
                          <w:szCs w:val="18"/>
                        </w:rPr>
                        <w:t>0.2</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695104" behindDoc="0" locked="0" layoutInCell="1" allowOverlap="1">
                <wp:simplePos x="0" y="0"/>
                <wp:positionH relativeFrom="column">
                  <wp:posOffset>3872230</wp:posOffset>
                </wp:positionH>
                <wp:positionV relativeFrom="paragraph">
                  <wp:posOffset>1358900</wp:posOffset>
                </wp:positionV>
                <wp:extent cx="8255" cy="2134235"/>
                <wp:effectExtent l="29845" t="0" r="38100" b="18415"/>
                <wp:wrapNone/>
                <wp:docPr id="31" name="直线 3483"/>
                <wp:cNvGraphicFramePr/>
                <a:graphic xmlns:a="http://schemas.openxmlformats.org/drawingml/2006/main">
                  <a:graphicData uri="http://schemas.microsoft.com/office/word/2010/wordprocessingShape">
                    <wps:wsp>
                      <wps:cNvCnPr>
                        <a:cxnSpLocks noChangeShapeType="1"/>
                      </wps:cNvCnPr>
                      <wps:spPr bwMode="auto">
                        <a:xfrm>
                          <a:off x="0" y="0"/>
                          <a:ext cx="7961" cy="2134141"/>
                        </a:xfrm>
                        <a:prstGeom prst="line">
                          <a:avLst/>
                        </a:prstGeom>
                        <a:noFill/>
                        <a:ln w="6350">
                          <a:solidFill>
                            <a:srgbClr val="000000"/>
                          </a:solidFill>
                          <a:miter lim="800000"/>
                          <a:tailEnd type="triangle" w="med" len="med"/>
                        </a:ln>
                        <a:effectLst/>
                      </wps:spPr>
                      <wps:bodyPr/>
                    </wps:wsp>
                  </a:graphicData>
                </a:graphic>
              </wp:anchor>
            </w:drawing>
          </mc:Choice>
          <mc:Fallback>
            <w:pict>
              <v:line id="直线 3483" o:spid="_x0000_s1026" o:spt="20" style="position:absolute;left:0pt;margin-left:304.9pt;margin-top:107pt;height:168.05pt;width:0.65pt;z-index:251695104;mso-width-relative:page;mso-height-relative:page;" filled="f" stroked="t" coordsize="21600,21600" o:gfxdata="UEsDBAoAAAAAAIdO4kAAAAAAAAAAAAAAAAAEAAAAZHJzL1BLAwQUAAAACACHTuJAU1WzUNoAAAAL&#10;AQAADwAAAGRycy9kb3ducmV2LnhtbE2PQUvDQBSE74L/YXmCN7u7xYaaZlNUKIjgwSrU4zZ5zYZm&#10;38bspqn/3ufJHocZZr4p1mffiRMOsQ1kQM8UCKQq1C01Bj4/NndLEDFZqm0XCA38YIR1eX1V2LwO&#10;E73jaZsawSUUc2vApdTnUsbKobdxFnok9g5h8DaxHBpZD3bict/JuVKZ9LYlXnC2x2eH1XE7egP2&#10;KWvd7uVrJ5dv8nFD8fUwjd/G3N5otQKR8Jz+w/CHz+hQMtM+jFRH0RnI1AOjJwNzfc+nOJFprUHs&#10;DSwWSoMsC3n5ofwFUEsDBBQAAAAIAIdO4kBvbQqxAwIAAPEDAAAOAAAAZHJzL2Uyb0RvYy54bWyt&#10;U0uS0zAQ3VPFHVTaE9tJCMEVZxYJw2aAVM1wgI4kxyr0K0mJk7NwDVZsOM5cg5achGHYzAIvXJK6&#10;+/V7T63FzVErchA+SGsaWo1KSoRhlkuza+jXh9s3c0pCBMNBWSMaehKB3ixfv1r0rhZj21nFhScI&#10;YkLdu4Z2Mbq6KALrhIYwsk4YDLbWa4i49buCe+gRXatiXJazoreeO2+ZCAFP10OQnhH9SwBt20om&#10;1pbttTBxQPVCQURJoZMu0GVm27aCxS9tG0QkqqGoNOY/NsH1Nv2L5QLqnQfXSXamAC+h8EyTBmmw&#10;6RVqDRHI3st/oLRk3gbbxhGzuhiEZEdQRVU+8+a+AyeyFrQ6uKvp4f/Bss+HjSeSN3RSUWJA440/&#10;fv/x+PMXmUznk+RP70KNaSuz8UkhO5p7d2fZt0CMXXVgdiLzfDg5rK1SRfFXSdoEh122/SfLMQf2&#10;0Wazjq3XCRJtIMd8J6frnYhjJAwP372fITGGgXE1mVbToQHUl1rnQ/worCZp0VAlTXIMajjchZi4&#10;QH1JScfG3kql8q0rQ/qGziZvy1wQrJI8BVNa8LvtSnlygDQ3+cvCMPI0TcuIb0FJ3dD5NQnqCFJ9&#10;MJzEbEn0Ek1SgqZ2WnBKlMCXl1YDP2VSS5Gn9Uz64tng/tby08ZfjMVJyLLOU5tG7ek+2//npS5/&#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FNVs1DaAAAACwEAAA8AAAAAAAAAAQAgAAAAIgAAAGRy&#10;cy9kb3ducmV2LnhtbFBLAQIUABQAAAAIAIdO4kBvbQqxAwIAAPEDAAAOAAAAAAAAAAEAIAAAACkB&#10;AABkcnMvZTJvRG9jLnhtbFBLBQYAAAAABgAGAFkBAACeBQAAAAA=&#10;">
                <v:fill on="f" focussize="0,0"/>
                <v:stroke weight="0.5pt" color="#000000" miterlimit="8" joinstyle="miter" endarrow="block"/>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694080" behindDoc="0" locked="0" layoutInCell="1" allowOverlap="1">
                <wp:simplePos x="0" y="0"/>
                <wp:positionH relativeFrom="column">
                  <wp:posOffset>3003550</wp:posOffset>
                </wp:positionH>
                <wp:positionV relativeFrom="paragraph">
                  <wp:posOffset>1082040</wp:posOffset>
                </wp:positionV>
                <wp:extent cx="1024890" cy="275590"/>
                <wp:effectExtent l="5080" t="4445" r="17780" b="5715"/>
                <wp:wrapNone/>
                <wp:docPr id="30" name="文本框 3481"/>
                <wp:cNvGraphicFramePr/>
                <a:graphic xmlns:a="http://schemas.openxmlformats.org/drawingml/2006/main">
                  <a:graphicData uri="http://schemas.microsoft.com/office/word/2010/wordprocessingShape">
                    <wps:wsp>
                      <wps:cNvSpPr txBox="1">
                        <a:spLocks noChangeArrowheads="1"/>
                      </wps:cNvSpPr>
                      <wps:spPr bwMode="auto">
                        <a:xfrm>
                          <a:off x="0" y="0"/>
                          <a:ext cx="1025051" cy="275590"/>
                        </a:xfrm>
                        <a:prstGeom prst="rect">
                          <a:avLst/>
                        </a:prstGeom>
                        <a:noFill/>
                        <a:ln w="6350">
                          <a:solidFill>
                            <a:srgbClr val="000000"/>
                          </a:solidFill>
                          <a:miter lim="800000"/>
                        </a:ln>
                        <a:effectLst/>
                      </wps:spPr>
                      <wps:txbx>
                        <w:txbxContent>
                          <w:p>
                            <w:pPr>
                              <w:spacing w:line="240" w:lineRule="atLeast"/>
                              <w:jc w:val="center"/>
                              <w:rPr>
                                <w:rFonts w:ascii="Times New Roman" w:hAnsi="Times New Roman"/>
                                <w:sz w:val="18"/>
                                <w:szCs w:val="18"/>
                              </w:rPr>
                            </w:pPr>
                            <w:r>
                              <w:rPr>
                                <w:rFonts w:hint="eastAsia" w:ascii="Times New Roman" w:hAnsi="Times New Roman"/>
                                <w:sz w:val="18"/>
                                <w:szCs w:val="18"/>
                              </w:rPr>
                              <w:t>一线焚烧炉水封</w:t>
                            </w:r>
                          </w:p>
                        </w:txbxContent>
                      </wps:txbx>
                      <wps:bodyPr rot="0" vert="horz" wrap="square" lIns="91440" tIns="45720" rIns="91440" bIns="45720" anchor="t" anchorCtr="0" upright="1">
                        <a:noAutofit/>
                      </wps:bodyPr>
                    </wps:wsp>
                  </a:graphicData>
                </a:graphic>
              </wp:anchor>
            </w:drawing>
          </mc:Choice>
          <mc:Fallback>
            <w:pict>
              <v:shape id="文本框 3481" o:spid="_x0000_s1026" o:spt="202" type="#_x0000_t202" style="position:absolute;left:0pt;margin-left:236.5pt;margin-top:85.2pt;height:21.7pt;width:80.7pt;z-index:251694080;mso-width-relative:page;mso-height-relative:page;" filled="f" stroked="t" coordsize="21600,21600" o:gfxdata="UEsDBAoAAAAAAIdO4kAAAAAAAAAAAAAAAAAEAAAAZHJzL1BLAwQUAAAACACHTuJA9lQC1dsAAAAL&#10;AQAADwAAAGRycy9kb3ducmV2LnhtbE2PzU7DMBCE70i8g7VI3KidJjRViNMDogckhERBlKMTL3GE&#10;f0LspoWnZznBbUczmv2m3pycZTNOcQheQrYQwNB3QQ++l/DyvL1aA4tJea1s8CjhCyNsmvOzWlU6&#10;HP0TzrvUMyrxsVISTEpjxXnsDDoVF2FET957mJxKJKee60kdqdxZvhRixZ0aPH0wasRbg93H7uAk&#10;PLzuP++2j29ij60drmdbmvvvVsrLi0zcAEt4Sn9h+MUndGiIqQ0HryOzEooypy2JjFIUwCixygs6&#10;WgnLLF8Db2r+f0PzA1BLAwQUAAAACACHTuJAkM2LRUgCAABwBAAADgAAAGRycy9lMm9Eb2MueG1s&#10;rVRLbtswEN0X6B0I7hvJv8QxIgdpghQF0g+Q9gA0RVlESQ47pC2lB2hu0FU33fdcPkeHlJMa6SaL&#10;aiFwNMM3897M6Oy8t4ZtFQYNruKjo5Iz5STU2q0r/vnT9as5ZyEKVwsDTlX8TgV+vnz54qzzCzWG&#10;FkytkBGIC4vOV7yN0S+KIshWWRGOwCtHzgbQikgmrosaRUfo1hTjsjwuOsDaI0gVAn29Gpx8j4jP&#10;AYSm0VJdgdxY5eKAisqISJRCq33gy1xt0ygZPzRNUJGZihPTmN+UhM6r9C6WZ2KxRuFbLfcliOeU&#10;8ISTFdpR0keoKxEF26D+B8pqiRCgiUcSbDEQyYoQi1H5RJvbVniVuZDUwT+KHv4frHy//YhM1xWf&#10;kCROWOr47sf97ufv3a/vbDKdj5JEnQ8Lirz1FBv719DT4GS6wd+A/BKYg8tWuLW6QISuVaKmEvPN&#10;4uDqgBMSyKp7BzWlEpsIGahv0Cb9SBFG6FTL3WN7VB+ZTCnL8aycjTiT5BufzGanuX+FWDzc9hji&#10;GwWWpUPFkdqf0cX2JkTiQaEPISmZg2ttTB4B41hX8ePJrBx4gdF1cqawgOvVpUG2FWmI8pNEIbBw&#10;GGZ1pMUw2lZ8fhhkXAJReRj3ZSRRkg6DIrFf9XuRV1DfkTwIw6DSmtKhBfzGWUdDWvHwdSNQcWbe&#10;OpL4dDSdpqnOxnR2MiYDDz2rQ49wkqAqHjkbjpdx2ISNR71uKdPQVAcX1JZGZ8VSqUNVxDgZNIiZ&#10;+35p0qQf2jnq749i+Q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2VALV2wAAAAsBAAAPAAAAAAAA&#10;AAEAIAAAACIAAABkcnMvZG93bnJldi54bWxQSwECFAAUAAAACACHTuJAkM2LRUgCAABwBAAADgAA&#10;AAAAAAABACAAAAAqAQAAZHJzL2Uyb0RvYy54bWxQSwUGAAAAAAYABgBZAQAA5AUAAAAA&#10;">
                <v:fill on="f" focussize="0,0"/>
                <v:stroke weight="0.5pt" color="#000000" miterlimit="8" joinstyle="miter"/>
                <v:imagedata o:title=""/>
                <o:lock v:ext="edit" aspectratio="f"/>
                <v:textbox>
                  <w:txbxContent>
                    <w:p>
                      <w:pPr>
                        <w:spacing w:line="240" w:lineRule="atLeast"/>
                        <w:jc w:val="center"/>
                        <w:rPr>
                          <w:rFonts w:ascii="Times New Roman" w:hAnsi="Times New Roman"/>
                          <w:sz w:val="18"/>
                          <w:szCs w:val="18"/>
                        </w:rPr>
                      </w:pPr>
                      <w:r>
                        <w:rPr>
                          <w:rFonts w:hint="eastAsia" w:ascii="Times New Roman" w:hAnsi="Times New Roman"/>
                          <w:sz w:val="18"/>
                          <w:szCs w:val="18"/>
                        </w:rPr>
                        <w:t>一线焚烧炉水封</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64416" behindDoc="0" locked="0" layoutInCell="1" allowOverlap="1">
                <wp:simplePos x="0" y="0"/>
                <wp:positionH relativeFrom="column">
                  <wp:posOffset>712470</wp:posOffset>
                </wp:positionH>
                <wp:positionV relativeFrom="paragraph">
                  <wp:posOffset>633095</wp:posOffset>
                </wp:positionV>
                <wp:extent cx="3383280" cy="0"/>
                <wp:effectExtent l="0" t="4445" r="0" b="5080"/>
                <wp:wrapNone/>
                <wp:docPr id="352" name="直接连接符 55"/>
                <wp:cNvGraphicFramePr/>
                <a:graphic xmlns:a="http://schemas.openxmlformats.org/drawingml/2006/main">
                  <a:graphicData uri="http://schemas.microsoft.com/office/word/2010/wordprocessingShape">
                    <wps:wsp>
                      <wps:cNvCnPr/>
                      <wps:spPr>
                        <a:xfrm>
                          <a:off x="0" y="0"/>
                          <a:ext cx="3383280" cy="0"/>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w:pict>
              <v:line id="直接连接符 55" o:spid="_x0000_s1026" o:spt="20" style="position:absolute;left:0pt;margin-left:56.1pt;margin-top:49.85pt;height:0pt;width:266.4pt;z-index:251964416;mso-width-relative:page;mso-height-relative:page;" filled="f" stroked="t" coordsize="21600,21600" o:gfxdata="UEsDBAoAAAAAAIdO4kAAAAAAAAAAAAAAAAAEAAAAZHJzL1BLAwQUAAAACACHTuJAPg55q9YAAAAJ&#10;AQAADwAAAGRycy9kb3ducmV2LnhtbE2PwU7DMBBE70j8g7VI3KiTCJo2xOkBiQMSEhA4cHTjbRyI&#10;1yF2k/D3LOJQjjP7NDtT7hbXiwnH0HlSkK4SEEiNNx21Ct5e7682IELUZHTvCRV8Y4BddX5W6sL4&#10;mV5wqmMrOIRCoRXYGIdCytBYdDqs/IDEt4MfnY4sx1aaUc8c7nqZJclaOt0Rf7B6wDuLzWd9dJxC&#10;+ddh6cf356dHu6nnD3yYclTq8iJNbkFEXOIJht/6XB0q7rT3RzJB9KzTLGNUwXabg2BgfX3D4/Z/&#10;hqxK+X9B9QNQSwMEFAAAAAgAh07iQPdflovzAQAA5QMAAA4AAABkcnMvZTJvRG9jLnhtbK1TzW4T&#10;MRC+I/EOlu9k00SpolU2PTSUC4JIwANMbG/Wkv/kcbPJS/ACSNzgxJE7b0N5DMbeNIX2kkP34B2P&#10;Z76Z7/N4cbW3hu1URO1dwy9GY86UE15qt234p483r+acYQInwXinGn5QyK+WL18s+lCrie+8kSoy&#10;AnFY96HhXUqhrioUnbKAIx+Uo8PWRwuJtnFbyQg9oVtTTcbjy6r3UYbohUIk72o45EfEeA6gb1st&#10;1MqLW6tcGlCjMpCIEnY6IF+WbttWifS+bVElZhpOTFNZqQjZm7xWywXU2wih0+LYApzTwiNOFrSj&#10;oieoFSRgt1E/gbJaRI++TSPhbTUQKYoQi4vxI20+dBBU4UJSYziJjs8HK97t1pFp2fDpbMKZA0tX&#10;fvfl5+/P3/78+krr3Y/vbDbLOvUBawq/dut43GFYx0x630ab/0SH7Yu2h5O2ap+YIOd0Op9O5iS7&#10;uD+rHhJDxPRGecuy0XCjXaYNNezeYqJiFHofkt3Gsb7hl9NZhgOawZbunkwbiAe6bclFb7S80cbk&#10;DIzbzbWJbAd5DsqXKRHuf2G5yAqwG+LK0TAhVieVWUPdKZCvnWTpEEgpR0+E52askpwZRS8qWyUy&#10;gTbnRFITxlEvWd9B0WxtvDwUoYufbr90e5zUPF7/7kv2w+tc/gV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Dnmr1gAAAAkBAAAPAAAAAAAAAAEAIAAAACIAAABkcnMvZG93bnJldi54bWxQSwECFAAU&#10;AAAACACHTuJA91+Wi/MBAADlAwAADgAAAAAAAAABACAAAAAlAQAAZHJzL2Uyb0RvYy54bWxQSwUG&#10;AAAAAAYABgBZAQAAigUAAAAA&#10;">
                <v:fill on="f" focussize="0,0"/>
                <v:stroke weight="0.5pt" color="#000000" joinstyle="miter"/>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00224" behindDoc="0" locked="0" layoutInCell="1" allowOverlap="1">
                <wp:simplePos x="0" y="0"/>
                <wp:positionH relativeFrom="column">
                  <wp:posOffset>4369435</wp:posOffset>
                </wp:positionH>
                <wp:positionV relativeFrom="paragraph">
                  <wp:posOffset>752475</wp:posOffset>
                </wp:positionV>
                <wp:extent cx="1365885" cy="281305"/>
                <wp:effectExtent l="0" t="0" r="0" b="0"/>
                <wp:wrapNone/>
                <wp:docPr id="39" name="文本框 3490"/>
                <wp:cNvGraphicFramePr/>
                <a:graphic xmlns:a="http://schemas.openxmlformats.org/drawingml/2006/main">
                  <a:graphicData uri="http://schemas.microsoft.com/office/word/2010/wordprocessingShape">
                    <wps:wsp>
                      <wps:cNvSpPr txBox="1">
                        <a:spLocks noChangeArrowheads="1"/>
                      </wps:cNvSpPr>
                      <wps:spPr bwMode="auto">
                        <a:xfrm>
                          <a:off x="0" y="0"/>
                          <a:ext cx="1365885" cy="281305"/>
                        </a:xfrm>
                        <a:prstGeom prst="rect">
                          <a:avLst/>
                        </a:prstGeom>
                        <a:noFill/>
                        <a:ln>
                          <a:noFill/>
                        </a:ln>
                        <a:effectLst/>
                      </wps:spPr>
                      <wps:txbx>
                        <w:txbxContent>
                          <w:p>
                            <w:pPr>
                              <w:rPr>
                                <w:rFonts w:ascii="Times New Roman" w:hAnsi="Times New Roman"/>
                                <w:sz w:val="18"/>
                                <w:szCs w:val="18"/>
                              </w:rPr>
                            </w:pPr>
                            <w:r>
                              <w:rPr>
                                <w:rFonts w:hint="eastAsia" w:ascii="Times New Roman" w:hAnsi="Times New Roman"/>
                                <w:sz w:val="18"/>
                                <w:szCs w:val="18"/>
                              </w:rPr>
                              <w:t>石英砂反冲洗废水1.6</w:t>
                            </w:r>
                          </w:p>
                        </w:txbxContent>
                      </wps:txbx>
                      <wps:bodyPr rot="0" vert="horz" wrap="square" lIns="91440" tIns="45720" rIns="91440" bIns="45720" anchor="t" anchorCtr="0" upright="1">
                        <a:noAutofit/>
                      </wps:bodyPr>
                    </wps:wsp>
                  </a:graphicData>
                </a:graphic>
              </wp:anchor>
            </w:drawing>
          </mc:Choice>
          <mc:Fallback>
            <w:pict>
              <v:shape id="文本框 3490" o:spid="_x0000_s1026" o:spt="202" type="#_x0000_t202" style="position:absolute;left:0pt;margin-left:344.05pt;margin-top:59.25pt;height:22.15pt;width:107.55pt;z-index:251700224;mso-width-relative:page;mso-height-relative:page;" filled="f" stroked="f" coordsize="21600,21600" o:gfxdata="UEsDBAoAAAAAAIdO4kAAAAAAAAAAAAAAAAAEAAAAZHJzL1BLAwQUAAAACACHTuJA3olGU9cAAAAL&#10;AQAADwAAAGRycy9kb3ducmV2LnhtbE2PwU7DMAyG70i8Q2QkbixpYVVWmu4A4gpiAyRuWeO1FY1T&#10;Ndla3h5zgqP9f/r9udoufhBnnGIfyEC2UiCQmuB6ag287Z9uNIiYLDk7BEID3xhhW19eVLZ0YaZX&#10;PO9SK7iEYmkNdCmNpZSx6dDbuAojEmfHMHmbeJxa6SY7c7kfZK5UIb3tiS90dsSHDpuv3ckbeH8+&#10;fn7cqZf20a/HOSxKkt9IY66vMnUPIuGS/mD41Wd1qNnpEE7kohgMFFpnjHKQ6TUIJjbqNgdx4E2R&#10;a5B1Jf//UP8AUEsDBBQAAAAIAIdO4kD1FAysHwIAACcEAAAOAAAAZHJzL2Uyb0RvYy54bWytU81u&#10;EzEQviPxDpbvZPNbklU2VWlUhFSgUuEBHK83a7HrMWMnu+EB4A04ceHe58pzMPYmaSiXHrhYtmf8&#10;zXzffJ5ftnXFtgqdBpPxQa/PmTIScm3WGf/86ebVlDPnhclFBUZlfKccv1y8fDFvbKqGUEKVK2QE&#10;Ylza2IyX3ts0SZwsVS1cD6wyFCwAa+HpiOskR9EQel0lw37/ImkAc4sglXN0u+yC/ICIzwGEotBS&#10;LUFuamV8h4qqEp4ouVJbxxex26JQ0n8sCqc8qzJOTH1cqQjtV2FNFnORrlHYUstDC+I5LTzhVAtt&#10;qOgJaim8YBvU/0DVWiI4KHxPQp10RKIixGLQf6LNfSmsilxIamdPorv/Bys/bO+Q6TzjoxlnRtQ0&#10;8f3PH/tfD/vf39loPIsSNdallHlvKde3b6Al40S6zt6C/OKYgetSmLW6QoSmVCKnFgdB3OTsaRiK&#10;S10AWTXvIadSYuMhArUF1kE/UoQROo1ndxqPaj2ToeToYjKdTjiTFBtOB6P+JJYQ6fG1ReffKqhZ&#10;2GQcafwRXWxvnQ/diPSYEooZuNFVFS1Qmb8uKLG7UdFDh9fH9jsivl219DZcriDfESuEzl/0u2hT&#10;An7jrCFvZdx93QhUnFXvDCkzG4zHwYzxMJ68HtIBzyOr84gwkqAy7jnrtte+M/DGol6XVKmbhYEr&#10;UrPQkehjV4cZkH8i/4PXg0HPzzHr8X8v/g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DeiUZT1wAA&#10;AAsBAAAPAAAAAAAAAAEAIAAAACIAAABkcnMvZG93bnJldi54bWxQSwECFAAUAAAACACHTuJA9RQM&#10;rB8CAAAnBAAADgAAAAAAAAABACAAAAAmAQAAZHJzL2Uyb0RvYy54bWxQSwUGAAAAAAYABgBZAQAA&#10;twUAAAAA&#10;">
                <v:fill on="f" focussize="0,0"/>
                <v:stroke on="f"/>
                <v:imagedata o:title=""/>
                <o:lock v:ext="edit" aspectratio="f"/>
                <v:textbox>
                  <w:txbxContent>
                    <w:p>
                      <w:pPr>
                        <w:rPr>
                          <w:rFonts w:ascii="Times New Roman" w:hAnsi="Times New Roman"/>
                          <w:sz w:val="18"/>
                          <w:szCs w:val="18"/>
                        </w:rPr>
                      </w:pPr>
                      <w:r>
                        <w:rPr>
                          <w:rFonts w:hint="eastAsia" w:ascii="Times New Roman" w:hAnsi="Times New Roman"/>
                          <w:sz w:val="18"/>
                          <w:szCs w:val="18"/>
                        </w:rPr>
                        <w:t>石英砂反冲洗废水1.6</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39840" behindDoc="0" locked="0" layoutInCell="1" allowOverlap="1">
                <wp:simplePos x="0" y="0"/>
                <wp:positionH relativeFrom="column">
                  <wp:posOffset>712470</wp:posOffset>
                </wp:positionH>
                <wp:positionV relativeFrom="paragraph">
                  <wp:posOffset>1636395</wp:posOffset>
                </wp:positionV>
                <wp:extent cx="3037840" cy="13335"/>
                <wp:effectExtent l="0" t="4445" r="10160" b="10795"/>
                <wp:wrapNone/>
                <wp:docPr id="298" name="直线 126"/>
                <wp:cNvGraphicFramePr/>
                <a:graphic xmlns:a="http://schemas.openxmlformats.org/drawingml/2006/main">
                  <a:graphicData uri="http://schemas.microsoft.com/office/word/2010/wordprocessingShape">
                    <wps:wsp>
                      <wps:cNvCnPr/>
                      <wps:spPr>
                        <a:xfrm>
                          <a:off x="0" y="0"/>
                          <a:ext cx="3037840" cy="13335"/>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w:pict>
              <v:line id="直线 126" o:spid="_x0000_s1026" o:spt="20" style="position:absolute;left:0pt;margin-left:56.1pt;margin-top:128.85pt;height:1.05pt;width:239.2pt;z-index:251939840;mso-width-relative:page;mso-height-relative:page;" filled="f" stroked="t" coordsize="21600,21600" o:gfxdata="UEsDBAoAAAAAAIdO4kAAAAAAAAAAAAAAAAAEAAAAZHJzL1BLAwQUAAAACACHTuJAlGo44dgAAAAL&#10;AQAADwAAAGRycy9kb3ducmV2LnhtbE2PwU6DQBCG7ya+w2aaeLMLJC0UWXow8WBiolIPHrfsFLDs&#10;LLJbwLd3etLjP/Pnm2+K/WJ7MeHoO0cK4nUEAql2pqNGwcfh6T4D4YMmo3tHqOAHPezL25tC58bN&#10;9I5TFRrBEPK5VtCGMORS+rpFq/3aDUi8O7nR6sBxbKQZ9cxw28skirbS6o74QqsHfGyxPlcXyxRK&#10;v09LP36+vb60WTV/4fOUolJ3qzh6ABFwCX9luOqzOpTsdHQXMl70nOMk4aqCZJOmILix2UVbEMfr&#10;ZJeBLAv5/4fyF1BLAwQUAAAACACHTuJALnzxBusBAADhAwAADgAAAGRycy9lMm9Eb2MueG1srVNL&#10;chMxEN1TxR1U2uOxPcQkUx5nERM2FLgKOEBb0nhUpV+pFY99Fq7Big3HyTVoaYwTwsYLZqFptbqf&#10;+r1uLW8P1rC9iqi9a/lsMuVMOeGldruWf/t6/+aaM0zgJBjvVMuPCvnt6vWr5RAaNfe9N1JFRiAO&#10;myG0vE8pNFWFolcWcOKDcnTY+Wgh0TbuKhlhIHRrqvl0uqgGH2WIXihE8q7HQ35CjJcA+q7TQq29&#10;eLDKpRE1KgOJKGGvA/JVqbbrlEifuw5VYqblxDSVlS4he5vXarWEZhch9FqcSoBLSnjByYJ2dOkZ&#10;ag0J2EPU/0BZLaJH36WJ8LYaiRRFiMVs+kKbLz0EVbiQ1BjOouP/gxWf9pvItGz5/IYa78BSyx+/&#10;/3j8+YvN5ouszxCwobA7t4mnHYZNzGQPXbT5TzTYoWh6PGuqDokJctbT+t31W5Jb0NmsruurjFk9&#10;JYeI6YPylmWj5Ua7TBka2H/ENIb+Cclu49jQ8kV9lSGB5q+jvpNpA3FAtyu56I2W99qYnIFxt70z&#10;ke0hz0D5TiX8FZYvWQP2Y1w5ymHQWJ1UZg5Nr0C+d5KlYyCVHD0PnouxSnJmFL2mbJXIBNpcEkk6&#10;GEdyZI1HVbO19fJYxC5+6nwR7DSlebSe70v208tc/Q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U&#10;ajjh2AAAAAsBAAAPAAAAAAAAAAEAIAAAACIAAABkcnMvZG93bnJldi54bWxQSwECFAAUAAAACACH&#10;TuJALnzxBusBAADhAwAADgAAAAAAAAABACAAAAAnAQAAZHJzL2Uyb0RvYy54bWxQSwUGAAAAAAYA&#10;BgBZAQAAhAUAAAAA&#10;">
                <v:fill on="f" focussize="0,0"/>
                <v:stroke weight="0.5pt" color="#000000" joinstyle="miter"/>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696128" behindDoc="0" locked="0" layoutInCell="1" allowOverlap="1">
                <wp:simplePos x="0" y="0"/>
                <wp:positionH relativeFrom="column">
                  <wp:posOffset>3750945</wp:posOffset>
                </wp:positionH>
                <wp:positionV relativeFrom="paragraph">
                  <wp:posOffset>1638935</wp:posOffset>
                </wp:positionV>
                <wp:extent cx="0" cy="1858010"/>
                <wp:effectExtent l="38100" t="0" r="38100" b="8890"/>
                <wp:wrapNone/>
                <wp:docPr id="32" name="直线 3485"/>
                <wp:cNvGraphicFramePr/>
                <a:graphic xmlns:a="http://schemas.openxmlformats.org/drawingml/2006/main">
                  <a:graphicData uri="http://schemas.microsoft.com/office/word/2010/wordprocessingShape">
                    <wps:wsp>
                      <wps:cNvCnPr>
                        <a:cxnSpLocks noChangeShapeType="1"/>
                      </wps:cNvCnPr>
                      <wps:spPr bwMode="auto">
                        <a:xfrm>
                          <a:off x="0" y="0"/>
                          <a:ext cx="0" cy="1858010"/>
                        </a:xfrm>
                        <a:prstGeom prst="line">
                          <a:avLst/>
                        </a:prstGeom>
                        <a:noFill/>
                        <a:ln w="6350">
                          <a:solidFill>
                            <a:srgbClr val="000000"/>
                          </a:solidFill>
                          <a:miter lim="800000"/>
                          <a:tailEnd type="triangle" w="med" len="med"/>
                        </a:ln>
                        <a:effectLst/>
                      </wps:spPr>
                      <wps:bodyPr/>
                    </wps:wsp>
                  </a:graphicData>
                </a:graphic>
              </wp:anchor>
            </w:drawing>
          </mc:Choice>
          <mc:Fallback>
            <w:pict>
              <v:line id="直线 3485" o:spid="_x0000_s1026" o:spt="20" style="position:absolute;left:0pt;margin-left:295.35pt;margin-top:129.05pt;height:146.3pt;width:0pt;z-index:251696128;mso-width-relative:page;mso-height-relative:page;" filled="f" stroked="t" coordsize="21600,21600" o:gfxdata="UEsDBAoAAAAAAIdO4kAAAAAAAAAAAAAAAAAEAAAAZHJzL1BLAwQUAAAACACHTuJAGyXYNNgAAAAL&#10;AQAADwAAAGRycy9kb3ducmV2LnhtbE2PQUvEMBCF74L/IYzgzU260LXWposKCyJ4cBXW42yTbYrN&#10;pDbpdv33jnjQ28y8x5vvVeuT78XRjrELpCFbKBCWmmA6ajW8vW6uChAxIRnsA1kNXzbCuj4/q7A0&#10;YaYXe9ymVnAIxRI1uJSGUsrYOOsxLsJgibVDGD0mXsdWmhFnDve9XCq1kh474g8OB/vgbPOxnbwG&#10;vF91bvf4vpPFs7zbUHw6zNOn1pcXmboFkewp/ZnhB5/RoWamfZjIRNFryG/UNVs1LPMiA8GO38ue&#10;h5wlWVfyf4f6G1BLAwQUAAAACACHTuJADNog6v0BAADuAwAADgAAAGRycy9lMm9Eb2MueG1srVNL&#10;bhsxDN0X6B0E7evxpw6MgcdZ2E03aWsg6QFoDccjVD9Issc+S6/RVTc9Tq5RSjN2m3STRbUQJIp8&#10;5HuklrcnrdgRfZDWVHwyGnOGRthamn3Fvz7evVtwFiKYGpQ1WPEzBn67evtm2bkSp7a1qkbPCMSE&#10;snMVb2N0ZVEE0aKGMLIODT021muIdPX7ovbQEbpWxXQ8vik662vnrcAQyLrpH/mA6F8DaJtGCtxY&#10;cdBoYo/qUUEkSqGVLvBVrrZpUMQvTRMwMlVxYhrzTknovEt7sVpCuffgWimGEuA1JbzgpEEaSnqF&#10;2kAEdvDyHygthbfBNnEkrC56IlkRYjEZv9DmoQWHmQtJHdxV9PD/YMXn49YzWVd8NuXMgKaOP33/&#10;8fTzF5u9X8yTPp0LJbmtzdYnhuJkHty9Fd8CM3bdgtljrvPx7Ch2kiKKZyHpEhxl2XWfbE0+cIg2&#10;i3VqvE6QJAM75Z6crz3BU2SiNwqyThbzBQmU0aG8BDof4ke0mqVDxZU0SS4o4XgfYioEyotLMht7&#10;J5XKLVeGdRW/mc3HOSBYJev0mNyC3+/WyrMjpKHJa8j7zE3LSB9BSV3xxdUJyghSfTA1i1mP6CUp&#10;pJCndBprzhTSt0unvj5lUkrMozoUfRGsl35n6/PWX1SlMci0hpFNc/b3PWv/55uufg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bJdg02AAAAAsBAAAPAAAAAAAAAAEAIAAAACIAAABkcnMvZG93bnJl&#10;di54bWxQSwECFAAUAAAACACHTuJADNog6v0BAADuAwAADgAAAAAAAAABACAAAAAnAQAAZHJzL2Uy&#10;b0RvYy54bWxQSwUGAAAAAAYABgBZAQAAlgUAAAAA&#10;">
                <v:fill on="f" focussize="0,0"/>
                <v:stroke weight="0.5pt" color="#000000" miterlimit="8" joinstyle="miter" endarrow="block"/>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697152" behindDoc="0" locked="0" layoutInCell="1" allowOverlap="1">
                <wp:simplePos x="0" y="0"/>
                <wp:positionH relativeFrom="column">
                  <wp:posOffset>2165350</wp:posOffset>
                </wp:positionH>
                <wp:positionV relativeFrom="paragraph">
                  <wp:posOffset>1421130</wp:posOffset>
                </wp:positionV>
                <wp:extent cx="1229995" cy="307975"/>
                <wp:effectExtent l="0" t="0" r="0" b="0"/>
                <wp:wrapNone/>
                <wp:docPr id="34" name="文本框 3486"/>
                <wp:cNvGraphicFramePr/>
                <a:graphic xmlns:a="http://schemas.openxmlformats.org/drawingml/2006/main">
                  <a:graphicData uri="http://schemas.microsoft.com/office/word/2010/wordprocessingShape">
                    <wps:wsp>
                      <wps:cNvSpPr txBox="1">
                        <a:spLocks noChangeArrowheads="1"/>
                      </wps:cNvSpPr>
                      <wps:spPr bwMode="auto">
                        <a:xfrm>
                          <a:off x="0" y="0"/>
                          <a:ext cx="1229995" cy="307975"/>
                        </a:xfrm>
                        <a:prstGeom prst="rect">
                          <a:avLst/>
                        </a:prstGeom>
                        <a:noFill/>
                        <a:ln>
                          <a:noFill/>
                        </a:ln>
                        <a:effectLst/>
                      </wps:spPr>
                      <wps:txbx>
                        <w:txbxContent>
                          <w:p>
                            <w:pPr>
                              <w:jc w:val="center"/>
                              <w:rPr>
                                <w:rFonts w:ascii="Times New Roman" w:hAnsi="Times New Roman"/>
                                <w:sz w:val="18"/>
                                <w:szCs w:val="18"/>
                              </w:rPr>
                            </w:pPr>
                            <w:r>
                              <w:rPr>
                                <w:rFonts w:hint="eastAsia" w:ascii="Times New Roman" w:hAnsi="Times New Roman"/>
                                <w:sz w:val="18"/>
                                <w:szCs w:val="18"/>
                              </w:rPr>
                              <w:t>树脂反冲洗废水2.1</w:t>
                            </w:r>
                          </w:p>
                        </w:txbxContent>
                      </wps:txbx>
                      <wps:bodyPr rot="0" vert="horz" wrap="square" lIns="91440" tIns="45720" rIns="91440" bIns="45720" anchor="t" anchorCtr="0" upright="1">
                        <a:noAutofit/>
                      </wps:bodyPr>
                    </wps:wsp>
                  </a:graphicData>
                </a:graphic>
              </wp:anchor>
            </w:drawing>
          </mc:Choice>
          <mc:Fallback>
            <w:pict>
              <v:shape id="文本框 3486" o:spid="_x0000_s1026" o:spt="202" type="#_x0000_t202" style="position:absolute;left:0pt;margin-left:170.5pt;margin-top:111.9pt;height:24.25pt;width:96.85pt;z-index:251697152;mso-width-relative:page;mso-height-relative:page;" filled="f" stroked="f" coordsize="21600,21600" o:gfxdata="UEsDBAoAAAAAAIdO4kAAAAAAAAAAAAAAAAAEAAAAZHJzL1BLAwQUAAAACACHTuJAYcu1Z9gAAAAL&#10;AQAADwAAAGRycy9kb3ducmV2LnhtbE2PTU/DMAyG70j8h8hI3FjSj22sa7oDiCuIMZC4ZY3XVjRO&#10;1WRr+feYExxtv3r9POVudr244Bg6TxqShQKBVHvbUaPh8PZ0dw8iREPW9J5QwzcG2FXXV6UprJ/o&#10;FS/72AguoVAYDW2MQyFlqFt0Jiz8gMS3kx+diTyOjbSjmbjc9TJVaiWd6Yg/tGbAhxbrr/3ZaXh/&#10;Pn1+5OqleXTLYfKzkuQ2Uuvbm0RtQUSc418YfvEZHSpmOvoz2SB6DVmesEvUkKYZO3BimeVrEEfe&#10;rNMMZFXK/w7VD1BLAwQUAAAACACHTuJAkza/XSACAAAnBAAADgAAAGRycy9lMm9Eb2MueG1srVNL&#10;btswEN0X6B0I7mv5G8eC5SCNkaJA+gHSHoCmKIuoxGGHtCX3AO0Nuuqm+57L5+iQUlw33WTRDUFy&#10;hm/mvXlcXrV1xfYKnQaT8dFgyJkyEnJtthn/+OH2xSVnzguTiwqMyvhBOX61ev5s2dhUjaGEKlfI&#10;CMS4tLEZL723aZI4WapauAFYZShYANbC0xG3SY6iIfS6SsbD4UXSAOYWQSrn6HbdBXmPiE8BhKLQ&#10;Uq1B7mplfIeKqhKeKLlSW8dXsduiUNK/KwqnPKsyTkx9XKkI7TdhTVZLkW5R2FLLvgXxlBYecaqF&#10;NlT0BLUWXrAd6n+gai0RHBR+IKFOOiJREWIxGj7S5r4UVkUuJLWzJ9Hd/4OVb/fvkek845MpZ0bU&#10;NPHj92/HH7+OP7+yyfTyIkjUWJdS5r2lXN++hJaME+k6ewfyk2MGbkphtuoaEZpSiZxaHIWXydnT&#10;DscFkE3zBnIqJXYeIlBbYB30I0UYodN4DqfxqNYzGUqOx4vFYsaZpNhkOF/MZ7GESB9eW3T+lYKa&#10;hU3GkcYf0cX+zvnQjUgfUkIxA7e6qqIFKvPXBSV2Nyp6qH8duIT2OyK+3bS9NhvID8QKofMX/S7a&#10;lIBfOGvIWxl3n3cCFWfVa0PKLEbTaTBjPExn8zEd8DyyOY8IIwkq456zbnvjOwPvLOptSZW6WRi4&#10;JjULHYmGVruu+hmQfyL/3uvBoOfnmPXnf69+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GHLtWfY&#10;AAAACwEAAA8AAAAAAAAAAQAgAAAAIgAAAGRycy9kb3ducmV2LnhtbFBLAQIUABQAAAAIAIdO4kCT&#10;Nr9dIAIAACcEAAAOAAAAAAAAAAEAIAAAACcBAABkcnMvZTJvRG9jLnhtbFBLBQYAAAAABgAGAFkB&#10;AAC5BQAAAAA=&#10;">
                <v:fill on="f" focussize="0,0"/>
                <v:stroke on="f"/>
                <v:imagedata o:title=""/>
                <o:lock v:ext="edit" aspectratio="f"/>
                <v:textbox>
                  <w:txbxContent>
                    <w:p>
                      <w:pPr>
                        <w:jc w:val="center"/>
                        <w:rPr>
                          <w:rFonts w:ascii="Times New Roman" w:hAnsi="Times New Roman"/>
                          <w:sz w:val="18"/>
                          <w:szCs w:val="18"/>
                        </w:rPr>
                      </w:pPr>
                      <w:r>
                        <w:rPr>
                          <w:rFonts w:hint="eastAsia" w:ascii="Times New Roman" w:hAnsi="Times New Roman"/>
                          <w:sz w:val="18"/>
                          <w:szCs w:val="18"/>
                        </w:rPr>
                        <w:t>树脂反冲洗废水2.1</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38816" behindDoc="0" locked="0" layoutInCell="1" allowOverlap="1">
                <wp:simplePos x="0" y="0"/>
                <wp:positionH relativeFrom="column">
                  <wp:posOffset>2745105</wp:posOffset>
                </wp:positionH>
                <wp:positionV relativeFrom="paragraph">
                  <wp:posOffset>3997960</wp:posOffset>
                </wp:positionV>
                <wp:extent cx="882015" cy="13970"/>
                <wp:effectExtent l="0" t="25400" r="13335" b="36830"/>
                <wp:wrapNone/>
                <wp:docPr id="297" name="自选图形 123"/>
                <wp:cNvGraphicFramePr/>
                <a:graphic xmlns:a="http://schemas.openxmlformats.org/drawingml/2006/main">
                  <a:graphicData uri="http://schemas.microsoft.com/office/word/2010/wordprocessingShape">
                    <wps:wsp>
                      <wps:cNvCnPr/>
                      <wps:spPr>
                        <a:xfrm flipH="1">
                          <a:off x="0" y="0"/>
                          <a:ext cx="882015" cy="13970"/>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自选图形 123" o:spid="_x0000_s1026" o:spt="32" type="#_x0000_t32" style="position:absolute;left:0pt;flip:x;margin-left:216.15pt;margin-top:314.8pt;height:1.1pt;width:69.45pt;z-index:251938816;mso-width-relative:page;mso-height-relative:page;" filled="f" stroked="t" coordsize="21600,21600" o:gfxdata="UEsDBAoAAAAAAIdO4kAAAAAAAAAAAAAAAAAEAAAAZHJzL1BLAwQUAAAACACHTuJAVfN/19sAAAAL&#10;AQAADwAAAGRycy9kb3ducmV2LnhtbE2PQU7DMBBF90jcwRokNhW140BoQ5wuCohKSAgKB3DjIYmw&#10;x1HsNuH2mBUsZ+bpz/vVZnaWnXAMvScF2VIAQ2q86alV8PH+eLUCFqImo60nVPCNATb1+VmlS+Mn&#10;esPTPrYshVAotYIuxqHkPDQdOh2WfkBKt08/Oh3TOLbcjHpK4c5yKUTBne4pfej0gNsOm6/90SmY&#10;+cN6JxbN0z09T9I09uV1Oy2UurzIxB2wiHP8g+FXP6lDnZwO/kgmMKvgOpd5QhUUcl0AS8TNbSaB&#10;HdImz1bA64r/71D/AFBLAwQUAAAACACHTuJARXx8sRECAAACBAAADgAAAGRycy9lMm9Eb2MueG1s&#10;rVNLjhMxEN0jcQfLe9L5aGYyrXRmkTCwQBAJOEDF7e625J9cnnSyY4c4AzuW3IG5zUhwC8rukIFB&#10;SLOgF62yXfX83qvy4mpvNNvJgMrZik9GY86kFa5Wtq34+3fXz+acYQRbg3ZWVvwgkV8tnz5Z9L6U&#10;U9c5XcvACMRi2fuKdzH6sihQdNIAjpyXlg4bFwxEWoa2qAP0hG50MR2Pz4vehdoHJyQi7a6HQ35E&#10;DI8BdE2jhFw7cWOkjQNqkBoiScJOeeTLzLZppIhvmgZlZLripDTmP11C8Tb9i+UCyjaA75Q4UoDH&#10;UHigyYCydOkJag0R2E1Qf0EZJYJD18SRcKYYhGRHSMVk/MCbtx14mbWQ1ehPpuP/gxWvd5vAVF3x&#10;6eUFZxYMtfz7x68/Pny6+3x79+0Lm0xnyaXeY0nJK7sJxxX6TUiS900wrNHKv6RxyiaQLLbPHh9O&#10;Hst9ZII253MSesaZoKPJ7PIit6AYUBKaDxhfSGdYCiqOMYBqu7hy1lIzXRhugN0rjMSDCn8VpGJt&#10;WV/x89kZtVcADWdDQ0Gh8SQQbZvZodOqvlZapwoM7XalA9tBGpD8JbWE+0daumQN2A15+WgYHaOi&#10;TIZA2Umon9uaxYMnCy29HZ7IGFlzpiU9tRTlzAhK32fGoMC2+h/ZRERb4pPsHwxP0dbVh9yHvE+j&#10;kRkfxzjN3u/rXH3/dJc/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FXzf9fbAAAACwEAAA8AAAAA&#10;AAAAAQAgAAAAIgAAAGRycy9kb3ducmV2LnhtbFBLAQIUABQAAAAIAIdO4kBFfHyxEQIAAAIEAAAO&#10;AAAAAAAAAAEAIAAAACoBAABkcnMvZTJvRG9jLnhtbFBLBQYAAAAABgAGAFkBAACtBQAAAAA=&#10;">
                <v:fill on="f" focussize="0,0"/>
                <v:stroke weight="0.5pt" color="#000000" joinstyle="miter" endarrow="block"/>
                <v:imagedata o:title=""/>
                <o:lock v:ext="edit" aspectratio="f"/>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09440" behindDoc="0" locked="0" layoutInCell="1" allowOverlap="1">
                <wp:simplePos x="0" y="0"/>
                <wp:positionH relativeFrom="column">
                  <wp:posOffset>3138170</wp:posOffset>
                </wp:positionH>
                <wp:positionV relativeFrom="paragraph">
                  <wp:posOffset>3801110</wp:posOffset>
                </wp:positionV>
                <wp:extent cx="579755" cy="281305"/>
                <wp:effectExtent l="0" t="0" r="0" b="0"/>
                <wp:wrapNone/>
                <wp:docPr id="48" name="文本框 3524"/>
                <wp:cNvGraphicFramePr/>
                <a:graphic xmlns:a="http://schemas.openxmlformats.org/drawingml/2006/main">
                  <a:graphicData uri="http://schemas.microsoft.com/office/word/2010/wordprocessingShape">
                    <wps:wsp>
                      <wps:cNvSpPr txBox="1">
                        <a:spLocks noChangeArrowheads="1"/>
                      </wps:cNvSpPr>
                      <wps:spPr bwMode="auto">
                        <a:xfrm>
                          <a:off x="0" y="0"/>
                          <a:ext cx="579755" cy="281305"/>
                        </a:xfrm>
                        <a:prstGeom prst="rect">
                          <a:avLst/>
                        </a:prstGeom>
                        <a:noFill/>
                        <a:ln>
                          <a:noFill/>
                        </a:ln>
                        <a:effectLst/>
                      </wps:spPr>
                      <wps:txbx>
                        <w:txbxContent>
                          <w:p>
                            <w:pP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1.118</w:t>
                            </w:r>
                          </w:p>
                        </w:txbxContent>
                      </wps:txbx>
                      <wps:bodyPr rot="0" vert="horz" wrap="square" lIns="91440" tIns="45720" rIns="91440" bIns="45720" anchor="t" anchorCtr="0" upright="1">
                        <a:noAutofit/>
                      </wps:bodyPr>
                    </wps:wsp>
                  </a:graphicData>
                </a:graphic>
              </wp:anchor>
            </w:drawing>
          </mc:Choice>
          <mc:Fallback>
            <w:pict>
              <v:shape id="文本框 3524" o:spid="_x0000_s1026" o:spt="202" type="#_x0000_t202" style="position:absolute;left:0pt;margin-left:247.1pt;margin-top:299.3pt;height:22.15pt;width:45.65pt;z-index:251709440;mso-width-relative:page;mso-height-relative:page;" filled="f" stroked="f" coordsize="21600,21600" o:gfxdata="UEsDBAoAAAAAAIdO4kAAAAAAAAAAAAAAAAAEAAAAZHJzL1BLAwQUAAAACACHTuJA+aGpjNgAAAAL&#10;AQAADwAAAGRycy9kb3ducmV2LnhtbE2PQU+EMBCF7yb+h2ZMvLntEiCADHvQeNW4ribeunQWiHRK&#10;aHfBf2896XHyvrz3Tb1b7SguNPvBMcJ2o0AQt84M3CEc3p7uChA+aDZ6dEwI3+Rh11xf1boybuFX&#10;uuxDJ2IJ+0oj9CFMlZS+7clqv3ETccxObrY6xHPupJn1EsvtKBOlcmn1wHGh1xM99NR+7c8W4f35&#10;9PmRqpfu0WbT4lYl2ZYS8fZmq+5BBFrDHwy/+lEdmuh0dGc2XowIaZkmEUXIyiIHEYmsyDIQR4Q8&#10;TUqQTS3//9D8AFBLAwQUAAAACACHTuJAViCwHyACAAAmBAAADgAAAGRycy9lMm9Eb2MueG1srVNL&#10;btswEN0X6B0I7mvZjlUnguUgjZGiQPoB0h6ApiiLqMRhh7Ql9wDNDbrqpvuey+fokFJcN91k0Q1B&#10;coZv5r15XFx2Tc12Cp0Gk/PJaMyZMhIKbTY5//Tx5sU5Z84LU4gajMr5Xjl+uXz+bNHaTE2hgrpQ&#10;yAjEuKy1Oa+8t1mSOFmpRrgRWGUoWAI2wtMRN0mBoiX0pk6m4/HLpAUsLIJUztHtqg/yARGfAghl&#10;qaVagdw2yvgeFVUtPFFylbaOL2O3Zamkf1+WTnlW55yY+rhSEdqvw5osFyLboLCVlkML4iktPOLU&#10;CG2o6BFqJbxgW9T/QDVaIjgo/UhCk/REoiLEYjJ+pM1dJayKXEhqZ4+iu/8HK9/tPiDTRc5nNHcj&#10;Gpr44fv94cevw89v7CydzoJErXUZZd5ZyvXdK+jIOJGus7cgPztm4LoSZqOuEKGtlCioxUl4mZw8&#10;7XFcAFm3b6GgUmLrIQJ1JTZBP1KEETqNZ38cj+o8k3SZzi/macqZpND0fHI2TmMFkT08tuj8awUN&#10;C5ucI00/govdrfOhGZE9pIRaBm50XUcH1OavC0rsb1S00PA6UAnd9zx8t+4GadZQ7IkUQm8v+ly0&#10;qQC/ctaStXLuvmwFKs7qN4aEuZjMZsGL8TBL51M64GlkfRoRRhJUzj1n/fba9/7dWtSbiir1ozBw&#10;RWKWOhINrfZdDSMg+0T+g9WDP0/PMevP917+B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PmhqYzY&#10;AAAACwEAAA8AAAAAAAAAAQAgAAAAIgAAAGRycy9kb3ducmV2LnhtbFBLAQIUABQAAAAIAIdO4kBW&#10;ILAfIAIAACYEAAAOAAAAAAAAAAEAIAAAACcBAABkcnMvZTJvRG9jLnhtbFBLBQYAAAAABgAGAFkB&#10;AAC5BQAAAAA=&#10;">
                <v:fill on="f" focussize="0,0"/>
                <v:stroke on="f"/>
                <v:imagedata o:title=""/>
                <o:lock v:ext="edit" aspectratio="f"/>
                <v:textbox>
                  <w:txbxContent>
                    <w:p>
                      <w:pP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1.118</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29920" behindDoc="0" locked="0" layoutInCell="1" allowOverlap="1">
                <wp:simplePos x="0" y="0"/>
                <wp:positionH relativeFrom="column">
                  <wp:posOffset>3129915</wp:posOffset>
                </wp:positionH>
                <wp:positionV relativeFrom="paragraph">
                  <wp:posOffset>3627755</wp:posOffset>
                </wp:positionV>
                <wp:extent cx="579755" cy="273050"/>
                <wp:effectExtent l="0" t="0" r="0" b="0"/>
                <wp:wrapNone/>
                <wp:docPr id="68" name="文本框 3527"/>
                <wp:cNvGraphicFramePr/>
                <a:graphic xmlns:a="http://schemas.openxmlformats.org/drawingml/2006/main">
                  <a:graphicData uri="http://schemas.microsoft.com/office/word/2010/wordprocessingShape">
                    <wps:wsp>
                      <wps:cNvSpPr txBox="1">
                        <a:spLocks noChangeArrowheads="1"/>
                      </wps:cNvSpPr>
                      <wps:spPr bwMode="auto">
                        <a:xfrm>
                          <a:off x="0" y="0"/>
                          <a:ext cx="579755" cy="273050"/>
                        </a:xfrm>
                        <a:prstGeom prst="rect">
                          <a:avLst/>
                        </a:prstGeom>
                        <a:noFill/>
                        <a:ln>
                          <a:noFill/>
                        </a:ln>
                        <a:effectLst/>
                      </wps:spPr>
                      <wps:txbx>
                        <w:txbxContent>
                          <w:p>
                            <w:pP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2</w:t>
                            </w:r>
                            <w:r>
                              <w:rPr>
                                <w:rFonts w:ascii="Times New Roman" w:hAnsi="Times New Roman"/>
                                <w:color w:val="000000" w:themeColor="text1"/>
                                <w:sz w:val="18"/>
                                <w:szCs w:val="18"/>
                                <w14:textFill>
                                  <w14:solidFill>
                                    <w14:schemeClr w14:val="tx1"/>
                                  </w14:solidFill>
                                </w14:textFill>
                              </w:rPr>
                              <w:t>.122</w:t>
                            </w:r>
                          </w:p>
                        </w:txbxContent>
                      </wps:txbx>
                      <wps:bodyPr rot="0" vert="horz" wrap="square" lIns="91440" tIns="45720" rIns="91440" bIns="45720" anchor="t" anchorCtr="0" upright="1">
                        <a:noAutofit/>
                      </wps:bodyPr>
                    </wps:wsp>
                  </a:graphicData>
                </a:graphic>
              </wp:anchor>
            </w:drawing>
          </mc:Choice>
          <mc:Fallback>
            <w:pict>
              <v:shape id="文本框 3527" o:spid="_x0000_s1026" o:spt="202" type="#_x0000_t202" style="position:absolute;left:0pt;margin-left:246.45pt;margin-top:285.65pt;height:21.5pt;width:45.65pt;z-index:251729920;mso-width-relative:page;mso-height-relative:page;" filled="f" stroked="f" coordsize="21600,21600" o:gfxdata="UEsDBAoAAAAAAIdO4kAAAAAAAAAAAAAAAAAEAAAAZHJzL1BLAwQUAAAACACHTuJAUuX3StkAAAAL&#10;AQAADwAAAGRycy9kb3ducmV2LnhtbE2Py07DMBBF90j8gzVI7KidNClNyKQLEFsQ5SGxc+NpEhGP&#10;o9htwt9jVrAc3aN7z1S7xQ7iTJPvHSMkKwWCuHGm5xbh7fXxZgvCB81GD44J4Zs87OrLi0qXxs38&#10;Qud9aEUsYV9qhC6EsZTSNx1Z7VduJI7Z0U1Wh3hOrTSTnmO5HWSq1EZa3XNc6PRI9x01X/uTRXh/&#10;On5+ZOq5fbD5OLtFSbaFRLy+StQdiEBL+IPhVz+qQx2dDu7ExosBISvSIqII+W2yBhGJfJulIA4I&#10;myRbg6wr+f+H+gdQSwMEFAAAAAgAh07iQK4z+x8gAgAAJgQAAA4AAABkcnMvZTJvRG9jLnhtbK1T&#10;S27bMBDdF+gdCO5r2Y4VN4LlII2RokD6AdIegKYoi6jEYYe0JfcAzQ266qb7nsvn6JBSXDfdZNEN&#10;QXKGb+a9eVxcdk3NdgqdBpPzyWjMmTISCm02Of/08ebFS86cF6YQNRiV871y/HL5/NmitZmaQgV1&#10;oZARiHFZa3NeeW+zJHGyUo1wI7DKULAEbISnI26SAkVL6E2dTMfj86QFLCyCVM7R7aoP8gERnwII&#10;ZamlWoHcNsr4HhVVLTxRcpW2ji9jt2WppH9flk55VuecmPq4UhHar8OaLBci26CwlZZDC+IpLTzi&#10;1AhtqOgRaiW8YFvU/0A1WiI4KP1IQpP0RKIixGIyfqTNXSWsilxIamePorv/Byvf7T4g00XOz2nu&#10;RjQ08cP3+8OPX4ef39hZOp0HiVrrMsq8s5Tru1fQkXEiXWdvQX52zMB1JcxGXSFCWylRUIuT8DI5&#10;edrjuACybt9CQaXE1kME6kpsgn6kCCN0Gs/+OB7VeSbpMp1fzNOUM0mh6fxsnMbxJSJ7eGzR+dcK&#10;GhY2OUeafgQXu1vnQzMie0gJtQzc6LqODqjNXxeU2N+oaKHhdaASuu95+G7dDdKsodgTKYTeXvS5&#10;aFMBfuWsJWvl3H3ZClSc1W8MCXMxmc2CF+Nhls6ndMDTyPo0IowkqJx7zvrtte/9u7WoNxVV6kdh&#10;4IrELHUkGlrtuxpGQPaJ/AerB3+enmPWn++9/A1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S5fdK&#10;2QAAAAsBAAAPAAAAAAAAAAEAIAAAACIAAABkcnMvZG93bnJldi54bWxQSwECFAAUAAAACACHTuJA&#10;rjP7HyACAAAmBAAADgAAAAAAAAABACAAAAAoAQAAZHJzL2Uyb0RvYy54bWxQSwUGAAAAAAYABgBZ&#10;AQAAugUAAAAA&#10;">
                <v:fill on="f" focussize="0,0"/>
                <v:stroke on="f"/>
                <v:imagedata o:title=""/>
                <o:lock v:ext="edit" aspectratio="f"/>
                <v:textbox>
                  <w:txbxContent>
                    <w:p>
                      <w:pP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2</w:t>
                      </w:r>
                      <w:r>
                        <w:rPr>
                          <w:rFonts w:ascii="Times New Roman" w:hAnsi="Times New Roman"/>
                          <w:color w:val="000000" w:themeColor="text1"/>
                          <w:sz w:val="18"/>
                          <w:szCs w:val="18"/>
                          <w14:textFill>
                            <w14:solidFill>
                              <w14:schemeClr w14:val="tx1"/>
                            </w14:solidFill>
                          </w14:textFill>
                        </w:rPr>
                        <w:t>.122</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27872" behindDoc="0" locked="0" layoutInCell="1" allowOverlap="1">
                <wp:simplePos x="0" y="0"/>
                <wp:positionH relativeFrom="column">
                  <wp:posOffset>2179955</wp:posOffset>
                </wp:positionH>
                <wp:positionV relativeFrom="paragraph">
                  <wp:posOffset>4196715</wp:posOffset>
                </wp:positionV>
                <wp:extent cx="1460500" cy="7620"/>
                <wp:effectExtent l="0" t="37465" r="6350" b="31115"/>
                <wp:wrapNone/>
                <wp:docPr id="66" name="直线 3539"/>
                <wp:cNvGraphicFramePr/>
                <a:graphic xmlns:a="http://schemas.openxmlformats.org/drawingml/2006/main">
                  <a:graphicData uri="http://schemas.microsoft.com/office/word/2010/wordprocessingShape">
                    <wps:wsp>
                      <wps:cNvCnPr>
                        <a:cxnSpLocks noChangeShapeType="1"/>
                      </wps:cNvCnPr>
                      <wps:spPr bwMode="auto">
                        <a:xfrm flipV="1">
                          <a:off x="0" y="0"/>
                          <a:ext cx="1460310" cy="7809"/>
                        </a:xfrm>
                        <a:prstGeom prst="line">
                          <a:avLst/>
                        </a:prstGeom>
                        <a:noFill/>
                        <a:ln w="6350">
                          <a:solidFill>
                            <a:srgbClr val="000000"/>
                          </a:solidFill>
                          <a:miter lim="800000"/>
                          <a:tailEnd type="triangle" w="med" len="med"/>
                        </a:ln>
                        <a:effectLst/>
                      </wps:spPr>
                      <wps:bodyPr/>
                    </wps:wsp>
                  </a:graphicData>
                </a:graphic>
              </wp:anchor>
            </w:drawing>
          </mc:Choice>
          <mc:Fallback>
            <w:pict>
              <v:line id="直线 3539" o:spid="_x0000_s1026" o:spt="20" style="position:absolute;left:0pt;flip:y;margin-left:171.65pt;margin-top:330.45pt;height:0.6pt;width:115pt;z-index:251727872;mso-width-relative:page;mso-height-relative:page;" filled="f" stroked="t" coordsize="21600,21600" o:gfxdata="UEsDBAoAAAAAAIdO4kAAAAAAAAAAAAAAAAAEAAAAZHJzL1BLAwQUAAAACACHTuJAthaec9sAAAAL&#10;AQAADwAAAGRycy9kb3ducmV2LnhtbE2Py07DMBBF90j9B2sqsaN2mhJoGqfioVSVEAsKm+7ceJpE&#10;icchdh/8Pc4KlnPn6M6ZbH01HTvj4BpLEqKZAIZUWt1QJeHrs7h7BOa8Iq06SyjhBx2s88lNplJt&#10;L/SB552vWCghlyoJtfd9yrkrazTKzWyPFHZHOxjlwzhUXA/qEspNx+dCJNyohsKFWvX4UmPZ7k5G&#10;QvXefhdPm33LyRbLTbRfvL0+b6W8nUZiBczj1f/BMOoHdciD08GeSDvWSYgXcRxQCUkilsACcf8w&#10;JocxmUfA84z//yH/BVBLAwQUAAAACACHTuJAKbTtwgkCAAD7AwAADgAAAGRycy9lMm9Eb2MueG1s&#10;rVOxchMxEO2Z4R806vGdY2LMjc8pbEITwDMJ9LJuz6dB0mok2Wd/C79BRcPn5DdY6RwnhCYFKjSS&#10;dvftvrer+dXBaLYHHxTamo9HJWdgJTbKbmv+9e76zYyzEIVthEYLNT9C4FeL16/mvavgAjvUDXhG&#10;IDZUvat5F6OriiLIDowII3RgydiiNyLS1W+Lxoue0I0uLspyWvToG+dRQgj0uhqM/IToXwKIbask&#10;rFDuDNg4oHrQIhKl0CkX+CJX27Yg45e2DRCZrjkxjXmnJHTepL1YzEW19cJ1Sp5KEC8p4RknI5Sl&#10;pGeolYiC7bz6B8oo6TFgG0cSTTEQyYoQi3H5TJvbTjjIXEjq4M6ih/8HKz/v156ppubTKWdWGOr4&#10;/Y+f979+s8nl5H3Sp3ehIrelXfvEUB7srbtB+T0wi8tO2C3kOu+OjmLHKaL4KyRdgqMsm/4TNuQj&#10;dhGzWIfWG9Zq5b6lwAROgrBD7s7x3B04RCbpcfx2Wk7G1DhJtnezMhdXiCqhpFjnQ/wIaFg61Fwr&#10;m7QTldjfhJiqenRJzxavlda5/9qyngSYXJY5IKBWTTImt+C3m6X2bC/SBOWVKZLlqZtRkX6FVqbm&#10;s7OTqKJQ+oNtWMziRK9ILg08pTPQcKaB/mA6DfVpm1JCnttT0Q/qDX3YYHNc+weJaSYyrdP8pqF7&#10;es+NePyziz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2Fp5z2wAAAAsBAAAPAAAAAAAAAAEAIAAA&#10;ACIAAABkcnMvZG93bnJldi54bWxQSwECFAAUAAAACACHTuJAKbTtwgkCAAD7AwAADgAAAAAAAAAB&#10;ACAAAAAqAQAAZHJzL2Uyb0RvYy54bWxQSwUGAAAAAAYABgBZAQAApQUAAAAA&#10;">
                <v:fill on="f" focussize="0,0"/>
                <v:stroke weight="0.5pt" color="#000000" miterlimit="8" joinstyle="miter" endarrow="block"/>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28896" behindDoc="0" locked="0" layoutInCell="1" allowOverlap="1">
                <wp:simplePos x="0" y="0"/>
                <wp:positionH relativeFrom="column">
                  <wp:posOffset>2757805</wp:posOffset>
                </wp:positionH>
                <wp:positionV relativeFrom="paragraph">
                  <wp:posOffset>3860165</wp:posOffset>
                </wp:positionV>
                <wp:extent cx="862330" cy="10795"/>
                <wp:effectExtent l="0" t="36830" r="13970" b="28575"/>
                <wp:wrapNone/>
                <wp:docPr id="67" name="直线 3526"/>
                <wp:cNvGraphicFramePr/>
                <a:graphic xmlns:a="http://schemas.openxmlformats.org/drawingml/2006/main">
                  <a:graphicData uri="http://schemas.microsoft.com/office/word/2010/wordprocessingShape">
                    <wps:wsp>
                      <wps:cNvCnPr>
                        <a:cxnSpLocks noChangeShapeType="1"/>
                      </wps:cNvCnPr>
                      <wps:spPr bwMode="auto">
                        <a:xfrm flipV="1">
                          <a:off x="0" y="0"/>
                          <a:ext cx="862050" cy="10886"/>
                        </a:xfrm>
                        <a:prstGeom prst="line">
                          <a:avLst/>
                        </a:prstGeom>
                        <a:noFill/>
                        <a:ln w="6350">
                          <a:solidFill>
                            <a:srgbClr val="000000"/>
                          </a:solidFill>
                          <a:miter lim="800000"/>
                          <a:tailEnd type="triangle" w="med" len="med"/>
                        </a:ln>
                        <a:effectLst/>
                      </wps:spPr>
                      <wps:bodyPr/>
                    </wps:wsp>
                  </a:graphicData>
                </a:graphic>
              </wp:anchor>
            </w:drawing>
          </mc:Choice>
          <mc:Fallback>
            <w:pict>
              <v:line id="直线 3526" o:spid="_x0000_s1026" o:spt="20" style="position:absolute;left:0pt;flip:y;margin-left:217.15pt;margin-top:303.95pt;height:0.85pt;width:67.9pt;z-index:251728896;mso-width-relative:page;mso-height-relative:page;" filled="f" stroked="t" coordsize="21600,21600" o:gfxdata="UEsDBAoAAAAAAIdO4kAAAAAAAAAAAAAAAAAEAAAAZHJzL1BLAwQUAAAACACHTuJAGyHyXtwAAAAL&#10;AQAADwAAAGRycy9kb3ducmV2LnhtbE2Py07DMBBF90j9B2sqsaN22pCSEKcqoFSVEAsKm+7ceEii&#10;xOMQuw/+HncFy5k5unNuvrqYnp1wdK0lCdFMAEOqrG6plvD5Ud49AHNekVa9JZTwgw5WxeQmV5m2&#10;Z3rH087XLISQy5SExvsh49xVDRrlZnZACrcvOxrlwzjWXI/qHMJNz+dCJNyolsKHRg343GDV7Y5G&#10;Qv3WfZfrzb7jZMt0E+3j15enrZS300g8AvN48X8wXPWDOhTB6WCPpB3rJcSLeBFQCYlYpsACcb8U&#10;EbDDdZMmwIuc/+9Q/AJQSwMEFAAAAAgAh07iQLfLjWQGAgAA+wMAAA4AAABkcnMvZTJvRG9jLnht&#10;bK1TwW7bMAy9D9g/CLovdlI0C4w4PSTrLt0WoO3uikzHwiRRkJQ4+Zb9xk677HP6G6PkNN2ySw/z&#10;wRBF8vHxkZrfHIxme/BBoa35eFRyBlZio+y25o8Pt+9mnIUobCM0Wqj5EQK/Wbx9M+9dBRPsUDfg&#10;GYHYUPWu5l2MriqKIDswIozQgSVni96ISKbfFo0XPaEbXUzKclr06BvnUUIIdLsanPyE6F8DiG2r&#10;JKxQ7gzYOKB60CJSS6FTLvBFZtu2IOOXtg0Qma45dRrzn4rQeZP+xWIuqq0XrlPyREG8hsJFT0Yo&#10;S0XPUCsRBdt59Q+UUdJjwDaOJJpiaCQrQl2Mywtt7jvhIPdCUgd3Fj38P1j5eb/2TDU1n77nzApD&#10;E3/6/uPp5y92dT2ZJn16FyoKW9q1Tx3Kg713dyi/BWZx2Qm7hczz4egod5wyir9SkhEcVdn0n7Ch&#10;GLGLmMU6tN6wViv3NSUmcBKEHfJ0jufpwCEySZez6aS8prlJco3L2SyTK0SVUFKu8yF+BDQsHWqu&#10;lU3aiUrs70JMrF5C0rXFW6V1nr+2rCcBrgg9eQJq1SRnNvx2s9Se7UXaoPzlFi/CjIr0KrQyxPMc&#10;JKoolP5gGxazONErkksDT+UMNJxpoDeYTgM/bVNJyHt7Iv2s3jCHDTbHtX+WmHYit3Xa37R0f9p5&#10;EC9vdvE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GyHyXtwAAAALAQAADwAAAAAAAAABACAAAAAi&#10;AAAAZHJzL2Rvd25yZXYueG1sUEsBAhQAFAAAAAgAh07iQLfLjWQGAgAA+wMAAA4AAAAAAAAAAQAg&#10;AAAAKwEAAGRycy9lMm9Eb2MueG1sUEsFBgAAAAAGAAYAWQEAAKMFAAAAAA==&#10;">
                <v:fill on="f" focussize="0,0"/>
                <v:stroke weight="0.5pt" color="#000000" miterlimit="8" joinstyle="miter" endarrow="block"/>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88640" behindDoc="0" locked="0" layoutInCell="1" allowOverlap="1">
                <wp:simplePos x="0" y="0"/>
                <wp:positionH relativeFrom="column">
                  <wp:posOffset>2833370</wp:posOffset>
                </wp:positionH>
                <wp:positionV relativeFrom="paragraph">
                  <wp:posOffset>3689985</wp:posOffset>
                </wp:positionV>
                <wp:extent cx="784860" cy="6985"/>
                <wp:effectExtent l="0" t="37465" r="15240" b="31750"/>
                <wp:wrapNone/>
                <wp:docPr id="248" name="直线 3601"/>
                <wp:cNvGraphicFramePr/>
                <a:graphic xmlns:a="http://schemas.openxmlformats.org/drawingml/2006/main">
                  <a:graphicData uri="http://schemas.microsoft.com/office/word/2010/wordprocessingShape">
                    <wps:wsp>
                      <wps:cNvCnPr>
                        <a:cxnSpLocks noChangeShapeType="1"/>
                      </wps:cNvCnPr>
                      <wps:spPr bwMode="auto">
                        <a:xfrm flipV="1">
                          <a:off x="0" y="0"/>
                          <a:ext cx="785004" cy="6709"/>
                        </a:xfrm>
                        <a:prstGeom prst="line">
                          <a:avLst/>
                        </a:prstGeom>
                        <a:noFill/>
                        <a:ln w="6350">
                          <a:solidFill>
                            <a:srgbClr val="000000"/>
                          </a:solidFill>
                          <a:miter lim="800000"/>
                          <a:tailEnd type="triangle" w="med" len="med"/>
                        </a:ln>
                        <a:effectLst/>
                      </wps:spPr>
                      <wps:bodyPr/>
                    </wps:wsp>
                  </a:graphicData>
                </a:graphic>
              </wp:anchor>
            </w:drawing>
          </mc:Choice>
          <mc:Fallback>
            <w:pict>
              <v:line id="直线 3601" o:spid="_x0000_s1026" o:spt="20" style="position:absolute;left:0pt;flip:y;margin-left:223.1pt;margin-top:290.55pt;height:0.55pt;width:61.8pt;z-index:251888640;mso-width-relative:page;mso-height-relative:page;" filled="f" stroked="t" coordsize="21600,21600" o:gfxdata="UEsDBAoAAAAAAIdO4kAAAAAAAAAAAAAAAAAEAAAAZHJzL1BLAwQUAAAACACHTuJAMrj8DdsAAAAL&#10;AQAADwAAAGRycy9kb3ducmV2LnhtbE2Py07DMBBF90j8gzVI7KiTKI3aNE7FQ6mQEAtKN9258ZBE&#10;icchdh/8PdMVLGfm6M65xfpiB3HCyXeOFMSzCARS7UxHjYLdZ/WwAOGDJqMHR6jgBz2sy9ubQufG&#10;nekDT9vQCA4hn2sFbQhjLqWvW7Taz9yIxLcvN1kdeJwaaSZ95nA7yCSKMml1R/yh1SM+t1j326NV&#10;0Lz339XjZt9LctVyE+/Tt5enV6Xu7+JoBSLgJfzBcNVndSjZ6eCOZLwYFKRpljCqYL6IYxBMzLMl&#10;lzlcN0kCsizk/w7lL1BLAwQUAAAACACHTuJAL7qjfggCAAD7AwAADgAAAGRycy9lMm9Eb2MueG1s&#10;rVNLctswDN13pnfgcF9Ldn6uxnIWdtNN2nomafcwBVmc8jckbdln6TW66qbHyTUCUo7bpJssqoWG&#10;BB4egAdwdr3Xiu3QB2lNzcejkjM0wjbSbGr+9f7m3ZSzEME0oKzBmh8w8Ov52zez3lU4sZ1VDXpG&#10;JCZUvat5F6OriiKIDjWEkXVoyNlaryHS1W+KxkNP7FoVk7K8LHrrG+etwBDIuhyc/MjoX0No21YK&#10;XFqx1WjiwOpRQaSWQidd4PNcbduiiF/aNmBkqubUacx/SkLndfoX8xlUGw+uk+JYArymhBc9aZCG&#10;kp6olhCBbb38h0pL4W2wbRwJq4uhkawIdTEuX2hz14HD3AtJHdxJ9PD/aMXn3coz2dR8ck6DN6Bp&#10;5A8/fj78+s3OLstxEqh3oSLcwqx8alHszZ27teJ7YMYuOjAbzIXeHxzF5ojiWUi6BEdp1v0n2xAG&#10;ttFmtfat16xV0n1LgYmcFGH7PJ7DaTy4j0yQ8Wp6UZbnnAlyXV6V71NtBVSJJIU6H+JHtJqlQ82V&#10;NEk7qGB3G+IAfYIks7E3Uqk8f2VYT5RnF2UOCFbJJjkTLPjNeqE820HaoPwd8z6DaRnpVSipaz49&#10;gaCKINUH07CYtYlekloKeUqnseFMIb3BdBrqUyalxLy3x6KfxBvGsLbNYeUTONlpJ7ICx/1NS/f3&#10;PaP+vNn5I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DK4/A3bAAAACwEAAA8AAAAAAAAAAQAgAAAA&#10;IgAAAGRycy9kb3ducmV2LnhtbFBLAQIUABQAAAAIAIdO4kAvuqN+CAIAAPsDAAAOAAAAAAAAAAEA&#10;IAAAACoBAABkcnMvZTJvRG9jLnhtbFBLBQYAAAAABgAGAFkBAACkBQAAAAA=&#10;">
                <v:fill on="f" focussize="0,0"/>
                <v:stroke weight="0.5pt" color="#000000" miterlimit="8" joinstyle="miter" endarrow="block"/>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40864" behindDoc="0" locked="0" layoutInCell="1" allowOverlap="1">
                <wp:simplePos x="0" y="0"/>
                <wp:positionH relativeFrom="column">
                  <wp:posOffset>3654425</wp:posOffset>
                </wp:positionH>
                <wp:positionV relativeFrom="paragraph">
                  <wp:posOffset>3369310</wp:posOffset>
                </wp:positionV>
                <wp:extent cx="0" cy="146050"/>
                <wp:effectExtent l="4445" t="0" r="14605" b="6350"/>
                <wp:wrapNone/>
                <wp:docPr id="299" name="直接连接符 4"/>
                <wp:cNvGraphicFramePr/>
                <a:graphic xmlns:a="http://schemas.openxmlformats.org/drawingml/2006/main">
                  <a:graphicData uri="http://schemas.microsoft.com/office/word/2010/wordprocessingShape">
                    <wps:wsp>
                      <wps:cNvCnPr/>
                      <wps:spPr>
                        <a:xfrm>
                          <a:off x="0" y="0"/>
                          <a:ext cx="0" cy="146050"/>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w:pict>
              <v:line id="直接连接符 4" o:spid="_x0000_s1026" o:spt="20" style="position:absolute;left:0pt;margin-left:287.75pt;margin-top:265.3pt;height:11.5pt;width:0pt;z-index:251940864;mso-width-relative:page;mso-height-relative:page;" filled="f" stroked="t" coordsize="21600,21600" o:gfxdata="UEsDBAoAAAAAAIdO4kAAAAAAAAAAAAAAAAAEAAAAZHJzL1BLAwQUAAAACACHTuJAyQKcbNcAAAAL&#10;AQAADwAAAGRycy9kb3ducmV2LnhtbE2PMU/DMBCFdyT+g3VIbNQpVZIqxOmAxICEBAQGRje+Jmnt&#10;c4jdJPx7DjHA9u7e07vvyt3irJhwDL0nBetVAgKp8aanVsH728PNFkSImoy2nlDBFwbYVZcXpS6M&#10;n+kVpzq2gksoFFpBF+NQSBmaDp0OKz8gsXfwo9ORx7GVZtQzlzsrb5Mkk073xBc6PeB9h82pPjtu&#10;ofzzsNjx4+X5qdvW8xEfpxyVur5aJ3cgIi7xLww/+IwOFTPt/ZlMEFZBmqcpR1lskgwEJ343exbp&#10;JgNZlfL/D9U3UEsDBBQAAAAIAIdO4kDIfmLJ8QEAAOMDAAAOAAAAZHJzL2Uyb0RvYy54bWytU72O&#10;EzEQ7pF4B8s92U04Im6VzRUXjgZBJOABJrY3a8l/8viyyUvwAkh0UFHS8zYcj8HYG3JwNCnYwjse&#10;z3wz3+fx4mpvDdupiNq7lk8nNWfKCS+127b8/bubJ885wwROgvFOtfygkF8tHz9aDKFRM997I1Vk&#10;BOKwGULL+5RCU1UoemUBJz4oR4edjxYSbeO2khEGQremmtX1vBp8lCF6oRDJuxoP+RExngPou04L&#10;tfLi1iqXRtSoDCSihL0OyJel265TIr3pOlSJmZYT01RWKkL2Jq/VcgHNNkLotTi2AOe08ICTBe2o&#10;6AlqBQnYbdT/QFktokffpYnwthqJFEWIxbR+oM3bHoIqXEhqDCfR8f/Bite7dWRatnx2ecmZA0tX&#10;fvfx248Pn39+/0Tr3dcv7CLLNARsKPrareNxh2EdM+d9F23+Exu2L9IeTtKqfWJidAryTi/m9bOi&#10;enWfFyKml8pblo2WG+0yaWhg9woT1aLQ3yHZbRwbWj5/SjhMAE1gRzdPpg3EAt225KI3Wt5oY3IG&#10;xu3m2kS2gzwF5cuMCPevsFxkBdiPceVonA+rk8qkoekVyBdOsnQIpJOjB8JzM1ZJzoyi95StEplA&#10;m3MiqQnjqJcs7yhotjZeHorOxU93X7o9zmkerj/3Jfv+bS5/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MkCnGzXAAAACwEAAA8AAAAAAAAAAQAgAAAAIgAAAGRycy9kb3ducmV2LnhtbFBLAQIUABQA&#10;AAAIAIdO4kDIfmLJ8QEAAOMDAAAOAAAAAAAAAAEAIAAAACYBAABkcnMvZTJvRG9jLnhtbFBLBQYA&#10;AAAABgAGAFkBAACJBQAAAAA=&#10;">
                <v:fill on="f" focussize="0,0"/>
                <v:stroke weight="0.5pt" color="#000000" joinstyle="miter"/>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30944" behindDoc="0" locked="0" layoutInCell="1" allowOverlap="1">
                <wp:simplePos x="0" y="0"/>
                <wp:positionH relativeFrom="column">
                  <wp:posOffset>3627120</wp:posOffset>
                </wp:positionH>
                <wp:positionV relativeFrom="paragraph">
                  <wp:posOffset>3510280</wp:posOffset>
                </wp:positionV>
                <wp:extent cx="1146175" cy="792480"/>
                <wp:effectExtent l="5080" t="4445" r="10795" b="22225"/>
                <wp:wrapNone/>
                <wp:docPr id="69" name="文本框 3528"/>
                <wp:cNvGraphicFramePr/>
                <a:graphic xmlns:a="http://schemas.openxmlformats.org/drawingml/2006/main">
                  <a:graphicData uri="http://schemas.microsoft.com/office/word/2010/wordprocessingShape">
                    <wps:wsp>
                      <wps:cNvSpPr txBox="1">
                        <a:spLocks noChangeArrowheads="1"/>
                      </wps:cNvSpPr>
                      <wps:spPr bwMode="auto">
                        <a:xfrm>
                          <a:off x="0" y="0"/>
                          <a:ext cx="1146079" cy="792480"/>
                        </a:xfrm>
                        <a:prstGeom prst="rect">
                          <a:avLst/>
                        </a:prstGeom>
                        <a:noFill/>
                        <a:ln w="6350">
                          <a:solidFill>
                            <a:srgbClr val="000000"/>
                          </a:solidFill>
                          <a:miter lim="800000"/>
                        </a:ln>
                        <a:effectLst/>
                      </wps:spPr>
                      <wps:txbx>
                        <w:txbxContent>
                          <w:p>
                            <w:pPr>
                              <w:spacing w:line="240" w:lineRule="atLeast"/>
                              <w:jc w:val="center"/>
                              <w:rPr>
                                <w:rFonts w:ascii="Times New Roman" w:hAnsi="Times New Roman"/>
                                <w:sz w:val="18"/>
                                <w:szCs w:val="18"/>
                              </w:rPr>
                            </w:pPr>
                          </w:p>
                          <w:p>
                            <w:pPr>
                              <w:spacing w:line="240" w:lineRule="atLeast"/>
                              <w:jc w:val="center"/>
                              <w:rPr>
                                <w:rFonts w:ascii="Times New Roman" w:hAnsi="Times New Roman"/>
                                <w:sz w:val="18"/>
                                <w:szCs w:val="18"/>
                              </w:rPr>
                            </w:pPr>
                            <w:r>
                              <w:rPr>
                                <w:rFonts w:hint="eastAsia" w:ascii="Times New Roman" w:hAnsi="Times New Roman"/>
                                <w:sz w:val="18"/>
                                <w:szCs w:val="18"/>
                              </w:rPr>
                              <w:t>生产废水处理系统</w:t>
                            </w:r>
                          </w:p>
                        </w:txbxContent>
                      </wps:txbx>
                      <wps:bodyPr rot="0" vert="horz" wrap="square" lIns="91440" tIns="45720" rIns="91440" bIns="45720" anchor="t" anchorCtr="0" upright="1">
                        <a:noAutofit/>
                      </wps:bodyPr>
                    </wps:wsp>
                  </a:graphicData>
                </a:graphic>
              </wp:anchor>
            </w:drawing>
          </mc:Choice>
          <mc:Fallback>
            <w:pict>
              <v:shape id="文本框 3528" o:spid="_x0000_s1026" o:spt="202" type="#_x0000_t202" style="position:absolute;left:0pt;margin-left:285.6pt;margin-top:276.4pt;height:62.4pt;width:90.25pt;z-index:251730944;mso-width-relative:page;mso-height-relative:page;" filled="f" stroked="t" coordsize="21600,21600" o:gfxdata="UEsDBAoAAAAAAIdO4kAAAAAAAAAAAAAAAAAEAAAAZHJzL1BLAwQUAAAACACHTuJA+n0jidoAAAAL&#10;AQAADwAAAGRycy9kb3ducmV2LnhtbE2PTUvEMBCG74L/IYzgzU1baCO16R4W9yCI4Cqux7QZm7L5&#10;qE22u/rrHU96m2Ee3nneZn12li04xzF4CfkqA4a+D3r0g4TXl+3NLbCYlNfKBo8SvjDCur28aFSt&#10;w8k/47JLA6MQH2slwaQ01ZzH3qBTcRUm9HT7CLNTidZ54HpWJwp3lhdZVnGnRk8fjJpwY7A/7I5O&#10;wuPb/vN++/Se7bGzY7lYYR6+Oymvr/LsDljCc/qD4Vef1KElpy4cvY7MSihFXhBKQ1lQByJEmQtg&#10;nYRKiAp42/D/HdofUEsDBBQAAAAIAIdO4kDlZ2m6SAIAAHAEAAAOAAAAZHJzL2Uyb0RvYy54bWyt&#10;VEtu2zAQ3RfoHQjuG9mOk9hC5CB1kKJA+gHSHoCmKIsoyWGHtKX0AM0Nuuqm+57L5+iQclIj3WRR&#10;LQRSM3wz782jzi96a9hWYdDgKj4+GnGmnIRau3XFP3+6fjXjLEThamHAqYrfqcAvFi9fnHe+VBNo&#10;wdQKGYG4UHa+4m2MviyKIFtlRTgCrxwFG0ArIm1xXdQoOkK3ppiMRqdFB1h7BKlCoK9XQ5DvEfE5&#10;gNA0WqorkBurXBxQURkRiVJotQ98kbttGiXjh6YJKjJTcWIa85uK0HqV3sXiXJRrFL7Vct+CeE4L&#10;TzhZoR0VfYS6ElGwDep/oKyWCAGaeCTBFgORrAixGI+eaHPbCq8yF5I6+EfRw/+Dle+3H5HpuuKn&#10;c86csDTx3Y/73c/fu1/f2fHJZJYk6nwoKfPWU27sX0NPxsl0g78B+SUwB8tWuLW6RISuVaKmFsfp&#10;ZHFwdMAJCWTVvYOaSolNhAzUN2iTfqQII3Qaz93jeFQfmUwlx9PT0Rm1KSl2Np9MZ3l+hSgfTnsM&#10;8Y0Cy9Ki4kjjz+hiexNi6kaUDympmINrbUy2gHGsIw2OT0YDLzC6TsGUFnC9WhpkW5FMlJ9MjSKH&#10;aVZHuhhG24rPDpOMSyAqm3HfRhIl6TAoEvtVvxd5BfUdyYMwGJWuKS1awG+cdWTSioevG4GKM/PW&#10;kcTz8XSaXJ0305OzCW3wMLI6jAgnCarikbNhuYzDTdh41OuWKg1DdXBJY2l0Viy1OnS1HyYZMQu5&#10;vzTJ6Yf7nPX3R7H4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Pp9I4naAAAACwEAAA8AAAAAAAAA&#10;AQAgAAAAIgAAAGRycy9kb3ducmV2LnhtbFBLAQIUABQAAAAIAIdO4kDlZ2m6SAIAAHAEAAAOAAAA&#10;AAAAAAEAIAAAACkBAABkcnMvZTJvRG9jLnhtbFBLBQYAAAAABgAGAFkBAADjBQAAAAA=&#10;">
                <v:fill on="f" focussize="0,0"/>
                <v:stroke weight="0.5pt" color="#000000" miterlimit="8" joinstyle="miter"/>
                <v:imagedata o:title=""/>
                <o:lock v:ext="edit" aspectratio="f"/>
                <v:textbox>
                  <w:txbxContent>
                    <w:p>
                      <w:pPr>
                        <w:spacing w:line="240" w:lineRule="atLeast"/>
                        <w:jc w:val="center"/>
                        <w:rPr>
                          <w:rFonts w:ascii="Times New Roman" w:hAnsi="Times New Roman"/>
                          <w:sz w:val="18"/>
                          <w:szCs w:val="18"/>
                        </w:rPr>
                      </w:pPr>
                    </w:p>
                    <w:p>
                      <w:pPr>
                        <w:spacing w:line="240" w:lineRule="atLeast"/>
                        <w:jc w:val="center"/>
                        <w:rPr>
                          <w:rFonts w:ascii="Times New Roman" w:hAnsi="Times New Roman"/>
                          <w:sz w:val="18"/>
                          <w:szCs w:val="18"/>
                        </w:rPr>
                      </w:pPr>
                      <w:r>
                        <w:rPr>
                          <w:rFonts w:hint="eastAsia" w:ascii="Times New Roman" w:hAnsi="Times New Roman"/>
                          <w:sz w:val="18"/>
                          <w:szCs w:val="18"/>
                        </w:rPr>
                        <w:t>生产废水处理系统</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11488" behindDoc="0" locked="0" layoutInCell="1" allowOverlap="1">
                <wp:simplePos x="0" y="0"/>
                <wp:positionH relativeFrom="column">
                  <wp:posOffset>1927860</wp:posOffset>
                </wp:positionH>
                <wp:positionV relativeFrom="paragraph">
                  <wp:posOffset>3656965</wp:posOffset>
                </wp:positionV>
                <wp:extent cx="829310" cy="379730"/>
                <wp:effectExtent l="4445" t="4445" r="23495" b="15875"/>
                <wp:wrapNone/>
                <wp:docPr id="50" name="文本框 3525"/>
                <wp:cNvGraphicFramePr/>
                <a:graphic xmlns:a="http://schemas.openxmlformats.org/drawingml/2006/main">
                  <a:graphicData uri="http://schemas.microsoft.com/office/word/2010/wordprocessingShape">
                    <wps:wsp>
                      <wps:cNvSpPr txBox="1">
                        <a:spLocks noChangeArrowheads="1"/>
                      </wps:cNvSpPr>
                      <wps:spPr bwMode="auto">
                        <a:xfrm>
                          <a:off x="0" y="0"/>
                          <a:ext cx="829310" cy="379562"/>
                        </a:xfrm>
                        <a:prstGeom prst="rect">
                          <a:avLst/>
                        </a:prstGeom>
                        <a:noFill/>
                        <a:ln w="6350">
                          <a:solidFill>
                            <a:srgbClr val="000000"/>
                          </a:solidFill>
                          <a:miter lim="800000"/>
                        </a:ln>
                        <a:effectLst/>
                      </wps:spPr>
                      <wps:txbx>
                        <w:txbxContent>
                          <w:p>
                            <w:pPr>
                              <w:spacing w:line="240" w:lineRule="atLeast"/>
                              <w:jc w:val="center"/>
                              <w:rPr>
                                <w:rFonts w:ascii="Times New Roman" w:hAnsi="Times New Roman"/>
                                <w:sz w:val="18"/>
                                <w:szCs w:val="18"/>
                              </w:rPr>
                            </w:pPr>
                            <w:r>
                              <w:rPr>
                                <w:rFonts w:hint="eastAsia" w:ascii="Times New Roman" w:hAnsi="Times New Roman"/>
                                <w:sz w:val="18"/>
                                <w:szCs w:val="18"/>
                              </w:rPr>
                              <w:t>地面冲洗</w:t>
                            </w:r>
                          </w:p>
                        </w:txbxContent>
                      </wps:txbx>
                      <wps:bodyPr rot="0" vert="horz" wrap="square" lIns="91440" tIns="45720" rIns="91440" bIns="45720" anchor="t" anchorCtr="0" upright="1">
                        <a:noAutofit/>
                      </wps:bodyPr>
                    </wps:wsp>
                  </a:graphicData>
                </a:graphic>
              </wp:anchor>
            </w:drawing>
          </mc:Choice>
          <mc:Fallback>
            <w:pict>
              <v:shape id="文本框 3525" o:spid="_x0000_s1026" o:spt="202" type="#_x0000_t202" style="position:absolute;left:0pt;margin-left:151.8pt;margin-top:287.95pt;height:29.9pt;width:65.3pt;z-index:251711488;mso-width-relative:page;mso-height-relative:page;" filled="f" stroked="t" coordsize="21600,21600" o:gfxdata="UEsDBAoAAAAAAIdO4kAAAAAAAAAAAAAAAAAEAAAAZHJzL1BLAwQUAAAACACHTuJAEKWv99wAAAAL&#10;AQAADwAAAGRycy9kb3ducmV2LnhtbE2Py07DMBBF90j8gzVI7KjdpkkgZNIFogskhNRStSydZIgj&#10;/Aixmxa+HrOC5ege3XumXJ2NZhONvncWYT4TwMg2ru1th7B7Xd/cAvNB2lZqZwnhizysqsuLUhat&#10;O9kNTdvQsVhifSERVAhDwblvFBnpZ24gG7N3NxoZ4jl2vB3lKZYbzRdCZNzI3sYFJQd6UNR8bI8G&#10;4Xl/+Hxcv7yJA9W6Tyedq6fvGvH6ai7ugQU6hz8YfvWjOlTRqXZH23qmERKRZBFFSPP0Dlgklsly&#10;AaxGyJI0B16V/P8P1Q9QSwMEFAAAAAgAh07iQP54It1EAgAAbwQAAA4AAABkcnMvZTJvRG9jLnht&#10;bK1US24UMRDdI3EHy3vS88nk00pPFBIFIYWPFDiAx+2etrBdpuyZ7nAAuAErNuw515yDsrsThrDJ&#10;gl5YLlf51atX5T47761hW4VBg6v49GDCmXISau3WFf/44frFCWchClcLA05V/E4Ffr58/uys86Wa&#10;QQumVsgIxIWy8xVvY/RlUQTZKivCAXjlyNkAWhHJxHVRo+gI3ZpiNpkcFR1g7RGkCoFOrwYnHxHx&#10;KYDQNFqqK5Abq1wcUFEZEamk0Gof+DKzbRol47umCSoyU3GqNOaVktB+ldZieSbKNQrfajlSEE+h&#10;8KgmK7SjpA9QVyIKtkH9D5TVEiFAEw8k2GIoJCtCVUwnj7S5bYVXuRaSOvgH0cP/g5Vvt++R6bri&#10;C5LECUsd333/tvvxa/fzK5svZoskUedDSZG3nmJj/xJ6GpxcbvA3ID8F5uCyFW6tLhCha5WoieI0&#10;3Sz2rg44IYGsujdQUyqxiZCB+gZt0o8UYYROXO4e2qP6yCQdnsxO51PySHLNj08XR7OcQZT3lz2G&#10;+EqBZWlTcaTuZ3CxvQkxkRHlfUjK5eBaG5MnwDjWVfxoTiIkTwCj6+TMBq5XlwbZVqQZyt+Y968w&#10;qyO9C6MtEd0PMi6BqDyLI42kSZJhECT2q37UeAX1HamDMMwpvVLatIBfOOtoRisePm8EKs7Ma0cK&#10;n04PD0mPmI3DxfGMDNz3rPY9wkmCqnjkbNhexuEhbDzqdUuZhp46uKCuNDorlqgOrMZe0hxmIcc3&#10;kwZ9385Rf/4Ty9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Qpa/33AAAAAsBAAAPAAAAAAAAAAEA&#10;IAAAACIAAABkcnMvZG93bnJldi54bWxQSwECFAAUAAAACACHTuJA/ngi3UQCAABvBAAADgAAAAAA&#10;AAABACAAAAArAQAAZHJzL2Uyb0RvYy54bWxQSwUGAAAAAAYABgBZAQAA4QUAAAAA&#10;">
                <v:fill on="f" focussize="0,0"/>
                <v:stroke weight="0.5pt" color="#000000" miterlimit="8" joinstyle="miter"/>
                <v:imagedata o:title=""/>
                <o:lock v:ext="edit" aspectratio="f"/>
                <v:textbox>
                  <w:txbxContent>
                    <w:p>
                      <w:pPr>
                        <w:spacing w:line="240" w:lineRule="atLeast"/>
                        <w:jc w:val="center"/>
                        <w:rPr>
                          <w:rFonts w:ascii="Times New Roman" w:hAnsi="Times New Roman"/>
                          <w:sz w:val="18"/>
                          <w:szCs w:val="18"/>
                        </w:rPr>
                      </w:pPr>
                      <w:r>
                        <w:rPr>
                          <w:rFonts w:hint="eastAsia" w:ascii="Times New Roman" w:hAnsi="Times New Roman"/>
                          <w:sz w:val="18"/>
                          <w:szCs w:val="18"/>
                        </w:rPr>
                        <w:t>地面冲洗</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666432" behindDoc="0" locked="0" layoutInCell="1" allowOverlap="1">
                <wp:simplePos x="0" y="0"/>
                <wp:positionH relativeFrom="column">
                  <wp:posOffset>3133090</wp:posOffset>
                </wp:positionH>
                <wp:positionV relativeFrom="paragraph">
                  <wp:posOffset>3421380</wp:posOffset>
                </wp:positionV>
                <wp:extent cx="460375" cy="281305"/>
                <wp:effectExtent l="0" t="0" r="0" b="0"/>
                <wp:wrapNone/>
                <wp:docPr id="3" name="文本框 3448"/>
                <wp:cNvGraphicFramePr/>
                <a:graphic xmlns:a="http://schemas.openxmlformats.org/drawingml/2006/main">
                  <a:graphicData uri="http://schemas.microsoft.com/office/word/2010/wordprocessingShape">
                    <wps:wsp>
                      <wps:cNvSpPr txBox="1">
                        <a:spLocks noChangeArrowheads="1"/>
                      </wps:cNvSpPr>
                      <wps:spPr bwMode="auto">
                        <a:xfrm>
                          <a:off x="0" y="0"/>
                          <a:ext cx="460375" cy="281305"/>
                        </a:xfrm>
                        <a:prstGeom prst="rect">
                          <a:avLst/>
                        </a:prstGeom>
                        <a:noFill/>
                        <a:ln>
                          <a:noFill/>
                        </a:ln>
                        <a:effectLst/>
                      </wps:spPr>
                      <wps:txbx>
                        <w:txbxContent>
                          <w:p>
                            <w:pPr>
                              <w:rPr>
                                <w:rFonts w:ascii="Times New Roman" w:hAnsi="Times New Roman"/>
                                <w:sz w:val="18"/>
                                <w:szCs w:val="18"/>
                              </w:rPr>
                            </w:pPr>
                            <w:r>
                              <w:rPr>
                                <w:rFonts w:hint="eastAsia" w:ascii="Times New Roman" w:hAnsi="Times New Roman"/>
                                <w:sz w:val="18"/>
                                <w:szCs w:val="18"/>
                              </w:rPr>
                              <w:t>4.18</w:t>
                            </w:r>
                          </w:p>
                        </w:txbxContent>
                      </wps:txbx>
                      <wps:bodyPr rot="0" vert="horz" wrap="square" lIns="91440" tIns="45720" rIns="91440" bIns="45720" anchor="t" anchorCtr="0" upright="1">
                        <a:noAutofit/>
                      </wps:bodyPr>
                    </wps:wsp>
                  </a:graphicData>
                </a:graphic>
              </wp:anchor>
            </w:drawing>
          </mc:Choice>
          <mc:Fallback>
            <w:pict>
              <v:shape id="文本框 3448" o:spid="_x0000_s1026" o:spt="202" type="#_x0000_t202" style="position:absolute;left:0pt;margin-left:246.7pt;margin-top:269.4pt;height:22.15pt;width:36.25pt;z-index:251666432;mso-width-relative:page;mso-height-relative:page;" filled="f" stroked="f" coordsize="21600,21600" o:gfxdata="UEsDBAoAAAAAAIdO4kAAAAAAAAAAAAAAAAAEAAAAZHJzL1BLAwQUAAAACACHTuJALJUnptgAAAAL&#10;AQAADwAAAGRycy9kb3ducmV2LnhtbE2PTU+EMBCG7yb+h2ZMvLktAhtAyh40XjWuH4m3Lp0FIp0S&#10;2l3w3zue9DaTefLO89a71Y3ijHMYPGlINgoEUuvtQJ2Gt9fHmwJEiIasGT2hhm8MsGsuL2pTWb/Q&#10;C573sRMcQqEyGvoYp0rK0PboTNj4CYlvRz87E3mdO2lns3C4G+WtUlvpzED8oTcT3vfYfu1PTsP7&#10;0/HzI1PP3YPLp8WvSpIrpdbXV4m6AxFxjX8w/OqzOjTsdPAnskGMGrIyzRjVkKcFd2Ai3+YliAMP&#10;RZqAbGr5v0PzA1BLAwQUAAAACACHTuJABu3PNh8CAAAlBAAADgAAAGRycy9lMm9Eb2MueG1srVNL&#10;btswEN0X6B0I7mvJv8QVLAdpjBQF0g+Q9gA0RVlEJQ47pC2lB2hu0FU33fdcPkeHlOK66SaLbgiS&#10;M3wz783j8qJrarZX6DSYnI9HKWfKSCi02eb808frFwvOnBemEDUYlfM75fjF6vmzZWszNYEK6kIh&#10;IxDjstbmvPLeZkniZKUa4UZglaFgCdgIT0fcJgWKltCbOpmk6VnSAhYWQSrn6HbdB/mAiE8BhLLU&#10;Uq1B7hplfI+KqhaeKLlKW8dXsduyVNK/L0unPKtzTkx9XKkI7TdhTVZLkW1R2ErLoQXxlBYecWqE&#10;NlT0CLUWXrAd6n+gGi0RHJR+JKFJeiJREWIxTh9pc1sJqyIXktrZo+ju/8HKd/sPyHSR8ylnRjQ0&#10;8MP3+8OPX4ef39h0NlsEhVrrMkq8tZTqu1fQkW8iW2dvQH52zMBVJcxWXSJCWylRUIfj8DI5edrj&#10;uACyad9CQaXEzkME6kpsgnwkCCN0ms7dcTqq80zS5ewsnZ7POZMUmizG03QeK4js4bFF518raFjY&#10;5Bxp+BFc7G+cD82I7CEl1DJwres6GqA2f11QYn+jooOG14FK6L7n4btNN0izgeKOSCH07qK/RZsK&#10;8CtnLTkr5+7LTqDirH5jSJiX49ksWDEeZvPzCR3wNLI5jQgjCSrnnrN+e+V7++4s6m1FlfpRGLgk&#10;MUsdiYZW+66GEZB7Iv/B6cGep+eY9ed3r34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LJUnptgA&#10;AAALAQAADwAAAAAAAAABACAAAAAiAAAAZHJzL2Rvd25yZXYueG1sUEsBAhQAFAAAAAgAh07iQAbt&#10;zzYfAgAAJQQAAA4AAAAAAAAAAQAgAAAAJwEAAGRycy9lMm9Eb2MueG1sUEsFBgAAAAAGAAYAWQEA&#10;ALgFAAAAAA==&#10;">
                <v:fill on="f" focussize="0,0"/>
                <v:stroke on="f"/>
                <v:imagedata o:title=""/>
                <o:lock v:ext="edit" aspectratio="f"/>
                <v:textbox>
                  <w:txbxContent>
                    <w:p>
                      <w:pPr>
                        <w:rPr>
                          <w:rFonts w:ascii="Times New Roman" w:hAnsi="Times New Roman"/>
                          <w:sz w:val="18"/>
                          <w:szCs w:val="18"/>
                        </w:rPr>
                      </w:pPr>
                      <w:r>
                        <w:rPr>
                          <w:rFonts w:hint="eastAsia" w:ascii="Times New Roman" w:hAnsi="Times New Roman"/>
                          <w:sz w:val="18"/>
                          <w:szCs w:val="18"/>
                        </w:rPr>
                        <w:t>4.18</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86592" behindDoc="0" locked="0" layoutInCell="1" allowOverlap="1">
                <wp:simplePos x="0" y="0"/>
                <wp:positionH relativeFrom="column">
                  <wp:posOffset>2718435</wp:posOffset>
                </wp:positionH>
                <wp:positionV relativeFrom="paragraph">
                  <wp:posOffset>2913380</wp:posOffset>
                </wp:positionV>
                <wp:extent cx="460375" cy="281305"/>
                <wp:effectExtent l="0" t="0" r="0" b="0"/>
                <wp:wrapNone/>
                <wp:docPr id="246" name="文本框 3599"/>
                <wp:cNvGraphicFramePr/>
                <a:graphic xmlns:a="http://schemas.openxmlformats.org/drawingml/2006/main">
                  <a:graphicData uri="http://schemas.microsoft.com/office/word/2010/wordprocessingShape">
                    <wps:wsp>
                      <wps:cNvSpPr txBox="1">
                        <a:spLocks noChangeArrowheads="1"/>
                      </wps:cNvSpPr>
                      <wps:spPr bwMode="auto">
                        <a:xfrm>
                          <a:off x="0" y="0"/>
                          <a:ext cx="460375" cy="281305"/>
                        </a:xfrm>
                        <a:prstGeom prst="rect">
                          <a:avLst/>
                        </a:prstGeom>
                        <a:noFill/>
                        <a:ln>
                          <a:noFill/>
                        </a:ln>
                        <a:effectLst/>
                      </wps:spPr>
                      <wps:txbx>
                        <w:txbxContent>
                          <w:p>
                            <w:pPr>
                              <w:rPr>
                                <w:rFonts w:ascii="Times New Roman" w:hAnsi="Times New Roman"/>
                                <w:sz w:val="18"/>
                                <w:szCs w:val="18"/>
                              </w:rPr>
                            </w:pPr>
                            <w:r>
                              <w:rPr>
                                <w:rFonts w:hint="eastAsia" w:ascii="Times New Roman" w:hAnsi="Times New Roman"/>
                                <w:sz w:val="18"/>
                                <w:szCs w:val="18"/>
                              </w:rPr>
                              <w:t>53.3</w:t>
                            </w:r>
                          </w:p>
                        </w:txbxContent>
                      </wps:txbx>
                      <wps:bodyPr rot="0" vert="horz" wrap="square" lIns="91440" tIns="45720" rIns="91440" bIns="45720" anchor="t" anchorCtr="0" upright="1">
                        <a:noAutofit/>
                      </wps:bodyPr>
                    </wps:wsp>
                  </a:graphicData>
                </a:graphic>
              </wp:anchor>
            </w:drawing>
          </mc:Choice>
          <mc:Fallback>
            <w:pict>
              <v:shape id="文本框 3599" o:spid="_x0000_s1026" o:spt="202" type="#_x0000_t202" style="position:absolute;left:0pt;margin-left:214.05pt;margin-top:229.4pt;height:22.15pt;width:36.25pt;z-index:251886592;mso-width-relative:page;mso-height-relative:page;" filled="f" stroked="f" coordsize="21600,21600" o:gfxdata="UEsDBAoAAAAAAIdO4kAAAAAAAAAAAAAAAAAEAAAAZHJzL1BLAwQUAAAACACHTuJAijdIidcAAAAL&#10;AQAADwAAAGRycy9kb3ducmV2LnhtbE2PwU7DMBBE70j8g7VI3Kid0lRpiNNDK64g2oLUmxtvk4h4&#10;HcVuE/6e7Qlus9rRzJtiPblOXHEIrScNyUyBQKq8banWcNi/PmUgQjRkTecJNfxggHV5f1eY3PqR&#10;PvC6i7XgEAq50dDE2OdShqpBZ8LM90j8O/vBmcjnUEs7mJHDXSfnSi2lMy1xQ2N63DRYfe8uTsPn&#10;2/n4tVDv9dal/egnJcmtpNaPD4l6ARFxin9muOEzOpTMdPIXskF0GhbzLGErizTjDexIuQ/E6Sae&#10;E5BlIf9vKH8BUEsDBBQAAAAIAIdO4kCObnJOIAIAACcEAAAOAAAAZHJzL2Uyb0RvYy54bWytU0tu&#10;2zAQ3RfoHQjua/mfWLAcpDFSFEg/QNoD0BRlEZU47JC25B6gvUFX3XTfc/kcHVKK66abLLohSM7w&#10;zbw3j8urtq7YXqHTYDI+Ggw5U0ZCrs024x8/3L645Mx5YXJRgVEZPyjHr1bPny0bm6oxlFDlChmB&#10;GJc2NuOl9zZNEidLVQs3AKsMBQvAWng64jbJUTSEXlfJeDicJw1gbhGkco5u112Q94j4FEAoCi3V&#10;GuSuVsZ3qKgq4YmSK7V1fBW7LQol/buicMqzKuPE1MeVitB+E9ZktRTpFoUttexbEE9p4RGnWmhD&#10;RU9Qa+EF26H+B6rWEsFB4QcS6qQjEhUhFqPhI23uS2FV5EJSO3sS3f0/WPl2/x6ZzjM+ns45M6Km&#10;kR+/fzv++HX8+ZVNZotF0KixLqXUe0vJvn0JLTkn8nX2DuQnxwzclMJs1TUiNKUSOfU4Ci+Ts6cd&#10;jgsgm+YN5FRK7DxEoLbAOghIkjBCp/kcTvNRrWeSLqfz4eRixpmk0PhyNBnOYgWRPjy26PwrBTUL&#10;m4wjjT+Ci/2d86EZkT6khFoGbnVVRQtU5q8LSuxuVPRQ/zpQCd13PHy7aXtpNpAfiBRC5y/6XbQp&#10;Ab9w1pC3Mu4+7wQqzqrXhoRZjKbTYMZ4mM4uxnTA88jmPCKMJKiMe8667Y3vDLyzqLclVepGYeCa&#10;xCx0JBpa7brqR0D+ifx7rweDnp9j1p//vfoN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ijdIidcA&#10;AAALAQAADwAAAAAAAAABACAAAAAiAAAAZHJzL2Rvd25yZXYueG1sUEsBAhQAFAAAAAgAh07iQI5u&#10;ck4gAgAAJwQAAA4AAAAAAAAAAQAgAAAAJgEAAGRycy9lMm9Eb2MueG1sUEsFBgAAAAAGAAYAWQEA&#10;ALgFAAAAAA==&#10;">
                <v:fill on="f" focussize="0,0"/>
                <v:stroke on="f"/>
                <v:imagedata o:title=""/>
                <o:lock v:ext="edit" aspectratio="f"/>
                <v:textbox>
                  <w:txbxContent>
                    <w:p>
                      <w:pPr>
                        <w:rPr>
                          <w:rFonts w:ascii="Times New Roman" w:hAnsi="Times New Roman"/>
                          <w:sz w:val="18"/>
                          <w:szCs w:val="18"/>
                        </w:rPr>
                      </w:pPr>
                      <w:r>
                        <w:rPr>
                          <w:rFonts w:hint="eastAsia" w:ascii="Times New Roman" w:hAnsi="Times New Roman"/>
                          <w:sz w:val="18"/>
                          <w:szCs w:val="18"/>
                        </w:rPr>
                        <w:t>53.3</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85568" behindDoc="0" locked="0" layoutInCell="1" allowOverlap="1">
                <wp:simplePos x="0" y="0"/>
                <wp:positionH relativeFrom="margin">
                  <wp:align>center</wp:align>
                </wp:positionH>
                <wp:positionV relativeFrom="paragraph">
                  <wp:posOffset>3074035</wp:posOffset>
                </wp:positionV>
                <wp:extent cx="252095" cy="149225"/>
                <wp:effectExtent l="2540" t="0" r="12065" b="22225"/>
                <wp:wrapNone/>
                <wp:docPr id="245" name="直线 3598"/>
                <wp:cNvGraphicFramePr/>
                <a:graphic xmlns:a="http://schemas.openxmlformats.org/drawingml/2006/main">
                  <a:graphicData uri="http://schemas.microsoft.com/office/word/2010/wordprocessingShape">
                    <wps:wsp>
                      <wps:cNvCnPr>
                        <a:cxnSpLocks noChangeShapeType="1"/>
                      </wps:cNvCnPr>
                      <wps:spPr bwMode="auto">
                        <a:xfrm flipV="1">
                          <a:off x="0" y="0"/>
                          <a:ext cx="252095" cy="149225"/>
                        </a:xfrm>
                        <a:prstGeom prst="line">
                          <a:avLst/>
                        </a:prstGeom>
                        <a:noFill/>
                        <a:ln w="6350">
                          <a:solidFill>
                            <a:srgbClr val="000000"/>
                          </a:solidFill>
                          <a:prstDash val="dash"/>
                          <a:miter lim="800000"/>
                          <a:tailEnd type="triangle" w="med" len="med"/>
                        </a:ln>
                        <a:effectLst/>
                      </wps:spPr>
                      <wps:bodyPr/>
                    </wps:wsp>
                  </a:graphicData>
                </a:graphic>
              </wp:anchor>
            </w:drawing>
          </mc:Choice>
          <mc:Fallback>
            <w:pict>
              <v:line id="直线 3598" o:spid="_x0000_s1026" o:spt="20" style="position:absolute;left:0pt;flip:y;margin-top:242.05pt;height:11.75pt;width:19.85pt;mso-position-horizontal:center;mso-position-horizontal-relative:margin;z-index:251885568;mso-width-relative:page;mso-height-relative:page;" filled="f" stroked="t" coordsize="21600,21600" o:gfxdata="UEsDBAoAAAAAAIdO4kAAAAAAAAAAAAAAAAAEAAAAZHJzL1BLAwQUAAAACACHTuJArpL/P9YAAAAH&#10;AQAADwAAAGRycy9kb3ducmV2LnhtbE2PS0/DMBCE70j8B2uRuCBqp4Q+QjaVQOQCFxqQenXjJYmw&#10;11HsPvj3mBMcRzOa+abcnJ0VR5rC4BkhmykQxK03A3cIH+/17QpEiJqNtp4J4ZsCbKrLi1IXxp94&#10;S8cmdiKVcCg0Qh/jWEgZ2p6cDjM/Eifv009OxySnTppJn1K5s3Ku1EI6PXBa6PVITz21X83BIdBL&#10;uHnbjY9NPbe1ZVb56/M2R7y+ytQDiEjn+BeGX/yEDlVi2vsDmyAsQjoSEfJVnoFI9t16CWKPcK+W&#10;C5BVKf/zVz9QSwMEFAAAAAgAh07iQFK+oscWAgAAFQQAAA4AAABkcnMvZTJvRG9jLnhtbK1TS27b&#10;MBDdF+gdCO5r2UocxILlLOymm7Q1kLT7MUVZRPkDSVv2WXqNrrrpcXKNzlCu06SbLKqFQA7fvJn3&#10;OJzfHIxmexmicrbmk9GYM2mFa5Td1vzLw+27a85iAtuAdlbW/Cgjv1m8fTPvfSVL1zndyMCQxMaq&#10;9zXvUvJVUUTRSQNx5Ly0eNi6YCDhNmyLJkCP7EYX5Xh8VfQuND44IWPE6Go45CfG8BpC17ZKyJUT&#10;OyNtGliD1JBQUuyUj3yRu21bKdLnto0yMV1zVJryH4vgekP/YjGHahvAd0qcWoDXtPBCkwFlseiZ&#10;agUJ2C6of6iMEsFF16aRcKYYhGRHUMVk/MKb+w68zFrQ6ujPpsf/Rys+7deBqabm5eWUMwsGr/zx&#10;+4/Hn7/YxXR2TQb1PlaIW9p1IIniYO/9nRPfIrNu2YHdytzow9Fj7oQyimcptIkey2z6j65BDOyS&#10;y24d2mBYq5X/SolEjo6wQ76e4/l65CExgcFyWo5n2KTAo8nlrCynuRZUREPJPsT0QTrDaFFzrSy5&#10;BxXs72Kitp4gFLbuVmmdJ0Bb1tf86mI6zgnRadXQIcFi2G6WOrA90Azl71T3GYxqriB2A67BFaGg&#10;Mirhe9HK1Pz6nAxVAqXf24al7FoKCn3UklMbRjacaYmvk1ZD39oSl8wTfRLzx9bhgjauOa4DgSmO&#10;05LlniabxvHvfUY9vebF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K6S/z/WAAAABwEAAA8AAAAA&#10;AAAAAQAgAAAAIgAAAGRycy9kb3ducmV2LnhtbFBLAQIUABQAAAAIAIdO4kBSvqLHFgIAABUEAAAO&#10;AAAAAAAAAAEAIAAAACUBAABkcnMvZTJvRG9jLnhtbFBLBQYAAAAABgAGAFkBAACtBQAAAAA=&#10;">
                <v:fill on="f" focussize="0,0"/>
                <v:stroke weight="0.5pt" color="#000000" miterlimit="8" joinstyle="miter" dashstyle="dash" endarrow="block"/>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665408" behindDoc="0" locked="0" layoutInCell="1" allowOverlap="1">
                <wp:simplePos x="0" y="0"/>
                <wp:positionH relativeFrom="column">
                  <wp:posOffset>2239645</wp:posOffset>
                </wp:positionH>
                <wp:positionV relativeFrom="paragraph">
                  <wp:posOffset>3442970</wp:posOffset>
                </wp:positionV>
                <wp:extent cx="460375" cy="281305"/>
                <wp:effectExtent l="0" t="0" r="0" b="0"/>
                <wp:wrapNone/>
                <wp:docPr id="2" name="文本框 3447"/>
                <wp:cNvGraphicFramePr/>
                <a:graphic xmlns:a="http://schemas.openxmlformats.org/drawingml/2006/main">
                  <a:graphicData uri="http://schemas.microsoft.com/office/word/2010/wordprocessingShape">
                    <wps:wsp>
                      <wps:cNvSpPr txBox="1">
                        <a:spLocks noChangeArrowheads="1"/>
                      </wps:cNvSpPr>
                      <wps:spPr bwMode="auto">
                        <a:xfrm>
                          <a:off x="0" y="0"/>
                          <a:ext cx="460375" cy="281305"/>
                        </a:xfrm>
                        <a:prstGeom prst="rect">
                          <a:avLst/>
                        </a:prstGeom>
                        <a:noFill/>
                        <a:ln>
                          <a:noFill/>
                        </a:ln>
                        <a:effectLst/>
                      </wps:spPr>
                      <wps:txbx>
                        <w:txbxContent>
                          <w:p>
                            <w:pP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0.</w:t>
                            </w:r>
                            <w:r>
                              <w:rPr>
                                <w:rFonts w:ascii="Times New Roman" w:hAnsi="Times New Roman"/>
                                <w:color w:val="000000" w:themeColor="text1"/>
                                <w:sz w:val="18"/>
                                <w:szCs w:val="18"/>
                                <w14:textFill>
                                  <w14:solidFill>
                                    <w14:schemeClr w14:val="tx1"/>
                                  </w14:solidFill>
                                </w14:textFill>
                              </w:rPr>
                              <w:t>236</w:t>
                            </w:r>
                          </w:p>
                        </w:txbxContent>
                      </wps:txbx>
                      <wps:bodyPr rot="0" vert="horz" wrap="square" lIns="91440" tIns="45720" rIns="91440" bIns="45720" anchor="t" anchorCtr="0" upright="1">
                        <a:noAutofit/>
                      </wps:bodyPr>
                    </wps:wsp>
                  </a:graphicData>
                </a:graphic>
              </wp:anchor>
            </w:drawing>
          </mc:Choice>
          <mc:Fallback>
            <w:pict>
              <v:shape id="文本框 3447" o:spid="_x0000_s1026" o:spt="202" type="#_x0000_t202" style="position:absolute;left:0pt;margin-left:176.35pt;margin-top:271.1pt;height:22.15pt;width:36.25pt;z-index:251665408;mso-width-relative:page;mso-height-relative:page;" filled="f" stroked="f" coordsize="21600,21600" o:gfxdata="UEsDBAoAAAAAAIdO4kAAAAAAAAAAAAAAAAAEAAAAZHJzL1BLAwQUAAAACACHTuJAGcBY5NcAAAAL&#10;AQAADwAAAGRycy9kb3ducmV2LnhtbE2PTU/DMAyG70j8h8hI3Fiy0G6jNN0BxBXEgEncssZrKxqn&#10;arK1/HvMCW7+ePT6cbmdfS/OOMYukIHlQoFAqoPrqDHw/vZ0swERkyVn+0Bo4BsjbKvLi9IWLkz0&#10;iuddagSHUCysgTaloZAy1i16GxdhQOLdMYzeJm7HRrrRThzue6mVWklvO+ILrR3wocX6a3fyBj6e&#10;j5/7TL00jz4fpjArSf5OGnN9tVT3IBLO6Q+GX31Wh4qdDuFELorewG2u14wayDOtQTCR6ZyLA082&#10;qxxkVcr/P1Q/UEsDBBQAAAAIAIdO4kDan/zfHwIAACUEAAAOAAAAZHJzL2Uyb0RvYy54bWytU0tu&#10;2zAQ3RfoHQjua8m/JBUsB2mMFAXSD5D2ADRFWUQlDjukLbkHaG7QVTfd91w+R4eU4rrpJotuCJIz&#10;fDPvzePismtqtlPoNJicj0cpZ8pIKLTZ5PzTx5sXF5w5L0whajAq53vl+OXy+bNFazM1gQrqQiEj&#10;EOOy1ua88t5mSeJkpRrhRmCVoWAJ2AhPR9wkBYqW0Js6maTpWdICFhZBKufodtUH+YCITwGEstRS&#10;rUBuG2V8j4qqFp4ouUpbx5ex27JU0r8vS6c8q3NOTH1cqQjt12FNlguRbVDYSsuhBfGUFh5xaoQ2&#10;VPQItRJesC3qf6AaLREclH4koUl6IlERYjFOH2lzVwmrIheS2tmj6O7/wcp3uw/IdJHzCWdGNDTw&#10;w/f7w49fh5/f2HQ2Ow8KtdZllHhnKdV3r6Aj30S2zt6C/OyYgetKmI26QoS2UqKgDsfhZXLytMdx&#10;AWTdvoWCSomthwjUldgE+UgQRug0nf1xOqrzTNLl7Cydns85kxSaXIyn6TxWENnDY4vOv1bQsLDJ&#10;OdLwI7jY3TofmhHZQ0qoZeBG13U0QG3+uqDE/kZFBw2vA5XQfc/Dd+tukGYNxZ5IIfTuor9Fmwrw&#10;K2ctOSvn7stWoOKsfmNImJfj2SxYMR5m8/MJHfA0sj6NCCMJKuees3577Xv7bi3qTUWV+lEYuCIx&#10;Sx2Jhlb7roYRkHsi/8HpwZ6n55j153cvfw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AZwFjk1wAA&#10;AAsBAAAPAAAAAAAAAAEAIAAAACIAAABkcnMvZG93bnJldi54bWxQSwECFAAUAAAACACHTuJA2p/8&#10;3x8CAAAlBAAADgAAAAAAAAABACAAAAAmAQAAZHJzL2Uyb0RvYy54bWxQSwUGAAAAAAYABgBZAQAA&#10;twUAAAAA&#10;">
                <v:fill on="f" focussize="0,0"/>
                <v:stroke on="f"/>
                <v:imagedata o:title=""/>
                <o:lock v:ext="edit" aspectratio="f"/>
                <v:textbox>
                  <w:txbxContent>
                    <w:p>
                      <w:pP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0.</w:t>
                      </w:r>
                      <w:r>
                        <w:rPr>
                          <w:rFonts w:ascii="Times New Roman" w:hAnsi="Times New Roman"/>
                          <w:color w:val="000000" w:themeColor="text1"/>
                          <w:sz w:val="18"/>
                          <w:szCs w:val="18"/>
                          <w14:textFill>
                            <w14:solidFill>
                              <w14:schemeClr w14:val="tx1"/>
                            </w14:solidFill>
                          </w14:textFill>
                        </w:rPr>
                        <w:t>236</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89664" behindDoc="0" locked="0" layoutInCell="1" allowOverlap="1">
                <wp:simplePos x="0" y="0"/>
                <wp:positionH relativeFrom="column">
                  <wp:posOffset>2137410</wp:posOffset>
                </wp:positionH>
                <wp:positionV relativeFrom="paragraph">
                  <wp:posOffset>3479165</wp:posOffset>
                </wp:positionV>
                <wp:extent cx="227330" cy="163830"/>
                <wp:effectExtent l="2540" t="0" r="17780" b="7620"/>
                <wp:wrapNone/>
                <wp:docPr id="249" name="直线 3602"/>
                <wp:cNvGraphicFramePr/>
                <a:graphic xmlns:a="http://schemas.openxmlformats.org/drawingml/2006/main">
                  <a:graphicData uri="http://schemas.microsoft.com/office/word/2010/wordprocessingShape">
                    <wps:wsp>
                      <wps:cNvCnPr>
                        <a:cxnSpLocks noChangeShapeType="1"/>
                      </wps:cNvCnPr>
                      <wps:spPr bwMode="auto">
                        <a:xfrm flipV="1">
                          <a:off x="0" y="0"/>
                          <a:ext cx="227330" cy="163830"/>
                        </a:xfrm>
                        <a:prstGeom prst="line">
                          <a:avLst/>
                        </a:prstGeom>
                        <a:noFill/>
                        <a:ln w="6350">
                          <a:solidFill>
                            <a:srgbClr val="000000"/>
                          </a:solidFill>
                          <a:prstDash val="dash"/>
                          <a:miter lim="800000"/>
                          <a:tailEnd type="triangle" w="med" len="med"/>
                        </a:ln>
                        <a:effectLst/>
                      </wps:spPr>
                      <wps:bodyPr/>
                    </wps:wsp>
                  </a:graphicData>
                </a:graphic>
              </wp:anchor>
            </w:drawing>
          </mc:Choice>
          <mc:Fallback>
            <w:pict>
              <v:line id="直线 3602" o:spid="_x0000_s1026" o:spt="20" style="position:absolute;left:0pt;flip:y;margin-left:168.3pt;margin-top:273.95pt;height:12.9pt;width:17.9pt;z-index:251889664;mso-width-relative:page;mso-height-relative:page;" filled="f" stroked="t" coordsize="21600,21600" o:gfxdata="UEsDBAoAAAAAAIdO4kAAAAAAAAAAAAAAAAAEAAAAZHJzL1BLAwQUAAAACACHTuJAjcZAu9kAAAAL&#10;AQAADwAAAGRycy9kb3ducmV2LnhtbE2PTU+EMBCG7yb+h2ZMvBi3XUBQpGyikYteXDTx2oURiO2U&#10;0O6H/97xpMeZefLO81abk7PigEuYPGlYrxQIpM73Ew0a3t+a61sQIRrqjfWEGr4xwKY+P6tM2fsj&#10;bfHQxkFwCIXSaBhjnEspQzeiM2HlZyS+ffrFmcjjMsh+MUcOd1YmSuXSmYn4w2hmfByx+2r3TgM+&#10;h6vXj/mhbRLbWCKVvTxtM60vL9bqHkTEU/yD4Vef1aFmp53fUx+E1ZCmec6ohpusuAPBRFokGYgd&#10;b4q0AFlX8n+H+gdQSwMEFAAAAAgAh07iQJaMsCwWAgAAFQQAAA4AAABkcnMvZTJvRG9jLnhtbK1T&#10;zZLTMAy+M8M7eHynSVsoJdN0Dy3LZYHO7MJddZzGg//Gdpv2WXgNTlx4nH0NJKdb2OWyB3LIyNKn&#10;T9JneXF1NJodZIjK2ZqPRyVn0grXKLur+Ze761dzzmIC24B2Vtb8JCO/Wr58seh9JSeuc7qRgSGJ&#10;jVXva96l5KuiiKKTBuLIeWkx2LpgIOEx7IomQI/sRheTspwVvQuND07IGNG7HoL8zBieQ+jaVgm5&#10;dmJvpE0Da5AaEo4UO+UjX+Zu21aK9Llto0xM1xwnTfmPRdDe0r9YLqDaBfCdEucW4DktPJnJgLJY&#10;9EK1hgRsH9Q/VEaJ4KJr00g4UwyDZEVwinH5RJvbDrzMs6DU0V9Ej/+PVnw6bAJTTc0nr99xZsHg&#10;ld9//3H/8xebzsoJCdT7WCFuZTeBRhRHe+tvnPgWmXWrDuxO5kbvTh5zx5RRPEqhQ/RYZtt/dA1i&#10;YJ9cVuvYBsNarfxXSiRyVIQd8/WcLtcjj4kJdE4mb6dTvDiBofFsOkebakFFNJTsQ0wfpDOMjJpr&#10;ZUk9qOBwE9MAfYCQ27prpTX6odKW9TWfTd+UOSE6rRoKUiyG3XalAzsA7VD+znUfwYh5DbEbcA1a&#10;hILKqITvRStT8/klGaoESr+3DUtZtRQU6qglpzaMbDjTEl8nWUPf2hKXzBt9HuZB1uGCtq45bQKB&#10;yY/bkpU5bzat49/njPrzmpe/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I3GQLvZAAAACwEAAA8A&#10;AAAAAAAAAQAgAAAAIgAAAGRycy9kb3ducmV2LnhtbFBLAQIUABQAAAAIAIdO4kCWjLAsFgIAABUE&#10;AAAOAAAAAAAAAAEAIAAAACgBAABkcnMvZTJvRG9jLnhtbFBLBQYAAAAABgAGAFkBAACwBQAAAAA=&#10;">
                <v:fill on="f" focussize="0,0"/>
                <v:stroke weight="0.5pt" color="#000000" miterlimit="8" joinstyle="miter" dashstyle="dash" endarrow="block"/>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42208" behindDoc="0" locked="0" layoutInCell="1" allowOverlap="1">
                <wp:simplePos x="0" y="0"/>
                <wp:positionH relativeFrom="column">
                  <wp:posOffset>1377950</wp:posOffset>
                </wp:positionH>
                <wp:positionV relativeFrom="paragraph">
                  <wp:posOffset>3792855</wp:posOffset>
                </wp:positionV>
                <wp:extent cx="603885" cy="288290"/>
                <wp:effectExtent l="0" t="0" r="0" b="0"/>
                <wp:wrapNone/>
                <wp:docPr id="81" name="文本框 3538"/>
                <wp:cNvGraphicFramePr/>
                <a:graphic xmlns:a="http://schemas.openxmlformats.org/drawingml/2006/main">
                  <a:graphicData uri="http://schemas.microsoft.com/office/word/2010/wordprocessingShape">
                    <wps:wsp>
                      <wps:cNvSpPr txBox="1">
                        <a:spLocks noChangeArrowheads="1"/>
                      </wps:cNvSpPr>
                      <wps:spPr bwMode="auto">
                        <a:xfrm>
                          <a:off x="0" y="0"/>
                          <a:ext cx="603885" cy="288290"/>
                        </a:xfrm>
                        <a:prstGeom prst="rect">
                          <a:avLst/>
                        </a:prstGeom>
                        <a:noFill/>
                        <a:ln>
                          <a:noFill/>
                        </a:ln>
                        <a:effectLst/>
                      </wps:spPr>
                      <wps:txbx>
                        <w:txbxContent>
                          <w:p>
                            <w:pPr>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6.624</w:t>
                            </w:r>
                          </w:p>
                        </w:txbxContent>
                      </wps:txbx>
                      <wps:bodyPr rot="0" vert="horz" wrap="square" lIns="91440" tIns="45720" rIns="91440" bIns="45720" anchor="t" anchorCtr="0" upright="1">
                        <a:noAutofit/>
                      </wps:bodyPr>
                    </wps:wsp>
                  </a:graphicData>
                </a:graphic>
              </wp:anchor>
            </w:drawing>
          </mc:Choice>
          <mc:Fallback>
            <w:pict>
              <v:shape id="文本框 3538" o:spid="_x0000_s1026" o:spt="202" type="#_x0000_t202" style="position:absolute;left:0pt;margin-left:108.5pt;margin-top:298.65pt;height:22.7pt;width:47.55pt;z-index:251742208;mso-width-relative:page;mso-height-relative:page;" filled="f" stroked="f" coordsize="21600,21600" o:gfxdata="UEsDBAoAAAAAAIdO4kAAAAAAAAAAAAAAAAAEAAAAZHJzL1BLAwQUAAAACACHTuJAkydtZtkAAAAL&#10;AQAADwAAAGRycy9kb3ducmV2LnhtbE2PS0/DMBCE70j8B2uRuFHb6SM0ZNMDiCuI8pC4ufE2iYjX&#10;Uew24d9jTnAczWjmm3I3u16caQydZwS9UCCIa287bhDeXh9vbkGEaNia3jMhfFOAXXV5UZrC+olf&#10;6LyPjUglHAqD0MY4FFKGuiVnwsIPxMk7+tGZmOTYSDuaKZW7XmZKbaQzHaeF1gx031L9tT85hPen&#10;4+fHSj03D249TH5Wkt1WIl5faXUHItIc/8Lwi5/QoUpMB39iG0SPkOk8fYkI622+BJESS51pEAeE&#10;zSrLQVal/P+h+gFQSwMEFAAAAAgAh07iQIIN6bIfAgAAJgQAAA4AAABkcnMvZTJvRG9jLnhtbK1T&#10;S27bMBDdF+gdCO5r+ZsqguUgjZGiQPoB0h6ApiiLqMRhh7Sl9ADNDbrqpvuey+fokFJcN91k0Q1B&#10;coZv5r15XF50Tc32Cp0Gk/PJaMyZMhIKbbY5//Tx+kXKmfPCFKIGo3J+pxy/WD1/tmxtpqZQQV0o&#10;ZARiXNbanFfe2yxJnKxUI9wIrDIULAEb4emI26RA0RJ6UyfT8fgsaQELiyCVc3S77oN8QMSnAEJZ&#10;aqnWIHeNMr5HRVULT5Rcpa3jq9htWSrp35elU57VOSemPq5UhPabsCarpci2KGyl5dCCeEoLjzg1&#10;QhsqeoRaCy/YDvU/UI2WCA5KP5LQJD2RqAixmIwfaXNbCasiF5La2aPo7v/Bynf7D8h0kfN0wpkR&#10;DU388P3+8OPX4ec3NlvM0iBRa11GmbeWcn33CjoyTqTr7A3Iz44ZuKqE2apLRGgrJQpqcRJeJidP&#10;exwXQDbtWyiolNh5iEBdiU3QjxRhhE7juTuOR3WeSbo8G8/SdMGZpNA0TafncXyJyB4eW3T+tYKG&#10;hU3OkaYfwcX+xvnQjMgeUkItA9e6rqMDavPXBSX2NypaaHgdqITuex6+23SDNBso7ogUQm8v+ly0&#10;qQC/ctaStXLuvuwEKs7qN4aEOZ/M58GL8TBfvJzSAU8jm9OIMJKgcu4567dXvvfvzqLeVlSpH4WB&#10;SxKz1JFoaLXvahgB2SfyH6we/Hl6jll/vvfqN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JMnbWbZ&#10;AAAACwEAAA8AAAAAAAAAAQAgAAAAIgAAAGRycy9kb3ducmV2LnhtbFBLAQIUABQAAAAIAIdO4kCC&#10;DemyHwIAACYEAAAOAAAAAAAAAAEAIAAAACgBAABkcnMvZTJvRG9jLnhtbFBLBQYAAAAABgAGAFkB&#10;AAC5BQAAAAA=&#10;">
                <v:fill on="f" focussize="0,0"/>
                <v:stroke on="f"/>
                <v:imagedata o:title=""/>
                <o:lock v:ext="edit" aspectratio="f"/>
                <v:textbox>
                  <w:txbxContent>
                    <w:p>
                      <w:pPr>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6.624</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42912" behindDoc="0" locked="0" layoutInCell="1" allowOverlap="1">
                <wp:simplePos x="0" y="0"/>
                <wp:positionH relativeFrom="margin">
                  <wp:posOffset>-38735</wp:posOffset>
                </wp:positionH>
                <wp:positionV relativeFrom="paragraph">
                  <wp:posOffset>3810635</wp:posOffset>
                </wp:positionV>
                <wp:extent cx="1949450" cy="6985"/>
                <wp:effectExtent l="0" t="31115" r="12700" b="38100"/>
                <wp:wrapNone/>
                <wp:docPr id="301" name="直线 108"/>
                <wp:cNvGraphicFramePr/>
                <a:graphic xmlns:a="http://schemas.openxmlformats.org/drawingml/2006/main">
                  <a:graphicData uri="http://schemas.microsoft.com/office/word/2010/wordprocessingShape">
                    <wps:wsp>
                      <wps:cNvCnPr>
                        <a:cxnSpLocks noChangeShapeType="1"/>
                      </wps:cNvCnPr>
                      <wps:spPr bwMode="auto">
                        <a:xfrm>
                          <a:off x="0" y="0"/>
                          <a:ext cx="1949570" cy="7188"/>
                        </a:xfrm>
                        <a:prstGeom prst="line">
                          <a:avLst/>
                        </a:prstGeom>
                        <a:noFill/>
                        <a:ln w="6350">
                          <a:solidFill>
                            <a:srgbClr val="000000"/>
                          </a:solidFill>
                          <a:miter lim="800000"/>
                          <a:tailEnd type="triangle" w="med" len="med"/>
                        </a:ln>
                        <a:effectLst/>
                      </wps:spPr>
                      <wps:bodyPr/>
                    </wps:wsp>
                  </a:graphicData>
                </a:graphic>
              </wp:anchor>
            </w:drawing>
          </mc:Choice>
          <mc:Fallback>
            <w:pict>
              <v:line id="直线 108" o:spid="_x0000_s1026" o:spt="20" style="position:absolute;left:0pt;margin-left:-3.05pt;margin-top:300.05pt;height:0.55pt;width:153.5pt;mso-position-horizontal-relative:margin;z-index:251942912;mso-width-relative:page;mso-height-relative:page;" filled="f" stroked="t" coordsize="21600,21600" o:gfxdata="UEsDBAoAAAAAAIdO4kAAAAAAAAAAAAAAAAAEAAAAZHJzL1BLAwQUAAAACACHTuJAPmnCP9gAAAAK&#10;AQAADwAAAGRycy9kb3ducmV2LnhtbE2PTUvDQBCG74L/YRnBW7ubCqHGbEoVCiJ4sBXqcZrdZkOz&#10;szG7aeq/d3rS23w8vPNMubr4TpztENtAGrK5AmGpDqalRsPnbjNbgogJyWAXyGr4sRFW1e1NiYUJ&#10;E33Y8zY1gkMoFqjBpdQXUsbaWY9xHnpLvDuGwWPidmikGXDicN/JhVK59NgSX3DY2xdn69N29Brw&#10;OW/d/vVrL5fvcr2h+Hacxm+t7+8y9QQi2Uv6g+Gqz+pQsdMhjGSi6DTM8oxJDblSXDDwoNQjiMN1&#10;ki1AVqX8/0L1C1BLAwQUAAAACACHTuJAJ7dyIgQCAADxAwAADgAAAGRycy9lMm9Eb2MueG1srVNL&#10;bhsxDN0X6B0E7euZSZrEGXichd10k7YGkh6A1nA8QvWDJHvss/QaXXXT4+QapeRP02STRbQQJJF8&#10;5HukJjdbrdgGfZDWNLwalZyhEbaVZtXw7w+3H8achQimBWUNNnyHgd9M37+bDK7GM9tb1aJnBGJC&#10;PbiG9zG6uiiC6FFDGFmHhoyd9RoiXf2qaD0MhK5VcVaWl8Vgfeu8FRgCvc73Rn5A9K8BtF0nBc6t&#10;WGs0cY/qUUEkSqGXLvBprrbrUMRvXRcwMtVwYhrzTknovEx7MZ1AvfLgeikOJcBrSnjGSYM0lPQE&#10;NYcIbO3lCygthbfBdnEkrC72RLIixKIqn2lz34PDzIWkDu4keng7WPF1s/BMtg0/LyvODGhq+ePP&#10;X4+//7CqHCd9BhdqcpuZhU8MxdbcuzsrfgRm7KwHs8Jc58POUWiVIor/QtIlOMqyHL7YlnxgHW0W&#10;a9t5nSBJBrbNPdmdeoLbyAQ9Vtcfry+uqF2CbFfVOJdUQH2MdT7Ez2g1S4eGK2mSYlDD5i7EVAvU&#10;R5f0bOytVCp3XRk2NPzy/KLMAcEq2SZjcgt+tZwpzzaQ5iavTIwsT920jPQXlNQNH5+coI4g1SfT&#10;spgliV6SSAp5Sqex5Uwh/bx02tenTEqJeVoPRR8126u/tO1u4Y/C0iRkWoepTaP29J7l//dTp3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PmnCP9gAAAAKAQAADwAAAAAAAAABACAAAAAiAAAAZHJz&#10;L2Rvd25yZXYueG1sUEsBAhQAFAAAAAgAh07iQCe3ciIEAgAA8QMAAA4AAAAAAAAAAQAgAAAAJwEA&#10;AGRycy9lMm9Eb2MueG1sUEsFBgAAAAAGAAYAWQEAAJ0FAAAAAA==&#10;">
                <v:fill on="f" focussize="0,0"/>
                <v:stroke weight="0.5pt" color="#000000" miterlimit="8" joinstyle="miter" endarrow="block"/>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80096" behindDoc="0" locked="0" layoutInCell="1" allowOverlap="1">
                <wp:simplePos x="0" y="0"/>
                <wp:positionH relativeFrom="column">
                  <wp:posOffset>2943860</wp:posOffset>
                </wp:positionH>
                <wp:positionV relativeFrom="paragraph">
                  <wp:posOffset>4305300</wp:posOffset>
                </wp:positionV>
                <wp:extent cx="579755" cy="281305"/>
                <wp:effectExtent l="0" t="0" r="0" b="0"/>
                <wp:wrapNone/>
                <wp:docPr id="134" name="文本框 3544"/>
                <wp:cNvGraphicFramePr/>
                <a:graphic xmlns:a="http://schemas.openxmlformats.org/drawingml/2006/main">
                  <a:graphicData uri="http://schemas.microsoft.com/office/word/2010/wordprocessingShape">
                    <wps:wsp>
                      <wps:cNvSpPr txBox="1">
                        <a:spLocks noChangeArrowheads="1"/>
                      </wps:cNvSpPr>
                      <wps:spPr bwMode="auto">
                        <a:xfrm>
                          <a:off x="0" y="0"/>
                          <a:ext cx="579755" cy="281305"/>
                        </a:xfrm>
                        <a:prstGeom prst="rect">
                          <a:avLst/>
                        </a:prstGeom>
                        <a:noFill/>
                        <a:ln>
                          <a:noFill/>
                        </a:ln>
                        <a:effectLst/>
                      </wps:spPr>
                      <wps:txbx>
                        <w:txbxContent>
                          <w:p>
                            <w:pP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66.239</w:t>
                            </w:r>
                          </w:p>
                        </w:txbxContent>
                      </wps:txbx>
                      <wps:bodyPr rot="0" vert="horz" wrap="square" lIns="91440" tIns="45720" rIns="91440" bIns="45720" anchor="t" anchorCtr="0" upright="1">
                        <a:noAutofit/>
                      </wps:bodyPr>
                    </wps:wsp>
                  </a:graphicData>
                </a:graphic>
              </wp:anchor>
            </w:drawing>
          </mc:Choice>
          <mc:Fallback>
            <w:pict>
              <v:shape id="文本框 3544" o:spid="_x0000_s1026" o:spt="202" type="#_x0000_t202" style="position:absolute;left:0pt;margin-left:231.8pt;margin-top:339pt;height:22.15pt;width:45.65pt;z-index:251780096;mso-width-relative:page;mso-height-relative:page;" filled="f" stroked="f" coordsize="21600,21600" o:gfxdata="UEsDBAoAAAAAAIdO4kAAAAAAAAAAAAAAAAAEAAAAZHJzL1BLAwQUAAAACACHTuJArHEDEdkAAAAL&#10;AQAADwAAAGRycy9kb3ducmV2LnhtbE2Py07DMBBF90j8gzVI7KjdNEnbkEkXILYgykNi58ZuEhGP&#10;o9htwt8zrOhyNEf3nlvuZteLsx1D5wlhuVAgLNXedNQgvL893W1AhKjJ6N6TRfixAXbV9VWpC+Mn&#10;erXnfWwEh1AoNEIb41BIGerWOh0WfrDEv6MfnY58jo00o5443PUyUSqXTnfEDa0e7ENr6+/9ySF8&#10;PB+/PlP10jy6bJj8rCS5rUS8vVmqexDRzvEfhj99VoeKnQ7+RCaIHiHNVzmjCPl6w6OYyLJ0C+KA&#10;sE6SFciqlJcbql9QSwMEFAAAAAgAh07iQFpE4oYgAgAAJwQAAA4AAABkcnMvZTJvRG9jLnhtbK1T&#10;S27bMBDdF+gdCO5r+SM3iWA5SGOkKJB+gLQHoCnKIipx2CFtyT1Ac4Ouuum+5/I5OqQU1003WXRD&#10;kJzhm3lvHheXXVOznUKnweR8MhpzpoyEQptNzj99vHlxzpnzwhSiBqNyvleOXy6fP1u0NlNTqKAu&#10;FDICMS5rbc4r722WJE5WqhFuBFYZCpaAjfB0xE1SoGgJvamT6Xj8MmkBC4sglXN0u+qDfEDEpwBC&#10;WWqpViC3jTK+R0VVC0+UXKWt48vYbVkq6d+XpVOe1Tknpj6uVIT267Amy4XINihspeXQgnhKC484&#10;NUIbKnqEWgkv2Bb1P1CNlggOSj+S0CQ9kagIsZiMH2lzVwmrIheS2tmj6O7/wcp3uw/IdEFOmKWc&#10;GdHQyA/f7w8/fh1+fmOzeZoGjVrrMkq9s5Tsu1fQUX7k6+wtyM+OGbiuhNmoK0RoKyUK6nESXiYn&#10;T3scF0DW7VsoqJTYeohAXYlNEJAkYYRO89kf56M6zyRdzs8uzuZzziSFpueT2XgeK4js4bFF518r&#10;aFjY5Bxp/BFc7G6dD82I7CEl1DJwo+s6WqA2f11QYn+jooeG14FK6L7n4bt1N0izhmJPpBB6f9Hv&#10;ok0F+JWzlryVc/dlK1BxVr8xJMzFJE2DGeMhnZ9N6YCnkfVpRBhJUDn3nPXba98beGtRbyqq1I/C&#10;wBWJWepINLTadzWMgPwT+Q9eDwY9PcesP/97+R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CscQMR&#10;2QAAAAsBAAAPAAAAAAAAAAEAIAAAACIAAABkcnMvZG93bnJldi54bWxQSwECFAAUAAAACACHTuJA&#10;WkTihiACAAAnBAAADgAAAAAAAAABACAAAAAoAQAAZHJzL2Uyb0RvYy54bWxQSwUGAAAAAAYABgBZ&#10;AQAAugUAAAAA&#10;">
                <v:fill on="f" focussize="0,0"/>
                <v:stroke on="f"/>
                <v:imagedata o:title=""/>
                <o:lock v:ext="edit" aspectratio="f"/>
                <v:textbox>
                  <w:txbxContent>
                    <w:p>
                      <w:pP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66.239</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51424" behindDoc="0" locked="0" layoutInCell="1" allowOverlap="1">
                <wp:simplePos x="0" y="0"/>
                <wp:positionH relativeFrom="column">
                  <wp:posOffset>4182110</wp:posOffset>
                </wp:positionH>
                <wp:positionV relativeFrom="paragraph">
                  <wp:posOffset>4306570</wp:posOffset>
                </wp:positionV>
                <wp:extent cx="0" cy="205105"/>
                <wp:effectExtent l="4445" t="0" r="14605" b="4445"/>
                <wp:wrapNone/>
                <wp:docPr id="93" name="直线 3541"/>
                <wp:cNvGraphicFramePr/>
                <a:graphic xmlns:a="http://schemas.openxmlformats.org/drawingml/2006/main">
                  <a:graphicData uri="http://schemas.microsoft.com/office/word/2010/wordprocessingShape">
                    <wps:wsp>
                      <wps:cNvCnPr>
                        <a:cxnSpLocks noChangeShapeType="1"/>
                      </wps:cNvCnPr>
                      <wps:spPr bwMode="auto">
                        <a:xfrm>
                          <a:off x="0" y="0"/>
                          <a:ext cx="0" cy="204826"/>
                        </a:xfrm>
                        <a:prstGeom prst="line">
                          <a:avLst/>
                        </a:prstGeom>
                        <a:noFill/>
                        <a:ln w="6350">
                          <a:solidFill>
                            <a:srgbClr val="000000"/>
                          </a:solidFill>
                          <a:miter lim="800000"/>
                        </a:ln>
                        <a:effectLst/>
                      </wps:spPr>
                      <wps:bodyPr/>
                    </wps:wsp>
                  </a:graphicData>
                </a:graphic>
              </wp:anchor>
            </w:drawing>
          </mc:Choice>
          <mc:Fallback>
            <w:pict>
              <v:line id="直线 3541" o:spid="_x0000_s1026" o:spt="20" style="position:absolute;left:0pt;margin-left:329.3pt;margin-top:339.1pt;height:16.15pt;width:0pt;z-index:251751424;mso-width-relative:page;mso-height-relative:page;" filled="f" stroked="t" coordsize="21600,21600" o:gfxdata="UEsDBAoAAAAAAIdO4kAAAAAAAAAAAAAAAAAEAAAAZHJzL1BLAwQUAAAACACHTuJApcP15tcAAAAL&#10;AQAADwAAAGRycy9kb3ducmV2LnhtbE2PTU+EMBCG7yb+h2ZMvLktmywQpOzBxIOJiYoePHZhFlA6&#10;xbYL+O8d48G9zceTd54p96sdxYw+DI40JBsFAqlx7UCdhrfX+5scRIiGWjM6Qg3fGGBfXV6Upmjd&#10;Qi8417ETHEKhMBr6GKdCytD0aE3YuAmJd0fnrYnc+k623iwcbke5VSqV1gzEF3oz4V2PzWd9spxC&#10;2ddxHf3789Njn9fLBz7MGWp9fZWoWxAR1/gPw68+q0PFTgd3ojaIUUO6y1NGucjyLQgm/iYHDVmi&#10;diCrUp7/UP0AUEsDBBQAAAAIAIdO4kDk8l/84gEAAL8DAAAOAAAAZHJzL2Uyb0RvYy54bWytU0Fu&#10;2zAQvBfoHwjea8l2YqSC5RxspJe0NZD0ATRFWURJLsGlLfst/UZPvfQ5+UaXlO0m6SWH6kCIy9nZ&#10;nVlyfnuwhu1VQA2u5uNRyZlyEhrttjX/9nj34YYzjMI1woBTNT8q5LeL9+/mva/UBDowjQqMSBxW&#10;va95F6OvigJlp6zAEXjl6LCFYEWkbdgWTRA9sVtTTMpyVvQQGh9AKkSKroZDfmIMbyGEttVSrUDu&#10;rHJxYA3KiEiSsNMe+SJ327ZKxq9tiyoyU3NSGvNKReh/k9ZiMRfVNgjfaXlqQbylhVearNCOil6o&#10;ViIKtgv6HyqrZQCENo4k2GIQkh0hFePylTcPnfAqayGr0V9Mx/9HK7/s14HppuYfp5w5YWniTz9+&#10;Pv36zabXV+PkT++xItjSrUNSKA/uwd+D/I7MwbITbqtyn49HT7k5o3iRkjboqcqm/wwNYcQuQjbr&#10;0AabKMkGdsgzOV5mog6RySEoKTopr24ms9ROIapzng8YPymwLP3U3GiX3BKV2N9jHKBnSAo7uNPG&#10;5Ikbx/qaz6bXZU5AMLpJhwmGYbtZmsD2It2Z/J3qvoBZHekdGG1rfvMcZFwiUfnundo4OzB4uYHm&#10;uA6pvRSnuWZNpzuYLs7zfUb9fXeLP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KXD9ebXAAAACwEA&#10;AA8AAAAAAAAAAQAgAAAAIgAAAGRycy9kb3ducmV2LnhtbFBLAQIUABQAAAAIAIdO4kDk8l/84gEA&#10;AL8DAAAOAAAAAAAAAAEAIAAAACYBAABkcnMvZTJvRG9jLnhtbFBLBQYAAAAABgAGAFkBAAB6BQAA&#10;AAA=&#10;">
                <v:fill on="f" focussize="0,0"/>
                <v:stroke weight="0.5pt" color="#000000" miterlimit="8" joinstyle="miter"/>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43936" behindDoc="0" locked="0" layoutInCell="1" allowOverlap="1">
                <wp:simplePos x="0" y="0"/>
                <wp:positionH relativeFrom="column">
                  <wp:posOffset>994410</wp:posOffset>
                </wp:positionH>
                <wp:positionV relativeFrom="paragraph">
                  <wp:posOffset>3566160</wp:posOffset>
                </wp:positionV>
                <wp:extent cx="460375" cy="281305"/>
                <wp:effectExtent l="0" t="0" r="0" b="0"/>
                <wp:wrapNone/>
                <wp:docPr id="302" name="文本框 105"/>
                <wp:cNvGraphicFramePr/>
                <a:graphic xmlns:a="http://schemas.openxmlformats.org/drawingml/2006/main">
                  <a:graphicData uri="http://schemas.microsoft.com/office/word/2010/wordprocessingShape">
                    <wps:wsp>
                      <wps:cNvSpPr txBox="1">
                        <a:spLocks noChangeArrowheads="1"/>
                      </wps:cNvSpPr>
                      <wps:spPr bwMode="auto">
                        <a:xfrm>
                          <a:off x="0" y="0"/>
                          <a:ext cx="460375" cy="281305"/>
                        </a:xfrm>
                        <a:prstGeom prst="rect">
                          <a:avLst/>
                        </a:prstGeom>
                        <a:noFill/>
                        <a:ln>
                          <a:noFill/>
                        </a:ln>
                        <a:effectLst/>
                      </wps:spPr>
                      <wps:txbx>
                        <w:txbxContent>
                          <w:p>
                            <w:pP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1.24</w:t>
                            </w:r>
                          </w:p>
                        </w:txbxContent>
                      </wps:txbx>
                      <wps:bodyPr rot="0" vert="horz" wrap="square" lIns="91440" tIns="45720" rIns="91440" bIns="45720" anchor="t" anchorCtr="0" upright="1">
                        <a:noAutofit/>
                      </wps:bodyPr>
                    </wps:wsp>
                  </a:graphicData>
                </a:graphic>
              </wp:anchor>
            </w:drawing>
          </mc:Choice>
          <mc:Fallback>
            <w:pict>
              <v:shape id="文本框 105" o:spid="_x0000_s1026" o:spt="202" type="#_x0000_t202" style="position:absolute;left:0pt;margin-left:78.3pt;margin-top:280.8pt;height:22.15pt;width:36.25pt;z-index:251943936;mso-width-relative:page;mso-height-relative:page;" filled="f" stroked="f" coordsize="21600,21600" o:gfxdata="UEsDBAoAAAAAAIdO4kAAAAAAAAAAAAAAAAAEAAAAZHJzL1BLAwQUAAAACACHTuJAm0K6ENYAAAAL&#10;AQAADwAAAGRycy9kb3ducmV2LnhtbE2PwU7DMAyG70i8Q2QkbixpRSNamu4A4gpiDCRuWeO1FY1T&#10;Ndla3h5zgpt/+dPvz/V29aM44xyHQAayjQKB1AY3UGdg//Z0cwciJkvOjoHQwDdG2DaXF7WtXFjo&#10;Fc+71AkuoVhZA31KUyVlbHv0Nm7ChMS7Y5i9TRznTrrZLlzuR5krpaW3A/GF3k740GP7tTt5A+/P&#10;x8+PW/XSPfpiWsKqJPlSGnN9lal7EAnX9AfDrz6rQ8NOh3AiF8XIudCaUQOFznhgIs/LDMTBgFZF&#10;CbKp5f8fmh9QSwMEFAAAAAgAh07iQAPbsHwfAgAAJgQAAA4AAABkcnMvZTJvRG9jLnhtbK1TS27b&#10;MBDdF+gdCO5rSf4kqWA5SGOkKJB+gLQHoCjKIipxWJK25B6guUFX3XTfc/kcHZKK66abLLohSM7w&#10;zbw3j8vLoWvJThgrQRU0m6SUCMWhkmpT0E8fb15cUGIdUxVrQYmC7oWll6vnz5a9zsUUGmgrYQiC&#10;KJv3uqCNczpPEssb0TE7AS0UBmswHXN4NJukMqxH9K5Npml6lvRgKm2AC2vxdh2DdEQ0TwGEupZc&#10;rIFvO6FcRDWiZQ4p2UZqS1eh27oW3L2vayscaQuKTF1YsQjuS78mqyXLN4bpRvKxBfaUFh5x6phU&#10;WPQItWaOka2R/0B1khuwULsJhy6JRIIiyCJLH2lz1zAtAheU2uqj6Pb/wfJ3uw+GyKqgs3RKiWId&#10;jvzw/f7w49fh5zeSpQsvUa9tjpl3GnPd8AoGNE6ga/Ut8M+WKLhumNqIK2OgbwSrsMXMv0xOnkYc&#10;60HK/i1UWIltHQSgoTad1w8VIYiO49kfxyMGRzhezs/S2fmCEo6h6UU2i70lLH94rI11rwV0xG8K&#10;anD6AZztbq3zzbD8IcXXUnAj2zY4oFV/XWBivBHBQuNrT8V3H3m4oRxGaUqo9kjKQLQXfi7cNGC+&#10;UtKjtQpqv2yZEZS0bxQK8zKbz70Xw2G+OJ/iwZxGytMIUxyhCuooidtrF/271UZuGqwUR6HgCsWs&#10;ZSDqW41djSNA+wT+o9W9P0/PIevP9179B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JtCuhDWAAAA&#10;CwEAAA8AAAAAAAAAAQAgAAAAIgAAAGRycy9kb3ducmV2LnhtbFBLAQIUABQAAAAIAIdO4kAD27B8&#10;HwIAACYEAAAOAAAAAAAAAAEAIAAAACUBAABkcnMvZTJvRG9jLnhtbFBLBQYAAAAABgAGAFkBAAC2&#10;BQAAAAA=&#10;">
                <v:fill on="f" focussize="0,0"/>
                <v:stroke on="f"/>
                <v:imagedata o:title=""/>
                <o:lock v:ext="edit" aspectratio="f"/>
                <v:textbox>
                  <w:txbxContent>
                    <w:p>
                      <w:pP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1.24</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39136" behindDoc="0" locked="0" layoutInCell="1" allowOverlap="1">
                <wp:simplePos x="0" y="0"/>
                <wp:positionH relativeFrom="column">
                  <wp:posOffset>1287780</wp:posOffset>
                </wp:positionH>
                <wp:positionV relativeFrom="paragraph">
                  <wp:posOffset>3970020</wp:posOffset>
                </wp:positionV>
                <wp:extent cx="253365" cy="123825"/>
                <wp:effectExtent l="1905" t="635" r="11430" b="8890"/>
                <wp:wrapNone/>
                <wp:docPr id="78" name="直线 3537"/>
                <wp:cNvGraphicFramePr/>
                <a:graphic xmlns:a="http://schemas.openxmlformats.org/drawingml/2006/main">
                  <a:graphicData uri="http://schemas.microsoft.com/office/word/2010/wordprocessingShape">
                    <wps:wsp>
                      <wps:cNvCnPr>
                        <a:cxnSpLocks noChangeShapeType="1"/>
                      </wps:cNvCnPr>
                      <wps:spPr bwMode="auto">
                        <a:xfrm flipV="1">
                          <a:off x="0" y="0"/>
                          <a:ext cx="253492" cy="123723"/>
                        </a:xfrm>
                        <a:prstGeom prst="line">
                          <a:avLst/>
                        </a:prstGeom>
                        <a:noFill/>
                        <a:ln w="6350">
                          <a:solidFill>
                            <a:srgbClr val="000000"/>
                          </a:solidFill>
                          <a:prstDash val="dash"/>
                          <a:miter lim="800000"/>
                          <a:tailEnd type="triangle" w="med" len="med"/>
                        </a:ln>
                        <a:effectLst/>
                      </wps:spPr>
                      <wps:bodyPr/>
                    </wps:wsp>
                  </a:graphicData>
                </a:graphic>
              </wp:anchor>
            </w:drawing>
          </mc:Choice>
          <mc:Fallback>
            <w:pict>
              <v:line id="直线 3537" o:spid="_x0000_s1026" o:spt="20" style="position:absolute;left:0pt;flip:y;margin-left:101.4pt;margin-top:312.6pt;height:9.75pt;width:19.95pt;z-index:251739136;mso-width-relative:page;mso-height-relative:page;" filled="f" stroked="t" coordsize="21600,21600" o:gfxdata="UEsDBAoAAAAAAIdO4kAAAAAAAAAAAAAAAAAEAAAAZHJzL1BLAwQUAAAACACHTuJAZNvTZNgAAAAL&#10;AQAADwAAAGRycy9kb3ducmV2LnhtbE2PzU7DMBCE70i8g7VIXBC1a4UWhTiVQOQCFxqQuLrxkkTY&#10;6yh2f3h7lhM97uxo5ptqcwpeHHBOYyQDy4UCgdRFN1Jv4OO9ub0HkbIlZ30kNPCDCTb15UVlSxeP&#10;tMVDm3vBIZRKa2DIeSqlTN2AwaZFnJD49xXnYDOfcy/dbI8cHrzUSq1ksCNxw2AnfBqw+273wQC+&#10;pJu3z+mxbbRvPJEqXp+3hTHXV0v1ACLjKf+b4Q+f0aFmpl3ck0vCG9BKM3o2sNJ3GgQ7dKHXIHas&#10;FMUaZF3J8w31L1BLAwQUAAAACACHTuJAy8QWDRUCAAAUBAAADgAAAGRycy9lMm9Eb2MueG1srVNL&#10;chMxEN1TxR1U2uOxZ3ASpjzOwiZsArgqgX1bo/Go0K8k2WOfhWuwYsNxcg26ZeOQsMmCWUzp8/p1&#10;v9et2fXeaLaTISpnGz4ZjTmTVrhW2U3Dv9zfvLniLCawLWhnZcMPMvLr+etXs8HXsnS9060MDEls&#10;rAff8D4lXxdFFL00EEfOS4uXnQsGEm7DpmgDDMhudFGOxxfF4ELrgxMyRjxdHi/5iTG8hNB1nRJy&#10;6cTWSJuOrEFqSCgp9spHPs/Vdp0U6XPXRZmYbjgqTfmPSXC9pn8xn0G9CeB7JU4lwEtKeKbJgLKY&#10;9Ey1hARsG9Q/VEaJ4KLr0kg4UxyFZEdQxWT8zJu7HrzMWtDq6M+mx/9HKz7tVoGptuGX2HcLBjv+&#10;8P3Hw89frJpWl+TP4GONsIVdBVIo9vbO3zrxLTLrFj3Yjcx13h88xk4oongSQpvoMct6+OhaxMA2&#10;uWzWvguGdVr5rxRI5GgI2+fuHM7dkfvEBB6W0+rtu5IzgVeTsrosq5wLaqKhYB9i+iCdYbRouFaW&#10;zIMadrcxUVmPEDq27kZpnQdAWzY0/KKajnNAdFq1dEmwGDbrhQ5sBzRC+TvlfQKjnEuI/RHX4opQ&#10;UBuV8LloZRp+dQ6GOoHS723LUnYtBYU+asmpDCNbzrTEx0mrY93aEpfMA30S88fWY4PWrj2sAoHp&#10;HIclyz0NNk3j3/uMenzM89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k29Nk2AAAAAsBAAAPAAAA&#10;AAAAAAEAIAAAACIAAABkcnMvZG93bnJldi54bWxQSwECFAAUAAAACACHTuJAy8QWDRUCAAAUBAAA&#10;DgAAAAAAAAABACAAAAAnAQAAZHJzL2Uyb0RvYy54bWxQSwUGAAAAAAYABgBZAQAArgUAAAAA&#10;">
                <v:fill on="f" focussize="0,0"/>
                <v:stroke weight="0.5pt" color="#000000" miterlimit="8" joinstyle="miter" dashstyle="dash" endarrow="block"/>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36064" behindDoc="0" locked="0" layoutInCell="1" allowOverlap="1">
                <wp:simplePos x="0" y="0"/>
                <wp:positionH relativeFrom="column">
                  <wp:posOffset>1144270</wp:posOffset>
                </wp:positionH>
                <wp:positionV relativeFrom="paragraph">
                  <wp:posOffset>4096385</wp:posOffset>
                </wp:positionV>
                <wp:extent cx="993140" cy="286385"/>
                <wp:effectExtent l="4445" t="4445" r="12065" b="13970"/>
                <wp:wrapNone/>
                <wp:docPr id="75" name="文本框 3536"/>
                <wp:cNvGraphicFramePr/>
                <a:graphic xmlns:a="http://schemas.openxmlformats.org/drawingml/2006/main">
                  <a:graphicData uri="http://schemas.microsoft.com/office/word/2010/wordprocessingShape">
                    <wps:wsp>
                      <wps:cNvSpPr txBox="1">
                        <a:spLocks noChangeArrowheads="1"/>
                      </wps:cNvSpPr>
                      <wps:spPr bwMode="auto">
                        <a:xfrm>
                          <a:off x="0" y="0"/>
                          <a:ext cx="993140" cy="286385"/>
                        </a:xfrm>
                        <a:prstGeom prst="rect">
                          <a:avLst/>
                        </a:prstGeom>
                        <a:noFill/>
                        <a:ln w="6350">
                          <a:solidFill>
                            <a:srgbClr val="000000"/>
                          </a:solidFill>
                          <a:miter lim="800000"/>
                        </a:ln>
                        <a:effectLst/>
                      </wps:spPr>
                      <wps:txbx>
                        <w:txbxContent>
                          <w:p>
                            <w:pPr>
                              <w:spacing w:line="240" w:lineRule="atLeast"/>
                              <w:jc w:val="center"/>
                              <w:rPr>
                                <w:rFonts w:ascii="Times New Roman" w:hAnsi="Times New Roman"/>
                                <w:sz w:val="18"/>
                                <w:szCs w:val="18"/>
                              </w:rPr>
                            </w:pPr>
                            <w:r>
                              <w:rPr>
                                <w:rFonts w:ascii="Times New Roman" w:hAnsi="Times New Roman"/>
                                <w:sz w:val="18"/>
                                <w:szCs w:val="18"/>
                              </w:rPr>
                              <w:t>周转桶、中转库</w:t>
                            </w:r>
                          </w:p>
                        </w:txbxContent>
                      </wps:txbx>
                      <wps:bodyPr rot="0" vert="horz" wrap="square" lIns="91440" tIns="45720" rIns="91440" bIns="45720" anchor="t" anchorCtr="0" upright="1">
                        <a:noAutofit/>
                      </wps:bodyPr>
                    </wps:wsp>
                  </a:graphicData>
                </a:graphic>
              </wp:anchor>
            </w:drawing>
          </mc:Choice>
          <mc:Fallback>
            <w:pict>
              <v:shape id="文本框 3536" o:spid="_x0000_s1026" o:spt="202" type="#_x0000_t202" style="position:absolute;left:0pt;margin-left:90.1pt;margin-top:322.55pt;height:22.55pt;width:78.2pt;z-index:251736064;mso-width-relative:page;mso-height-relative:page;" filled="f" stroked="t" coordsize="21600,21600" o:gfxdata="UEsDBAoAAAAAAIdO4kAAAAAAAAAAAAAAAAAEAAAAZHJzL1BLAwQUAAAACACHTuJA3GCUgtoAAAAL&#10;AQAADwAAAGRycy9kb3ducmV2LnhtbE2PwU7DMBBE70j8g7VI3KidloYS4vSA6AEJIVEQ5ejESxJh&#10;r0PspoWvZznBcXaeZmfK9dE7MeEY+0AaspkCgdQE21Or4eV5c7ECEZMha1wg1PCFEdbV6UlpChsO&#10;9ITTNrWCQygWRkOX0lBIGZsOvYmzMCCx9x5GbxLLsZV2NAcO907OlcqlNz3xh84MeNth87Hdew0P&#10;r7vPu83jm9ph7frl5K66++9a6/OzTN2ASHhMfzD81ufqUHGnOuzJRuFYr9ScUQ355TIDwcRikecg&#10;ar5csyWrUv7fUP0AUEsDBBQAAAAIAIdO4kB1dTNzRgIAAG8EAAAOAAAAZHJzL2Uyb0RvYy54bWyt&#10;VM1uFDEMviPxDlHudPanu2xHna1KqyKk8iMVHiCbyexEJHFwsjtTHgDegBMX7jxXnwMnMy2rcumB&#10;OUR27Hy2P9tzetZbw/YKgwZX8enRhDPlJNTabSv+6ePVixVnIQpXCwNOVfxWBX62fv7stPOlmkEL&#10;plbICMSFsvMVb2P0ZVEE2SorwhF45cjYAFoRScVtUaPoCN2aYjaZLIsOsPYIUoVAt5eDkY+I+BRA&#10;aBot1SXInVUuDqiojIhUUmi1D3yds20aJeP7pgkqMlNxqjTmk4KQvElnsT4V5RaFb7UcUxBPSeFR&#10;TVZoR0EfoC5FFGyH+h8oqyVCgCYeSbDFUEhmhKqYTh5xc9MKr3ItRHXwD6SH/wcr3+0/INN1xV8u&#10;OHPCUsfvfny/+/n77tc3Nl/Ml4mizoeSPG88+cb+FfQ0OLnc4K9Bfg7MwUUr3FadI0LXKlFTitP0&#10;sjh4OuCEBLLp3kJNocQuQgbqG7SJP2KEETq15/ahPaqPTNLlycl8ekwWSabZajlfLXIEUd4/9hji&#10;awWWJaHiSN3P4GJ/HWJKRpT3LimWgyttTJ4A41hX8eV8MRnKAqPrZExuAbebC4NsL9IM5W+MGw7d&#10;rI60F0bbiq8OnYxLICrP4phG4iTRMBAS+00/cryB+pbYQRjmlLaUhBbwK2cdzWjFw5edQMWZeeOI&#10;4ZPpceIjZuV48XJGCh5aNocW4SRBVTxyNogXcViEnUe9bSnS0FMH59SVRmfGUqpDVmMvaQ4zkePO&#10;pEE/1LPX3//E+g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cYJSC2gAAAAsBAAAPAAAAAAAAAAEA&#10;IAAAACIAAABkcnMvZG93bnJldi54bWxQSwECFAAUAAAACACHTuJAdXUzc0YCAABvBAAADgAAAAAA&#10;AAABACAAAAApAQAAZHJzL2Uyb0RvYy54bWxQSwUGAAAAAAYABgBZAQAA4QUAAAAA&#10;">
                <v:fill on="f" focussize="0,0"/>
                <v:stroke weight="0.5pt" color="#000000" miterlimit="8" joinstyle="miter"/>
                <v:imagedata o:title=""/>
                <o:lock v:ext="edit" aspectratio="f"/>
                <v:textbox>
                  <w:txbxContent>
                    <w:p>
                      <w:pPr>
                        <w:spacing w:line="240" w:lineRule="atLeast"/>
                        <w:jc w:val="center"/>
                        <w:rPr>
                          <w:rFonts w:ascii="Times New Roman" w:hAnsi="Times New Roman"/>
                          <w:sz w:val="18"/>
                          <w:szCs w:val="18"/>
                        </w:rPr>
                      </w:pPr>
                      <w:r>
                        <w:rPr>
                          <w:rFonts w:ascii="Times New Roman" w:hAnsi="Times New Roman"/>
                          <w:sz w:val="18"/>
                          <w:szCs w:val="18"/>
                        </w:rPr>
                        <w:t>周转桶、中转库</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79424" behindDoc="0" locked="0" layoutInCell="1" allowOverlap="1">
                <wp:simplePos x="0" y="0"/>
                <wp:positionH relativeFrom="column">
                  <wp:posOffset>2887980</wp:posOffset>
                </wp:positionH>
                <wp:positionV relativeFrom="paragraph">
                  <wp:posOffset>6129020</wp:posOffset>
                </wp:positionV>
                <wp:extent cx="579755" cy="281305"/>
                <wp:effectExtent l="0" t="0" r="0" b="0"/>
                <wp:wrapNone/>
                <wp:docPr id="239" name="文本框 3589"/>
                <wp:cNvGraphicFramePr/>
                <a:graphic xmlns:a="http://schemas.openxmlformats.org/drawingml/2006/main">
                  <a:graphicData uri="http://schemas.microsoft.com/office/word/2010/wordprocessingShape">
                    <wps:wsp>
                      <wps:cNvSpPr txBox="1">
                        <a:spLocks noChangeArrowheads="1"/>
                      </wps:cNvSpPr>
                      <wps:spPr bwMode="auto">
                        <a:xfrm>
                          <a:off x="0" y="0"/>
                          <a:ext cx="579755" cy="281305"/>
                        </a:xfrm>
                        <a:prstGeom prst="rect">
                          <a:avLst/>
                        </a:prstGeom>
                        <a:noFill/>
                        <a:ln>
                          <a:noFill/>
                        </a:ln>
                        <a:effectLst/>
                      </wps:spPr>
                      <wps:txbx>
                        <w:txbxContent>
                          <w:p>
                            <w:pPr>
                              <w:rPr>
                                <w:rFonts w:ascii="Times New Roman" w:hAnsi="Times New Roman"/>
                                <w:sz w:val="18"/>
                                <w:szCs w:val="18"/>
                              </w:rPr>
                            </w:pPr>
                            <w:r>
                              <w:rPr>
                                <w:rFonts w:hint="eastAsia" w:ascii="Times New Roman" w:hAnsi="Times New Roman"/>
                                <w:sz w:val="18"/>
                                <w:szCs w:val="18"/>
                              </w:rPr>
                              <w:t>4</w:t>
                            </w:r>
                            <w:r>
                              <w:rPr>
                                <w:rFonts w:ascii="Times New Roman" w:hAnsi="Times New Roman"/>
                                <w:sz w:val="18"/>
                                <w:szCs w:val="18"/>
                              </w:rPr>
                              <w:t>.33</w:t>
                            </w:r>
                          </w:p>
                        </w:txbxContent>
                      </wps:txbx>
                      <wps:bodyPr rot="0" vert="horz" wrap="square" lIns="91440" tIns="45720" rIns="91440" bIns="45720" anchor="t" anchorCtr="0" upright="1">
                        <a:noAutofit/>
                      </wps:bodyPr>
                    </wps:wsp>
                  </a:graphicData>
                </a:graphic>
              </wp:anchor>
            </w:drawing>
          </mc:Choice>
          <mc:Fallback>
            <w:pict>
              <v:shape id="文本框 3589" o:spid="_x0000_s1026" o:spt="202" type="#_x0000_t202" style="position:absolute;left:0pt;margin-left:227.4pt;margin-top:482.6pt;height:22.15pt;width:45.65pt;z-index:251879424;mso-width-relative:page;mso-height-relative:page;" filled="f" stroked="f" coordsize="21600,21600" o:gfxdata="UEsDBAoAAAAAAIdO4kAAAAAAAAAAAAAAAAAEAAAAZHJzL1BLAwQUAAAACACHTuJAKId6+9gAAAAM&#10;AQAADwAAAGRycy9kb3ducmV2LnhtbE2Py07DMBBF90j8gzVI7KidKo5IiNMFiC2I8pDYufE0iYjH&#10;Uew24e8ZVrAc3aN7z9S71Y/ijHMcAhnINgoEUhvcQJ2Bt9fHm1sQMVlydgyEBr4xwq65vKht5cJC&#10;L3jep05wCcXKGuhTmiopY9ujt3ETJiTOjmH2NvE5d9LNduFyP8qtUoX0diBe6O2E9z22X/uTN/D+&#10;dPz8yNVz9+D1tIRVSfKlNOb6KlN3IBKu6Q+GX31Wh4adDuFELorRQK5zVk8GykJvQTCh8yIDcWBU&#10;qVKDbGr5/4nmB1BLAwQUAAAACACHTuJA1G8VkiACAAAnBAAADgAAAGRycy9lMm9Eb2MueG1srVNL&#10;btswEN0X6B0I7mv529iC5SCNkaJA+gHSHoCmKIuoxGGHtCX3AM0Nuuqm+57L5+iQUlw33WTRDUFy&#10;hm/mvXlcXrZ1xfYKnQaT8dFgyJkyEnJtthn/9PHmxZwz54XJRQVGZfygHL9cPX+2bGyqxlBClStk&#10;BGJc2tiMl97bNEmcLFUt3ACsMhQsAGvh6YjbJEfREHpdJePh8GXSAOYWQSrn6HbdBXmPiE8BhKLQ&#10;Uq1B7mplfIeKqhKeKLlSW8dXsduiUNK/LwqnPKsyTkx9XKkI7TdhTVZLkW5R2FLLvgXxlBYecaqF&#10;NlT0BLUWXrAd6n+gai0RHBR+IKFOOiJREWIxGj7S5q4UVkUuJLWzJ9Hd/4OV7/YfkOk84+PJgjMj&#10;ahr58fv98cev489vbDKbL4JGjXUppd5ZSvbtK2jJOZGvs7cgPztm4LoUZquuEKEplcipx1F4mZw9&#10;7XBcANk0byGnUmLnIQK1BdZBQJKEETrN53Caj2o9k3Q5u1hczGacSQqN56PJcBYriPThsUXnXyuo&#10;WdhkHGn8EVzsb50PzYj0ISXUMnCjqypaoDJ/XVBid6Oih/rXgUrovuPh203bS7OB/ECkEDp/0e+i&#10;TQn4lbOGvJVx92UnUHFWvTEkzGI0nQYzxsN0djGmA55HNucRYSRBZdxz1m2vfWfgnUW9LalSNwoD&#10;VyRmoSPR0GrXVT8C8k/k33s9GPT8HLP+/O/Vb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CiHevvY&#10;AAAADAEAAA8AAAAAAAAAAQAgAAAAIgAAAGRycy9kb3ducmV2LnhtbFBLAQIUABQAAAAIAIdO4kDU&#10;bxWSIAIAACcEAAAOAAAAAAAAAAEAIAAAACcBAABkcnMvZTJvRG9jLnhtbFBLBQYAAAAABgAGAFkB&#10;AAC5BQAAAAA=&#10;">
                <v:fill on="f" focussize="0,0"/>
                <v:stroke on="f"/>
                <v:imagedata o:title=""/>
                <o:lock v:ext="edit" aspectratio="f"/>
                <v:textbox>
                  <w:txbxContent>
                    <w:p>
                      <w:pPr>
                        <w:rPr>
                          <w:rFonts w:ascii="Times New Roman" w:hAnsi="Times New Roman"/>
                          <w:sz w:val="18"/>
                          <w:szCs w:val="18"/>
                        </w:rPr>
                      </w:pPr>
                      <w:r>
                        <w:rPr>
                          <w:rFonts w:hint="eastAsia" w:ascii="Times New Roman" w:hAnsi="Times New Roman"/>
                          <w:sz w:val="18"/>
                          <w:szCs w:val="18"/>
                        </w:rPr>
                        <w:t>4</w:t>
                      </w:r>
                      <w:r>
                        <w:rPr>
                          <w:rFonts w:ascii="Times New Roman" w:hAnsi="Times New Roman"/>
                          <w:sz w:val="18"/>
                          <w:szCs w:val="18"/>
                        </w:rPr>
                        <w:t>.33</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14240" behindDoc="0" locked="0" layoutInCell="1" allowOverlap="1">
                <wp:simplePos x="0" y="0"/>
                <wp:positionH relativeFrom="column">
                  <wp:posOffset>3203575</wp:posOffset>
                </wp:positionH>
                <wp:positionV relativeFrom="paragraph">
                  <wp:posOffset>6372225</wp:posOffset>
                </wp:positionV>
                <wp:extent cx="491490" cy="281305"/>
                <wp:effectExtent l="0" t="0" r="0" b="0"/>
                <wp:wrapNone/>
                <wp:docPr id="273" name="文本框 101"/>
                <wp:cNvGraphicFramePr/>
                <a:graphic xmlns:a="http://schemas.openxmlformats.org/drawingml/2006/main">
                  <a:graphicData uri="http://schemas.microsoft.com/office/word/2010/wordprocessingShape">
                    <wps:wsp>
                      <wps:cNvSpPr txBox="1">
                        <a:spLocks noChangeArrowheads="1"/>
                      </wps:cNvSpPr>
                      <wps:spPr bwMode="auto">
                        <a:xfrm>
                          <a:off x="0" y="0"/>
                          <a:ext cx="491319" cy="281305"/>
                        </a:xfrm>
                        <a:prstGeom prst="rect">
                          <a:avLst/>
                        </a:prstGeom>
                        <a:noFill/>
                        <a:ln>
                          <a:noFill/>
                        </a:ln>
                        <a:effectLst/>
                      </wps:spPr>
                      <wps:txbx>
                        <w:txbxContent>
                          <w:p>
                            <w:pPr>
                              <w:rPr>
                                <w:rFonts w:ascii="Times New Roman" w:hAnsi="Times New Roman"/>
                                <w:sz w:val="18"/>
                                <w:szCs w:val="18"/>
                              </w:rPr>
                            </w:pPr>
                            <w:r>
                              <w:rPr>
                                <w:rFonts w:hint="eastAsia" w:ascii="Times New Roman" w:hAnsi="Times New Roman"/>
                                <w:sz w:val="18"/>
                                <w:szCs w:val="18"/>
                              </w:rPr>
                              <w:t>3</w:t>
                            </w:r>
                            <w:r>
                              <w:rPr>
                                <w:rFonts w:ascii="Times New Roman" w:hAnsi="Times New Roman"/>
                                <w:sz w:val="18"/>
                                <w:szCs w:val="18"/>
                              </w:rPr>
                              <w:t>.6</w:t>
                            </w:r>
                          </w:p>
                        </w:txbxContent>
                      </wps:txbx>
                      <wps:bodyPr rot="0" vert="horz" wrap="square" lIns="91440" tIns="45720" rIns="91440" bIns="45720" anchor="t" anchorCtr="0" upright="1">
                        <a:noAutofit/>
                      </wps:bodyPr>
                    </wps:wsp>
                  </a:graphicData>
                </a:graphic>
              </wp:anchor>
            </w:drawing>
          </mc:Choice>
          <mc:Fallback>
            <w:pict>
              <v:shape id="文本框 101" o:spid="_x0000_s1026" o:spt="202" type="#_x0000_t202" style="position:absolute;left:0pt;margin-left:252.25pt;margin-top:501.75pt;height:22.15pt;width:38.7pt;z-index:251914240;mso-width-relative:page;mso-height-relative:page;" filled="f" stroked="f" coordsize="21600,21600" o:gfxdata="UEsDBAoAAAAAAIdO4kAAAAAAAAAAAAAAAAAEAAAAZHJzL1BLAwQUAAAACACHTuJADvSOEtgAAAAN&#10;AQAADwAAAGRycy9kb3ducmV2LnhtbE2PQU/DMAyF70j7D5EncWNJoR1daboDiCuIMZC4ZY3XVjRO&#10;1WRr+fd4J7jZfk/P3yu3s+vFGcfQedKQrBQIpNrbjhoN+/fnmxxEiIas6T2hhh8MsK0WV6UprJ/o&#10;Dc+72AgOoVAYDW2MQyFlqFt0Jqz8gMTa0Y/ORF7HRtrRTBzuenmr1Fo60xF/aM2Ajy3W37uT0/Dx&#10;cvz6TNVr8+SyYfKzkuQ2UuvrZaIeQESc458ZLviMDhUzHfyJbBC9hkylGVtZUOqOJ7ZkebIBcbic&#10;0vscZFXK/y2qX1BLAwQUAAAACACHTuJAGXACNR8CAAAmBAAADgAAAGRycy9lMm9Eb2MueG1srVNL&#10;btswEN0X6B0I7mtJttPEguUgjZGiQPoB0h6ApiiLqMhhSdqSe4DmBl11033P5XN0SDqum26y6Ebg&#10;cIZv5r15ml8OqiNbYZ0EXdFilFMiNIda6nVFP328eXFBifNM16wDLSq6E45eLp4/m/emFGNooauF&#10;JQiiXdmbirbemzLLHG+FYm4ERmhMNmAV8xjadVZb1iO66rJxnr/MerC1scCFc3i7TEl6QLRPAYSm&#10;kVwsgW+U0D6hWtExj5RcK42jizht0wju3zeNE550FUWmPn6xCZ5X4Zst5qxcW2ZayQ8jsKeM8IiT&#10;YlJj0yPUknlGNlb+A6Ukt+Cg8SMOKktEoiLIosgfaXPXMiMiF5TamaPo7v/B8nfbD5bIuqLj8wkl&#10;milc+f77/f7Hr/3Pb6TIiyBRb1yJlXcGa/3wCgY0TqTrzC3wz45ouG6ZXosra6FvBatxxPgyO3ma&#10;cFwAWfVvocZObOMhAg2NVUE/VIQgOq5nd1yPGDzheDmdFZNiRgnH1PiimORnYbaMlQ+PjXX+tQBF&#10;wqGiFrcfwdn21vlU+lASemm4kV0XHdDpvy4QM92IaKHD60AlTJ94+GE1HKRZQb1DUhaSvfDnwkML&#10;9islPVqrou7LhllBSfdGozCzYjoNXozB9Ox8jIE9zaxOM0xzhKqopyQdr33y78ZYuW6xU1qFhisU&#10;s5GRaBg1TYUChQDtE6U6WD348zSOVX9+78Vv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DvSOEtgA&#10;AAANAQAADwAAAAAAAAABACAAAAAiAAAAZHJzL2Rvd25yZXYueG1sUEsBAhQAFAAAAAgAh07iQBlw&#10;AjUfAgAAJgQAAA4AAAAAAAAAAQAgAAAAJwEAAGRycy9lMm9Eb2MueG1sUEsFBgAAAAAGAAYAWQEA&#10;ALgFAAAAAA==&#10;">
                <v:fill on="f" focussize="0,0"/>
                <v:stroke on="f"/>
                <v:imagedata o:title=""/>
                <o:lock v:ext="edit" aspectratio="f"/>
                <v:textbox>
                  <w:txbxContent>
                    <w:p>
                      <w:pPr>
                        <w:rPr>
                          <w:rFonts w:ascii="Times New Roman" w:hAnsi="Times New Roman"/>
                          <w:sz w:val="18"/>
                          <w:szCs w:val="18"/>
                        </w:rPr>
                      </w:pPr>
                      <w:r>
                        <w:rPr>
                          <w:rFonts w:hint="eastAsia" w:ascii="Times New Roman" w:hAnsi="Times New Roman"/>
                          <w:sz w:val="18"/>
                          <w:szCs w:val="18"/>
                        </w:rPr>
                        <w:t>3</w:t>
                      </w:r>
                      <w:r>
                        <w:rPr>
                          <w:rFonts w:ascii="Times New Roman" w:hAnsi="Times New Roman"/>
                          <w:sz w:val="18"/>
                          <w:szCs w:val="18"/>
                        </w:rPr>
                        <w:t>.6</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45280" behindDoc="0" locked="0" layoutInCell="1" allowOverlap="1">
                <wp:simplePos x="0" y="0"/>
                <wp:positionH relativeFrom="column">
                  <wp:posOffset>2597785</wp:posOffset>
                </wp:positionH>
                <wp:positionV relativeFrom="paragraph">
                  <wp:posOffset>4003675</wp:posOffset>
                </wp:positionV>
                <wp:extent cx="579755" cy="281305"/>
                <wp:effectExtent l="0" t="0" r="0" b="0"/>
                <wp:wrapNone/>
                <wp:docPr id="86" name="文本框 3540"/>
                <wp:cNvGraphicFramePr/>
                <a:graphic xmlns:a="http://schemas.openxmlformats.org/drawingml/2006/main">
                  <a:graphicData uri="http://schemas.microsoft.com/office/word/2010/wordprocessingShape">
                    <wps:wsp>
                      <wps:cNvSpPr txBox="1">
                        <a:spLocks noChangeArrowheads="1"/>
                      </wps:cNvSpPr>
                      <wps:spPr bwMode="auto">
                        <a:xfrm>
                          <a:off x="0" y="0"/>
                          <a:ext cx="579755" cy="281305"/>
                        </a:xfrm>
                        <a:prstGeom prst="rect">
                          <a:avLst/>
                        </a:prstGeom>
                        <a:noFill/>
                        <a:ln>
                          <a:noFill/>
                        </a:ln>
                        <a:effectLst/>
                      </wps:spPr>
                      <wps:txbx>
                        <w:txbxContent>
                          <w:p>
                            <w:pP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59.615</w:t>
                            </w:r>
                          </w:p>
                        </w:txbxContent>
                      </wps:txbx>
                      <wps:bodyPr rot="0" vert="horz" wrap="square" lIns="91440" tIns="45720" rIns="91440" bIns="45720" anchor="t" anchorCtr="0" upright="1">
                        <a:noAutofit/>
                      </wps:bodyPr>
                    </wps:wsp>
                  </a:graphicData>
                </a:graphic>
              </wp:anchor>
            </w:drawing>
          </mc:Choice>
          <mc:Fallback>
            <w:pict>
              <v:shape id="文本框 3540" o:spid="_x0000_s1026" o:spt="202" type="#_x0000_t202" style="position:absolute;left:0pt;margin-left:204.55pt;margin-top:315.25pt;height:22.15pt;width:45.65pt;z-index:251745280;mso-width-relative:page;mso-height-relative:page;" filled="f" stroked="f" coordsize="21600,21600" o:gfxdata="UEsDBAoAAAAAAIdO4kAAAAAAAAAAAAAAAAAEAAAAZHJzL1BLAwQUAAAACACHTuJACwR6i9cAAAAL&#10;AQAADwAAAGRycy9kb3ducmV2LnhtbE2PTU/DMAyG70j8h8hI3FhcaPdRmu4A4gpiwCRuWeu1FY1T&#10;Ndla/j3mBEfbj14/b7GdXa/ONIbOs4FkgaCIK1933Bh4f3u6WYMK0XJte89k4JsCbMvLi8LmtZ/4&#10;lc672CgJ4ZBbA22MQ651qFpyNiz8QCy3ox+djTKOja5HO0m46/Ut4lI727F8aO1ADy1VX7uTM/Dx&#10;fPzcp/jSPLpsmPyMmt1GG3N9leA9qEhz/IPhV1/UoRSngz9xHVRvIMVNIqiB5R1moITIEFNQB9ms&#10;0jXostD/O5Q/UEsDBBQAAAAIAIdO4kBpTbOhHwIAACYEAAAOAAAAZHJzL2Uyb0RvYy54bWytU0tu&#10;2zAQ3RfoHQjua9mOFTuC5SCNkaJA+gHSHoCmKIuoyGGHtCX3AM0Nuuqm+57L5+iIchw33WTRjUDO&#10;DN/Me/M0v2xNzbYKvQab89FgyJmyEgpt1zn//Onm1YwzH4QtRA1W5XynPL9cvHwxb1ymxlBBXShk&#10;BGJ91ricVyG4LEm8rJQRfgBOWUqWgEYEuuI6KVA0hG7qZDwcnicNYOEQpPKeoss+yQ+I+BxAKEst&#10;1RLkxigbelRUtQhEyVfaeb6I05alkuFDWXoVWJ1zYhril5rQedV9k8VcZGsUrtLyMIJ4zghPOBmh&#10;LTU9Qi1FEGyD+h8ooyWChzIMJJikJxIVIRaj4RNt7irhVORCUnt3FN3/P1j5fvsRmS5yPjvnzApD&#10;G9//uN///L3/9Z2dpZMoUeN8RpV3jmpD+xpaMk6k690tyC+eWbiuhF2rK0RoKiUKGnHUiZucPO2W&#10;4jPfgayad1BQK7EJEIHaEk2nHynCCJ3WszuuR7WBSQqm04tpmnImKTWejc6GaewgsofHDn14o8Cw&#10;7pBzpO1HcLG99aEbRmQPJV0vCze6rqMDavtXgAr7iIoWOrx+mL7nEdpVS2+74AqKHZFC6O1FPxcd&#10;KsBvnDVkrZz7rxuBirP6rSVhLkYTkpWFeJmk0zFd8DSzOs0IKwkq54Gz/ngdev9uHOp1RZ36VVi4&#10;IjFLHYk+TnVYAdkn8j9YvfPn6T1WPf7eiz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ALBHqL1wAA&#10;AAsBAAAPAAAAAAAAAAEAIAAAACIAAABkcnMvZG93bnJldi54bWxQSwECFAAUAAAACACHTuJAaU2z&#10;oR8CAAAmBAAADgAAAAAAAAABACAAAAAmAQAAZHJzL2Uyb0RvYy54bWxQSwUGAAAAAAYABgBZAQAA&#10;twUAAAAA&#10;">
                <v:fill on="f" focussize="0,0"/>
                <v:stroke on="f"/>
                <v:imagedata o:title=""/>
                <o:lock v:ext="edit" aspectratio="f"/>
                <v:textbox>
                  <w:txbxContent>
                    <w:p>
                      <w:pP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59.615</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78400" behindDoc="0" locked="0" layoutInCell="1" allowOverlap="1">
                <wp:simplePos x="0" y="0"/>
                <wp:positionH relativeFrom="column">
                  <wp:posOffset>2555240</wp:posOffset>
                </wp:positionH>
                <wp:positionV relativeFrom="paragraph">
                  <wp:posOffset>6343650</wp:posOffset>
                </wp:positionV>
                <wp:extent cx="309245" cy="182245"/>
                <wp:effectExtent l="2540" t="0" r="12065" b="8255"/>
                <wp:wrapNone/>
                <wp:docPr id="238" name="直线 3588"/>
                <wp:cNvGraphicFramePr/>
                <a:graphic xmlns:a="http://schemas.openxmlformats.org/drawingml/2006/main">
                  <a:graphicData uri="http://schemas.microsoft.com/office/word/2010/wordprocessingShape">
                    <wps:wsp>
                      <wps:cNvCnPr>
                        <a:cxnSpLocks noChangeShapeType="1"/>
                      </wps:cNvCnPr>
                      <wps:spPr bwMode="auto">
                        <a:xfrm flipV="1">
                          <a:off x="0" y="0"/>
                          <a:ext cx="309245" cy="182245"/>
                        </a:xfrm>
                        <a:prstGeom prst="line">
                          <a:avLst/>
                        </a:prstGeom>
                        <a:noFill/>
                        <a:ln w="6350">
                          <a:solidFill>
                            <a:srgbClr val="000000"/>
                          </a:solidFill>
                          <a:prstDash val="dash"/>
                          <a:miter lim="800000"/>
                          <a:tailEnd type="triangle" w="med" len="med"/>
                        </a:ln>
                        <a:effectLst/>
                      </wps:spPr>
                      <wps:bodyPr/>
                    </wps:wsp>
                  </a:graphicData>
                </a:graphic>
              </wp:anchor>
            </w:drawing>
          </mc:Choice>
          <mc:Fallback>
            <w:pict>
              <v:line id="直线 3588" o:spid="_x0000_s1026" o:spt="20" style="position:absolute;left:0pt;flip:y;margin-left:201.2pt;margin-top:499.5pt;height:14.35pt;width:24.35pt;z-index:251878400;mso-width-relative:page;mso-height-relative:page;" filled="f" stroked="t" coordsize="21600,21600" o:gfxdata="UEsDBAoAAAAAAIdO4kAAAAAAAAAAAAAAAAAEAAAAZHJzL1BLAwQUAAAACACHTuJAu/nAy9kAAAAM&#10;AQAADwAAAGRycy9kb3ducmV2LnhtbE2PTUvEMBCG74L/IYzgRdykpbq2Nl1Q7EUvbhW8ZpuxLSaT&#10;0mQ//PeOJz0O8/C+z1tvTt6JAy5xCqQhWykQSH2wEw0a3t/a6zsQMRmyxgVCDd8YYdOcn9WmsuFI&#10;Wzx0aRAcQrEyGsaU5krK2I/oTVyFGYl/n2HxJvG5DNIu5sjh3slcqVvpzUTcMJoZH0fsv7q914DP&#10;8er1Y37o2ty1jkgVL0/bQuvLi0zdg0h4Sn8w/OqzOjTstAt7slE4DYXKC0Y1lGXJo5gobrIMxI5R&#10;la/XIJta/h/R/ABQSwMEFAAAAAgAh07iQOGGoyMVAgAAFQQAAA4AAABkcnMvZTJvRG9jLnhtbK1T&#10;zXLTMBC+M8M7aHQndhLSCZ44PSSUS4HMtHDfyHKsQX8jKXHyLLwGJy48Tl+DXTkNtFx6wAfPavfb&#10;b3c/rRbXR6PZQYaonK35eFRyJq1wjbK7mn+5v3kz5ywmsA1oZ2XNTzLy6+XrV4veV3LiOqcbGRiS&#10;2Fj1vuZdSr4qiig6aSCOnJcWg60LBhIew65oAvTIbnQxKcuroneh8cEJGSN610OQnxnDSwhd2yoh&#10;107sjbRpYA1SQ8KRYqd85MvcbdtKkT63bZSJ6ZrjpCn/sQjaW/oXywVUuwC+U+LcArykhWczGVAW&#10;i16o1pCA7YP6h8ooEVx0bRoJZ4phkKwITjEun2lz14GXeRaUOvqL6PH/0YpPh01gqqn5ZIoXb8Hg&#10;lT98//Hw8xebzuZzEqj3sULcym4CjSiO9s7fOvEtMutWHdidzI3enzzmjimjeJJCh+ixzLb/6BrE&#10;wD65rNaxDYa1WvmvlEjkqAg75us5Xa5HHhMT6JyW7yZvZ5wJDI3nE7KpFlREQ8k+xPRBOsPIqLlW&#10;ltSDCg63MQ3QRwi5rbtRWqMfKm1ZX/Or6azMCdFp1VCQYjHstisd2AFoh/J3rvsERsxriN2Aa9Ai&#10;FFRGJXwvWpmazy/JUCVQ+r1tWMqqpaBQRy05tWFkw5mW+DrJGvrWlrhk3ujzMI+yDhe0dc1pEwhM&#10;ftyWrMx5s2kd/z5n1J/XvPwN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u/nAy9kAAAAMAQAADwAA&#10;AAAAAAABACAAAAAiAAAAZHJzL2Rvd25yZXYueG1sUEsBAhQAFAAAAAgAh07iQOGGoyMVAgAAFQQA&#10;AA4AAAAAAAAAAQAgAAAAKAEAAGRycy9lMm9Eb2MueG1sUEsFBgAAAAAGAAYAWQEAAK8FAAAAAA==&#10;">
                <v:fill on="f" focussize="0,0"/>
                <v:stroke weight="0.5pt" color="#000000" miterlimit="8" joinstyle="miter" dashstyle="dash" endarrow="block"/>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18656" behindDoc="0" locked="0" layoutInCell="1" allowOverlap="1">
                <wp:simplePos x="0" y="0"/>
                <wp:positionH relativeFrom="column">
                  <wp:posOffset>5166995</wp:posOffset>
                </wp:positionH>
                <wp:positionV relativeFrom="paragraph">
                  <wp:posOffset>3432810</wp:posOffset>
                </wp:positionV>
                <wp:extent cx="763270" cy="288290"/>
                <wp:effectExtent l="4445" t="4445" r="13335" b="12065"/>
                <wp:wrapNone/>
                <wp:docPr id="57" name="文本框 3531"/>
                <wp:cNvGraphicFramePr/>
                <a:graphic xmlns:a="http://schemas.openxmlformats.org/drawingml/2006/main">
                  <a:graphicData uri="http://schemas.microsoft.com/office/word/2010/wordprocessingShape">
                    <wps:wsp>
                      <wps:cNvSpPr txBox="1">
                        <a:spLocks noChangeArrowheads="1"/>
                      </wps:cNvSpPr>
                      <wps:spPr bwMode="auto">
                        <a:xfrm>
                          <a:off x="0" y="0"/>
                          <a:ext cx="763423" cy="288290"/>
                        </a:xfrm>
                        <a:prstGeom prst="rect">
                          <a:avLst/>
                        </a:prstGeom>
                        <a:noFill/>
                        <a:ln w="6350">
                          <a:solidFill>
                            <a:srgbClr val="000000"/>
                          </a:solidFill>
                          <a:miter lim="800000"/>
                        </a:ln>
                        <a:effectLst/>
                      </wps:spPr>
                      <wps:txbx>
                        <w:txbxContent>
                          <w:p>
                            <w:pPr>
                              <w:spacing w:line="240" w:lineRule="atLeast"/>
                              <w:jc w:val="center"/>
                              <w:rPr>
                                <w:rFonts w:ascii="Times New Roman" w:hAnsi="Times New Roman"/>
                                <w:sz w:val="18"/>
                                <w:szCs w:val="18"/>
                              </w:rPr>
                            </w:pPr>
                            <w:r>
                              <w:rPr>
                                <w:rFonts w:ascii="Times New Roman" w:hAnsi="Times New Roman"/>
                                <w:sz w:val="18"/>
                                <w:szCs w:val="18"/>
                              </w:rPr>
                              <w:t>转运车清洗</w:t>
                            </w:r>
                          </w:p>
                        </w:txbxContent>
                      </wps:txbx>
                      <wps:bodyPr rot="0" vert="horz" wrap="square" lIns="91440" tIns="45720" rIns="91440" bIns="45720" anchor="t" anchorCtr="0" upright="1">
                        <a:noAutofit/>
                      </wps:bodyPr>
                    </wps:wsp>
                  </a:graphicData>
                </a:graphic>
              </wp:anchor>
            </w:drawing>
          </mc:Choice>
          <mc:Fallback>
            <w:pict>
              <v:shape id="文本框 3531" o:spid="_x0000_s1026" o:spt="202" type="#_x0000_t202" style="position:absolute;left:0pt;margin-left:406.85pt;margin-top:270.3pt;height:22.7pt;width:60.1pt;z-index:251718656;mso-width-relative:page;mso-height-relative:page;" filled="f" stroked="t" coordsize="21600,21600" o:gfxdata="UEsDBAoAAAAAAIdO4kAAAAAAAAAAAAAAAAAEAAAAZHJzL1BLAwQUAAAACACHTuJA/RvNjtwAAAAL&#10;AQAADwAAAGRycy9kb3ducmV2LnhtbE2PwU7DMAyG70i8Q2QkbiwpZV1Xmu6A2AEJIW1MG8e0NU1F&#10;4pQm6wZPTzjB0fan399frs7WsAlH3zuSkMwEMKTGtT11Enav65scmA+KWmUcoYQv9LCqLi9KVbTu&#10;RBuctqFjMYR8oSToEIaCc99otMrP3IAUb+9utCrEcex4O6pTDLeG3wqRcat6ih+0GvBBY/OxPVoJ&#10;z/vD5+P65U0csDb9fDIL/fRdS3l9lYh7YAHP4Q+GX/2oDlV0qt2RWs+MhDxJFxGVML8TGbBILNN0&#10;CayOmzwTwKuS/+9Q/QBQSwMEFAAAAAgAh07iQAlcSWtIAgAAbwQAAA4AAABkcnMvZTJvRG9jLnht&#10;bK1US27bMBDdF+gdCO4b+Zs4RuQgtZGiQPoB0h6ApiiLKMlhh7Sl9ADNDbrqpvueK+fokHJcI91k&#10;US0IDmf4Zt6boS4uO2vYTmHQ4Eo+PBlwppyESrtNyT9/un414yxE4SphwKmS36nALxcvX1y0fq5G&#10;0ICpFDICcWHe+pI3Mfp5UQTZKCvCCXjlyFkDWhHJxE1RoWgJ3ZpiNBicFi1g5RGkCoFOV72T7xHx&#10;OYBQ11qqFcitVS72qKiMiEQpNNoHvsjV1rWS8UNdBxWZKTkxjXmlJLRfp7VYXIj5BoVvtNyXIJ5T&#10;whNOVmhHSQ9QKxEF26L+B8pqiRCgjicSbNETyYoQi+HgiTa3jfAqcyGpgz+IHv4frHy/+4hMVyWf&#10;nnHmhKWOP/y4f/j5++HXdzaejodJotaHOUXeeoqN3WvoaHAy3eBvQH4JzMGyEW6jrhChbZSoqMR8&#10;szi62uOEBLJu30FFqcQ2QgbqarRJP1KEETq15+7QHtVFJunw7HQ8GY05k+QazWaj89y+QswfL3sM&#10;8Y0Cy9Km5Ejdz+BidxMi0aDQx5CUy8G1NiZPgHGsLfnpeDroaYHRVXKmsICb9dIg24k0Q/lLmhBY&#10;OA6zOtK7MNqWfHYcZFwCUXkW92UkTZIMvSCxW3d7jddQ3ZE6CP2c0iulTQP4jbOWZrTk4etWoOLM&#10;vHWk8PlwMklDnY3J9GxEBh571sce4SRBlTxy1m+XsX8IW49601CmvqcOrqgrtc6KpVL7qohxMmgO&#10;M/f9m0mDfmznqL//icU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RvNjtwAAAALAQAADwAAAAAA&#10;AAABACAAAAAiAAAAZHJzL2Rvd25yZXYueG1sUEsBAhQAFAAAAAgAh07iQAlcSWtIAgAAbwQAAA4A&#10;AAAAAAAAAQAgAAAAKwEAAGRycy9lMm9Eb2MueG1sUEsFBgAAAAAGAAYAWQEAAOUFAAAAAA==&#10;">
                <v:fill on="f" focussize="0,0"/>
                <v:stroke weight="0.5pt" color="#000000" miterlimit="8" joinstyle="miter"/>
                <v:imagedata o:title=""/>
                <o:lock v:ext="edit" aspectratio="f"/>
                <v:textbox>
                  <w:txbxContent>
                    <w:p>
                      <w:pPr>
                        <w:spacing w:line="240" w:lineRule="atLeast"/>
                        <w:jc w:val="center"/>
                        <w:rPr>
                          <w:rFonts w:ascii="Times New Roman" w:hAnsi="Times New Roman"/>
                          <w:sz w:val="18"/>
                          <w:szCs w:val="18"/>
                        </w:rPr>
                      </w:pPr>
                      <w:r>
                        <w:rPr>
                          <w:rFonts w:ascii="Times New Roman" w:hAnsi="Times New Roman"/>
                          <w:sz w:val="18"/>
                          <w:szCs w:val="18"/>
                        </w:rPr>
                        <w:t>转运车清洗</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04000" behindDoc="0" locked="0" layoutInCell="1" allowOverlap="1">
                <wp:simplePos x="0" y="0"/>
                <wp:positionH relativeFrom="column">
                  <wp:posOffset>4552950</wp:posOffset>
                </wp:positionH>
                <wp:positionV relativeFrom="paragraph">
                  <wp:posOffset>4277360</wp:posOffset>
                </wp:positionV>
                <wp:extent cx="0" cy="1683385"/>
                <wp:effectExtent l="38100" t="0" r="38100" b="12065"/>
                <wp:wrapNone/>
                <wp:docPr id="263" name="直线 97"/>
                <wp:cNvGraphicFramePr/>
                <a:graphic xmlns:a="http://schemas.openxmlformats.org/drawingml/2006/main">
                  <a:graphicData uri="http://schemas.microsoft.com/office/word/2010/wordprocessingShape">
                    <wps:wsp>
                      <wps:cNvCnPr>
                        <a:cxnSpLocks noChangeShapeType="1"/>
                      </wps:cNvCnPr>
                      <wps:spPr bwMode="auto">
                        <a:xfrm flipV="1">
                          <a:off x="0" y="0"/>
                          <a:ext cx="0" cy="1683385"/>
                        </a:xfrm>
                        <a:prstGeom prst="line">
                          <a:avLst/>
                        </a:prstGeom>
                        <a:noFill/>
                        <a:ln w="6350">
                          <a:solidFill>
                            <a:srgbClr val="000000"/>
                          </a:solidFill>
                          <a:miter lim="800000"/>
                          <a:tailEnd type="triangle" w="med" len="med"/>
                        </a:ln>
                        <a:effectLst/>
                      </wps:spPr>
                      <wps:bodyPr/>
                    </wps:wsp>
                  </a:graphicData>
                </a:graphic>
              </wp:anchor>
            </w:drawing>
          </mc:Choice>
          <mc:Fallback>
            <w:pict>
              <v:line id="直线 97" o:spid="_x0000_s1026" o:spt="20" style="position:absolute;left:0pt;flip:y;margin-left:358.5pt;margin-top:336.8pt;height:132.55pt;width:0pt;z-index:251904000;mso-width-relative:page;mso-height-relative:page;" filled="f" stroked="t" coordsize="21600,21600" o:gfxdata="UEsDBAoAAAAAAIdO4kAAAAAAAAAAAAAAAAAEAAAAZHJzL1BLAwQUAAAACACHTuJAtn1sp9sAAAAL&#10;AQAADwAAAGRycy9kb3ducmV2LnhtbE2PzU7DMBCE70h9B2srcaNOKErakE1VQKmQEAcKl97ceJtE&#10;idchdn94e4w4wHF2RrPf5KuL6cWJRtdaRohnEQjiyuqWa4SP9/JmAcJ5xVr1lgnhixysislVrjJt&#10;z/xGp62vRShhlymExvshk9JVDRnlZnYgDt7Bjkb5IMda6lGdQ7np5W0UJdKolsOHRg302FDVbY8G&#10;oX7tPsv1ZtdJtuVyE+/uXp4enhGvp3F0D8LTxf+F4Qc/oEMRmPb2yNqJHiGN07DFIyTpPAEREr+X&#10;PcJyvkhBFrn8v6H4BlBLAwQUAAAACACHTuJA/hX0XwQCAAD3AwAADgAAAGRycy9lMm9Eb2MueG1s&#10;rVO9bhsxDN4L9B0E7fX5B3Hdg88Z7KZL2hpI2l3W8XxCJVGQZJ/9LH2NTl36OHmNUDrHaZIlQzQI&#10;EkV+5PeRml8ejGZ78EGhrfhoMOQMrMRa2W3Ff9xefZhxFqKwtdBooeJHCPxy8f7dvHMljLFFXYNn&#10;BGJD2bmKtzG6siiCbMGIMEAHlh4b9EZEuvptUXvREbrRxXg4nBYd+tp5lBACWVf9Iz8h+tcAYtMo&#10;CSuUOwM29qgetIhEKbTKBb7I1TYNyPi9aQJEpitOTGPeKQmdN2kvFnNRbr1wrZKnEsRrSnjGyQhl&#10;KekZaiWiYDuvXkAZJT0GbOJAoil6IlkRYjEaPtPmphUOMheSOriz6OHtYOW3/dozVVd8PJ1wZoWh&#10;lt/9/nP39x/79DHJ07lQktfSrn0iKA/2xl2j/BWYxWUr7BZymbdHR5GjFFE8CUmX4CjJpvuKNfmI&#10;XcSs1aHxhjVauZ8pMIGTHuyQm3M8NwcOkcneKMk6ms4mk9lFziPKBJECnQ/xC6Bh6VBxrWzSTZRi&#10;fx1iKunRJZktXimtc++1ZV3Fp5OLYQ4IqFWdHpNb8NvNUnu2F2l68jrlfeJmVKQfoZWp+OzsJMoo&#10;lP5saxazMtEr0koDT+kM1JxpoP+XTn192qaUkGf2VPSDdH0TNlgf1/5BX5qHTOs0u2ng/r/nLjz+&#10;18U9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tn1sp9sAAAALAQAADwAAAAAAAAABACAAAAAiAAAA&#10;ZHJzL2Rvd25yZXYueG1sUEsBAhQAFAAAAAgAh07iQP4V9F8EAgAA9wMAAA4AAAAAAAAAAQAgAAAA&#10;KgEAAGRycy9lMm9Eb2MueG1sUEsFBgAAAAAGAAYAWQEAAKAFAAAAAA==&#10;">
                <v:fill on="f" focussize="0,0"/>
                <v:stroke weight="0.5pt" color="#000000" miterlimit="8" joinstyle="miter" endarrow="block"/>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34720" behindDoc="0" locked="0" layoutInCell="1" allowOverlap="1">
                <wp:simplePos x="0" y="0"/>
                <wp:positionH relativeFrom="column">
                  <wp:posOffset>4789170</wp:posOffset>
                </wp:positionH>
                <wp:positionV relativeFrom="paragraph">
                  <wp:posOffset>3959860</wp:posOffset>
                </wp:positionV>
                <wp:extent cx="579755" cy="281305"/>
                <wp:effectExtent l="0" t="0" r="0" b="0"/>
                <wp:wrapNone/>
                <wp:docPr id="293" name="文本框 96"/>
                <wp:cNvGraphicFramePr/>
                <a:graphic xmlns:a="http://schemas.openxmlformats.org/drawingml/2006/main">
                  <a:graphicData uri="http://schemas.microsoft.com/office/word/2010/wordprocessingShape">
                    <wps:wsp>
                      <wps:cNvSpPr txBox="1">
                        <a:spLocks noChangeArrowheads="1"/>
                      </wps:cNvSpPr>
                      <wps:spPr bwMode="auto">
                        <a:xfrm>
                          <a:off x="0" y="0"/>
                          <a:ext cx="579755" cy="281305"/>
                        </a:xfrm>
                        <a:prstGeom prst="rect">
                          <a:avLst/>
                        </a:prstGeom>
                        <a:noFill/>
                        <a:ln>
                          <a:noFill/>
                        </a:ln>
                        <a:effectLst/>
                      </wps:spPr>
                      <wps:txbx>
                        <w:txbxContent>
                          <w:p>
                            <w:pPr>
                              <w:rPr>
                                <w:rFonts w:ascii="Times New Roman" w:hAnsi="Times New Roman"/>
                                <w:sz w:val="18"/>
                                <w:szCs w:val="18"/>
                              </w:rPr>
                            </w:pPr>
                            <w:r>
                              <w:rPr>
                                <w:rFonts w:ascii="Times New Roman" w:hAnsi="Times New Roman"/>
                                <w:sz w:val="18"/>
                                <w:szCs w:val="18"/>
                              </w:rPr>
                              <w:t>2.66</w:t>
                            </w:r>
                          </w:p>
                        </w:txbxContent>
                      </wps:txbx>
                      <wps:bodyPr rot="0" vert="horz" wrap="square" lIns="91440" tIns="45720" rIns="91440" bIns="45720" anchor="t" anchorCtr="0" upright="1">
                        <a:noAutofit/>
                      </wps:bodyPr>
                    </wps:wsp>
                  </a:graphicData>
                </a:graphic>
              </wp:anchor>
            </w:drawing>
          </mc:Choice>
          <mc:Fallback>
            <w:pict>
              <v:shape id="文本框 96" o:spid="_x0000_s1026" o:spt="202" type="#_x0000_t202" style="position:absolute;left:0pt;margin-left:377.1pt;margin-top:311.8pt;height:22.15pt;width:45.65pt;z-index:251934720;mso-width-relative:page;mso-height-relative:page;" filled="f" stroked="f" coordsize="21600,21600" o:gfxdata="UEsDBAoAAAAAAIdO4kAAAAAAAAAAAAAAAAAEAAAAZHJzL1BLAwQUAAAACACHTuJAC0qAWNgAAAAL&#10;AQAADwAAAGRycy9kb3ducmV2LnhtbE2PwU7DMAyG70i8Q2QkbixZabutNN0BxBXEgEm7ZY3XVjRO&#10;1WRreXvMCY62P/3+/nI7u15ccAydJw3LhQKBVHvbUaPh4/35bg0iREPW9J5QwzcG2FbXV6UprJ/o&#10;DS+72AgOoVAYDW2MQyFlqFt0Jiz8gMS3kx+diTyOjbSjmTjc9TJRKpfOdMQfWjPgY4v11+7sNHy+&#10;nA77VL02Ty4bJj8rSW4jtb69WaoHEBHn+AfDrz6rQ8VOR38mG0SvYZWlCaMa8uQ+B8HEOs0yEEfe&#10;5KsNyKqU/ztUP1BLAwQUAAAACACHTuJA1QzDqR8CAAAlBAAADgAAAGRycy9lMm9Eb2MueG1srVPB&#10;bhMxEL0j8Q+W72STNGmaVTZVaVSEVKBS4QMcrzdrsesxYye74QPgDzhx4d7vyncw9m5DKJceuFi2&#10;Z/xm3pvnxWVbV2yn0GkwGR8NhpwpIyHXZpPxTx9vXl1w5rwwuajAqIzvleOXy5cvFo1N1RhKqHKF&#10;jECMSxub8dJ7myaJk6WqhRuAVYaCBWAtPB1xk+QoGkKvq2Q8HJ4nDWBuEaRyjm5XXZD3iPgcQCgK&#10;LdUK5LZWxneoqCrhiZIrtXV8GbstCiX9h6JwyrMq48TUx5WK0H4d1mS5EOkGhS217FsQz2nhCada&#10;aENFj1Ar4QXbov4HqtYSwUHhBxLqpCMSFSEWo+ETbe5LYVXkQlI7exTd/T9Y+X53h0znGR/Pzzgz&#10;oqaRH358P/x8OPz6xubnQaHGupQS7y2l+vY1tOSbyNbZW5CfHTNwXQqzUVeI0JRK5NThKLxMTp52&#10;OC6ArJt3kFMhsfUQgdoC6yAfCcIInaazP05HtZ5JupzO5rPplDNJofHF6Gw4jRVE+vjYovNvFNQs&#10;bDKONPwILna3zodmRPqYEmoZuNFVFQ1Qmb8uKLG7UdFB/etAJXTf8fDtuu2lWUO+J1IInbvob9Gm&#10;BPzKWUPOyrj7shWoOKveGhJmPppMghXjYTKdjemAp5H1aUQYSVAZ95x122vf2XdrUW9KqtSNwsAV&#10;iVnoSDS02nXVj4DcE/n3Tg/2PD3HrD+/e/k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C0qAWNgA&#10;AAALAQAADwAAAAAAAAABACAAAAAiAAAAZHJzL2Rvd25yZXYueG1sUEsBAhQAFAAAAAgAh07iQNUM&#10;w6kfAgAAJQQAAA4AAAAAAAAAAQAgAAAAJwEAAGRycy9lMm9Eb2MueG1sUEsFBgAAAAAGAAYAWQEA&#10;ALgFAAAAAA==&#10;">
                <v:fill on="f" focussize="0,0"/>
                <v:stroke on="f"/>
                <v:imagedata o:title=""/>
                <o:lock v:ext="edit" aspectratio="f"/>
                <v:textbox>
                  <w:txbxContent>
                    <w:p>
                      <w:pPr>
                        <w:rPr>
                          <w:rFonts w:ascii="Times New Roman" w:hAnsi="Times New Roman"/>
                          <w:sz w:val="18"/>
                          <w:szCs w:val="18"/>
                        </w:rPr>
                      </w:pPr>
                      <w:r>
                        <w:rPr>
                          <w:rFonts w:ascii="Times New Roman" w:hAnsi="Times New Roman"/>
                          <w:sz w:val="18"/>
                          <w:szCs w:val="18"/>
                        </w:rPr>
                        <w:t>2.66</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33696" behindDoc="0" locked="0" layoutInCell="1" allowOverlap="1">
                <wp:simplePos x="0" y="0"/>
                <wp:positionH relativeFrom="column">
                  <wp:posOffset>4777740</wp:posOffset>
                </wp:positionH>
                <wp:positionV relativeFrom="paragraph">
                  <wp:posOffset>4192270</wp:posOffset>
                </wp:positionV>
                <wp:extent cx="457835" cy="0"/>
                <wp:effectExtent l="0" t="38100" r="18415" b="38100"/>
                <wp:wrapNone/>
                <wp:docPr id="292" name="自选图形 95"/>
                <wp:cNvGraphicFramePr/>
                <a:graphic xmlns:a="http://schemas.openxmlformats.org/drawingml/2006/main">
                  <a:graphicData uri="http://schemas.microsoft.com/office/word/2010/wordprocessingShape">
                    <wps:wsp>
                      <wps:cNvCnPr/>
                      <wps:spPr>
                        <a:xfrm flipH="1">
                          <a:off x="0" y="0"/>
                          <a:ext cx="457835" cy="0"/>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自选图形 95" o:spid="_x0000_s1026" o:spt="32" type="#_x0000_t32" style="position:absolute;left:0pt;flip:x;margin-left:376.2pt;margin-top:330.1pt;height:0pt;width:36.05pt;z-index:251933696;mso-width-relative:page;mso-height-relative:page;" filled="f" stroked="t" coordsize="21600,21600" o:gfxdata="UEsDBAoAAAAAAIdO4kAAAAAAAAAAAAAAAAAEAAAAZHJzL1BLAwQUAAAACACHTuJA+941K9kAAAAL&#10;AQAADwAAAGRycy9kb3ducmV2LnhtbE2P0UoDMRBF3wX/IYzgS7FJQ7vWdbN9qIpCQbT6AWky7i4m&#10;k2WTdte/N4KgjzNzuHNutZm8YyccYhdIwWIugCGZYDtqFLy/PVytgcWkyWoXCBV8YYRNfX5W6dKG&#10;kV7xtE8NyyEUS62gTakvOY+mRa/jPPRI+fYRBq9THoeG20GPOdw7LoUouNcd5Q+t7nHbovncH72C&#10;id/fPImZebyj3Sitcc8v23Gm1OXFQtwCSzilPxh+9LM61NnpEI5kI3MKrldymVEFRSEksEys5XIF&#10;7PC74XXF/3eovwFQSwMEFAAAAAgAh07iQP+cGcULAgAA/QMAAA4AAABkcnMvZTJvRG9jLnhtbK1T&#10;zW4TMRC+I/EOlu9k05SUdpVNDwmFA4JIwANMvPauJf/J4+bnxg3xDNw48g7wNpXgLRh70xSKkHpg&#10;D6uxZ+bz930ezy531rCNjKi9a/jJaMyZdMK32nUNf//u6sk5Z5jAtWC8kw3fS+SX88ePZttQy4nv&#10;vWllZATisN6GhvcphbqqUPTSAo58kI6SykcLiZaxq9oIW0K3ppqMx2fV1sc2RC8kIu0uhyQ/IMaH&#10;AHqltJBLL66tdGlAjdJAIknY64B8XtgqJUV6oxTKxEzDSWkqfzqE4nX+V/MZ1F2E0GtxoAAPoXBP&#10;kwXt6NAj1BISsOuo/4KyWkSPXqWR8LYahBRHSMXJ+J43b3sIsmghqzEcTcf/Byteb1aR6bbhk4sJ&#10;Zw4sXfmPj19/fvh08/n7zbcv7GKaTdoGrKl24VbxsMKwilnxTkXLlNHhJU1T8YBUsV2xeH+0WO4S&#10;E7T5dPrs/HTKmbhNVQNCRgoR0wvpLctBwzFF0F2fFt45ukcfB3TYvMJEHKjxtiE3G8e2DT87ndLN&#10;CqC5VDQPFNpA2tB1hRl6o9srbUzuwNitFyayDeTZKF9WSrh/lOVDloD9UFdSw9RYnWQ2A+peQvvc&#10;tSztA7nn6NnwTMbKljMj6ZXlqFQm0OauMkUNrjP/qCYixhGfbP1gdo7Wvt2XOyj7NBWF8WGC89j9&#10;vi7dd692/g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73jUr2QAAAAsBAAAPAAAAAAAAAAEAIAAA&#10;ACIAAABkcnMvZG93bnJldi54bWxQSwECFAAUAAAACACHTuJA/5wZxQsCAAD9AwAADgAAAAAAAAAB&#10;ACAAAAAoAQAAZHJzL2Uyb0RvYy54bWxQSwUGAAAAAAYABgBZAQAApQUAAAAA&#10;">
                <v:fill on="f" focussize="0,0"/>
                <v:stroke weight="0.5pt" color="#000000" joinstyle="miter" endarrow="block"/>
                <v:imagedata o:title=""/>
                <o:lock v:ext="edit" aspectratio="f"/>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21728" behindDoc="0" locked="0" layoutInCell="1" allowOverlap="1">
                <wp:simplePos x="0" y="0"/>
                <wp:positionH relativeFrom="column">
                  <wp:posOffset>4739640</wp:posOffset>
                </wp:positionH>
                <wp:positionV relativeFrom="paragraph">
                  <wp:posOffset>3637280</wp:posOffset>
                </wp:positionV>
                <wp:extent cx="579755" cy="281305"/>
                <wp:effectExtent l="0" t="0" r="0" b="0"/>
                <wp:wrapNone/>
                <wp:docPr id="60" name="文本框 3534"/>
                <wp:cNvGraphicFramePr/>
                <a:graphic xmlns:a="http://schemas.openxmlformats.org/drawingml/2006/main">
                  <a:graphicData uri="http://schemas.microsoft.com/office/word/2010/wordprocessingShape">
                    <wps:wsp>
                      <wps:cNvSpPr txBox="1">
                        <a:spLocks noChangeArrowheads="1"/>
                      </wps:cNvSpPr>
                      <wps:spPr bwMode="auto">
                        <a:xfrm>
                          <a:off x="0" y="0"/>
                          <a:ext cx="579755" cy="281305"/>
                        </a:xfrm>
                        <a:prstGeom prst="rect">
                          <a:avLst/>
                        </a:prstGeom>
                        <a:noFill/>
                        <a:ln>
                          <a:noFill/>
                        </a:ln>
                        <a:effectLst/>
                      </wps:spPr>
                      <wps:txbx>
                        <w:txbxContent>
                          <w:p>
                            <w:pPr>
                              <w:rPr>
                                <w:rFonts w:ascii="Times New Roman" w:hAnsi="Times New Roman"/>
                                <w:sz w:val="18"/>
                                <w:szCs w:val="18"/>
                              </w:rPr>
                            </w:pPr>
                            <w:r>
                              <w:rPr>
                                <w:rFonts w:ascii="Times New Roman" w:hAnsi="Times New Roman"/>
                                <w:sz w:val="18"/>
                                <w:szCs w:val="18"/>
                              </w:rPr>
                              <w:t>66.692</w:t>
                            </w:r>
                          </w:p>
                        </w:txbxContent>
                      </wps:txbx>
                      <wps:bodyPr rot="0" vert="horz" wrap="square" lIns="91440" tIns="45720" rIns="91440" bIns="45720" anchor="t" anchorCtr="0" upright="1">
                        <a:noAutofit/>
                      </wps:bodyPr>
                    </wps:wsp>
                  </a:graphicData>
                </a:graphic>
              </wp:anchor>
            </w:drawing>
          </mc:Choice>
          <mc:Fallback>
            <w:pict>
              <v:shape id="文本框 3534" o:spid="_x0000_s1026" o:spt="202" type="#_x0000_t202" style="position:absolute;left:0pt;margin-left:373.2pt;margin-top:286.4pt;height:22.15pt;width:45.65pt;z-index:251721728;mso-width-relative:page;mso-height-relative:page;" filled="f" stroked="f" coordsize="21600,21600" o:gfxdata="UEsDBAoAAAAAAIdO4kAAAAAAAAAAAAAAAAAEAAAAZHJzL1BLAwQUAAAACACHTuJAOSiLHNkAAAAL&#10;AQAADwAAAGRycy9kb3ducmV2LnhtbE2Py07DMBBF90j8gzVI7KidksZtyKQLEFsQ5SF15yZuEhGP&#10;o9htwt8zrOhyNEf3nltsZ9eLsx1D5wkhWSgQlipfd9QgfLw/361BhGioNr0ni/BjA2zL66vC5LWf&#10;6M2ed7ERHEIhNwhtjEMuZaha60xY+MES/45+dCbyOTayHs3E4a6XS6Uy6UxH3NCawT62tvrenRzC&#10;58tx/5Wq1+bJrYbJz0qS20jE25tEPYCIdo7/MPzpszqU7HTwJ6qD6BF0mqWMIqz0kjcwsb7XGsQB&#10;IUt0ArIs5OWG8hdQSwMEFAAAAAgAh07iQDdnJMUfAgAAJgQAAA4AAABkcnMvZTJvRG9jLnhtbK1T&#10;S27bMBDdF+gdCO5r+ad8BMtBGiNFgfQDpD0ATVEWUYnDDmlL7gHaG3TVTfc9l8/RIaW4brrJohuC&#10;5AzfzHvzuLjqmprtFDoNJueT0ZgzZSQU2mxy/vHD7YsLzpwXphA1GJXzvXL8avn82aK1mZpCBXWh&#10;kBGIcVlrc155b7MkcbJSjXAjsMpQsARshKcjbpICRUvoTZ1Mx+OzpAUsLIJUztHtqg/yARGfAghl&#10;qaVagdw2yvgeFVUtPFFylbaOL2O3Zamkf1eWTnlW55yY+rhSEdqvw5osFyLboLCVlkML4iktPOLU&#10;CG2o6BFqJbxgW9T/QDVaIjgo/UhCk/REoiLEYjJ+pM19JayKXEhqZ4+iu/8HK9/u3iPTRc7PSBIj&#10;Gpr44fu3w49fh59f2SydzYNErXUZZd5byvXdS+jIOJGus3cgPzlm4KYSZqOuEaGtlCioxUl4mZw8&#10;7XFcAFm3b6CgUmLrIQJ1JTZBP1KEETr1sj+OR3WeSbpMzy/P05QzSaHpxWQ2TmMFkT08tuj8KwUN&#10;C5ucI00/govdnfOhGZE9pIRaBm51XUcH1OavC0rsb1S00PA6UAnd9zx8t+4GadZQ7IkUQm8v+ly0&#10;qQC/cNaStXLuPm8FKs7q14aEuZzM58GL8TBPz6d0wNPI+jQijCSonHvO+u2N7/27tag3FVXqR2Hg&#10;msQsdSQaWu27GkZA9on8B6sHf56eY9af7738D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DkoixzZ&#10;AAAACwEAAA8AAAAAAAAAAQAgAAAAIgAAAGRycy9kb3ducmV2LnhtbFBLAQIUABQAAAAIAIdO4kA3&#10;ZyTFHwIAACYEAAAOAAAAAAAAAAEAIAAAACgBAABkcnMvZTJvRG9jLnhtbFBLBQYAAAAABgAGAFkB&#10;AAC5BQAAAAA=&#10;">
                <v:fill on="f" focussize="0,0"/>
                <v:stroke on="f"/>
                <v:imagedata o:title=""/>
                <o:lock v:ext="edit" aspectratio="f"/>
                <v:textbox>
                  <w:txbxContent>
                    <w:p>
                      <w:pPr>
                        <w:rPr>
                          <w:rFonts w:ascii="Times New Roman" w:hAnsi="Times New Roman"/>
                          <w:sz w:val="18"/>
                          <w:szCs w:val="18"/>
                        </w:rPr>
                      </w:pPr>
                      <w:r>
                        <w:rPr>
                          <w:rFonts w:ascii="Times New Roman" w:hAnsi="Times New Roman"/>
                          <w:sz w:val="18"/>
                          <w:szCs w:val="18"/>
                        </w:rPr>
                        <w:t>66.692</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32672" behindDoc="0" locked="0" layoutInCell="1" allowOverlap="1">
                <wp:simplePos x="0" y="0"/>
                <wp:positionH relativeFrom="page">
                  <wp:posOffset>6371590</wp:posOffset>
                </wp:positionH>
                <wp:positionV relativeFrom="page">
                  <wp:posOffset>5383530</wp:posOffset>
                </wp:positionV>
                <wp:extent cx="657860" cy="526415"/>
                <wp:effectExtent l="5080" t="5080" r="22860" b="20955"/>
                <wp:wrapNone/>
                <wp:docPr id="291" name="文本框 93"/>
                <wp:cNvGraphicFramePr/>
                <a:graphic xmlns:a="http://schemas.openxmlformats.org/drawingml/2006/main">
                  <a:graphicData uri="http://schemas.microsoft.com/office/word/2010/wordprocessingShape">
                    <wps:wsp>
                      <wps:cNvSpPr txBox="1">
                        <a:spLocks noChangeArrowheads="1"/>
                      </wps:cNvSpPr>
                      <wps:spPr bwMode="auto">
                        <a:xfrm>
                          <a:off x="0" y="0"/>
                          <a:ext cx="657682" cy="526694"/>
                        </a:xfrm>
                        <a:prstGeom prst="rect">
                          <a:avLst/>
                        </a:prstGeom>
                        <a:noFill/>
                        <a:ln w="6350">
                          <a:solidFill>
                            <a:srgbClr val="000000"/>
                          </a:solidFill>
                          <a:miter lim="800000"/>
                        </a:ln>
                        <a:effectLst/>
                      </wps:spPr>
                      <wps:txbx>
                        <w:txbxContent>
                          <w:p>
                            <w:pPr>
                              <w:spacing w:line="240" w:lineRule="atLeast"/>
                              <w:jc w:val="center"/>
                              <w:rPr>
                                <w:rFonts w:ascii="Times New Roman" w:hAnsi="Times New Roman"/>
                                <w:sz w:val="18"/>
                                <w:szCs w:val="18"/>
                              </w:rPr>
                            </w:pPr>
                            <w:r>
                              <w:rPr>
                                <w:rFonts w:hint="eastAsia" w:ascii="Times New Roman" w:hAnsi="Times New Roman"/>
                                <w:sz w:val="18"/>
                                <w:szCs w:val="18"/>
                              </w:rPr>
                              <w:t>中转库收集废液</w:t>
                            </w:r>
                          </w:p>
                        </w:txbxContent>
                      </wps:txbx>
                      <wps:bodyPr rot="0" vert="horz" wrap="square" lIns="91440" tIns="45720" rIns="91440" bIns="45720" anchor="t" anchorCtr="0" upright="1">
                        <a:noAutofit/>
                      </wps:bodyPr>
                    </wps:wsp>
                  </a:graphicData>
                </a:graphic>
              </wp:anchor>
            </w:drawing>
          </mc:Choice>
          <mc:Fallback>
            <w:pict>
              <v:shape id="文本框 93" o:spid="_x0000_s1026" o:spt="202" type="#_x0000_t202" style="position:absolute;left:0pt;margin-left:501.7pt;margin-top:423.9pt;height:41.45pt;width:51.8pt;mso-position-horizontal-relative:page;mso-position-vertical-relative:page;z-index:251932672;mso-width-relative:page;mso-height-relative:page;" filled="f" stroked="t" coordsize="21600,21600" o:gfxdata="UEsDBAoAAAAAAIdO4kAAAAAAAAAAAAAAAAAEAAAAZHJzL1BLAwQUAAAACACHTuJAhmj1e9sAAAAN&#10;AQAADwAAAGRycy9kb3ducmV2LnhtbE2PwU7DMBBE70j8g7VI3KgdWkgJcXpA9ICEkCiIcnTiJYmw&#10;1yF208LXsz3BcbSj2ffK1cE7MeEY+0AaspkCgdQE21Or4fVlfbEEEZMha1wg1PCNEVbV6UlpChv2&#10;9IzTJrWCRygWRkOX0lBIGZsOvYmzMCDx7SOM3iSOYyvtaPY87p28VOpaetMTf+jMgHcdNp+bndfw&#10;+Lb9ul8/vast1q6/mlzePfzUWp+fZeoWRMJD+ivDEZ/RoWKmOuzIRuE4KzVfcFfDcpGzxLGSqZz9&#10;ag03c5WDrEr536L6BVBLAwQUAAAACACHTuJAbDgcN0YCAABuBAAADgAAAGRycy9lMm9Eb2MueG1s&#10;rVTNbhMxEL4j8Q6W73STNAnNqpuqtCpCKj9S4QEcrzdrYXvM2MlueQB4A05cuPNcfQ7G3m2JyqUH&#10;9mDZnvE3M998s6dnvTVsrzBocBWfHk04U05Crd224p8+Xr044SxE4WphwKmK36rAz9bPn512vlQz&#10;aMHUChmBuFB2vuJtjL4siiBbZUU4Aq8cGRtAKyIdcVvUKDpCt6aYTSbLogOsPYJUIdDt5WDkIyI+&#10;BRCaRkt1CXJnlYsDKiojIpUUWu0DX+dsm0bJ+L5pgorMVJwqjXmlILTfpLVYn4pyi8K3Wo4piKek&#10;8KgmK7SjoA9QlyIKtkP9D5TVEiFAE48k2GIoJDNCVUwnj7i5aYVXuRaiOvgH0sP/g5Xv9h+Q6bri&#10;s9WUMycstfzux/e7n7/vfn1jq+PEUOdDSY43nlxj/wp60k2uNvhrkJ8Dc3DRCrdV54jQtUrUlOE0&#10;vSwOng44IYFsurdQUyCxi5CB+gZtoo8IYYRO3bl96I7qI5N0uVy8XJ7MOJNkWsyWy9U8RxDl/WOP&#10;Ib5WYFnaVByp+Rlc7K9DTMmI8t4lxXJwpY3JAjCOdRTgeDEZygKj62RMbgG3mwuDbC+ShPI3xg2H&#10;blZHGgujbcVPDp2MSyAqS3FMI3GSaBgIif2mHzneQH1L7CAMMqUhpU0L+JWzjiRa8fBlJ1BxZt44&#10;Yng1nc+TpvNhvng5owMeWjaHFuEkQVU8cjZsL+IwBzuPettSpKGnDs6pK43OjKVUh6zGXpIMM5Hj&#10;yCSdH56z19/fxPo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hmj1e9sAAAANAQAADwAAAAAAAAAB&#10;ACAAAAAiAAAAZHJzL2Rvd25yZXYueG1sUEsBAhQAFAAAAAgAh07iQGw4HDdGAgAAbgQAAA4AAAAA&#10;AAAAAQAgAAAAKgEAAGRycy9lMm9Eb2MueG1sUEsFBgAAAAAGAAYAWQEAAOIFAAAAAA==&#10;">
                <v:fill on="f" focussize="0,0"/>
                <v:stroke weight="0.5pt" color="#000000" miterlimit="8" joinstyle="miter"/>
                <v:imagedata o:title=""/>
                <o:lock v:ext="edit" aspectratio="f"/>
                <v:textbox>
                  <w:txbxContent>
                    <w:p>
                      <w:pPr>
                        <w:spacing w:line="240" w:lineRule="atLeast"/>
                        <w:jc w:val="center"/>
                        <w:rPr>
                          <w:rFonts w:ascii="Times New Roman" w:hAnsi="Times New Roman"/>
                          <w:sz w:val="18"/>
                          <w:szCs w:val="18"/>
                        </w:rPr>
                      </w:pPr>
                      <w:r>
                        <w:rPr>
                          <w:rFonts w:hint="eastAsia" w:ascii="Times New Roman" w:hAnsi="Times New Roman"/>
                          <w:sz w:val="18"/>
                          <w:szCs w:val="18"/>
                        </w:rPr>
                        <w:t>中转库收集废液</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26848" behindDoc="0" locked="0" layoutInCell="1" allowOverlap="1">
                <wp:simplePos x="0" y="0"/>
                <wp:positionH relativeFrom="column">
                  <wp:posOffset>5366385</wp:posOffset>
                </wp:positionH>
                <wp:positionV relativeFrom="paragraph">
                  <wp:posOffset>2925445</wp:posOffset>
                </wp:positionV>
                <wp:extent cx="493395" cy="288290"/>
                <wp:effectExtent l="0" t="0" r="0" b="0"/>
                <wp:wrapNone/>
                <wp:docPr id="65" name="文本框 3535"/>
                <wp:cNvGraphicFramePr/>
                <a:graphic xmlns:a="http://schemas.openxmlformats.org/drawingml/2006/main">
                  <a:graphicData uri="http://schemas.microsoft.com/office/word/2010/wordprocessingShape">
                    <wps:wsp>
                      <wps:cNvSpPr txBox="1">
                        <a:spLocks noChangeArrowheads="1"/>
                      </wps:cNvSpPr>
                      <wps:spPr bwMode="auto">
                        <a:xfrm>
                          <a:off x="0" y="0"/>
                          <a:ext cx="493395" cy="288290"/>
                        </a:xfrm>
                        <a:prstGeom prst="rect">
                          <a:avLst/>
                        </a:prstGeom>
                        <a:noFill/>
                        <a:ln>
                          <a:noFill/>
                        </a:ln>
                        <a:effectLst/>
                      </wps:spPr>
                      <wps:txbx>
                        <w:txbxContent>
                          <w:p>
                            <w:pPr>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7.410</w:t>
                            </w:r>
                          </w:p>
                        </w:txbxContent>
                      </wps:txbx>
                      <wps:bodyPr rot="0" vert="horz" wrap="square" lIns="91440" tIns="45720" rIns="91440" bIns="45720" anchor="t" anchorCtr="0" upright="1">
                        <a:noAutofit/>
                      </wps:bodyPr>
                    </wps:wsp>
                  </a:graphicData>
                </a:graphic>
              </wp:anchor>
            </w:drawing>
          </mc:Choice>
          <mc:Fallback>
            <w:pict>
              <v:shape id="文本框 3535" o:spid="_x0000_s1026" o:spt="202" type="#_x0000_t202" style="position:absolute;left:0pt;margin-left:422.55pt;margin-top:230.35pt;height:22.7pt;width:38.85pt;z-index:251726848;mso-width-relative:page;mso-height-relative:page;" filled="f" stroked="f" coordsize="21600,21600" o:gfxdata="UEsDBAoAAAAAAIdO4kAAAAAAAAAAAAAAAAAEAAAAZHJzL1BLAwQUAAAACACHTuJAKHSnQtgAAAAL&#10;AQAADwAAAGRycy9kb3ducmV2LnhtbE2Py07DMBBF90j8gzVI7KidKAltGqcLEFsQ5SGxc+NpEjUe&#10;R7HbhL9nWMFyNEf3nlvtFjeIC06h96QhWSkQSI23PbUa3t+e7tYgQjRkzeAJNXxjgF19fVWZ0vqZ&#10;XvGyj63gEAql0dDFOJZShqZDZ8LKj0j8O/rJmcjn1Eo7mZnD3SBTpQrpTE/c0JkRHzpsTvuz0/Dx&#10;fPz6zNRL++jycfaLkuQ2Uuvbm0RtQURc4h8Mv/qsDjU7HfyZbBCDhnWWJ4xqyAp1D4KJTZrymIOG&#10;XBUJyLqS/zfUP1BLAwQUAAAACACHTuJAKnH/rh8CAAAmBAAADgAAAGRycy9lMm9Eb2MueG1srVNL&#10;btswEN0X6B0I7mv5m9qC5SCNkaJA+gHSHoCmKIuoxGGHtCX3AM0Nuuqm+57L5+iQUlw33WTRDUFy&#10;hm/mvXlcXrZ1xfYKnQaT8dFgyJkyEnJtthn/9PHmxZwz54XJRQVGZfygHL9cPX+2bGyqxlBClStk&#10;BGJc2tiMl97bNEmcLFUt3ACsMhQsAGvh6YjbJEfREHpdJePh8CJpAHOLIJVzdLvugrxHxKcAQlFo&#10;qdYgd7UyvkNFVQlPlFypreOr2G1RKOnfF4VTnlUZJ6Y+rlSE9puwJqulSLcobKll34J4SguPONVC&#10;Gyp6gloLL9gO9T9QtZYIDgo/kFAnHZGoCLEYDR9pc1cKqyIXktrZk+ju/8HKd/sPyHSe8YsZZ0bU&#10;NPHj9/vjj1/Hn9/YZDaZBYka61LKvLOU69tX0JJxIl1nb0F+dszAdSnMVl0hQlMqkVOLo/AyOXva&#10;4bgAsmneQk6lxM5DBGoLrIN+pAgjdBrP4TQe1Xom6XK6mEwW1KWk0Hg+Hy/i+BKRPjy26PxrBTUL&#10;m4wjTT+Ci/2t86EZkT6khFoGbnRVRQdU5q8LSuxuVLRQ/zpQCd13PHy7aXtpNpAfiBRCZy/6XLQp&#10;Ab9y1pC1Mu6+7AQqzqo3hoRZjKbT4MV4mM5ejumA55HNeUQYSVAZ95x122vf+XdnUW9LqtSNwsAV&#10;iVnoSDS02nXVj4DsE/n3Vg/+PD/HrD/fe/U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KHSnQtgA&#10;AAALAQAADwAAAAAAAAABACAAAAAiAAAAZHJzL2Rvd25yZXYueG1sUEsBAhQAFAAAAAgAh07iQCpx&#10;/64fAgAAJgQAAA4AAAAAAAAAAQAgAAAAJwEAAGRycy9lMm9Eb2MueG1sUEsFBgAAAAAGAAYAWQEA&#10;ALgFAAAAAA==&#10;">
                <v:fill on="f" focussize="0,0"/>
                <v:stroke on="f"/>
                <v:imagedata o:title=""/>
                <o:lock v:ext="edit" aspectratio="f"/>
                <v:textbox>
                  <w:txbxContent>
                    <w:p>
                      <w:pPr>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7.410</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687936" behindDoc="0" locked="0" layoutInCell="1" allowOverlap="1">
                <wp:simplePos x="0" y="0"/>
                <wp:positionH relativeFrom="column">
                  <wp:posOffset>5393055</wp:posOffset>
                </wp:positionH>
                <wp:positionV relativeFrom="paragraph">
                  <wp:posOffset>3162935</wp:posOffset>
                </wp:positionV>
                <wp:extent cx="229870" cy="245745"/>
                <wp:effectExtent l="3175" t="0" r="14605" b="20955"/>
                <wp:wrapNone/>
                <wp:docPr id="24" name="直线 3496"/>
                <wp:cNvGraphicFramePr/>
                <a:graphic xmlns:a="http://schemas.openxmlformats.org/drawingml/2006/main">
                  <a:graphicData uri="http://schemas.microsoft.com/office/word/2010/wordprocessingShape">
                    <wps:wsp>
                      <wps:cNvCnPr>
                        <a:cxnSpLocks noChangeShapeType="1"/>
                      </wps:cNvCnPr>
                      <wps:spPr bwMode="auto">
                        <a:xfrm flipV="1">
                          <a:off x="0" y="0"/>
                          <a:ext cx="229870" cy="245745"/>
                        </a:xfrm>
                        <a:prstGeom prst="line">
                          <a:avLst/>
                        </a:prstGeom>
                        <a:noFill/>
                        <a:ln w="6350">
                          <a:solidFill>
                            <a:srgbClr val="000000"/>
                          </a:solidFill>
                          <a:prstDash val="dash"/>
                          <a:miter lim="800000"/>
                          <a:tailEnd type="triangle" w="med" len="med"/>
                        </a:ln>
                        <a:effectLst/>
                      </wps:spPr>
                      <wps:bodyPr/>
                    </wps:wsp>
                  </a:graphicData>
                </a:graphic>
              </wp:anchor>
            </w:drawing>
          </mc:Choice>
          <mc:Fallback>
            <w:pict>
              <v:line id="直线 3496" o:spid="_x0000_s1026" o:spt="20" style="position:absolute;left:0pt;flip:y;margin-left:424.65pt;margin-top:249.05pt;height:19.35pt;width:18.1pt;z-index:251687936;mso-width-relative:page;mso-height-relative:page;" filled="f" stroked="t" coordsize="21600,21600" o:gfxdata="UEsDBAoAAAAAAIdO4kAAAAAAAAAAAAAAAAAEAAAAZHJzL1BLAwQUAAAACACHTuJA8fohh9oAAAAL&#10;AQAADwAAAGRycy9kb3ducmV2LnhtbE2Py07DMBBF90j8gzVIbBC10yaVG+JUApENbGhAYuvGQxJh&#10;j6PYffD3mBVdju7RvWeq7dlZdsQ5jJ4UZAsBDKnzZqRewcd7cy+BhajJaOsJFfxggG19fVXp0vgT&#10;7fDYxp6lEgqlVjDEOJWch25Ap8PCT0gp+/Kz0zGdc8/NrE+p3Fm+FGLNnR4pLQx6wqcBu+/24BTg&#10;S7h7+5we22ZpG0sk8tfnXa7U7U0mHoBFPMd/GP70kzrUyWnvD2QCswpkvlklVEG+kRmwREhZFMD2&#10;CorVWgKvK375Q/0LUEsDBBQAAAAIAIdO4kDJ0jxWFgIAABQEAAAOAAAAZHJzL2Uyb0RvYy54bWyt&#10;Uzty2zAQ7TOTO2DQR5RkyZY5olxIcRon0Yyd9CsQFDHBbwBIlM6Sa6RKk+P4GtkFFTl2GhdhwcHn&#10;7dt9bxfzm4PRbC9DVM5WfDQYciatcLWy24p/ebh9N+MsJrA1aGdlxY8y8pvF2zfzzpdy7FqnaxkY&#10;kthYdr7ibUq+LIooWmkgDpyXFi8bFwwk3IZtUQfokN3oYjwcXhadC7UPTsgY8XTVX/ITY3gNoWsa&#10;JeTKiZ2RNvWsQWpIKCm2yke+yNU2jRTpc9NEmZiuOCpN+Y9JcL2hf7GYQ7kN4FslTiXAa0p4ocmA&#10;spj0TLWCBGwX1D9URongomvSQDhT9EKyI6hiNHzhzX0LXmYtaHX0Z9Pj/6MVn/brwFRd8fGEMwsG&#10;O/74/cfjz1/sYnJ9Sf50PpYIW9p1IIXiYO/9nRPfIrNu2YLdylznw9Fj7IgiimchtIkes2y6j65G&#10;DOySy2YdmmBYo5X/SoFEjoawQ+7O8dwdeUhM4OF4fD27wr4JvBpPpleTac4FJdFQsA8xfZDOMFpU&#10;XCtL5kEJ+7uYqKwnCB1bd6u0zgOgLesqfnkxHeaA6LSq6ZJgMWw3Sx3YHmiE8nfK+wxGOVcQ2x5X&#10;44pQUBqV8LloZSo+OwdDmUDp97ZmKbuWgkIfteRUhpE1Z1ri46RVX7e2xCXzQJ/E/LG1b9DG1cd1&#10;IDCd47BkuafBpmn8e59RT4958R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Dx+iGH2gAAAAsBAAAP&#10;AAAAAAAAAAEAIAAAACIAAABkcnMvZG93bnJldi54bWxQSwECFAAUAAAACACHTuJAydI8VhYCAAAU&#10;BAAADgAAAAAAAAABACAAAAApAQAAZHJzL2Uyb0RvYy54bWxQSwUGAAAAAAYABgBZAQAAsQUAAAAA&#10;">
                <v:fill on="f" focussize="0,0"/>
                <v:stroke weight="0.5pt" color="#000000" miterlimit="8" joinstyle="miter" dashstyle="dash" endarrow="block"/>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19680" behindDoc="0" locked="0" layoutInCell="1" allowOverlap="1">
                <wp:simplePos x="0" y="0"/>
                <wp:positionH relativeFrom="column">
                  <wp:posOffset>4752975</wp:posOffset>
                </wp:positionH>
                <wp:positionV relativeFrom="paragraph">
                  <wp:posOffset>3653790</wp:posOffset>
                </wp:positionV>
                <wp:extent cx="402590" cy="0"/>
                <wp:effectExtent l="0" t="38100" r="16510" b="38100"/>
                <wp:wrapNone/>
                <wp:docPr id="58" name="直线 3533"/>
                <wp:cNvGraphicFramePr/>
                <a:graphic xmlns:a="http://schemas.openxmlformats.org/drawingml/2006/main">
                  <a:graphicData uri="http://schemas.microsoft.com/office/word/2010/wordprocessingShape">
                    <wps:wsp>
                      <wps:cNvCnPr>
                        <a:cxnSpLocks noChangeShapeType="1"/>
                      </wps:cNvCnPr>
                      <wps:spPr bwMode="auto">
                        <a:xfrm flipH="1">
                          <a:off x="0" y="0"/>
                          <a:ext cx="402361" cy="0"/>
                        </a:xfrm>
                        <a:prstGeom prst="line">
                          <a:avLst/>
                        </a:prstGeom>
                        <a:noFill/>
                        <a:ln w="6350">
                          <a:solidFill>
                            <a:srgbClr val="000000"/>
                          </a:solidFill>
                          <a:miter lim="800000"/>
                          <a:tailEnd type="triangle" w="med" len="med"/>
                        </a:ln>
                        <a:effectLst/>
                      </wps:spPr>
                      <wps:bodyPr/>
                    </wps:wsp>
                  </a:graphicData>
                </a:graphic>
              </wp:anchor>
            </w:drawing>
          </mc:Choice>
          <mc:Fallback>
            <w:pict>
              <v:line id="直线 3533" o:spid="_x0000_s1026" o:spt="20" style="position:absolute;left:0pt;flip:x;margin-left:374.25pt;margin-top:287.7pt;height:0pt;width:31.7pt;z-index:251719680;mso-width-relative:page;mso-height-relative:page;" filled="f" stroked="t" coordsize="21600,21600" o:gfxdata="UEsDBAoAAAAAAIdO4kAAAAAAAAAAAAAAAAAEAAAAZHJzL1BLAwQUAAAACACHTuJAAQCiRNsAAAAL&#10;AQAADwAAAGRycy9kb3ducmV2LnhtbE2Py07DMBBF90j9B2uQ2FHHVdKmIU7VglJVQiwobLpz4yGJ&#10;Eo9D7D74e4yEBMuZObpzbr66mp6dcXStJQliGgFDqqxuqZbw/lbep8CcV6RVbwklfKGDVTG5yVWm&#10;7YVe8bz3NQsh5DIlofF+yDh3VYNGuakdkMLtw45G+TCONdejuoRw0/NZFM25US2FD40a8LHBqtuf&#10;jIT6pfss19tDx8mWy604xM9Pm52Ud7ciegDm8er/YPjRD+pQBKejPZF2rJewiNMkoBKSRRIDC0Qq&#10;xBLY8XfDi5z/71B8A1BLAwQUAAAACACHTuJA6lvW3AUCAAD3AwAADgAAAGRycy9lMm9Eb2MueG1s&#10;rVNLbhsxDN0X6B0E7esZ27URDDzOwm7aRdoaSHoAWsPxCNUPkuyxz9JrdNVNj5NrlJI/SZNNFtFC&#10;kETyke+Rml3vtWI79EFaU/PhoOQMjbCNNJua/7i/+XDFWYhgGlDWYM0PGPj1/P27We8qHNnOqgY9&#10;IxATqt7VvIvRVUURRIcawsA6NGRsrdcQ6eo3ReOhJ3StilFZTove+sZ5KzAEel0ejfyE6F8DaNtW&#10;ClxasdVo4hHVo4JIlEInXeDzXG3boojf2zZgZKrmxDTmnZLQeZ32Yj6DauPBdVKcSoDXlPCMkwZp&#10;KOkFagkR2NbLF1BaCm+DbeNAWF0ciWRFiMWwfKbNXQcOMxeSOriL6OHtYMW33coz2dR8Qn03oKnj&#10;D79+P/z5y8aT8Tjp07tQkdvCrHxiKPbmzt1a8TMwYxcdmA3mOu8PjmKHKaL4LyRdgqMs6/6rbcgH&#10;ttFmsfat16xV0n1JgQmcBGH73J3DpTu4j0zQ48dyNJ4OORNnUwFVQkhxzof4Ga1m6VBzJU3SDSrY&#10;3YaYKnp0Sc/G3kilcu+VYX3Np+NJmQOCVbJJxuQW/Ga9UJ7tIE1PXpkeWZ66aRnpRyipa351cYIq&#10;glSfTMNiFiZ6SVIp5CmdxoYzhfT/0ulYnzIpJeaZPRV9Vu7Yg7VtDit/lpfmIdM6zW4auKf33ITH&#10;/zr/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AEAokTbAAAACwEAAA8AAAAAAAAAAQAgAAAAIgAA&#10;AGRycy9kb3ducmV2LnhtbFBLAQIUABQAAAAIAIdO4kDqW9bcBQIAAPcDAAAOAAAAAAAAAAEAIAAA&#10;ACoBAABkcnMvZTJvRG9jLnhtbFBLBQYAAAAABgAGAFkBAAChBQAAAAA=&#10;">
                <v:fill on="f" focussize="0,0"/>
                <v:stroke weight="0.5pt" color="#000000" miterlimit="8" joinstyle="miter" endarrow="block"/>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16608" behindDoc="0" locked="0" layoutInCell="1" allowOverlap="1">
                <wp:simplePos x="0" y="0"/>
                <wp:positionH relativeFrom="column">
                  <wp:posOffset>4778375</wp:posOffset>
                </wp:positionH>
                <wp:positionV relativeFrom="paragraph">
                  <wp:posOffset>3548380</wp:posOffset>
                </wp:positionV>
                <wp:extent cx="396240" cy="635"/>
                <wp:effectExtent l="0" t="37465" r="3810" b="38100"/>
                <wp:wrapNone/>
                <wp:docPr id="55" name="直线 3529"/>
                <wp:cNvGraphicFramePr/>
                <a:graphic xmlns:a="http://schemas.openxmlformats.org/drawingml/2006/main">
                  <a:graphicData uri="http://schemas.microsoft.com/office/word/2010/wordprocessingShape">
                    <wps:wsp>
                      <wps:cNvCnPr>
                        <a:cxnSpLocks noChangeShapeType="1"/>
                      </wps:cNvCnPr>
                      <wps:spPr bwMode="auto">
                        <a:xfrm>
                          <a:off x="0" y="0"/>
                          <a:ext cx="396240" cy="635"/>
                        </a:xfrm>
                        <a:prstGeom prst="line">
                          <a:avLst/>
                        </a:prstGeom>
                        <a:noFill/>
                        <a:ln w="6350">
                          <a:solidFill>
                            <a:srgbClr val="000000"/>
                          </a:solidFill>
                          <a:miter lim="800000"/>
                          <a:tailEnd type="triangle" w="med" len="med"/>
                        </a:ln>
                        <a:effectLst/>
                      </wps:spPr>
                      <wps:bodyPr/>
                    </wps:wsp>
                  </a:graphicData>
                </a:graphic>
              </wp:anchor>
            </w:drawing>
          </mc:Choice>
          <mc:Fallback>
            <w:pict>
              <v:line id="直线 3529" o:spid="_x0000_s1026" o:spt="20" style="position:absolute;left:0pt;margin-left:376.25pt;margin-top:279.4pt;height:0.05pt;width:31.2pt;z-index:251716608;mso-width-relative:page;mso-height-relative:page;" filled="f" stroked="t" coordsize="21600,21600" o:gfxdata="UEsDBAoAAAAAAIdO4kAAAAAAAAAAAAAAAAAEAAAAZHJzL1BLAwQUAAAACACHTuJAOJHAltoAAAAL&#10;AQAADwAAAGRycy9kb3ducmV2LnhtbE2PwU7DMAyG70i8Q2QkbiztREfXNZ0AaRJC4sBAGses8Zpq&#10;jVOadB1vj+ECR9uffn9/uT67TpxwCK0nBeksAYFUe9NSo+D9bXOTgwhRk9GdJ1TwhQHW1eVFqQvj&#10;J3rF0zY2gkMoFFqBjbEvpAy1RafDzPdIfDv4wenI49BIM+iJw10n50mykE63xB+s7vHRYn3cjk6B&#10;fli0dvf0sZP5i7zfUHg+TOOnUtdXabICEfEc/2D40Wd1qNhp70cyQXQK7rJ5xqiCLMu5AxN5ersE&#10;sf/dLEFWpfzfofoGUEsDBBQAAAAIAIdO4kDZbBFh/gEAAO8DAAAOAAAAZHJzL2Uyb0RvYy54bWyt&#10;U0tyGyEQ3acqd6DYR6NPpLKnNPJCirNxElfZOUALGA0VoClAGuksuUZW2eQ4vkYa9EnsbLwICwro&#10;7tf9Xjfzm701bKdC1OgaPhoMOVNOoNRu0/Cvj7fvrjiLCZwEg041/KAiv1m8fTPvfa3G2KGRKjAC&#10;cbHufcO7lHxdVVF0ykIcoFeOjC0GC4muYVPJAD2hW1ONh8NZ1WOQPqBQMdLr6mjkJ8TwGkBsWy3U&#10;CsXWKpeOqEEZSEQpdtpHvijVtq0S6UvbRpWYaTgxTWWnJHRe571azKHeBPCdFqcS4DUlvOBkQTtK&#10;eoFaQQK2DfofKKtFwIhtGgi01ZFIUYRYjIYvtHnowKvChaSO/iJ6/H+w4vPuPjAtGz6dcubAUsef&#10;vv94+vmLTabj66xP72NNbkt3HzJDsXcP/g7Ft8gcLjtwG1XqfDx4ih3liOpZSL5ET1nW/SeU5APb&#10;hEWsfRtshiQZ2L705HDpidonJuhxcj0bv6duCTLNJtMCD/U50oeYPiq0LB8abrTLekENu7uYciVQ&#10;n13ys8NbbUzpuXGsL4jDEhDRaJmN2S2GzXppAttBnpqyTnmfuVmd6CcYbRt+dXGCOoE2H5xkqQiS&#10;giaJjOI5nVWSM6Po3+XTsT7jckpVZvVU9Fmxo/ZrlIf7cJaV5qDQOs1sHrS/70X8P/908R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4kcCW2gAAAAsBAAAPAAAAAAAAAAEAIAAAACIAAABkcnMvZG93&#10;bnJldi54bWxQSwECFAAUAAAACACHTuJA2WwRYf4BAADvAwAADgAAAAAAAAABACAAAAApAQAAZHJz&#10;L2Uyb0RvYy54bWxQSwUGAAAAAAYABgBZAQAAmQUAAAAA&#10;">
                <v:fill on="f" focussize="0,0"/>
                <v:stroke weight="0.5pt" color="#000000" miterlimit="8" joinstyle="miter" endarrow="block"/>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06048" behindDoc="0" locked="0" layoutInCell="1" allowOverlap="1">
                <wp:simplePos x="0" y="0"/>
                <wp:positionH relativeFrom="column">
                  <wp:posOffset>4565015</wp:posOffset>
                </wp:positionH>
                <wp:positionV relativeFrom="paragraph">
                  <wp:posOffset>5617210</wp:posOffset>
                </wp:positionV>
                <wp:extent cx="579755" cy="281305"/>
                <wp:effectExtent l="0" t="0" r="0" b="0"/>
                <wp:wrapNone/>
                <wp:docPr id="265" name="文本框 88"/>
                <wp:cNvGraphicFramePr/>
                <a:graphic xmlns:a="http://schemas.openxmlformats.org/drawingml/2006/main">
                  <a:graphicData uri="http://schemas.microsoft.com/office/word/2010/wordprocessingShape">
                    <wps:wsp>
                      <wps:cNvSpPr txBox="1">
                        <a:spLocks noChangeArrowheads="1"/>
                      </wps:cNvSpPr>
                      <wps:spPr bwMode="auto">
                        <a:xfrm>
                          <a:off x="0" y="0"/>
                          <a:ext cx="579755" cy="281305"/>
                        </a:xfrm>
                        <a:prstGeom prst="rect">
                          <a:avLst/>
                        </a:prstGeom>
                        <a:noFill/>
                        <a:ln>
                          <a:noFill/>
                        </a:ln>
                        <a:effectLst/>
                      </wps:spPr>
                      <wps:txbx>
                        <w:txbxContent>
                          <w:p>
                            <w:pPr>
                              <w:rPr>
                                <w:rFonts w:ascii="Times New Roman" w:hAnsi="Times New Roman"/>
                                <w:sz w:val="18"/>
                                <w:szCs w:val="18"/>
                              </w:rPr>
                            </w:pPr>
                            <w:r>
                              <w:rPr>
                                <w:rFonts w:hint="eastAsia" w:ascii="Times New Roman" w:hAnsi="Times New Roman"/>
                                <w:sz w:val="18"/>
                                <w:szCs w:val="18"/>
                              </w:rPr>
                              <w:t>3.79</w:t>
                            </w:r>
                          </w:p>
                        </w:txbxContent>
                      </wps:txbx>
                      <wps:bodyPr rot="0" vert="horz" wrap="square" lIns="91440" tIns="45720" rIns="91440" bIns="45720" anchor="t" anchorCtr="0" upright="1">
                        <a:noAutofit/>
                      </wps:bodyPr>
                    </wps:wsp>
                  </a:graphicData>
                </a:graphic>
              </wp:anchor>
            </w:drawing>
          </mc:Choice>
          <mc:Fallback>
            <w:pict>
              <v:shape id="文本框 88" o:spid="_x0000_s1026" o:spt="202" type="#_x0000_t202" style="position:absolute;left:0pt;margin-left:359.45pt;margin-top:442.3pt;height:22.15pt;width:45.65pt;z-index:251906048;mso-width-relative:page;mso-height-relative:page;" filled="f" stroked="f" coordsize="21600,21600" o:gfxdata="UEsDBAoAAAAAAIdO4kAAAAAAAAAAAAAAAAAEAAAAZHJzL1BLAwQUAAAACACHTuJA5e/oF9cAAAAL&#10;AQAADwAAAGRycy9kb3ducmV2LnhtbE2PwU7DMBBE70j8g7VI3KidqBQnxOkBxBVEC0jc3HibRMTr&#10;KHab8PcsJziu5mnmbbVd/CDOOMU+kIFspUAgNcH11Bp42z/daBAxWXJ2CIQGvjHCtr68qGzpwkyv&#10;eN6lVnAJxdIa6FIaSylj06G3cRVGJM6OYfI28Tm10k125nI/yFypjfS2J17o7IgPHTZfu5M38P58&#10;/PxYq5f20d+Oc1iUJF9IY66vMnUPIuGS/mD41Wd1qNnpEE7kohgM3GW6YNSA1usNCCZ0pnIQBwNF&#10;zpGsK/n/h/oHUEsDBBQAAAAIAIdO4kB5pDt4HwIAACUEAAAOAAAAZHJzL2Uyb0RvYy54bWytU8Fu&#10;EzEQvSPxD5bvZJOQNOkqm6o0KkIqFKnwAY7Xm7XY9Zixk93wAfQPOHHh3u/KdzD2bkMolx64WLZn&#10;/Gbem+fFRVtXbKfQaTAZHw2GnCkjIddmk/HPn65fzTlzXphcVGBUxvfK8YvlyxeLxqZqDCVUuUJG&#10;IMaljc146b1Nk8TJUtXCDcAqQ8ECsBaejrhJchQNoddVMh4Oz5IGMLcIUjlHt6suyHtEfA4gFIWW&#10;agVyWyvjO1RUlfBEyZXaOr6M3RaFkv62KJzyrMo4MfVxpSK0X4c1WS5EukFhSy37FsRzWnjCqRba&#10;UNEj1Ep4wbao/4GqtURwUPiBhDrpiERFiMVo+ESbu1JYFbmQ1M4eRXf/D1Z+2H1EpvOMj8+mnBlR&#10;08gPP+4PPx8Ov76z+Two1FiXUuKdpVTfvoGWfBPZOnsD8otjBq5KYTbqEhGaUomcOhyFl8nJ0w7H&#10;BZB18x5yKiS2HiJQW2Ad5CNBGKHTdPbH6ajWM0mX09n5bEo9SgqN56PXw2msINLHxxadf6ugZmGT&#10;caThR3Cxu3E+NCPSx5RQy8C1rqpogMr8dUGJ3Y2KDupfByqh+46Hb9dtL80a8j2RQujcRX+LNiXg&#10;N84aclbG3detQMVZ9c6QMOejySRYMR4m09mYDngaWZ9GhJEElXHPWbe98p19txb1pqRK3SgMXJKY&#10;hY5EQ6tdV/0IyD2Rf+/0YM/Tc8z687uXv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Dl7+gX1wAA&#10;AAsBAAAPAAAAAAAAAAEAIAAAACIAAABkcnMvZG93bnJldi54bWxQSwECFAAUAAAACACHTuJAeaQ7&#10;eB8CAAAlBAAADgAAAAAAAAABACAAAAAmAQAAZHJzL2Uyb0RvYy54bWxQSwUGAAAAAAYABgBZAQAA&#10;twUAAAAA&#10;">
                <v:fill on="f" focussize="0,0"/>
                <v:stroke on="f"/>
                <v:imagedata o:title=""/>
                <o:lock v:ext="edit" aspectratio="f"/>
                <v:textbox>
                  <w:txbxContent>
                    <w:p>
                      <w:pPr>
                        <w:rPr>
                          <w:rFonts w:ascii="Times New Roman" w:hAnsi="Times New Roman"/>
                          <w:sz w:val="18"/>
                          <w:szCs w:val="18"/>
                        </w:rPr>
                      </w:pPr>
                      <w:r>
                        <w:rPr>
                          <w:rFonts w:hint="eastAsia" w:ascii="Times New Roman" w:hAnsi="Times New Roman"/>
                          <w:sz w:val="18"/>
                          <w:szCs w:val="18"/>
                        </w:rPr>
                        <w:t>3.79</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57920" behindDoc="0" locked="0" layoutInCell="1" allowOverlap="1">
                <wp:simplePos x="0" y="0"/>
                <wp:positionH relativeFrom="column">
                  <wp:posOffset>817245</wp:posOffset>
                </wp:positionH>
                <wp:positionV relativeFrom="paragraph">
                  <wp:posOffset>5306060</wp:posOffset>
                </wp:positionV>
                <wp:extent cx="3630930" cy="0"/>
                <wp:effectExtent l="0" t="4445" r="0" b="5080"/>
                <wp:wrapNone/>
                <wp:docPr id="218" name="直线 3562"/>
                <wp:cNvGraphicFramePr/>
                <a:graphic xmlns:a="http://schemas.openxmlformats.org/drawingml/2006/main">
                  <a:graphicData uri="http://schemas.microsoft.com/office/word/2010/wordprocessingShape">
                    <wps:wsp>
                      <wps:cNvCnPr>
                        <a:cxnSpLocks noChangeShapeType="1"/>
                      </wps:cNvCnPr>
                      <wps:spPr bwMode="auto">
                        <a:xfrm flipV="1">
                          <a:off x="0" y="0"/>
                          <a:ext cx="3631057" cy="0"/>
                        </a:xfrm>
                        <a:prstGeom prst="line">
                          <a:avLst/>
                        </a:prstGeom>
                        <a:noFill/>
                        <a:ln w="6350">
                          <a:solidFill>
                            <a:srgbClr val="000000"/>
                          </a:solidFill>
                          <a:miter lim="800000"/>
                        </a:ln>
                        <a:effectLst/>
                      </wps:spPr>
                      <wps:bodyPr/>
                    </wps:wsp>
                  </a:graphicData>
                </a:graphic>
              </wp:anchor>
            </w:drawing>
          </mc:Choice>
          <mc:Fallback>
            <w:pict>
              <v:line id="直线 3562" o:spid="_x0000_s1026" o:spt="20" style="position:absolute;left:0pt;flip:y;margin-left:64.35pt;margin-top:417.8pt;height:0pt;width:285.9pt;z-index:251857920;mso-width-relative:page;mso-height-relative:page;" filled="f" stroked="t" coordsize="21600,21600" o:gfxdata="UEsDBAoAAAAAAIdO4kAAAAAAAAAAAAAAAAAEAAAAZHJzL1BLAwQUAAAACACHTuJAnRdjq9cAAAAL&#10;AQAADwAAAGRycy9kb3ducmV2LnhtbE2PwU7DMAyG70i8Q2Qkbizpxra2NJ0YEnCbxMbuWWPaao1T&#10;mnQbb4+RkOD4259+fy5WF9eJEw6h9aQhmSgQSJW3LdUa3nfPdymIEA1Z03lCDV8YYFVeXxUmt/5M&#10;b3jaxlpwCYXcaGhi7HMpQ9WgM2HieyTeffjBmchxqKUdzJnLXSenSi2kMy3xhcb0+NRgddyOTsN6&#10;l81e7H58PW6ye3xcZ0kYP/da394k6gFExEv8g+FHn9WhZKeDH8kG0XGepktGNaSz+QIEE0ul5iAO&#10;vxNZFvL/D+U3UEsDBBQAAAAIAIdO4kBvEP+R7AEAAMsDAAAOAAAAZHJzL2Uyb0RvYy54bWytU0tu&#10;2zAQ3RfoHQjua8k27AaC5SxspJu0NZCke5qiLKIkh+DQln2WXqOrbnqcXKND+hM33WRRLQiRM/P4&#10;3pvh7HZvDdupgBpczYeDkjPlJDTabWr+9Hj34YYzjMI1woBTNT8o5Lfz9+9mva/UCDowjQqMQBxW&#10;va95F6OvigJlp6zAAXjlKNhCsCLSNmyKJoie0K0pRmU5LXoIjQ8gFSKdLo9BfkIMbwGEttVSLUFu&#10;rXLxiBqUEZEkYac98nlm27ZKxq9tiyoyU3NSGvNKl9D/Oq3FfCaqTRC+0/JEQbyFwitNVmhHl16g&#10;liIKtg36HyirZQCENg4k2OIoJDtCKoblK28eOuFV1kJWo7+Yjv8PVn7ZrQLTTc1HQ2q8E5Za/vzj&#10;5/Ov32w8mY6SQb3HivIWbhWSRLl3D/4e5HdkDhadcBuViT4ePNUOU0XxV0naoKdr1v1naChHbCNk&#10;t/ZtsKw12n9LhQmcHGH73J7DpT1qH5mkw/F0PCwnHzmT51ghqgSRCn3A+EmBZemn5ka75JyoxO4e&#10;Y6L0kpKOHdxpY3L3jWN9zafjSZkLEIxuUjClYdisFyawnUjzk7+sjyLXaVZHehNG25rfXCcZl0BU&#10;nsMTjbMZR1vX0BxW4ewY9TgTPc1jGqLrffb15Q3O/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d&#10;F2Or1wAAAAsBAAAPAAAAAAAAAAEAIAAAACIAAABkcnMvZG93bnJldi54bWxQSwECFAAUAAAACACH&#10;TuJAbxD/kewBAADLAwAADgAAAAAAAAABACAAAAAmAQAAZHJzL2Uyb0RvYy54bWxQSwUGAAAAAAYA&#10;BgBZAQAAhAUAAAAA&#10;">
                <v:fill on="f" focussize="0,0"/>
                <v:stroke weight="0.5pt" color="#000000" miterlimit="8" joinstyle="miter"/>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55872" behindDoc="0" locked="0" layoutInCell="1" allowOverlap="1">
                <wp:simplePos x="0" y="0"/>
                <wp:positionH relativeFrom="column">
                  <wp:posOffset>4140200</wp:posOffset>
                </wp:positionH>
                <wp:positionV relativeFrom="paragraph">
                  <wp:posOffset>4922520</wp:posOffset>
                </wp:positionV>
                <wp:extent cx="175895" cy="0"/>
                <wp:effectExtent l="0" t="4445" r="0" b="5080"/>
                <wp:wrapNone/>
                <wp:docPr id="216" name="直线 3560"/>
                <wp:cNvGraphicFramePr/>
                <a:graphic xmlns:a="http://schemas.openxmlformats.org/drawingml/2006/main">
                  <a:graphicData uri="http://schemas.microsoft.com/office/word/2010/wordprocessingShape">
                    <wps:wsp>
                      <wps:cNvCnPr>
                        <a:cxnSpLocks noChangeShapeType="1"/>
                      </wps:cNvCnPr>
                      <wps:spPr bwMode="auto">
                        <a:xfrm>
                          <a:off x="0" y="0"/>
                          <a:ext cx="176200" cy="0"/>
                        </a:xfrm>
                        <a:prstGeom prst="line">
                          <a:avLst/>
                        </a:prstGeom>
                        <a:noFill/>
                        <a:ln w="6350">
                          <a:solidFill>
                            <a:srgbClr val="000000"/>
                          </a:solidFill>
                          <a:miter lim="800000"/>
                        </a:ln>
                        <a:effectLst/>
                      </wps:spPr>
                      <wps:bodyPr/>
                    </wps:wsp>
                  </a:graphicData>
                </a:graphic>
              </wp:anchor>
            </w:drawing>
          </mc:Choice>
          <mc:Fallback>
            <w:pict>
              <v:line id="直线 3560" o:spid="_x0000_s1026" o:spt="20" style="position:absolute;left:0pt;margin-left:326pt;margin-top:387.6pt;height:0pt;width:13.85pt;z-index:251855872;mso-width-relative:page;mso-height-relative:page;" filled="f" stroked="t" coordsize="21600,21600" o:gfxdata="UEsDBAoAAAAAAIdO4kAAAAAAAAAAAAAAAAAEAAAAZHJzL1BLAwQUAAAACACHTuJALQkOUdcAAAAL&#10;AQAADwAAAGRycy9kb3ducmV2LnhtbE2PwUrEMBCG74LvEEbw5qZb2GbtNt2D4EEQ1OrBY7aZbbom&#10;k9pk2/r2RhD0ODM/33x/tV+cZROOofckYb3KgCG1XvfUSXh7vb/ZAgtRkVbWE0r4wgD7+vKiUqX2&#10;M73g1MSOJQiFUkkwMQ4l56E16FRY+QEp3Y5+dCqmcey4HtWc4M7yPMsK7lRP6YNRA94ZbD+as0sU&#10;Ep/HxY7vz0+PZtvMJ3yYBEp5fbXOdsAiLvEvDD/6SR3q5HTwZ9KBWQnFJk9dogQhNjmwlCjErQB2&#10;+N3wuuL/O9TfUEsDBBQAAAAIAIdO4kCv8pp15QEAAMADAAAOAAAAZHJzL2Uyb0RvYy54bWytU0tu&#10;2zAQ3RfoHQjuY1kOogaC5SxspJu0NZDkADRFWURIDsGhLfssvUZX3fQ4uUaH9KduusmiWhAiZ+bx&#10;vTfD6d3OGrZVATW4hpejMWfKSWi1Wzf8+en+6pYzjMK1woBTDd8r5Hezjx+mg6/VBHowrQqMQBzW&#10;g294H6OviwJlr6zAEXjlKNhBsCLSNqyLNoiB0K0pJuNxVQwQWh9AKkQ6XRyC/IgY3gMIXaelWoDc&#10;WOXiATUoIyJJwl575LPMtuuUjN+6DlVkpuGkNOaVLqH/VVqL2VTU6yB8r+WRgngPhTearNCOLj1D&#10;LUQUbBP0P1BWywAIXRxJsMVBSHaEVJTjN9489sKrrIWsRn82Hf8frPy6XQam24ZPyoozJyy1/PX7&#10;j9efv9j1TZUNGjzWlDd3y5Akyp179A8gX5A5mPfCrVUm+rT3VFsmS4u/StIGPV2zGr5ASzliEyG7&#10;teuCTZDkA9vlpuzPTVG7yCQdlp8qGhvO5ClUiPpU5wPGzwosSz8NN9olu0Qttg8YEw9Rn1LSsYN7&#10;bUxuuXFsaHh1fTPOBQhGtymY0jCsV3MT2FakoclfFkWRyzSrIz0Eo23Dby+TjEsgKg/fkcbJgTSW&#10;WK+g3S/DySZqbCZ6HMI0OZf7bOafhzf7D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C0JDlHXAAAA&#10;CwEAAA8AAAAAAAAAAQAgAAAAIgAAAGRycy9kb3ducmV2LnhtbFBLAQIUABQAAAAIAIdO4kCv8pp1&#10;5QEAAMADAAAOAAAAAAAAAAEAIAAAACYBAABkcnMvZTJvRG9jLnhtbFBLBQYAAAAABgAGAFkBAAB9&#10;BQAAAAA=&#10;">
                <v:fill on="f" focussize="0,0"/>
                <v:stroke weight="0.5pt" color="#000000" miterlimit="8" joinstyle="miter"/>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56896" behindDoc="0" locked="0" layoutInCell="1" allowOverlap="1">
                <wp:simplePos x="0" y="0"/>
                <wp:positionH relativeFrom="column">
                  <wp:posOffset>4312920</wp:posOffset>
                </wp:positionH>
                <wp:positionV relativeFrom="paragraph">
                  <wp:posOffset>4273550</wp:posOffset>
                </wp:positionV>
                <wp:extent cx="635" cy="650875"/>
                <wp:effectExtent l="37465" t="0" r="38100" b="15875"/>
                <wp:wrapNone/>
                <wp:docPr id="217" name="直线 3561"/>
                <wp:cNvGraphicFramePr/>
                <a:graphic xmlns:a="http://schemas.openxmlformats.org/drawingml/2006/main">
                  <a:graphicData uri="http://schemas.microsoft.com/office/word/2010/wordprocessingShape">
                    <wps:wsp>
                      <wps:cNvCnPr>
                        <a:cxnSpLocks noChangeShapeType="1"/>
                      </wps:cNvCnPr>
                      <wps:spPr bwMode="auto">
                        <a:xfrm flipV="1">
                          <a:off x="0" y="0"/>
                          <a:ext cx="635" cy="650875"/>
                        </a:xfrm>
                        <a:prstGeom prst="line">
                          <a:avLst/>
                        </a:prstGeom>
                        <a:noFill/>
                        <a:ln w="6350">
                          <a:solidFill>
                            <a:srgbClr val="000000"/>
                          </a:solidFill>
                          <a:miter lim="800000"/>
                          <a:tailEnd type="triangle" w="med" len="med"/>
                        </a:ln>
                        <a:effectLst/>
                      </wps:spPr>
                      <wps:bodyPr/>
                    </wps:wsp>
                  </a:graphicData>
                </a:graphic>
              </wp:anchor>
            </w:drawing>
          </mc:Choice>
          <mc:Fallback>
            <w:pict>
              <v:line id="直线 3561" o:spid="_x0000_s1026" o:spt="20" style="position:absolute;left:0pt;flip:y;margin-left:339.6pt;margin-top:336.5pt;height:51.25pt;width:0.05pt;z-index:251856896;mso-width-relative:page;mso-height-relative:page;" filled="f" stroked="t" coordsize="21600,21600" o:gfxdata="UEsDBAoAAAAAAIdO4kAAAAAAAAAAAAAAAAAEAAAAZHJzL1BLAwQUAAAACACHTuJApNPkHtsAAAAL&#10;AQAADwAAAGRycy9kb3ducmV2LnhtbE2PzU7DMBCE70h9B2uRuFEnLW1oiFMVUCqkigOFS29uvCRR&#10;4nWI3R/enu2J3nZ3RrPfZMuz7cQRB984UhCPIxBIpTMNVQq+Pov7RxA+aDK6c4QKftHDMh/dZDo1&#10;7kQfeNyGSnAI+VQrqEPoUyl9WaPVfux6JNa+3WB14HWopBn0icNtJydRNJdWN8Qfat3jS41luz1Y&#10;BdV7+1Os1rtWkisW63j3sHl9flPq7jaOnkAEPId/M1zwGR1yZtq7AxkvOgXzZDFh62WYcil28GUK&#10;Yq8gSWYzkHkmrzvkf1BLAwQUAAAACACHTuJAA4l8zgYCAAD6AwAADgAAAGRycy9lMm9Eb2MueG1s&#10;rVOxbhsxDN0L9B8E7fWdHdgxDj5nsJsuaWsgaXdap/MJlURBkn32t/Q3OnXp5+Q3Sukct0mXDNUg&#10;SNTjI/lILW6ORrOD9EGhrfl4VHImrcBG2V3NvzzcvptzFiLYBjRaWfOTDPxm+fbNoneVnGCHupGe&#10;EYkNVe9q3sXoqqIIopMGwgidtPTYojcQ6ep3ReOhJ3aji0lZzooefeM8ChkCWdfDIz8z+tcQYtsq&#10;Idco9kbaOLB6qSFSSaFTLvBlzrZtpYif2zbIyHTNqdKYdwpC523ai+UCqp0H1ylxTgFek8KLmgwo&#10;S0EvVGuIwPZe/UNllPAYsI0jgaYYCsmKUBXj8oU29x04mWshqYO7iB7+H634dNh4ppqaT8bXnFkw&#10;1PLH7z8ef/5iV9PZOAnUu1ARbmU3PpUojvbe3aH4FpjFVQd2J3OiDydHvtmjeOaSLsFRmG3/ERvC&#10;wD5iVuvYesNardzX5JjISRF2zO05Xdojj5EJMs6uppwJss+m5fx6mlIroEocydP5ED9INCwdaq6V&#10;TdJBBYe7EAfoEySZLd4qrXP7tWV9Zi+zQ0CtmvSYYMHvtivt2QHSAOV1jvsMZlSkT6GVqfn8AoIq&#10;gtLvbcNiliZ6RWJpyVM4IxvOtKQvmE5DftqmkDKP7TnpJ+2GLmyxOW18Aic7jURW4Dy+aeb+vmfU&#10;ny+7/A1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k0+Qe2wAAAAsBAAAPAAAAAAAAAAEAIAAAACIA&#10;AABkcnMvZG93bnJldi54bWxQSwECFAAUAAAACACHTuJAA4l8zgYCAAD6AwAADgAAAAAAAAABACAA&#10;AAAqAQAAZHJzL2Uyb0RvYy54bWxQSwUGAAAAAAYABgBZAQAAogUAAAAA&#10;">
                <v:fill on="f" focussize="0,0"/>
                <v:stroke weight="0.5pt" color="#000000" miterlimit="8" joinstyle="miter" endarrow="block"/>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58944" behindDoc="0" locked="0" layoutInCell="1" allowOverlap="1">
                <wp:simplePos x="0" y="0"/>
                <wp:positionH relativeFrom="column">
                  <wp:posOffset>4441190</wp:posOffset>
                </wp:positionH>
                <wp:positionV relativeFrom="paragraph">
                  <wp:posOffset>4281170</wp:posOffset>
                </wp:positionV>
                <wp:extent cx="0" cy="1036955"/>
                <wp:effectExtent l="38100" t="0" r="38100" b="10795"/>
                <wp:wrapNone/>
                <wp:docPr id="219" name="直线 3563"/>
                <wp:cNvGraphicFramePr/>
                <a:graphic xmlns:a="http://schemas.openxmlformats.org/drawingml/2006/main">
                  <a:graphicData uri="http://schemas.microsoft.com/office/word/2010/wordprocessingShape">
                    <wps:wsp>
                      <wps:cNvCnPr>
                        <a:cxnSpLocks noChangeShapeType="1"/>
                      </wps:cNvCnPr>
                      <wps:spPr bwMode="auto">
                        <a:xfrm flipH="1" flipV="1">
                          <a:off x="0" y="0"/>
                          <a:ext cx="0" cy="1037235"/>
                        </a:xfrm>
                        <a:prstGeom prst="line">
                          <a:avLst/>
                        </a:prstGeom>
                        <a:noFill/>
                        <a:ln w="6350">
                          <a:solidFill>
                            <a:srgbClr val="000000"/>
                          </a:solidFill>
                          <a:miter lim="800000"/>
                          <a:tailEnd type="triangle" w="med" len="med"/>
                        </a:ln>
                        <a:effectLst/>
                      </wps:spPr>
                      <wps:bodyPr/>
                    </wps:wsp>
                  </a:graphicData>
                </a:graphic>
              </wp:anchor>
            </w:drawing>
          </mc:Choice>
          <mc:Fallback>
            <w:pict>
              <v:line id="直线 3563" o:spid="_x0000_s1026" o:spt="20" style="position:absolute;left:0pt;flip:x y;margin-left:349.7pt;margin-top:337.1pt;height:81.65pt;width:0pt;z-index:251858944;mso-width-relative:page;mso-height-relative:page;" filled="f" stroked="t" coordsize="21600,21600" o:gfxdata="UEsDBAoAAAAAAIdO4kAAAAAAAAAAAAAAAAAEAAAAZHJzL1BLAwQUAAAACACHTuJAD4rIvtkAAAAL&#10;AQAADwAAAGRycy9kb3ducmV2LnhtbE2PPU/DMBCGdyT+g3VILIg6TUvahjgdQEgdYCCAWN3Y2Bbx&#10;ObLdpvx7DjHAdh+P3nuu2Z78wI46JhdQwHxWANPYB+XQCHh9ebheA0tZopJDQC3gSyfYtudnjaxV&#10;mPBZH7tsGIVgqqUAm/NYc556q71MszBqpN1HiF5maqPhKsqJwv3Ay6KouJcO6YKVo76zuv/sDl7A&#10;1X01WWfeHnfm6X1RYux2FXdCXF7Mi1tgWZ/yHww/+qQOLTntwwFVYoOAarNZEkrFalkCI+J3shew&#10;XqxugLcN//9D+w1QSwMEFAAAAAgAh07iQE7H29wKAgAAAwQAAA4AAABkcnMvZTJvRG9jLnhtbK1T&#10;zXLTMBC+M8M7aHQndpJJKZ44PSQUDgUy08J9I69jDfobSYmTZ+E1OHHhcfoarOQ0peXSAz54Vqvd&#10;79v9djW/OmjF9uiDtKbm41HJGRphG2m2Nf96d/3mkrMQwTSgrMGaHzHwq8XrV/PeVTixnVUNekYg&#10;JlS9q3kXo6uKIogONYSRdWjosrVeQ6Sj3xaNh57QtSomZXlR9NY3zluBIZB3NVzyE6J/CaBtWylw&#10;ZcVOo4kDqkcFkVoKnXSBL3K1bYsifmnbgJGpmlOnMf+JhOxN+heLOVRbD66T4lQCvKSEZz1pkIZI&#10;z1AriMB2Xv4DpaXwNtg2joTVxdBIVoS6GJfPtLntwGHuhaQO7ix6+H+w4vN+7Zlsaj4Zv+PMgKaR&#10;3//4ef/rN5vOLqZJoN6FiuKWZu1Ti+Jgbt2NFd8DM3bZgdliLvTu6Ch3nDKKJynpEBzRbPpPtqEY&#10;2EWb1Tq0XrNWSfcxJWbrW7ISDWnDDnlQx/Og8BCZGJyCvONy+nYynWVGqBJYSnQ+xA9oNUtGzZU0&#10;SUOoYH8TYiruMSS5jb2WSuU9UIb1Nb+YzsqcEKySTbpMYcFvN0vl2R7SJuXvxPskTMtIr0NJXfPL&#10;cxBUEaR6bxoWs0bRS1JNIU90GhvOFNJbTNZQnzKJEvP+nop+EHEYx8Y2x7V/UJp2I7d12uO0fH+f&#10;8zwe3+7iD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A+KyL7ZAAAACwEAAA8AAAAAAAAAAQAgAAAA&#10;IgAAAGRycy9kb3ducmV2LnhtbFBLAQIUABQAAAAIAIdO4kBOx9vcCgIAAAMEAAAOAAAAAAAAAAEA&#10;IAAAACgBAABkcnMvZTJvRG9jLnhtbFBLBQYAAAAABgAGAFkBAACkBQAAAAA=&#10;">
                <v:fill on="f" focussize="0,0"/>
                <v:stroke weight="0.5pt" color="#000000" miterlimit="8" joinstyle="miter" endarrow="block"/>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23456" behindDoc="0" locked="0" layoutInCell="1" allowOverlap="1">
                <wp:simplePos x="0" y="0"/>
                <wp:positionH relativeFrom="column">
                  <wp:posOffset>4675505</wp:posOffset>
                </wp:positionH>
                <wp:positionV relativeFrom="paragraph">
                  <wp:posOffset>3274060</wp:posOffset>
                </wp:positionV>
                <wp:extent cx="579755" cy="281305"/>
                <wp:effectExtent l="0" t="0" r="0" b="0"/>
                <wp:wrapNone/>
                <wp:docPr id="282" name="文本框 83"/>
                <wp:cNvGraphicFramePr/>
                <a:graphic xmlns:a="http://schemas.openxmlformats.org/drawingml/2006/main">
                  <a:graphicData uri="http://schemas.microsoft.com/office/word/2010/wordprocessingShape">
                    <wps:wsp>
                      <wps:cNvSpPr txBox="1">
                        <a:spLocks noChangeArrowheads="1"/>
                      </wps:cNvSpPr>
                      <wps:spPr bwMode="auto">
                        <a:xfrm>
                          <a:off x="0" y="0"/>
                          <a:ext cx="579755" cy="281305"/>
                        </a:xfrm>
                        <a:prstGeom prst="rect">
                          <a:avLst/>
                        </a:prstGeom>
                        <a:noFill/>
                        <a:ln>
                          <a:noFill/>
                        </a:ln>
                        <a:effectLst/>
                      </wps:spPr>
                      <wps:txbx>
                        <w:txbxContent>
                          <w:p>
                            <w:pPr>
                              <w:rPr>
                                <w:rFonts w:ascii="Times New Roman" w:hAnsi="Times New Roman"/>
                                <w:sz w:val="18"/>
                                <w:szCs w:val="18"/>
                              </w:rPr>
                            </w:pPr>
                            <w:r>
                              <w:rPr>
                                <w:rFonts w:ascii="Times New Roman" w:hAnsi="Times New Roman"/>
                                <w:sz w:val="18"/>
                                <w:szCs w:val="18"/>
                              </w:rPr>
                              <w:t>74.102</w:t>
                            </w:r>
                          </w:p>
                        </w:txbxContent>
                      </wps:txbx>
                      <wps:bodyPr rot="0" vert="horz" wrap="square" lIns="91440" tIns="45720" rIns="91440" bIns="45720" anchor="t" anchorCtr="0" upright="1">
                        <a:noAutofit/>
                      </wps:bodyPr>
                    </wps:wsp>
                  </a:graphicData>
                </a:graphic>
              </wp:anchor>
            </w:drawing>
          </mc:Choice>
          <mc:Fallback>
            <w:pict>
              <v:shape id="文本框 83" o:spid="_x0000_s1026" o:spt="202" type="#_x0000_t202" style="position:absolute;left:0pt;margin-left:368.15pt;margin-top:257.8pt;height:22.15pt;width:45.65pt;z-index:251923456;mso-width-relative:page;mso-height-relative:page;" filled="f" stroked="f" coordsize="21600,21600" o:gfxdata="UEsDBAoAAAAAAIdO4kAAAAAAAAAAAAAAAAAEAAAAZHJzL1BLAwQUAAAACACHTuJAvJrlDNgAAAAL&#10;AQAADwAAAGRycy9kb3ducmV2LnhtbE2PTU/DMAyG70j8h8hI3FjSjXZraboDiCuIAZN2yxqvrWic&#10;qsnW8u8xJ7j549Hrx+V2dr244Bg6TxqShQKBVHvbUaPh4/35bgMiREPW9J5QwzcG2FbXV6UprJ/o&#10;DS+72AgOoVAYDW2MQyFlqFt0Jiz8gMS7kx+didyOjbSjmTjc9XKpVCad6YgvtGbAxxbrr93Zafh8&#10;OR329+q1eXLpMPlZSXK51Pr2JlEPICLO8Q+GX31Wh4qdjv5MNohew3qVrRjVkCZpBoKJzXLNxZEn&#10;aZ6DrEr5/4fqB1BLAwQUAAAACACHTuJAOR81nx8CAAAlBAAADgAAAGRycy9lMm9Eb2MueG1srVNL&#10;btswEN0X6B0I7mvZit04guUgjZGiQPoB0h6ApiiLqMRhh7Ql9wDNDbrqpvuey+fokFJcN91k0Q1B&#10;coZv5r15XFx2Tc12Cp0Gk/PJaMyZMhIKbTY5//Tx5sWcM+eFKUQNRuV8rxy/XD5/tmhtplKooC4U&#10;MgIxLmttzivvbZYkTlaqEW4EVhkKloCN8HTETVKgaAm9qZN0PH6ZtICFRZDKObpd9UE+IOJTAKEs&#10;tVQrkNtGGd+joqqFJ0qu0tbxZey2LJX078vSKc/qnBNTH1cqQvt1WJPlQmQbFLbScmhBPKWFR5wa&#10;oQ0VPUKthBdsi/ofqEZLBAelH0lokp5IVIRYTMaPtLmrhFWRC0nt7FF09/9g5bvdB2S6yHk6Tzkz&#10;oqGRH77fH378Ovz8xuZnQaHWuowS7yyl+u4VdOSbyNbZW5CfHTNwXQmzUVeI0FZKFNThJLxMTp72&#10;OC6ArNu3UFAhsfUQgboSmyAfCcIInaazP05HdZ5JupydX5zPZpxJCqXzydl4FiuI7OGxRedfK2hY&#10;2OQcafgRXOxunQ/NiOwhJdQycKPrOhqgNn9dUGJ/o6KDhteBSui+5+G7dTdIs4ZiT6QQenfR36JN&#10;BfiVs5aclXP3ZStQcVa/MSTMxWQ6DVaMh+nsPKUDnkbWpxFhJEHl3HPWb699b9+tRb2pqFI/CgNX&#10;JGapI9HQat/VMAJyT+Q/OD3Y8/Qcs/787uVv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vJrlDNgA&#10;AAALAQAADwAAAAAAAAABACAAAAAiAAAAZHJzL2Rvd25yZXYueG1sUEsBAhQAFAAAAAgAh07iQDkf&#10;NZ8fAgAAJQQAAA4AAAAAAAAAAQAgAAAAJwEAAGRycy9lMm9Eb2MueG1sUEsFBgAAAAAGAAYAWQEA&#10;ALgFAAAAAA==&#10;">
                <v:fill on="f" focussize="0,0"/>
                <v:stroke on="f"/>
                <v:imagedata o:title=""/>
                <o:lock v:ext="edit" aspectratio="f"/>
                <v:textbox>
                  <w:txbxContent>
                    <w:p>
                      <w:pPr>
                        <w:rPr>
                          <w:rFonts w:ascii="Times New Roman" w:hAnsi="Times New Roman"/>
                          <w:sz w:val="18"/>
                          <w:szCs w:val="18"/>
                        </w:rPr>
                      </w:pPr>
                      <w:r>
                        <w:rPr>
                          <w:rFonts w:ascii="Times New Roman" w:hAnsi="Times New Roman"/>
                          <w:sz w:val="18"/>
                          <w:szCs w:val="18"/>
                        </w:rPr>
                        <w:t>74.102</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81472" behindDoc="0" locked="0" layoutInCell="1" allowOverlap="1">
                <wp:simplePos x="0" y="0"/>
                <wp:positionH relativeFrom="column">
                  <wp:posOffset>2212340</wp:posOffset>
                </wp:positionH>
                <wp:positionV relativeFrom="paragraph">
                  <wp:posOffset>7370445</wp:posOffset>
                </wp:positionV>
                <wp:extent cx="584835" cy="0"/>
                <wp:effectExtent l="0" t="38100" r="5715" b="38100"/>
                <wp:wrapNone/>
                <wp:docPr id="241" name="直线 3593"/>
                <wp:cNvGraphicFramePr/>
                <a:graphic xmlns:a="http://schemas.openxmlformats.org/drawingml/2006/main">
                  <a:graphicData uri="http://schemas.microsoft.com/office/word/2010/wordprocessingShape">
                    <wps:wsp>
                      <wps:cNvCnPr>
                        <a:cxnSpLocks noChangeShapeType="1"/>
                      </wps:cNvCnPr>
                      <wps:spPr bwMode="auto">
                        <a:xfrm>
                          <a:off x="0" y="0"/>
                          <a:ext cx="584835" cy="0"/>
                        </a:xfrm>
                        <a:prstGeom prst="line">
                          <a:avLst/>
                        </a:prstGeom>
                        <a:noFill/>
                        <a:ln w="6350">
                          <a:solidFill>
                            <a:srgbClr val="000000"/>
                          </a:solidFill>
                          <a:miter lim="800000"/>
                          <a:tailEnd type="triangle" w="med" len="med"/>
                        </a:ln>
                        <a:effectLst/>
                      </wps:spPr>
                      <wps:bodyPr/>
                    </wps:wsp>
                  </a:graphicData>
                </a:graphic>
              </wp:anchor>
            </w:drawing>
          </mc:Choice>
          <mc:Fallback>
            <w:pict>
              <v:line id="直线 3593" o:spid="_x0000_s1026" o:spt="20" style="position:absolute;left:0pt;margin-left:174.2pt;margin-top:580.35pt;height:0pt;width:46.05pt;z-index:251881472;mso-width-relative:page;mso-height-relative:page;" filled="f" stroked="t" coordsize="21600,21600" o:gfxdata="UEsDBAoAAAAAAIdO4kAAAAAAAAAAAAAAAAAEAAAAZHJzL1BLAwQUAAAACACHTuJAtmKQeNkAAAAN&#10;AQAADwAAAGRycy9kb3ducmV2LnhtbE2PwUrDQBCG74LvsIzgze5GYwxpNkWFgggerEJ7nGa3STA7&#10;G7Obpr6940H0OPN//PNNuTq5XhztGDpPGpKFAmGp9qajRsP72/oqBxEiksHek9XwZQOsqvOzEgvj&#10;Z3q1x01sBJdQKFBDG+NQSBnq1joMCz9Y4uzgR4eRx7GRZsSZy10vr5XKpMOO+EKLg31sbf2xmZwG&#10;fMi6dvu028r8Rd6vKTwf5ulT68uLRC1BRHuKfzD86LM6VOy09xOZIHoNN2meMspBkqk7EIykqboF&#10;sf9dyaqU/7+ovgFQSwMEFAAAAAgAh07iQEoGN48AAgAA7gMAAA4AAABkcnMvZTJvRG9jLnhtbK1T&#10;S3IbIRDdpyp3oNhHo4/lUqY88kKKs3ESVdk5QAsYDRWgKUAa6Sy5RlbZ5Di+Rhr0ieNsvAgLCuju&#10;1/1eNze3e2vYToWo0TV8NBhyppxAqd2m4V8f797NOIsJnASDTjX8oCK/nb99c9P7Wo2xQyNVYATi&#10;Yt37hncp+bqqouiUhThArxwZWwwWEl3DppIBekK3phoPh9dVj0H6gELFSK/Lo5GfEMNrALFttVBL&#10;FFurXDqiBmUgEaXYaR/5vFTbtkqkL20bVWKm4cQ0lZ2S0Hmd92p+A/UmgO+0OJUArynhBScL2lHS&#10;C9QSErBt0P9AWS0CRmzTQKCtjkSKIsRiNHyhzUMHXhUuJHX0F9Hj/4MVn3erwLRs+PhqxJkDSy1/&#10;+v7j6ecvNpm+n2SBeh9r8lu4VcgUxd49+HsU3yJzuOjAbVQp9PHgKXaUI6q/QvIlekqz7j+hJB/Y&#10;Jixq7dtgMyTpwPalKYdLU9Q+MUGP09nVbDLlTJxNFdTnOB9i+qjQsnxouNEuywU17O5jynVAfXbJ&#10;zw7vtDGl5caxvuHXk+mwBEQ0WmZjdoths16YwHaQh6asQoosz92sTvQRjLYNn12coE6gzQcnWSpy&#10;pKBJIKN4TmeV5Mwo+nb5dKzPuJxSlVE9FX3W66j8GuVhFc6i0hgUWqeRzXP2/F6k//NN57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tmKQeNkAAAANAQAADwAAAAAAAAABACAAAAAiAAAAZHJzL2Rv&#10;d25yZXYueG1sUEsBAhQAFAAAAAgAh07iQEoGN48AAgAA7gMAAA4AAAAAAAAAAQAgAAAAKAEAAGRy&#10;cy9lMm9Eb2MueG1sUEsFBgAAAAAGAAYAWQEAAJoFAAAAAA==&#10;">
                <v:fill on="f" focussize="0,0"/>
                <v:stroke weight="0.5pt" color="#000000" miterlimit="8" joinstyle="miter" endarrow="block"/>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13216" behindDoc="0" locked="0" layoutInCell="1" allowOverlap="1">
                <wp:simplePos x="0" y="0"/>
                <wp:positionH relativeFrom="column">
                  <wp:posOffset>31115</wp:posOffset>
                </wp:positionH>
                <wp:positionV relativeFrom="paragraph">
                  <wp:posOffset>7563485</wp:posOffset>
                </wp:positionV>
                <wp:extent cx="579755" cy="281305"/>
                <wp:effectExtent l="0" t="0" r="0" b="0"/>
                <wp:wrapNone/>
                <wp:docPr id="272" name="文本框 81"/>
                <wp:cNvGraphicFramePr/>
                <a:graphic xmlns:a="http://schemas.openxmlformats.org/drawingml/2006/main">
                  <a:graphicData uri="http://schemas.microsoft.com/office/word/2010/wordprocessingShape">
                    <wps:wsp>
                      <wps:cNvSpPr txBox="1">
                        <a:spLocks noChangeArrowheads="1"/>
                      </wps:cNvSpPr>
                      <wps:spPr bwMode="auto">
                        <a:xfrm>
                          <a:off x="0" y="0"/>
                          <a:ext cx="579755" cy="281305"/>
                        </a:xfrm>
                        <a:prstGeom prst="rect">
                          <a:avLst/>
                        </a:prstGeom>
                        <a:noFill/>
                        <a:ln>
                          <a:noFill/>
                        </a:ln>
                        <a:effectLst/>
                      </wps:spPr>
                      <wps:txbx>
                        <w:txbxContent>
                          <w:p>
                            <w:pPr>
                              <w:rPr>
                                <w:rFonts w:ascii="Times New Roman" w:hAnsi="Times New Roman"/>
                                <w:sz w:val="18"/>
                                <w:szCs w:val="18"/>
                              </w:rPr>
                            </w:pPr>
                            <w:r>
                              <w:rPr>
                                <w:rFonts w:ascii="Times New Roman" w:hAnsi="Times New Roman"/>
                                <w:sz w:val="18"/>
                                <w:szCs w:val="18"/>
                              </w:rPr>
                              <w:t>52.38</w:t>
                            </w:r>
                          </w:p>
                        </w:txbxContent>
                      </wps:txbx>
                      <wps:bodyPr rot="0" vert="horz" wrap="square" lIns="91440" tIns="45720" rIns="91440" bIns="45720" anchor="t" anchorCtr="0" upright="1">
                        <a:noAutofit/>
                      </wps:bodyPr>
                    </wps:wsp>
                  </a:graphicData>
                </a:graphic>
              </wp:anchor>
            </w:drawing>
          </mc:Choice>
          <mc:Fallback>
            <w:pict>
              <v:shape id="文本框 81" o:spid="_x0000_s1026" o:spt="202" type="#_x0000_t202" style="position:absolute;left:0pt;margin-left:2.45pt;margin-top:595.55pt;height:22.15pt;width:45.65pt;z-index:251913216;mso-width-relative:page;mso-height-relative:page;" filled="f" stroked="f" coordsize="21600,21600" o:gfxdata="UEsDBAoAAAAAAIdO4kAAAAAAAAAAAAAAAAAEAAAAZHJzL1BLAwQUAAAACACHTuJALeXvetYAAAAK&#10;AQAADwAAAGRycy9kb3ducmV2LnhtbE2PwU7DMAyG70i8Q2QkbixJ6SZamu4A4gpiAyRuWeO1FY1T&#10;Ndla3h5zgqN/f/r9udoufhBnnGIfyIBeKRBITXA9tQbe9k83dyBisuTsEAgNfGOEbX15UdnShZle&#10;8bxLreASiqU10KU0llLGpkNv4yqMSLw7hsnbxOPUSjfZmcv9IDOlNtLbnvhCZ0d86LD52p28gffn&#10;4+dHrl7aR78e57AoSb6QxlxfaXUPIuGS/mD41Wd1qNnpEE7kohgM5AWDHOtCaxAMFJsMxIGT7Had&#10;g6wr+f+F+gdQSwMEFAAAAAgAh07iQNRlblseAgAAJQQAAA4AAABkcnMvZTJvRG9jLnhtbK1TzY7T&#10;MBC+I/EOlu80bWhpt2q6WrZahLT8SAsP4DpOY5F4zNhtUh4A3oATF+48V5+Dsd0tZbnsgUvk8Yy/&#10;me+bL4vLvm3YTqHTYAo+Ggw5U0ZCqc2m4B8/3Dybcea8MKVowKiC75Xjl8unTxadnascamhKhYxA&#10;jJt3tuC193aeZU7WqhVuAFYZSlaArfAU4iYrUXSE3jZZPhy+yDrA0iJI5RzdrlKSHxHxMYBQVVqq&#10;Fchtq4xPqKga4YmSq7V1fBmnrSol/buqcsqzpuDE1McvNaHzOnyz5ULMNyhsreVxBPGYER5waoU2&#10;1PQEtRJesC3qf6BaLREcVH4goc0SkagIsRgNH2hzVwurIheS2tmT6O7/wcq3u/fIdFnwfJpzZkRL&#10;Kz98/3b48evw8yubjYJCnXVzKryzVOr7l9CTbyJbZ29BfnLMwHUtzEZdIUJXK1HShPFldvY04bgA&#10;su7eQEmNxNZDBOorbIN8JAgjdNrO/rQd1Xsm6XIyvZhOJpxJSuWz0fPhJMyWifn9Y4vOv1LQsnAo&#10;ONLyI7jY3TqfSu9LQi8DN7ppogEa89cFYaYbFR10fB2ohOkTD9+v+6M0ayj3RAohuYv+LTrUgF84&#10;68hZBXeftwIVZ81rQ8JcjMbjYMUYjCfTnAI8z6zPM8JIgiq45ywdr32y79ai3tTUKa3CwBWJWelI&#10;NIyapiKBQkDuiVIdnR7seR7Hqj9/9/I3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LeXvetYAAAAK&#10;AQAADwAAAAAAAAABACAAAAAiAAAAZHJzL2Rvd25yZXYueG1sUEsBAhQAFAAAAAgAh07iQNRlblse&#10;AgAAJQQAAA4AAAAAAAAAAQAgAAAAJQEAAGRycy9lMm9Eb2MueG1sUEsFBgAAAAAGAAYAWQEAALUF&#10;AAAAAA==&#10;">
                <v:fill on="f" focussize="0,0"/>
                <v:stroke on="f"/>
                <v:imagedata o:title=""/>
                <o:lock v:ext="edit" aspectratio="f"/>
                <v:textbox>
                  <w:txbxContent>
                    <w:p>
                      <w:pPr>
                        <w:rPr>
                          <w:rFonts w:ascii="Times New Roman" w:hAnsi="Times New Roman"/>
                          <w:sz w:val="18"/>
                          <w:szCs w:val="18"/>
                        </w:rPr>
                      </w:pPr>
                      <w:r>
                        <w:rPr>
                          <w:rFonts w:ascii="Times New Roman" w:hAnsi="Times New Roman"/>
                          <w:sz w:val="18"/>
                          <w:szCs w:val="18"/>
                        </w:rPr>
                        <w:t>52.38</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667456" behindDoc="0" locked="0" layoutInCell="1" allowOverlap="1">
                <wp:simplePos x="0" y="0"/>
                <wp:positionH relativeFrom="column">
                  <wp:posOffset>2236470</wp:posOffset>
                </wp:positionH>
                <wp:positionV relativeFrom="paragraph">
                  <wp:posOffset>7116445</wp:posOffset>
                </wp:positionV>
                <wp:extent cx="579755" cy="281305"/>
                <wp:effectExtent l="0" t="0" r="0" b="0"/>
                <wp:wrapNone/>
                <wp:docPr id="4" name="文本框 3449"/>
                <wp:cNvGraphicFramePr/>
                <a:graphic xmlns:a="http://schemas.openxmlformats.org/drawingml/2006/main">
                  <a:graphicData uri="http://schemas.microsoft.com/office/word/2010/wordprocessingShape">
                    <wps:wsp>
                      <wps:cNvSpPr txBox="1">
                        <a:spLocks noChangeArrowheads="1"/>
                      </wps:cNvSpPr>
                      <wps:spPr bwMode="auto">
                        <a:xfrm>
                          <a:off x="0" y="0"/>
                          <a:ext cx="579755" cy="281305"/>
                        </a:xfrm>
                        <a:prstGeom prst="rect">
                          <a:avLst/>
                        </a:prstGeom>
                        <a:noFill/>
                        <a:ln>
                          <a:noFill/>
                        </a:ln>
                        <a:effectLst/>
                      </wps:spPr>
                      <wps:txbx>
                        <w:txbxContent>
                          <w:p>
                            <w:pPr>
                              <w:rPr>
                                <w:rFonts w:ascii="Times New Roman" w:hAnsi="Times New Roman"/>
                                <w:sz w:val="18"/>
                                <w:szCs w:val="18"/>
                              </w:rPr>
                            </w:pPr>
                            <w:r>
                              <w:rPr>
                                <w:rFonts w:hint="eastAsia" w:ascii="Times New Roman" w:hAnsi="Times New Roman"/>
                                <w:sz w:val="18"/>
                                <w:szCs w:val="18"/>
                              </w:rPr>
                              <w:t>0.72</w:t>
                            </w:r>
                          </w:p>
                        </w:txbxContent>
                      </wps:txbx>
                      <wps:bodyPr rot="0" vert="horz" wrap="square" lIns="91440" tIns="45720" rIns="91440" bIns="45720" anchor="t" anchorCtr="0" upright="1">
                        <a:noAutofit/>
                      </wps:bodyPr>
                    </wps:wsp>
                  </a:graphicData>
                </a:graphic>
              </wp:anchor>
            </w:drawing>
          </mc:Choice>
          <mc:Fallback>
            <w:pict>
              <v:shape id="文本框 3449" o:spid="_x0000_s1026" o:spt="202" type="#_x0000_t202" style="position:absolute;left:0pt;margin-left:176.1pt;margin-top:560.35pt;height:22.15pt;width:45.65pt;z-index:251667456;mso-width-relative:page;mso-height-relative:page;" filled="f" stroked="f" coordsize="21600,21600" o:gfxdata="UEsDBAoAAAAAAIdO4kAAAAAAAAAAAAAAAAAEAAAAZHJzL1BLAwQUAAAACACHTuJADBdEbdgAAAAN&#10;AQAADwAAAGRycy9kb3ducmV2LnhtbE2PwU7DMAyG70i8Q2Qkbixp1w4oTXcAcQUxYNJuWeO1FY1T&#10;Ndla3h7vxI72/+n353I9u16ccAydJw3JQoFAqr3tqNHw9fl69wAiREPW9J5Qwy8GWFfXV6UprJ/o&#10;A0+b2AguoVAYDW2MQyFlqFt0Jiz8gMTZwY/ORB7HRtrRTFzuepkqtZLOdMQXWjPgc4v1z+boNHy/&#10;HXbbTL03Ly4fJj8rSe5Ran17k6gnEBHn+A/DWZ/VoWKnvT+SDaLXsMzTlFEOklTdg2Aky5Y5iP15&#10;tcoVyKqUl19Uf1BLAwQUAAAACACHTuJAjF/EhR8CAAAlBAAADgAAAGRycy9lMm9Eb2MueG1srVNL&#10;btswEN0X6B0I7mvZjtzEguUgjZGiQPoB0h6ApiiLqMRhh7Ql9wDNDbrqpvuey+fokFJcN91k0Q1B&#10;coZv5r15XFx2Tc12Cp0Gk/PJaMyZMhIKbTY5//Tx5sUFZ84LU4gajMr5Xjl+uXz+bNHaTE2hgrpQ&#10;yAjEuKy1Oa+8t1mSOFmpRrgRWGUoWAI2wtMRN0mBoiX0pk6m4/HLpAUsLIJUztHtqg/yARGfAghl&#10;qaVagdw2yvgeFVUtPFFylbaOL2O3Zamkf1+WTnlW55yY+rhSEdqvw5osFyLboLCVlkML4iktPOLU&#10;CG2o6BFqJbxgW9T/QDVaIjgo/UhCk/REoiLEYjJ+pM1dJayKXEhqZ4+iu/8HK9/tPiDTRc5Tzoxo&#10;aOCH7/eHH78OP7+xszSdB4Va6zJKvLOU6rtX0JFvIltnb0F+dszAdSXMRl0hQlspUVCHk/AyOXna&#10;47gAsm7fQkGlxNZDBOpKbIJ8JAgjdJrO/jgd1Xkm6XJ2Pj+fzTiTFJpeTM7Gs1hBZA+PLTr/WkHD&#10;wibnSMOP4GJ363xoRmQPKaGWgRtd19EAtfnrghL7GxUdNLwOVEL3PQ/frbtBmjUUeyKF0LuL/hZt&#10;KsCvnLXkrJy7L1uBirP6jSFh5pM0DVaMh3R2PqUDnkbWpxFhJEHl3HPWb699b9+tRb2pqFI/CgNX&#10;JGapI9HQat/VMAJyT+Q/OD3Y8/Qcs/787uVv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DBdEbdgA&#10;AAANAQAADwAAAAAAAAABACAAAAAiAAAAZHJzL2Rvd25yZXYueG1sUEsBAhQAFAAAAAgAh07iQIxf&#10;xIUfAgAAJQQAAA4AAAAAAAAAAQAgAAAAJwEAAGRycy9lMm9Eb2MueG1sUEsFBgAAAAAGAAYAWQEA&#10;ALgFAAAAAA==&#10;">
                <v:fill on="f" focussize="0,0"/>
                <v:stroke on="f"/>
                <v:imagedata o:title=""/>
                <o:lock v:ext="edit" aspectratio="f"/>
                <v:textbox>
                  <w:txbxContent>
                    <w:p>
                      <w:pPr>
                        <w:rPr>
                          <w:rFonts w:ascii="Times New Roman" w:hAnsi="Times New Roman"/>
                          <w:sz w:val="18"/>
                          <w:szCs w:val="18"/>
                        </w:rPr>
                      </w:pPr>
                      <w:r>
                        <w:rPr>
                          <w:rFonts w:hint="eastAsia" w:ascii="Times New Roman" w:hAnsi="Times New Roman"/>
                          <w:sz w:val="18"/>
                          <w:szCs w:val="18"/>
                        </w:rPr>
                        <w:t>0.72</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91712" behindDoc="0" locked="0" layoutInCell="1" allowOverlap="1">
                <wp:simplePos x="0" y="0"/>
                <wp:positionH relativeFrom="column">
                  <wp:posOffset>-8255</wp:posOffset>
                </wp:positionH>
                <wp:positionV relativeFrom="paragraph">
                  <wp:posOffset>7103110</wp:posOffset>
                </wp:positionV>
                <wp:extent cx="579755" cy="281305"/>
                <wp:effectExtent l="0" t="0" r="0" b="0"/>
                <wp:wrapNone/>
                <wp:docPr id="251" name="文本框 3603"/>
                <wp:cNvGraphicFramePr/>
                <a:graphic xmlns:a="http://schemas.openxmlformats.org/drawingml/2006/main">
                  <a:graphicData uri="http://schemas.microsoft.com/office/word/2010/wordprocessingShape">
                    <wps:wsp>
                      <wps:cNvSpPr txBox="1">
                        <a:spLocks noChangeArrowheads="1"/>
                      </wps:cNvSpPr>
                      <wps:spPr bwMode="auto">
                        <a:xfrm>
                          <a:off x="0" y="0"/>
                          <a:ext cx="579755" cy="281305"/>
                        </a:xfrm>
                        <a:prstGeom prst="rect">
                          <a:avLst/>
                        </a:prstGeom>
                        <a:noFill/>
                        <a:ln>
                          <a:noFill/>
                        </a:ln>
                        <a:effectLst/>
                      </wps:spPr>
                      <wps:txbx>
                        <w:txbxContent>
                          <w:p>
                            <w:pPr>
                              <w:rPr>
                                <w:rFonts w:ascii="Times New Roman" w:hAnsi="Times New Roman"/>
                                <w:sz w:val="18"/>
                                <w:szCs w:val="18"/>
                              </w:rPr>
                            </w:pPr>
                            <w:r>
                              <w:rPr>
                                <w:rFonts w:hint="eastAsia" w:ascii="Times New Roman" w:hAnsi="Times New Roman"/>
                                <w:sz w:val="18"/>
                                <w:szCs w:val="18"/>
                              </w:rPr>
                              <w:t>0.9</w:t>
                            </w:r>
                          </w:p>
                        </w:txbxContent>
                      </wps:txbx>
                      <wps:bodyPr rot="0" vert="horz" wrap="square" lIns="91440" tIns="45720" rIns="91440" bIns="45720" anchor="t" anchorCtr="0" upright="1">
                        <a:noAutofit/>
                      </wps:bodyPr>
                    </wps:wsp>
                  </a:graphicData>
                </a:graphic>
              </wp:anchor>
            </w:drawing>
          </mc:Choice>
          <mc:Fallback>
            <w:pict>
              <v:shape id="文本框 3603" o:spid="_x0000_s1026" o:spt="202" type="#_x0000_t202" style="position:absolute;left:0pt;margin-left:-0.65pt;margin-top:559.3pt;height:22.15pt;width:45.65pt;z-index:251891712;mso-width-relative:page;mso-height-relative:page;" filled="f" stroked="f" coordsize="21600,21600" o:gfxdata="UEsDBAoAAAAAAIdO4kAAAAAAAAAAAAAAAAAEAAAAZHJzL1BLAwQUAAAACACHTuJAW29FfdYAAAAL&#10;AQAADwAAAGRycy9kb3ducmV2LnhtbE2Py07DMBBF90j8gzVI7FrbBaImjdMFiC2I8pC6c+NpEhGP&#10;o9htwt8zXcFy7hzdR7mdfS/OOMYukAG9VCCQ6uA6agx8vD8v1iBisuRsHwgN/GCEbXV9VdrChYne&#10;8LxLjWATioU10KY0FFLGukVv4zIMSPw7htHbxOfYSDfaic19L1dKZdLbjjihtQM+tlh/707ewOfL&#10;cf91r16bJ/8wTGFWknwujbm90WoDIuGc/mC41OfqUHGnQziRi6I3sNB3TLKu9ToDwUSueNzhomSr&#10;HGRVyv8bql9QSwMEFAAAAAgAh07iQCdm8rQhAgAAJwQAAA4AAABkcnMvZTJvRG9jLnhtbK1TzY7T&#10;MBC+I/EOlu80SdvsT9R0tWy1CGn5kRYewHWcxiL2GNttUh4A3oATF+48V5+DsZMtZbnsgYtle8bf&#10;zPfN58VVr1qyE9ZJ0CXNJiklQnOopN6U9OOH2xcXlDjPdMVa0KKke+Ho1fL5s0VnCjGFBtpKWIIg&#10;2hWdKWnjvSmSxPFGKOYmYITGYA1WMY9Hu0kqyzpEV20yTdOzpANbGQtcOIe3qyFIR0T7FECoa8nF&#10;CvhWCe0HVCta5pGSa6RxdBm7rWvB/bu6dsKTtqTI1McVi+B+HdZkuWDFxjLTSD62wJ7SwiNOikmN&#10;RY9QK+YZ2Vr5D5SS3IKD2k84qGQgEhVBFln6SJv7hhkRuaDUzhxFd/8Plr/dvbdEViWd5hklmikc&#10;+eH7t8OPX4efX8nsLJ0FjTrjCky9N5js+5fQo3MiX2fugH9yRMNNw/RGXFsLXSNYhT1m4WVy8nTA&#10;cQFk3b2BCkuxrYcI1NdWBQFREoLoOJ/9cT6i94TjZX5+eZ7nlHAMTS+yWZrHCqx4eGys868EKBI2&#10;JbU4/gjOdnfOh2ZY8ZASamm4lW0bLdDqvy4wcbgR0UPj60AldD/w8P26H6VZQ7VHUhYGf+Hvwk0D&#10;9gslHXqrpO7zlllBSftaozCX2XwezBgP8/x8igd7GlmfRpjmCFVST8mwvfGDgbfGyk2DlYZRaLhG&#10;MWsZiYZWh67GEaB/Iv/R68Ggp+eY9ed/L38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W29FfdYA&#10;AAALAQAADwAAAAAAAAABACAAAAAiAAAAZHJzL2Rvd25yZXYueG1sUEsBAhQAFAAAAAgAh07iQCdm&#10;8rQhAgAAJwQAAA4AAAAAAAAAAQAgAAAAJQEAAGRycy9lMm9Eb2MueG1sUEsFBgAAAAAGAAYAWQEA&#10;ALgFAAAAAA==&#10;">
                <v:fill on="f" focussize="0,0"/>
                <v:stroke on="f"/>
                <v:imagedata o:title=""/>
                <o:lock v:ext="edit" aspectratio="f"/>
                <v:textbox>
                  <w:txbxContent>
                    <w:p>
                      <w:pPr>
                        <w:rPr>
                          <w:rFonts w:ascii="Times New Roman" w:hAnsi="Times New Roman"/>
                          <w:sz w:val="18"/>
                          <w:szCs w:val="18"/>
                        </w:rPr>
                      </w:pPr>
                      <w:r>
                        <w:rPr>
                          <w:rFonts w:hint="eastAsia" w:ascii="Times New Roman" w:hAnsi="Times New Roman"/>
                          <w:sz w:val="18"/>
                          <w:szCs w:val="18"/>
                        </w:rPr>
                        <w:t>0.9</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80448" behindDoc="0" locked="0" layoutInCell="1" allowOverlap="1">
                <wp:simplePos x="0" y="0"/>
                <wp:positionH relativeFrom="column">
                  <wp:posOffset>-64135</wp:posOffset>
                </wp:positionH>
                <wp:positionV relativeFrom="paragraph">
                  <wp:posOffset>7401560</wp:posOffset>
                </wp:positionV>
                <wp:extent cx="511810" cy="0"/>
                <wp:effectExtent l="0" t="38100" r="2540" b="38100"/>
                <wp:wrapNone/>
                <wp:docPr id="240" name="直线 3591"/>
                <wp:cNvGraphicFramePr/>
                <a:graphic xmlns:a="http://schemas.openxmlformats.org/drawingml/2006/main">
                  <a:graphicData uri="http://schemas.microsoft.com/office/word/2010/wordprocessingShape">
                    <wps:wsp>
                      <wps:cNvCnPr>
                        <a:cxnSpLocks noChangeShapeType="1"/>
                      </wps:cNvCnPr>
                      <wps:spPr bwMode="auto">
                        <a:xfrm>
                          <a:off x="0" y="0"/>
                          <a:ext cx="511810" cy="0"/>
                        </a:xfrm>
                        <a:prstGeom prst="line">
                          <a:avLst/>
                        </a:prstGeom>
                        <a:noFill/>
                        <a:ln w="6350">
                          <a:solidFill>
                            <a:srgbClr val="000000"/>
                          </a:solidFill>
                          <a:miter lim="800000"/>
                          <a:tailEnd type="triangle" w="med" len="med"/>
                        </a:ln>
                        <a:effectLst/>
                      </wps:spPr>
                      <wps:bodyPr/>
                    </wps:wsp>
                  </a:graphicData>
                </a:graphic>
              </wp:anchor>
            </w:drawing>
          </mc:Choice>
          <mc:Fallback>
            <w:pict>
              <v:line id="直线 3591" o:spid="_x0000_s1026" o:spt="20" style="position:absolute;left:0pt;margin-left:-5.05pt;margin-top:582.8pt;height:0pt;width:40.3pt;z-index:251880448;mso-width-relative:page;mso-height-relative:page;" filled="f" stroked="t" coordsize="21600,21600" o:gfxdata="UEsDBAoAAAAAAIdO4kAAAAAAAAAAAAAAAAAEAAAAZHJzL1BLAwQUAAAACACHTuJAUPuBONcAAAAM&#10;AQAADwAAAGRycy9kb3ducmV2LnhtbE2PwUrDQBCG74LvsEzBW7sbobHEbEoVCiJ4sBXqcZrdZoPZ&#10;2ZjdNPXtHQ+ix5n/459vyvXFd+Jsh9gG0pAtFAhLdTAtNRre9tv5CkRMSAa7QFbDl42wrq6vSixM&#10;mOjVnnepEVxCsUANLqW+kDLWznqMi9Bb4uwUBo+Jx6GRZsCJy30nb5XKpceW+ILD3j46W3/sRq8B&#10;H/LWHZ7eD3L1Ijdbis+nafzU+maWqXsQyV7SHww/+qwOFTsdw0gmik7DPFMZoxxk+TIHwcidWoI4&#10;/m5kVcr/T1TfUEsDBBQAAAAIAIdO4kAGrEL3/wEAAO4DAAAOAAAAZHJzL2Uyb0RvYy54bWytU0ty&#10;2zAM3Xemd+BwX0ty6oyjsZyF3XSTtp5JegCYgixO+RuStuyz9BpdddPj5BoF6U+bdJNFtdCQwMMD&#10;8ADObvdasR36IK1peDUqOUMjbCvNpuFfH+/eTTkLEUwLyhps+AEDv52/fTMbXI1j21vVomdEYkI9&#10;uIb3Mbq6KILoUUMYWYeGnJ31GiJd/aZoPQzErlUxLsvrYrC+dd4KDIGsy6OTnxj9awht10mBSyu2&#10;Gk08snpUEKml0EsX+DxX23Uo4peuCxiZajh1GvOfktB5nf7FfAb1xoPrpTiVAK8p4UVPGqShpBeq&#10;JURgWy//odJSeBtsF0fC6uLYSFaEuqjKF9o89OAw90JSB3cRPfw/WvF5t/JMtg0fvydNDGga+dP3&#10;H08/f7GryU2VBBpcqAm3MCufWhR78+DurfgWmLGLHswGc6GPB0exOaJ4FpIuwVGa9fDJtoSBbbRZ&#10;rX3ndaIkHdg+D+VwGQruIxNknFTVtKLSxNlVQH2Ocz7Ej2g1S4eGK2mSXFDD7j5EqpygZ0gyG3sn&#10;lcojV4YNDb++mpQ5IFgl2+RMsOA364XybAdpafKXZCCyZzAtIz0EJXXDpxcQ1BGk+mBaFrMc0UsS&#10;SCFP6TS2nCmkZ5dOR0plUkrMq3oq+qzXUfm1bQ8rn8DJTmuQKzmtbNqzv+8Z9eeZzn8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UPuBONcAAAAMAQAADwAAAAAAAAABACAAAAAiAAAAZHJzL2Rvd25y&#10;ZXYueG1sUEsBAhQAFAAAAAgAh07iQAasQvf/AQAA7gMAAA4AAAAAAAAAAQAgAAAAJgEAAGRycy9l&#10;Mm9Eb2MueG1sUEsFBgAAAAAGAAYAWQEAAJcFAAAAAA==&#10;">
                <v:fill on="f" focussize="0,0"/>
                <v:stroke weight="0.5pt" color="#000000" miterlimit="8" joinstyle="miter" endarrow="block"/>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22432" behindDoc="0" locked="0" layoutInCell="1" allowOverlap="1">
                <wp:simplePos x="0" y="0"/>
                <wp:positionH relativeFrom="column">
                  <wp:posOffset>2740025</wp:posOffset>
                </wp:positionH>
                <wp:positionV relativeFrom="paragraph">
                  <wp:posOffset>6619875</wp:posOffset>
                </wp:positionV>
                <wp:extent cx="1057275" cy="635"/>
                <wp:effectExtent l="0" t="37465" r="9525" b="38100"/>
                <wp:wrapNone/>
                <wp:docPr id="281" name="自选图形 5546"/>
                <wp:cNvGraphicFramePr/>
                <a:graphic xmlns:a="http://schemas.openxmlformats.org/drawingml/2006/main">
                  <a:graphicData uri="http://schemas.microsoft.com/office/word/2010/wordprocessingShape">
                    <wps:wsp>
                      <wps:cNvCnPr>
                        <a:cxnSpLocks noChangeShapeType="1"/>
                      </wps:cNvCnPr>
                      <wps:spPr bwMode="auto">
                        <a:xfrm flipH="1">
                          <a:off x="0" y="0"/>
                          <a:ext cx="1057275" cy="635"/>
                        </a:xfrm>
                        <a:prstGeom prst="straightConnector1">
                          <a:avLst/>
                        </a:prstGeom>
                        <a:noFill/>
                        <a:ln w="6350">
                          <a:solidFill>
                            <a:srgbClr val="000000"/>
                          </a:solidFill>
                          <a:round/>
                          <a:tailEnd type="triangle" w="med" len="med"/>
                        </a:ln>
                        <a:effectLst/>
                      </wps:spPr>
                      <wps:bodyPr/>
                    </wps:wsp>
                  </a:graphicData>
                </a:graphic>
              </wp:anchor>
            </w:drawing>
          </mc:Choice>
          <mc:Fallback>
            <w:pict>
              <v:shape id="自选图形 5546" o:spid="_x0000_s1026" o:spt="32" type="#_x0000_t32" style="position:absolute;left:0pt;flip:x;margin-left:215.75pt;margin-top:521.25pt;height:0.05pt;width:83.25pt;z-index:251922432;mso-width-relative:page;mso-height-relative:page;" filled="f" stroked="t" coordsize="21600,21600" o:gfxdata="UEsDBAoAAAAAAIdO4kAAAAAAAAAAAAAAAAAEAAAAZHJzL1BLAwQUAAAACACHTuJAqIQwE9gAAAAN&#10;AQAADwAAAGRycy9kb3ducmV2LnhtbE2PzU7DMBCE70i8g7VI3KidtA0lxKkAkUNPiII4u/GSRNjr&#10;ELs/vD2LOMBtd2c0+021PnknDjjFIZCGbKZAILXBDtRpeH1prlYgYjJkjQuEGr4wwro+P6tMacOR&#10;nvGwTZ3gEIql0dCnNJZSxrZHb+IsjEisvYfJm8Tr1Ek7mSOHeydzpQrpzUD8oTcjPvTYfmz3XsM8&#10;x+L+E5/eHpWXauOvm7uNa7S+vMjULYiEp/Rnhh98RoeamXZhTzYKp2Exz5ZsZUEtcp7YsrxZcb3d&#10;76kAWVfyf4v6G1BLAwQUAAAACACHTuJApoNUHhYCAAACBAAADgAAAGRycy9lMm9Eb2MueG1srVPB&#10;bhMxEL0j8Q+W72Q3gaTVKpseEgqHApFaPsCxvbsWtseynWxy44b4Bm4c+Qf4m0rwF4y9IaXl0gN7&#10;WNmemTfvPY/nF3ujyU76oMDWdDwqKZGWg1C2ren7m8tn55SEyKxgGqys6UEGerF4+mTeu0pOoAMt&#10;pCcIYkPVu5p2MbqqKALvpGFhBE5aDDbgDYu49W0hPOsR3ehiUpazogcvnAcuQ8DT1RCkR0T/GEBo&#10;GsXlCvjWSBsHVC81iygpdMoFushsm0by+K5pgoxE1xSVxvzHJrjepH+xmLOq9cx1ih8psMdQeKDJ&#10;MGWx6QlqxSIjW6/+gTKKewjQxBEHUwxCsiOoYlw+8Oa6Y05mLWh1cCfTw/+D5W93a0+UqOnkfEyJ&#10;ZQav/Oenb78+fr798uP2+1cynb6YJZt6FyrMXtq1T0L53l67K+AfArGw7JhtZaZ7c3CIME4Vxb2S&#10;tAkOm236NyAwh20jZM/2jTek0cq9ToUJHH0h+3xJh9MlyX0kHA/H5fRscjalhGNs9nyaO7EqgaRS&#10;50N8JcGQtKhpiJ6ptotLsBaHAfzQgO2uQkwU7wpSsYVLpXWeCW1Jn/HLzCiAViIFU1rw7WapPdmx&#10;NFX5O7K4l+Zha0UGi0zpl1aQmM2JXqFdWtLUwUhBiZb4FNNqoKRt6iLz+B55/nFvuIcNiMPap+R0&#10;jqORlRzHOM3e3/ucdfd0F7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qIQwE9gAAAANAQAADwAA&#10;AAAAAAABACAAAAAiAAAAZHJzL2Rvd25yZXYueG1sUEsBAhQAFAAAAAgAh07iQKaDVB4WAgAAAgQA&#10;AA4AAAAAAAAAAQAgAAAAJwEAAGRycy9lMm9Eb2MueG1sUEsFBgAAAAAGAAYAWQEAAK8FAAAAAA==&#10;">
                <v:fill on="f" focussize="0,0"/>
                <v:stroke weight="0.5pt" color="#000000" joinstyle="round" endarrow="block"/>
                <v:imagedata o:title=""/>
                <o:lock v:ext="edit" aspectratio="f"/>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907072" behindDoc="0" locked="0" layoutInCell="1" allowOverlap="1">
                <wp:simplePos x="0" y="0"/>
                <wp:positionH relativeFrom="column">
                  <wp:posOffset>986155</wp:posOffset>
                </wp:positionH>
                <wp:positionV relativeFrom="paragraph">
                  <wp:posOffset>7630795</wp:posOffset>
                </wp:positionV>
                <wp:extent cx="969010" cy="288290"/>
                <wp:effectExtent l="4445" t="4445" r="17145" b="12065"/>
                <wp:wrapNone/>
                <wp:docPr id="266" name="文本框 3172"/>
                <wp:cNvGraphicFramePr/>
                <a:graphic xmlns:a="http://schemas.openxmlformats.org/drawingml/2006/main">
                  <a:graphicData uri="http://schemas.microsoft.com/office/word/2010/wordprocessingShape">
                    <wps:wsp>
                      <wps:cNvSpPr txBox="1">
                        <a:spLocks noChangeArrowheads="1"/>
                      </wps:cNvSpPr>
                      <wps:spPr bwMode="auto">
                        <a:xfrm>
                          <a:off x="0" y="0"/>
                          <a:ext cx="969010" cy="288290"/>
                        </a:xfrm>
                        <a:prstGeom prst="rect">
                          <a:avLst/>
                        </a:prstGeom>
                        <a:noFill/>
                        <a:ln w="6350">
                          <a:solidFill>
                            <a:srgbClr val="000000"/>
                          </a:solidFill>
                          <a:miter lim="800000"/>
                        </a:ln>
                        <a:effectLst/>
                      </wps:spPr>
                      <wps:txbx>
                        <w:txbxContent>
                          <w:p>
                            <w:pPr>
                              <w:jc w:val="center"/>
                              <w:rPr>
                                <w:rFonts w:ascii="Times New Roman" w:hAnsi="Times New Roman"/>
                                <w:sz w:val="18"/>
                                <w:szCs w:val="18"/>
                              </w:rPr>
                            </w:pPr>
                            <w:r>
                              <w:rPr>
                                <w:rFonts w:hint="eastAsia" w:ascii="Times New Roman" w:hAnsi="Times New Roman"/>
                                <w:sz w:val="18"/>
                                <w:szCs w:val="18"/>
                              </w:rPr>
                              <w:t>软水制备</w:t>
                            </w:r>
                          </w:p>
                        </w:txbxContent>
                      </wps:txbx>
                      <wps:bodyPr rot="0" vert="horz" wrap="square" lIns="91440" tIns="45720" rIns="91440" bIns="45720" anchor="t" anchorCtr="0" upright="1">
                        <a:noAutofit/>
                      </wps:bodyPr>
                    </wps:wsp>
                  </a:graphicData>
                </a:graphic>
              </wp:anchor>
            </w:drawing>
          </mc:Choice>
          <mc:Fallback>
            <w:pict>
              <v:shape id="文本框 3172" o:spid="_x0000_s1026" o:spt="202" type="#_x0000_t202" style="position:absolute;left:0pt;margin-left:77.65pt;margin-top:600.85pt;height:22.7pt;width:76.3pt;z-index:251907072;mso-width-relative:page;mso-height-relative:page;" filled="f" stroked="t" coordsize="21600,21600" o:gfxdata="UEsDBAoAAAAAAIdO4kAAAAAAAAAAAAAAAAAEAAAAZHJzL1BLAwQUAAAACACHTuJAQ5JiHtwAAAAN&#10;AQAADwAAAGRycy9kb3ducmV2LnhtbE2PzU7DMBCE70i8g7VI3KidlpAS4vSA6AEJIVFQy9GJlzjC&#10;PyF208LTsz3BbWd3NPtNtTo6yyYcYx+8hGwmgKFvg+59J+HtdX21BBaT8lrZ4FHCN0ZY1ednlSp1&#10;OPgXnDapYxTiY6kkmJSGkvPYGnQqzsKAnm4fYXQqkRw7rkd1oHBn+VyIG+5U7+mDUQPeG2w/N3sn&#10;4Wm7+3pYP7+LHTa2zydbmMefRsrLi0zcAUt4TH9mOOETOtTE1IS915FZ0nm+ICsNc5EVwMiyEMUt&#10;sOa0ui4y4HXF/7eofwFQSwMEFAAAAAgAh07iQBf15SxIAgAAcAQAAA4AAABkcnMvZTJvRG9jLnht&#10;bK1US27bMBDdF+gdCO4b2Uri2ELkIE2QokD6AdIegKYoiyjJYYe0pfQAzQ266qb7nivn6JByUiPd&#10;ZFEtBFIzfDPvzaNOzwZr2FZh0OBqPj2YcKachEa7dc0/f7p6NecsROEaYcCpmt+qwM+WL1+c9r5S&#10;JXRgGoWMQFyoel/zLkZfFUWQnbIiHIBXjoItoBWRtrguGhQ9oVtTlJPJrOgBG48gVQj09XIM8h0i&#10;PgcQ2lZLdQlyY5WLIyoqIyJRCp32gS9zt22rZPzQtkFFZmpOTGN+UxFar9K7WJ6Kao3Cd1ruWhDP&#10;aeEJJyu0o6KPUJciCrZB/Q+U1RIhQBsPJNhiJJIVIRbTyRNtbjrhVeZCUgf/KHr4f7Dy/fYjMt3U&#10;vJzNOHPC0sjvf9zd//x9/+s7O5yelEmj3oeKUm88JcfhNQzknMw3+GuQXwJzcNEJt1bniNB3SjTU&#10;4zSdLPaOjjghgaz6d9BQKbGJkIGGFm0SkCRhhE7zuX2cjxoik/RxMVuQSJxJCpXzebnI8ytE9XDY&#10;Y4hvFFiWFjVHGn8GF9vrEFMzonpISbUcXGljsgWMY33NZ4fHk5EWGN2kYEoLuF5dGGRbkUyUn8yM&#10;IvtpVke6GEbbms/3k4xLICqbcddG0iTJMAoSh9Ww03gFzS2pgzAala4pLTrAb5z1ZNKah68bgYoz&#10;89aRwovp0VFydd4cHZ+UtMH9yGo/IpwkqJpHzsblRRxvwsajXndUaZypg3OaSquzYqnVsavdLMmI&#10;WcjdpUlO39/nrL8/iuU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Q5JiHtwAAAANAQAADwAAAAAA&#10;AAABACAAAAAiAAAAZHJzL2Rvd25yZXYueG1sUEsBAhQAFAAAAAgAh07iQBf15SxIAgAAcAQAAA4A&#10;AAAAAAAAAQAgAAAAKwEAAGRycy9lMm9Eb2MueG1sUEsFBgAAAAAGAAYAWQEAAOUFAAAAAA==&#10;">
                <v:fill on="f" focussize="0,0"/>
                <v:stroke weight="0.5pt" color="#000000" miterlimit="8" joinstyle="miter"/>
                <v:imagedata o:title=""/>
                <o:lock v:ext="edit" aspectratio="f"/>
                <v:textbox>
                  <w:txbxContent>
                    <w:p>
                      <w:pPr>
                        <w:jc w:val="center"/>
                        <w:rPr>
                          <w:rFonts w:ascii="Times New Roman" w:hAnsi="Times New Roman"/>
                          <w:sz w:val="18"/>
                          <w:szCs w:val="18"/>
                        </w:rPr>
                      </w:pPr>
                      <w:r>
                        <w:rPr>
                          <w:rFonts w:hint="eastAsia" w:ascii="Times New Roman" w:hAnsi="Times New Roman"/>
                          <w:sz w:val="18"/>
                          <w:szCs w:val="18"/>
                        </w:rPr>
                        <w:t>软水制备</w:t>
                      </w:r>
                    </w:p>
                  </w:txbxContent>
                </v:textbox>
              </v:shape>
            </w:pict>
          </mc:Fallback>
        </mc:AlternateContent>
      </w:r>
    </w:p>
    <w:p>
      <w:pPr>
        <w:tabs>
          <w:tab w:val="left" w:pos="567"/>
        </w:tabs>
        <w:adjustRightInd w:val="0"/>
        <w:snapToGrid w:val="0"/>
        <w:spacing w:before="120"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384" w:name="_Toc145332236"/>
      <w:bookmarkStart w:id="385" w:name="_Toc134445800"/>
      <w:bookmarkStart w:id="386" w:name="_Toc134455278"/>
      <w:bookmarkStart w:id="387" w:name="_Toc134455060"/>
      <w:bookmarkStart w:id="388" w:name="_Toc134455294"/>
      <w:bookmarkStart w:id="389" w:name="_Toc7005"/>
      <w:bookmarkStart w:id="390" w:name="_Toc134456016"/>
      <w:r>
        <w:rPr>
          <w:rFonts w:ascii="Times New Roman" w:hAnsi="Times New Roman" w:cs="Times New Roman"/>
          <w:b/>
          <w:color w:val="000000" w:themeColor="text1"/>
          <w:sz w:val="32"/>
          <w:szCs w:val="32"/>
          <w14:textFill>
            <w14:solidFill>
              <w14:schemeClr w14:val="tx1"/>
            </w14:solidFill>
          </w14:textFill>
        </w:rPr>
        <w:t>4.5施工期污染因素分析</w:t>
      </w:r>
      <w:bookmarkEnd w:id="384"/>
      <w:bookmarkEnd w:id="385"/>
      <w:bookmarkEnd w:id="386"/>
      <w:bookmarkEnd w:id="387"/>
      <w:bookmarkEnd w:id="388"/>
      <w:bookmarkEnd w:id="389"/>
      <w:bookmarkEnd w:id="390"/>
    </w:p>
    <w:p>
      <w:pPr>
        <w:spacing w:before="240" w:beforeLines="100" w:line="360" w:lineRule="auto"/>
        <w:ind w:firstLine="482"/>
        <w:rPr>
          <w:rFonts w:ascii="Times New Roman" w:hAnsi="Times New Roman" w:cs="Times New Roman"/>
          <w:color w:val="000000" w:themeColor="text1"/>
          <w:sz w:val="24"/>
          <w:szCs w:val="24"/>
          <w14:textFill>
            <w14:solidFill>
              <w14:schemeClr w14:val="tx1"/>
            </w14:solidFill>
          </w14:textFill>
        </w:rPr>
      </w:pPr>
      <w:bookmarkStart w:id="391" w:name="_Toc485926042"/>
      <w:bookmarkStart w:id="392" w:name="_Toc480557429"/>
      <w:r>
        <w:rPr>
          <w:rFonts w:ascii="Times New Roman" w:hAnsi="Times New Roman" w:cs="Times New Roman"/>
          <w:color w:val="000000" w:themeColor="text1"/>
          <w:sz w:val="24"/>
          <w:szCs w:val="24"/>
          <w14:textFill>
            <w14:solidFill>
              <w14:schemeClr w14:val="tx1"/>
            </w14:solidFill>
          </w14:textFill>
        </w:rPr>
        <w:t>本次工程新建施工项目包括利用现有厂区空地建设1座占地面积1853m</w:t>
      </w:r>
      <w:r>
        <w:rPr>
          <w:rFonts w:ascii="Times New Roman" w:hAnsi="Times New Roman" w:cs="Times New Roman"/>
          <w:color w:val="000000" w:themeColor="text1"/>
          <w:sz w:val="24"/>
          <w:szCs w:val="24"/>
          <w:vertAlign w:val="superscript"/>
          <w14:textFill>
            <w14:solidFill>
              <w14:schemeClr w14:val="tx1"/>
            </w14:solidFill>
          </w14:textFill>
        </w:rPr>
        <w:t>2</w:t>
      </w:r>
      <w:r>
        <w:rPr>
          <w:rFonts w:ascii="Times New Roman" w:hAnsi="Times New Roman" w:cs="Times New Roman"/>
          <w:color w:val="000000" w:themeColor="text1"/>
          <w:sz w:val="24"/>
          <w:szCs w:val="24"/>
          <w14:textFill>
            <w14:solidFill>
              <w14:schemeClr w14:val="tx1"/>
            </w14:solidFill>
          </w14:textFill>
        </w:rPr>
        <w:t>的化学消毒车间（钢结构厂房，地下5m，地上10m，包含医废暂存区、化学消毒作业区、尾渣暂存区），新建1座占地825</w:t>
      </w: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sz w:val="24"/>
          <w:szCs w:val="24"/>
          <w14:textFill>
            <w14:solidFill>
              <w14:schemeClr w14:val="tx1"/>
            </w14:solidFill>
          </w14:textFill>
        </w:rPr>
        <w:t>的SRF生产车间，厂区现有工程食堂拆除后新建1座4层综合楼，以及现有工程2</w:t>
      </w:r>
      <w:r>
        <w:rPr>
          <w:rFonts w:ascii="Times New Roman" w:hAnsi="Times New Roman" w:cs="Times New Roman"/>
          <w:color w:val="000000" w:themeColor="text1"/>
          <w:sz w:val="24"/>
          <w:szCs w:val="24"/>
          <w14:textFill>
            <w14:solidFill>
              <w14:schemeClr w14:val="tx1"/>
            </w14:solidFill>
          </w14:textFill>
        </w:rPr>
        <w:sym w:font="Wingdings 2" w:char="F0CD"/>
      </w:r>
      <w:r>
        <w:rPr>
          <w:rFonts w:ascii="Times New Roman" w:hAnsi="Times New Roman" w:cs="Times New Roman"/>
          <w:color w:val="000000" w:themeColor="text1"/>
          <w:sz w:val="24"/>
          <w:szCs w:val="24"/>
          <w14:textFill>
            <w14:solidFill>
              <w14:schemeClr w14:val="tx1"/>
            </w14:solidFill>
          </w14:textFill>
        </w:rPr>
        <w:t>12t/d干化学消毒设备拆卸、新建化学消毒车间设备安装、SRF生产车间设备的安装等，施工期预计6个月。施工过程中主要污染因素包括施工扬尘、施工机械噪声、施工建筑垃圾、施工废水、施工机械及运输车辆尾气等，但其对环境的不利影响是短暂的，将随着施工期的结束而消失。</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393" w:name="_Toc29413"/>
      <w:r>
        <w:rPr>
          <w:rFonts w:ascii="Times New Roman" w:hAnsi="Times New Roman" w:cs="Times New Roman"/>
          <w:b/>
          <w:bCs/>
          <w:color w:val="000000" w:themeColor="text1"/>
          <w:sz w:val="28"/>
          <w:szCs w:val="28"/>
          <w14:textFill>
            <w14:solidFill>
              <w14:schemeClr w14:val="tx1"/>
            </w14:solidFill>
          </w14:textFill>
        </w:rPr>
        <w:t>4.5.1 施工机械噪声</w:t>
      </w:r>
      <w:bookmarkEnd w:id="393"/>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施工期噪声主要分为机械噪声、施工作业噪声和施工车辆噪声。机械噪声主要由施工机械所造成，如挖土机、打桩机、升降机等，多为点声源；施工作业噪声主要指一些零星敲打声、装卸车辆的撞击声等，多为瞬时噪声；施工车辆的噪声属于交通噪声。在这些施工噪声中，对环境影响最大的是机械噪声。</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施工过程中发生的噪声与其他的噪声源不同，其一是噪声有许多不同种类的施工机械设备发出;其二是这些设备运行是间歇性的，因此所发噪声也是间歇性和短暂的;其三是法规规定施工应在白天进行，对睡眠干扰较少。</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施工期噪声源主要为施工机械(打桩机、挖掘机、推土机等）和运输车辆，其噪声源强见表4.5-1。</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4.5-1      项目主要机械设备及运输车辆噪声源强一览表        单位： dB（A）</w:t>
      </w:r>
    </w:p>
    <w:tbl>
      <w:tblPr>
        <w:tblStyle w:val="26"/>
        <w:tblW w:w="495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5"/>
        <w:gridCol w:w="1702"/>
        <w:gridCol w:w="1558"/>
        <w:gridCol w:w="1558"/>
        <w:gridCol w:w="1616"/>
        <w:gridCol w:w="10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894" w:type="pc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施工阶段</w:t>
            </w:r>
          </w:p>
        </w:tc>
        <w:tc>
          <w:tcPr>
            <w:tcW w:w="936" w:type="pc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声源</w:t>
            </w:r>
          </w:p>
        </w:tc>
        <w:tc>
          <w:tcPr>
            <w:tcW w:w="857" w:type="pc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声源强度</w:t>
            </w:r>
          </w:p>
        </w:tc>
        <w:tc>
          <w:tcPr>
            <w:tcW w:w="857" w:type="pc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施工阶段</w:t>
            </w:r>
          </w:p>
        </w:tc>
        <w:tc>
          <w:tcPr>
            <w:tcW w:w="889" w:type="pc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声源</w:t>
            </w:r>
          </w:p>
        </w:tc>
        <w:tc>
          <w:tcPr>
            <w:tcW w:w="566" w:type="pc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声源强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894" w:type="pct"/>
            <w:vMerge w:val="restar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土石方阶段</w:t>
            </w:r>
          </w:p>
        </w:tc>
        <w:tc>
          <w:tcPr>
            <w:tcW w:w="936" w:type="pc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挖土机</w:t>
            </w:r>
          </w:p>
        </w:tc>
        <w:tc>
          <w:tcPr>
            <w:tcW w:w="857" w:type="pc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78-96</w:t>
            </w:r>
          </w:p>
        </w:tc>
        <w:tc>
          <w:tcPr>
            <w:tcW w:w="857" w:type="pct"/>
            <w:vMerge w:val="restar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装修安装阶段</w:t>
            </w:r>
          </w:p>
        </w:tc>
        <w:tc>
          <w:tcPr>
            <w:tcW w:w="889" w:type="pc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电钻</w:t>
            </w:r>
          </w:p>
        </w:tc>
        <w:tc>
          <w:tcPr>
            <w:tcW w:w="566" w:type="pc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100-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4" w:type="pct"/>
            <w:vMerge w:val="continue"/>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p>
        </w:tc>
        <w:tc>
          <w:tcPr>
            <w:tcW w:w="936" w:type="pc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打夯机</w:t>
            </w:r>
          </w:p>
        </w:tc>
        <w:tc>
          <w:tcPr>
            <w:tcW w:w="857" w:type="pc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75-82</w:t>
            </w:r>
          </w:p>
        </w:tc>
        <w:tc>
          <w:tcPr>
            <w:tcW w:w="857" w:type="pct"/>
            <w:vMerge w:val="continue"/>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p>
        </w:tc>
        <w:tc>
          <w:tcPr>
            <w:tcW w:w="889" w:type="pc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手工钻</w:t>
            </w:r>
          </w:p>
        </w:tc>
        <w:tc>
          <w:tcPr>
            <w:tcW w:w="566" w:type="pc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100-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4" w:type="pct"/>
            <w:vMerge w:val="continue"/>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p>
        </w:tc>
        <w:tc>
          <w:tcPr>
            <w:tcW w:w="936" w:type="pc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空压机</w:t>
            </w:r>
          </w:p>
        </w:tc>
        <w:tc>
          <w:tcPr>
            <w:tcW w:w="857" w:type="pc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75-85</w:t>
            </w:r>
          </w:p>
        </w:tc>
        <w:tc>
          <w:tcPr>
            <w:tcW w:w="857" w:type="pct"/>
            <w:vMerge w:val="continue"/>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p>
        </w:tc>
        <w:tc>
          <w:tcPr>
            <w:tcW w:w="889" w:type="pc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无齿锯</w:t>
            </w:r>
          </w:p>
        </w:tc>
        <w:tc>
          <w:tcPr>
            <w:tcW w:w="566" w:type="pc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100-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4" w:type="pct"/>
            <w:vMerge w:val="continue"/>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p>
        </w:tc>
        <w:tc>
          <w:tcPr>
            <w:tcW w:w="936" w:type="pc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卷扬机</w:t>
            </w:r>
          </w:p>
        </w:tc>
        <w:tc>
          <w:tcPr>
            <w:tcW w:w="857" w:type="pc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90-105</w:t>
            </w:r>
          </w:p>
        </w:tc>
        <w:tc>
          <w:tcPr>
            <w:tcW w:w="857" w:type="pct"/>
            <w:vMerge w:val="continue"/>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p>
        </w:tc>
        <w:tc>
          <w:tcPr>
            <w:tcW w:w="889" w:type="pc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多功能木工刨</w:t>
            </w:r>
          </w:p>
        </w:tc>
        <w:tc>
          <w:tcPr>
            <w:tcW w:w="566" w:type="pc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90-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4" w:type="pct"/>
            <w:vMerge w:val="continue"/>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p>
        </w:tc>
        <w:tc>
          <w:tcPr>
            <w:tcW w:w="936" w:type="pc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压缩机</w:t>
            </w:r>
          </w:p>
        </w:tc>
        <w:tc>
          <w:tcPr>
            <w:tcW w:w="857" w:type="pc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75-88</w:t>
            </w:r>
          </w:p>
        </w:tc>
        <w:tc>
          <w:tcPr>
            <w:tcW w:w="857" w:type="pct"/>
            <w:vMerge w:val="continue"/>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p>
        </w:tc>
        <w:tc>
          <w:tcPr>
            <w:tcW w:w="889" w:type="pc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云石机</w:t>
            </w:r>
          </w:p>
        </w:tc>
        <w:tc>
          <w:tcPr>
            <w:tcW w:w="566" w:type="pc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100-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4" w:type="pct"/>
            <w:vMerge w:val="continue"/>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p>
        </w:tc>
        <w:tc>
          <w:tcPr>
            <w:tcW w:w="936" w:type="pc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大型载重车</w:t>
            </w:r>
          </w:p>
        </w:tc>
        <w:tc>
          <w:tcPr>
            <w:tcW w:w="857" w:type="pc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84-89</w:t>
            </w:r>
          </w:p>
        </w:tc>
        <w:tc>
          <w:tcPr>
            <w:tcW w:w="857" w:type="pct"/>
            <w:vMerge w:val="continue"/>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p>
        </w:tc>
        <w:tc>
          <w:tcPr>
            <w:tcW w:w="889" w:type="pc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角向磨光机</w:t>
            </w:r>
          </w:p>
        </w:tc>
        <w:tc>
          <w:tcPr>
            <w:tcW w:w="566" w:type="pc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100-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4" w:type="pct"/>
            <w:vMerge w:val="restar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底板与结构阶段</w:t>
            </w:r>
          </w:p>
        </w:tc>
        <w:tc>
          <w:tcPr>
            <w:tcW w:w="936" w:type="pc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振捣机</w:t>
            </w:r>
          </w:p>
        </w:tc>
        <w:tc>
          <w:tcPr>
            <w:tcW w:w="857" w:type="pc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100-105</w:t>
            </w:r>
          </w:p>
        </w:tc>
        <w:tc>
          <w:tcPr>
            <w:tcW w:w="857" w:type="pct"/>
            <w:vMerge w:val="continue"/>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p>
        </w:tc>
        <w:tc>
          <w:tcPr>
            <w:tcW w:w="889" w:type="pc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轻型载重车</w:t>
            </w:r>
          </w:p>
        </w:tc>
        <w:tc>
          <w:tcPr>
            <w:tcW w:w="566" w:type="pc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75-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4" w:type="pct"/>
            <w:vMerge w:val="continue"/>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p>
        </w:tc>
        <w:tc>
          <w:tcPr>
            <w:tcW w:w="936" w:type="pc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电锯</w:t>
            </w:r>
          </w:p>
        </w:tc>
        <w:tc>
          <w:tcPr>
            <w:tcW w:w="857" w:type="pc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100-105</w:t>
            </w:r>
          </w:p>
        </w:tc>
        <w:tc>
          <w:tcPr>
            <w:tcW w:w="857" w:type="pct"/>
            <w:vMerge w:val="continue"/>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p>
        </w:tc>
        <w:tc>
          <w:tcPr>
            <w:tcW w:w="889" w:type="pc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空压机</w:t>
            </w:r>
          </w:p>
        </w:tc>
        <w:tc>
          <w:tcPr>
            <w:tcW w:w="566" w:type="pc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7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4" w:type="pct"/>
            <w:vMerge w:val="continue"/>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p>
        </w:tc>
        <w:tc>
          <w:tcPr>
            <w:tcW w:w="936" w:type="pc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电焊机</w:t>
            </w:r>
          </w:p>
        </w:tc>
        <w:tc>
          <w:tcPr>
            <w:tcW w:w="857" w:type="pc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90-95</w:t>
            </w:r>
          </w:p>
        </w:tc>
        <w:tc>
          <w:tcPr>
            <w:tcW w:w="857" w:type="pct"/>
            <w:vMerge w:val="continue"/>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p>
        </w:tc>
        <w:tc>
          <w:tcPr>
            <w:tcW w:w="889" w:type="pc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混凝土罐车、载重车</w:t>
            </w:r>
          </w:p>
        </w:tc>
        <w:tc>
          <w:tcPr>
            <w:tcW w:w="566" w:type="pct"/>
            <w:vAlign w:val="center"/>
          </w:tcPr>
          <w:p>
            <w:pPr>
              <w:adjustRightInd w:val="0"/>
              <w:jc w:val="center"/>
              <w:textAlignment w:val="baseline"/>
              <w:rPr>
                <w:rFonts w:ascii="Times New Roman" w:hAnsi="Times New Roman" w:cs="Times New Roman"/>
                <w:color w:val="000000" w:themeColor="text1"/>
                <w:spacing w:val="10"/>
                <w:kern w:val="0"/>
                <w14:textFill>
                  <w14:solidFill>
                    <w14:schemeClr w14:val="tx1"/>
                  </w14:solidFill>
                </w14:textFill>
              </w:rPr>
            </w:pPr>
            <w:r>
              <w:rPr>
                <w:rFonts w:ascii="Times New Roman" w:hAnsi="Times New Roman" w:cs="Times New Roman"/>
                <w:color w:val="000000" w:themeColor="text1"/>
                <w:spacing w:val="10"/>
                <w:kern w:val="0"/>
                <w14:textFill>
                  <w14:solidFill>
                    <w14:schemeClr w14:val="tx1"/>
                  </w14:solidFill>
                </w14:textFill>
              </w:rPr>
              <w:t>80-85</w:t>
            </w:r>
          </w:p>
        </w:tc>
      </w:tr>
    </w:tbl>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394" w:name="_Toc266"/>
      <w:r>
        <w:rPr>
          <w:rFonts w:ascii="Times New Roman" w:hAnsi="Times New Roman" w:cs="Times New Roman"/>
          <w:b/>
          <w:bCs/>
          <w:color w:val="000000" w:themeColor="text1"/>
          <w:sz w:val="28"/>
          <w:szCs w:val="28"/>
          <w14:textFill>
            <w14:solidFill>
              <w14:schemeClr w14:val="tx1"/>
            </w14:solidFill>
          </w14:textFill>
        </w:rPr>
        <w:t>4.5.2 施工扬尘、废气</w:t>
      </w:r>
      <w:bookmarkEnd w:id="394"/>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建设施工中由于土壤的翻动、开挖等许多环节都会产生扬尘及粉尘。按起尘的原因可分为风力起尘和动力起尘，其中风力起尘主要是由于露天堆放的建材及裸露的施工区表层浮尘因天气干燥及大风，产生风尘扬尘；而动力起尘，主要是在建材的装卸、搅拌过程中，由于外力而产生的尘粒再悬浮而造成。施工及装卸车辆造成的扬尘最为严重，据有关文献资料介绍，车辆行驶产生的扬尘占总扬尘的60%以上。在同样路面清洁程度条件下，车速越快，扬尘量越大；而在同样车速情况下路面越脏，则扬尘量越大。因此限速行驶是减少汽车扬尘的有效手段。</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施工期扬尘的另一个主要原因是露天堆场和裸露场地的风力扬尘。由于施工的需要，一些建材需露天堆放；一些施工点表层土壤需人工开挖、堆放，在气候干燥又有风的情况下，会产生扬尘，因此，减少露天堆放和保证一定的含水率及减少裸露地面是减少风力起尘的有效手段。</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395" w:name="_Toc23570"/>
      <w:r>
        <w:rPr>
          <w:rFonts w:ascii="Times New Roman" w:hAnsi="Times New Roman" w:cs="Times New Roman"/>
          <w:b/>
          <w:bCs/>
          <w:color w:val="000000" w:themeColor="text1"/>
          <w:sz w:val="28"/>
          <w:szCs w:val="28"/>
          <w14:textFill>
            <w14:solidFill>
              <w14:schemeClr w14:val="tx1"/>
            </w14:solidFill>
          </w14:textFill>
        </w:rPr>
        <w:t>4.5.3 施工建筑垃圾及生活垃圾</w:t>
      </w:r>
      <w:bookmarkEnd w:id="395"/>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施工中的建筑垃圾产生源主要来自建设过程中残余的混凝土，丢弃的断砖破瓦、破残瓷片、玻璃、钢筋头、碎石、碎木头、灰渣及其他杂物，禁止建筑垃圾及各种杂物任意堆放在施工区，防止对周边环境产生不利影响。</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生活垃圾以人均每天产生0.5kg计算，施工人数20人，施工天数约为180天，施工过程中生活垃圾产生量约1.8t，定期由当地环卫部门负责清运。</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396" w:name="_Toc12162"/>
      <w:r>
        <w:rPr>
          <w:rFonts w:ascii="Times New Roman" w:hAnsi="Times New Roman" w:cs="Times New Roman"/>
          <w:b/>
          <w:bCs/>
          <w:color w:val="000000" w:themeColor="text1"/>
          <w:sz w:val="28"/>
          <w:szCs w:val="28"/>
          <w14:textFill>
            <w14:solidFill>
              <w14:schemeClr w14:val="tx1"/>
            </w14:solidFill>
          </w14:textFill>
        </w:rPr>
        <w:t>4.5.4 施工废水、生活污水</w:t>
      </w:r>
      <w:bookmarkEnd w:id="396"/>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1）建筑施工废水</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施工污水包括施工设备冲洗废水，主要污染物为SS、石油类等，该废水经厂区内沉淀池沉淀后回用，不外排。</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2）生活污水</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施工人员按20人计，施工现场利用现有厂区水冲厕。施工人员每天用水以70L/人计，生活污水按用水量的80%计，则生活污水的排放量为1.12m</w:t>
      </w:r>
      <w:r>
        <w:rPr>
          <w:rFonts w:ascii="Times New Roman" w:hAnsi="Times New Roman" w:cs="Times New Roman"/>
          <w:color w:val="000000" w:themeColor="text1"/>
          <w:sz w:val="24"/>
          <w:szCs w:val="24"/>
          <w:vertAlign w:val="superscript"/>
          <w14:textFill>
            <w14:solidFill>
              <w14:schemeClr w14:val="tx1"/>
            </w14:solidFill>
          </w14:textFill>
        </w:rPr>
        <w:t>3</w:t>
      </w:r>
      <w:r>
        <w:rPr>
          <w:rFonts w:ascii="Times New Roman" w:hAnsi="Times New Roman" w:cs="Times New Roman"/>
          <w:color w:val="000000" w:themeColor="text1"/>
          <w:sz w:val="24"/>
          <w:szCs w:val="24"/>
          <w14:textFill>
            <w14:solidFill>
              <w14:schemeClr w14:val="tx1"/>
            </w14:solidFill>
          </w14:textFill>
        </w:rPr>
        <w:t>/d，施工天数约180天计，则整个施工期生活污水201.6m</w:t>
      </w:r>
      <w:r>
        <w:rPr>
          <w:rFonts w:ascii="Times New Roman" w:hAnsi="Times New Roman" w:cs="Times New Roman"/>
          <w:color w:val="000000" w:themeColor="text1"/>
          <w:sz w:val="24"/>
          <w:szCs w:val="24"/>
          <w:vertAlign w:val="superscript"/>
          <w14:textFill>
            <w14:solidFill>
              <w14:schemeClr w14:val="tx1"/>
            </w14:solidFill>
          </w14:textFill>
        </w:rPr>
        <w:t>3</w:t>
      </w:r>
      <w:r>
        <w:rPr>
          <w:rFonts w:ascii="Times New Roman" w:hAnsi="Times New Roman" w:cs="Times New Roman"/>
          <w:color w:val="000000" w:themeColor="text1"/>
          <w:sz w:val="24"/>
          <w:szCs w:val="24"/>
          <w14:textFill>
            <w14:solidFill>
              <w14:schemeClr w14:val="tx1"/>
            </w14:solidFill>
          </w14:textFill>
        </w:rPr>
        <w:t>。生活污水主要含BOD</w:t>
      </w:r>
      <w:r>
        <w:rPr>
          <w:rFonts w:ascii="Times New Roman" w:hAnsi="Times New Roman" w:cs="Times New Roman"/>
          <w:color w:val="000000" w:themeColor="text1"/>
          <w:sz w:val="24"/>
          <w:szCs w:val="24"/>
          <w:vertAlign w:val="subscript"/>
          <w14:textFill>
            <w14:solidFill>
              <w14:schemeClr w14:val="tx1"/>
            </w14:solidFill>
          </w14:textFill>
        </w:rPr>
        <w:t>5</w:t>
      </w:r>
      <w:r>
        <w:rPr>
          <w:rFonts w:ascii="Times New Roman" w:hAnsi="Times New Roman" w:cs="Times New Roman"/>
          <w:color w:val="000000" w:themeColor="text1"/>
          <w:sz w:val="24"/>
          <w:szCs w:val="24"/>
          <w14:textFill>
            <w14:solidFill>
              <w14:schemeClr w14:val="tx1"/>
            </w14:solidFill>
          </w14:textFill>
        </w:rPr>
        <w:t>、COD、NH</w:t>
      </w:r>
      <w:r>
        <w:rPr>
          <w:rFonts w:ascii="Times New Roman" w:hAnsi="Times New Roman" w:cs="Times New Roman"/>
          <w:color w:val="000000" w:themeColor="text1"/>
          <w:sz w:val="24"/>
          <w:szCs w:val="24"/>
          <w:vertAlign w:val="subscript"/>
          <w14:textFill>
            <w14:solidFill>
              <w14:schemeClr w14:val="tx1"/>
            </w14:solidFill>
          </w14:textFill>
        </w:rPr>
        <w:t>3</w:t>
      </w:r>
      <w:r>
        <w:rPr>
          <w:rFonts w:ascii="Times New Roman" w:hAnsi="Times New Roman" w:cs="Times New Roman"/>
          <w:color w:val="000000" w:themeColor="text1"/>
          <w:sz w:val="24"/>
          <w:szCs w:val="24"/>
          <w14:textFill>
            <w14:solidFill>
              <w14:schemeClr w14:val="tx1"/>
            </w14:solidFill>
          </w14:textFill>
        </w:rPr>
        <w:t>-N、SS等污染物，施工期生活污水经瀚洋天辰现有厂区生活污水站处理后，排入华南城污水处理厂进一步处理。</w:t>
      </w:r>
    </w:p>
    <w:p>
      <w:bookmarkStart w:id="397" w:name="_Toc134455061"/>
      <w:bookmarkStart w:id="398" w:name="_Toc26830"/>
      <w:bookmarkStart w:id="399" w:name="_Toc134455295"/>
      <w:bookmarkStart w:id="400" w:name="_Toc134455279"/>
      <w:bookmarkStart w:id="401" w:name="_Toc145332237"/>
      <w:bookmarkStart w:id="402" w:name="_Toc134456017"/>
      <w:bookmarkStart w:id="403" w:name="_Toc134445801"/>
      <w:bookmarkStart w:id="404" w:name="_Hlk132210560"/>
    </w:p>
    <w:p/>
    <w:p/>
    <w:p/>
    <w:p>
      <w:pPr>
        <w:tabs>
          <w:tab w:val="left" w:pos="567"/>
        </w:tabs>
        <w:adjustRightInd w:val="0"/>
        <w:snapToGrid w:val="0"/>
        <w:spacing w:before="120" w:beforeLines="50"/>
        <w:jc w:val="left"/>
        <w:outlineLvl w:val="1"/>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4.6 本次工程污染物产排情况</w:t>
      </w:r>
      <w:bookmarkEnd w:id="397"/>
      <w:bookmarkEnd w:id="398"/>
      <w:bookmarkEnd w:id="399"/>
      <w:bookmarkEnd w:id="400"/>
      <w:bookmarkEnd w:id="401"/>
      <w:bookmarkEnd w:id="402"/>
      <w:bookmarkEnd w:id="403"/>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405" w:name="_Toc16005"/>
      <w:r>
        <w:rPr>
          <w:rFonts w:ascii="Times New Roman" w:hAnsi="Times New Roman" w:cs="Times New Roman"/>
          <w:b/>
          <w:bCs/>
          <w:color w:val="000000" w:themeColor="text1"/>
          <w:sz w:val="28"/>
          <w:szCs w:val="28"/>
          <w14:textFill>
            <w14:solidFill>
              <w14:schemeClr w14:val="tx1"/>
            </w14:solidFill>
          </w14:textFill>
        </w:rPr>
        <w:t>4.6.1 废气</w:t>
      </w:r>
      <w:bookmarkEnd w:id="405"/>
    </w:p>
    <w:p>
      <w:pPr>
        <w:spacing w:line="360" w:lineRule="auto"/>
        <w:ind w:firstLine="482" w:firstLineChars="200"/>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本次工程产生的废气主要包括：（1）医疗废物暂存料坑负压收集的NH</w:t>
      </w:r>
      <w:r>
        <w:rPr>
          <w:rFonts w:ascii="Times New Roman" w:hAnsi="Times New Roman" w:cs="Times New Roman"/>
          <w:b/>
          <w:bCs/>
          <w:color w:val="000000" w:themeColor="text1"/>
          <w:sz w:val="24"/>
          <w:szCs w:val="24"/>
          <w:u w:val="single"/>
          <w:vertAlign w:val="subscript"/>
          <w14:textFill>
            <w14:solidFill>
              <w14:schemeClr w14:val="tx1"/>
            </w14:solidFill>
          </w14:textFill>
        </w:rPr>
        <w:t>3</w:t>
      </w:r>
      <w:r>
        <w:rPr>
          <w:rFonts w:ascii="Times New Roman" w:hAnsi="Times New Roman" w:cs="Times New Roman"/>
          <w:b/>
          <w:bCs/>
          <w:color w:val="000000" w:themeColor="text1"/>
          <w:sz w:val="24"/>
          <w:szCs w:val="24"/>
          <w:u w:val="single"/>
          <w14:textFill>
            <w14:solidFill>
              <w14:schemeClr w14:val="tx1"/>
            </w14:solidFill>
          </w14:textFill>
        </w:rPr>
        <w:t>、H</w:t>
      </w:r>
      <w:r>
        <w:rPr>
          <w:rFonts w:ascii="Times New Roman" w:hAnsi="Times New Roman" w:cs="Times New Roman"/>
          <w:b/>
          <w:bCs/>
          <w:color w:val="000000" w:themeColor="text1"/>
          <w:sz w:val="24"/>
          <w:szCs w:val="24"/>
          <w:u w:val="single"/>
          <w:vertAlign w:val="subscript"/>
          <w14:textFill>
            <w14:solidFill>
              <w14:schemeClr w14:val="tx1"/>
            </w14:solidFill>
          </w14:textFill>
        </w:rPr>
        <w:t>2</w:t>
      </w:r>
      <w:r>
        <w:rPr>
          <w:rFonts w:ascii="Times New Roman" w:hAnsi="Times New Roman" w:cs="Times New Roman"/>
          <w:b/>
          <w:bCs/>
          <w:color w:val="000000" w:themeColor="text1"/>
          <w:sz w:val="24"/>
          <w:szCs w:val="24"/>
          <w:u w:val="single"/>
          <w14:textFill>
            <w14:solidFill>
              <w14:schemeClr w14:val="tx1"/>
            </w14:solidFill>
          </w14:textFill>
        </w:rPr>
        <w:t>S、非甲烷总烃；（2）一级破碎产生的颗粒物、NH</w:t>
      </w:r>
      <w:r>
        <w:rPr>
          <w:rFonts w:ascii="Times New Roman" w:hAnsi="Times New Roman" w:cs="Times New Roman"/>
          <w:b/>
          <w:bCs/>
          <w:color w:val="000000" w:themeColor="text1"/>
          <w:sz w:val="24"/>
          <w:szCs w:val="24"/>
          <w:u w:val="single"/>
          <w:vertAlign w:val="subscript"/>
          <w14:textFill>
            <w14:solidFill>
              <w14:schemeClr w14:val="tx1"/>
            </w14:solidFill>
          </w14:textFill>
        </w:rPr>
        <w:t>3</w:t>
      </w:r>
      <w:r>
        <w:rPr>
          <w:rFonts w:ascii="Times New Roman" w:hAnsi="Times New Roman" w:cs="Times New Roman"/>
          <w:b/>
          <w:bCs/>
          <w:color w:val="000000" w:themeColor="text1"/>
          <w:sz w:val="24"/>
          <w:szCs w:val="24"/>
          <w:u w:val="single"/>
          <w14:textFill>
            <w14:solidFill>
              <w14:schemeClr w14:val="tx1"/>
            </w14:solidFill>
          </w14:textFill>
        </w:rPr>
        <w:t>、H</w:t>
      </w:r>
      <w:r>
        <w:rPr>
          <w:rFonts w:ascii="Times New Roman" w:hAnsi="Times New Roman" w:cs="Times New Roman"/>
          <w:b/>
          <w:bCs/>
          <w:color w:val="000000" w:themeColor="text1"/>
          <w:sz w:val="24"/>
          <w:szCs w:val="24"/>
          <w:u w:val="single"/>
          <w:vertAlign w:val="subscript"/>
          <w14:textFill>
            <w14:solidFill>
              <w14:schemeClr w14:val="tx1"/>
            </w14:solidFill>
          </w14:textFill>
        </w:rPr>
        <w:t>2</w:t>
      </w:r>
      <w:r>
        <w:rPr>
          <w:rFonts w:ascii="Times New Roman" w:hAnsi="Times New Roman" w:cs="Times New Roman"/>
          <w:b/>
          <w:bCs/>
          <w:color w:val="000000" w:themeColor="text1"/>
          <w:sz w:val="24"/>
          <w:szCs w:val="24"/>
          <w:u w:val="single"/>
          <w14:textFill>
            <w14:solidFill>
              <w14:schemeClr w14:val="tx1"/>
            </w14:solidFill>
          </w14:textFill>
        </w:rPr>
        <w:t>S、非甲烷总烃；（3）二级粉碎产生的颗粒物、NH</w:t>
      </w:r>
      <w:r>
        <w:rPr>
          <w:rFonts w:ascii="Times New Roman" w:hAnsi="Times New Roman" w:cs="Times New Roman"/>
          <w:b/>
          <w:bCs/>
          <w:color w:val="000000" w:themeColor="text1"/>
          <w:sz w:val="24"/>
          <w:szCs w:val="24"/>
          <w:u w:val="single"/>
          <w:vertAlign w:val="subscript"/>
          <w14:textFill>
            <w14:solidFill>
              <w14:schemeClr w14:val="tx1"/>
            </w14:solidFill>
          </w14:textFill>
        </w:rPr>
        <w:t>3</w:t>
      </w:r>
      <w:r>
        <w:rPr>
          <w:rFonts w:ascii="Times New Roman" w:hAnsi="Times New Roman" w:cs="Times New Roman"/>
          <w:b/>
          <w:bCs/>
          <w:color w:val="000000" w:themeColor="text1"/>
          <w:sz w:val="24"/>
          <w:szCs w:val="24"/>
          <w:u w:val="single"/>
          <w14:textFill>
            <w14:solidFill>
              <w14:schemeClr w14:val="tx1"/>
            </w14:solidFill>
          </w14:textFill>
        </w:rPr>
        <w:t>、H</w:t>
      </w:r>
      <w:r>
        <w:rPr>
          <w:rFonts w:ascii="Times New Roman" w:hAnsi="Times New Roman" w:cs="Times New Roman"/>
          <w:b/>
          <w:bCs/>
          <w:color w:val="000000" w:themeColor="text1"/>
          <w:sz w:val="24"/>
          <w:szCs w:val="24"/>
          <w:u w:val="single"/>
          <w:vertAlign w:val="subscript"/>
          <w14:textFill>
            <w14:solidFill>
              <w14:schemeClr w14:val="tx1"/>
            </w14:solidFill>
          </w14:textFill>
        </w:rPr>
        <w:t>2</w:t>
      </w:r>
      <w:r>
        <w:rPr>
          <w:rFonts w:ascii="Times New Roman" w:hAnsi="Times New Roman" w:cs="Times New Roman"/>
          <w:b/>
          <w:bCs/>
          <w:color w:val="000000" w:themeColor="text1"/>
          <w:sz w:val="24"/>
          <w:szCs w:val="24"/>
          <w:u w:val="single"/>
          <w14:textFill>
            <w14:solidFill>
              <w14:schemeClr w14:val="tx1"/>
            </w14:solidFill>
          </w14:textFill>
        </w:rPr>
        <w:t>S、非甲烷总烃；（4）氧化钙粉料仓产生的颗粒物；（5）消毒尾渣粉碎过程产生的颗粒物；（6）烘干过程产生的NH</w:t>
      </w:r>
      <w:r>
        <w:rPr>
          <w:rFonts w:ascii="Times New Roman" w:hAnsi="Times New Roman" w:cs="Times New Roman"/>
          <w:b/>
          <w:bCs/>
          <w:color w:val="000000" w:themeColor="text1"/>
          <w:sz w:val="24"/>
          <w:szCs w:val="24"/>
          <w:u w:val="single"/>
          <w:vertAlign w:val="subscript"/>
          <w14:textFill>
            <w14:solidFill>
              <w14:schemeClr w14:val="tx1"/>
            </w14:solidFill>
          </w14:textFill>
        </w:rPr>
        <w:t>3</w:t>
      </w:r>
      <w:r>
        <w:rPr>
          <w:rFonts w:ascii="Times New Roman" w:hAnsi="Times New Roman" w:cs="Times New Roman"/>
          <w:b/>
          <w:bCs/>
          <w:color w:val="000000" w:themeColor="text1"/>
          <w:sz w:val="24"/>
          <w:szCs w:val="24"/>
          <w:u w:val="single"/>
          <w14:textFill>
            <w14:solidFill>
              <w14:schemeClr w14:val="tx1"/>
            </w14:solidFill>
          </w14:textFill>
        </w:rPr>
        <w:t>、H</w:t>
      </w:r>
      <w:r>
        <w:rPr>
          <w:rFonts w:ascii="Times New Roman" w:hAnsi="Times New Roman" w:cs="Times New Roman"/>
          <w:b/>
          <w:bCs/>
          <w:color w:val="000000" w:themeColor="text1"/>
          <w:sz w:val="24"/>
          <w:szCs w:val="24"/>
          <w:u w:val="single"/>
          <w:vertAlign w:val="subscript"/>
          <w14:textFill>
            <w14:solidFill>
              <w14:schemeClr w14:val="tx1"/>
            </w14:solidFill>
          </w14:textFill>
        </w:rPr>
        <w:t>2</w:t>
      </w:r>
      <w:r>
        <w:rPr>
          <w:rFonts w:ascii="Times New Roman" w:hAnsi="Times New Roman" w:cs="Times New Roman"/>
          <w:b/>
          <w:bCs/>
          <w:color w:val="000000" w:themeColor="text1"/>
          <w:sz w:val="24"/>
          <w:szCs w:val="24"/>
          <w:u w:val="single"/>
          <w14:textFill>
            <w14:solidFill>
              <w14:schemeClr w14:val="tx1"/>
            </w14:solidFill>
          </w14:textFill>
        </w:rPr>
        <w:t>S、非甲烷总烃；（7）SRF压制成型过程产生的颗粒物；（8）食堂油烟；（9）生产废水处理站产生的NH</w:t>
      </w:r>
      <w:r>
        <w:rPr>
          <w:rFonts w:ascii="Times New Roman" w:hAnsi="Times New Roman" w:cs="Times New Roman"/>
          <w:b/>
          <w:bCs/>
          <w:color w:val="000000" w:themeColor="text1"/>
          <w:sz w:val="24"/>
          <w:szCs w:val="24"/>
          <w:u w:val="single"/>
          <w:vertAlign w:val="subscript"/>
          <w14:textFill>
            <w14:solidFill>
              <w14:schemeClr w14:val="tx1"/>
            </w14:solidFill>
          </w14:textFill>
        </w:rPr>
        <w:t>3</w:t>
      </w:r>
      <w:r>
        <w:rPr>
          <w:rFonts w:ascii="Times New Roman" w:hAnsi="Times New Roman" w:cs="Times New Roman"/>
          <w:b/>
          <w:bCs/>
          <w:color w:val="000000" w:themeColor="text1"/>
          <w:sz w:val="24"/>
          <w:szCs w:val="24"/>
          <w:u w:val="single"/>
          <w14:textFill>
            <w14:solidFill>
              <w14:schemeClr w14:val="tx1"/>
            </w14:solidFill>
          </w14:textFill>
        </w:rPr>
        <w:t>、H</w:t>
      </w:r>
      <w:r>
        <w:rPr>
          <w:rFonts w:ascii="Times New Roman" w:hAnsi="Times New Roman" w:cs="Times New Roman"/>
          <w:b/>
          <w:bCs/>
          <w:color w:val="000000" w:themeColor="text1"/>
          <w:sz w:val="24"/>
          <w:szCs w:val="24"/>
          <w:u w:val="single"/>
          <w:vertAlign w:val="subscript"/>
          <w14:textFill>
            <w14:solidFill>
              <w14:schemeClr w14:val="tx1"/>
            </w14:solidFill>
          </w14:textFill>
        </w:rPr>
        <w:t>2</w:t>
      </w:r>
      <w:r>
        <w:rPr>
          <w:rFonts w:ascii="Times New Roman" w:hAnsi="Times New Roman" w:cs="Times New Roman"/>
          <w:b/>
          <w:bCs/>
          <w:color w:val="000000" w:themeColor="text1"/>
          <w:sz w:val="24"/>
          <w:szCs w:val="24"/>
          <w:u w:val="single"/>
          <w14:textFill>
            <w14:solidFill>
              <w14:schemeClr w14:val="tx1"/>
            </w14:solidFill>
          </w14:textFill>
        </w:rPr>
        <w:t>S。</w:t>
      </w:r>
    </w:p>
    <w:p>
      <w:pPr>
        <w:spacing w:line="360" w:lineRule="auto"/>
        <w:ind w:firstLine="482" w:firstLineChars="200"/>
        <w:rPr>
          <w:rFonts w:ascii="Times New Roman" w:hAnsi="Times New Roman" w:cs="Times New Roman"/>
          <w:b/>
          <w:bCs/>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1、废气类型</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1）料坑负压收集的废气</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医疗废物进入卸车区后，通过周转桶和中转库将袋装医疗废物卸至料坑，中转库收集的压缩、贮存废气经系统自带的臭氧消毒+活性炭吸附装置处理后，废气集中排至料坑；医疗废物在料坑暂存的过程会挥发恶臭气体和有机废气；一级破碎设备位于暂存料坑内，行车抓斗将医疗废物抓起送至一级破碎机进料口产生废气。因此料坑废气包括暂存废气、中转库收集的暂存废气和一级破碎进料过程产生的废气，废气主要组成为NH</w:t>
      </w:r>
      <w:r>
        <w:rPr>
          <w:rFonts w:ascii="Times New Roman" w:hAnsi="Times New Roman" w:cs="Times New Roman"/>
          <w:color w:val="000000" w:themeColor="text1"/>
          <w:sz w:val="24"/>
          <w:szCs w:val="24"/>
          <w:vertAlign w:val="subscript"/>
          <w14:textFill>
            <w14:solidFill>
              <w14:schemeClr w14:val="tx1"/>
            </w14:solidFill>
          </w14:textFill>
        </w:rPr>
        <w:t>3</w:t>
      </w:r>
      <w:r>
        <w:rPr>
          <w:rFonts w:ascii="Times New Roman" w:hAnsi="Times New Roman" w:cs="Times New Roman"/>
          <w:color w:val="000000" w:themeColor="text1"/>
          <w:sz w:val="24"/>
          <w:szCs w:val="24"/>
          <w14:textFill>
            <w14:solidFill>
              <w14:schemeClr w14:val="tx1"/>
            </w14:solidFill>
          </w14:textFill>
        </w:rPr>
        <w:t>、H</w:t>
      </w:r>
      <w:r>
        <w:rPr>
          <w:rFonts w:ascii="Times New Roman" w:hAnsi="Times New Roman" w:cs="Times New Roman"/>
          <w:color w:val="000000" w:themeColor="text1"/>
          <w:sz w:val="24"/>
          <w:szCs w:val="24"/>
          <w:vertAlign w:val="subscript"/>
          <w14:textFill>
            <w14:solidFill>
              <w14:schemeClr w14:val="tx1"/>
            </w14:solidFill>
          </w14:textFill>
        </w:rPr>
        <w:t>2</w:t>
      </w:r>
      <w:r>
        <w:rPr>
          <w:rFonts w:ascii="Times New Roman" w:hAnsi="Times New Roman" w:cs="Times New Roman"/>
          <w:color w:val="000000" w:themeColor="text1"/>
          <w:sz w:val="24"/>
          <w:szCs w:val="24"/>
          <w14:textFill>
            <w14:solidFill>
              <w14:schemeClr w14:val="tx1"/>
            </w14:solidFill>
          </w14:textFill>
        </w:rPr>
        <w:t>S和非甲烷总烃，整个料坑为封闭式，并采取微负压设计，废气收集效率95%。</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2）一级破碎过程中产生的废气</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一级破碎设备位于暂存料坑内，行车抓斗将料坑内的医疗垃圾送至一级破碎机进料口，医疗垃圾连续上料、体积较大，进料口上方堆集的物料使破碎机处于封闭状态。医疗废物在一级破碎消毒过程，会产生颗粒物、恶臭气体和非甲烷总烃。新建的化学消毒车间共布设4套一级破碎设备（2套100t/d、2套50t/d），每套设备均设置负压收集管道，连接至1套“布袋除尘器+UV光氧+活性炭”处理设施。</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3）二级粉碎过程产生的废气</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一级破碎后的医疗废物从出料口通过封闭皮带输送至二级粉碎机进料口，二级粉碎后医疗废物垂直落入混合消毒设备，消毒后的尾渣由出料口通过封闭皮带输送至尾渣贮料坑内，整个过程为封闭状态。二级粉碎过程产生少量的颗粒物、恶臭气体和非甲烷总烃。新建的化学消毒车间共布设4套二级粉碎设备（2套100t/d、2套50t/d），每套二级粉碎机设备均设置负压收集管道，连接至1套“布袋除尘器+UV光氧+活性炭”处理设施，废气收集效率100%。</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4）氧化钙粉料仓产生的粉尘</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氧化钙由罐车投料至粉料仓内时会产生一定量的粉尘，由料仓自带的仓顶除尘器处理后通过1根15m高排气筒排放，投料工作时间按8h/d计，筒仓及螺旋输送机均为密闭状态，废气收集效率100%。</w:t>
      </w:r>
    </w:p>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5）消毒尾渣粉碎过程产生的粉尘</w:t>
      </w:r>
    </w:p>
    <w:p>
      <w:pPr>
        <w:adjustRightInd w:val="0"/>
        <w:spacing w:line="360" w:lineRule="auto"/>
        <w:ind w:firstLine="520" w:firstLineChars="200"/>
        <w:textAlignment w:val="baseline"/>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为了确保均匀进料成型，制作8mm以下的SEF需要经过粉碎处理（约占消毒尾渣总量的1/4），进一步粉碎至1cm以下，粉碎过程产生粉尘，在粉碎机上方设置集气罩，废气收集效率95%。</w:t>
      </w:r>
    </w:p>
    <w:p>
      <w:pPr>
        <w:adjustRightInd w:val="0"/>
        <w:spacing w:line="360" w:lineRule="auto"/>
        <w:ind w:firstLine="522" w:firstLineChars="200"/>
        <w:textAlignment w:val="baseline"/>
        <w:rPr>
          <w:rFonts w:ascii="Times New Roman" w:hAnsi="Times New Roman" w:cs="Times New Roman"/>
          <w:b/>
          <w:bCs/>
          <w:color w:val="000000" w:themeColor="text1"/>
          <w:spacing w:val="10"/>
          <w:kern w:val="0"/>
          <w:sz w:val="24"/>
          <w:szCs w:val="24"/>
          <w:u w:val="single"/>
          <w14:textFill>
            <w14:solidFill>
              <w14:schemeClr w14:val="tx1"/>
            </w14:solidFill>
          </w14:textFill>
        </w:rPr>
      </w:pPr>
      <w:r>
        <w:rPr>
          <w:rFonts w:ascii="Times New Roman" w:hAnsi="Times New Roman" w:cs="Times New Roman"/>
          <w:b/>
          <w:bCs/>
          <w:color w:val="000000" w:themeColor="text1"/>
          <w:spacing w:val="10"/>
          <w:kern w:val="0"/>
          <w:sz w:val="24"/>
          <w:szCs w:val="24"/>
          <w:u w:val="single"/>
          <w14:textFill>
            <w14:solidFill>
              <w14:schemeClr w14:val="tx1"/>
            </w14:solidFill>
          </w14:textFill>
        </w:rPr>
        <w:t>（6）消毒尾渣烘干过程产生的恶臭气体、非甲烷总烃</w:t>
      </w:r>
    </w:p>
    <w:p>
      <w:pPr>
        <w:adjustRightInd w:val="0"/>
        <w:spacing w:line="360" w:lineRule="auto"/>
        <w:ind w:firstLine="522" w:firstLineChars="200"/>
        <w:textAlignment w:val="baseline"/>
        <w:rPr>
          <w:rFonts w:ascii="Times New Roman" w:hAnsi="Times New Roman" w:cs="Times New Roman"/>
          <w:b/>
          <w:bCs/>
          <w:color w:val="000000" w:themeColor="text1"/>
          <w:spacing w:val="10"/>
          <w:kern w:val="0"/>
          <w:sz w:val="24"/>
          <w:szCs w:val="24"/>
          <w:u w:val="single"/>
          <w14:textFill>
            <w14:solidFill>
              <w14:schemeClr w14:val="tx1"/>
            </w14:solidFill>
          </w14:textFill>
        </w:rPr>
      </w:pPr>
      <w:r>
        <w:rPr>
          <w:rFonts w:ascii="Times New Roman" w:hAnsi="Times New Roman" w:cs="Times New Roman"/>
          <w:b/>
          <w:bCs/>
          <w:color w:val="000000" w:themeColor="text1"/>
          <w:spacing w:val="10"/>
          <w:kern w:val="0"/>
          <w:sz w:val="24"/>
          <w:szCs w:val="24"/>
          <w:u w:val="single"/>
          <w14:textFill>
            <w14:solidFill>
              <w14:schemeClr w14:val="tx1"/>
            </w14:solidFill>
          </w14:textFill>
        </w:rPr>
        <w:t>消毒尾渣经过生产车间内的3台烘干机进行处理，烘干温度95℃左右，该温度下工作会产生一定量的恶臭气体和非甲烷总烃，每台烘干机出口处设1个集气罩，废气收集效率95%。</w:t>
      </w:r>
    </w:p>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7）SRF压制成型过程产生的粉尘</w:t>
      </w:r>
    </w:p>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烘干后的尾渣含水率为10%左右，SRF颗粒机为密闭设备，颗粒机将烘干后的尾渣挤压成颗粒，产生的粉尘极少，故SRF挤压成型过程产生的粉尘不再做定量分析。</w:t>
      </w:r>
    </w:p>
    <w:p>
      <w:pPr>
        <w:adjustRightInd w:val="0"/>
        <w:spacing w:before="60"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8）食堂油烟</w:t>
      </w:r>
    </w:p>
    <w:p>
      <w:pPr>
        <w:adjustRightInd w:val="0"/>
        <w:spacing w:before="60"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根据建设单位提供的资料，本次工程新建综合楼1座，综合楼一层为食堂，供全厂区共114人就餐。根据《餐饮业油烟污染物排放标准》（DB41/1604-2018）附表A表A.2可知，本次工程职工食堂属于中型餐饮服务单位，食堂的污染因子主要为油烟。</w:t>
      </w:r>
    </w:p>
    <w:p>
      <w:pPr>
        <w:adjustRightInd w:val="0"/>
        <w:spacing w:line="360" w:lineRule="auto"/>
        <w:ind w:firstLine="522" w:firstLineChars="200"/>
        <w:textAlignment w:val="baseline"/>
        <w:rPr>
          <w:rFonts w:ascii="Times New Roman" w:hAnsi="Times New Roman" w:cs="Times New Roman"/>
          <w:b/>
          <w:bCs/>
          <w:color w:val="000000" w:themeColor="text1"/>
          <w:spacing w:val="10"/>
          <w:kern w:val="0"/>
          <w:sz w:val="24"/>
          <w:szCs w:val="24"/>
          <w:u w:val="single"/>
          <w14:textFill>
            <w14:solidFill>
              <w14:schemeClr w14:val="tx1"/>
            </w14:solidFill>
          </w14:textFill>
        </w:rPr>
      </w:pPr>
      <w:r>
        <w:rPr>
          <w:rFonts w:ascii="Times New Roman" w:hAnsi="Times New Roman" w:cs="Times New Roman"/>
          <w:b/>
          <w:bCs/>
          <w:color w:val="000000" w:themeColor="text1"/>
          <w:spacing w:val="10"/>
          <w:kern w:val="0"/>
          <w:sz w:val="24"/>
          <w:szCs w:val="24"/>
          <w:u w:val="single"/>
          <w14:textFill>
            <w14:solidFill>
              <w14:schemeClr w14:val="tx1"/>
            </w14:solidFill>
          </w14:textFill>
        </w:rPr>
        <w:t>（9）生产废水处理站废气</w:t>
      </w:r>
    </w:p>
    <w:p>
      <w:pPr>
        <w:adjustRightInd w:val="0"/>
        <w:spacing w:line="360" w:lineRule="auto"/>
        <w:ind w:firstLine="522" w:firstLineChars="200"/>
        <w:textAlignment w:val="baseline"/>
        <w:rPr>
          <w:rFonts w:ascii="Times New Roman" w:hAnsi="Times New Roman" w:cs="Times New Roman"/>
          <w:b/>
          <w:bCs/>
          <w:color w:val="000000" w:themeColor="text1"/>
          <w:spacing w:val="10"/>
          <w:kern w:val="0"/>
          <w:sz w:val="24"/>
          <w:szCs w:val="24"/>
          <w:u w:val="single"/>
          <w14:textFill>
            <w14:solidFill>
              <w14:schemeClr w14:val="tx1"/>
            </w14:solidFill>
          </w14:textFill>
        </w:rPr>
      </w:pPr>
      <w:r>
        <w:rPr>
          <w:rFonts w:ascii="Times New Roman" w:hAnsi="Times New Roman" w:cs="Times New Roman"/>
          <w:b/>
          <w:bCs/>
          <w:color w:val="000000" w:themeColor="text1"/>
          <w:spacing w:val="10"/>
          <w:kern w:val="0"/>
          <w:sz w:val="24"/>
          <w:szCs w:val="24"/>
          <w:u w:val="single"/>
          <w14:textFill>
            <w14:solidFill>
              <w14:schemeClr w14:val="tx1"/>
            </w14:solidFill>
          </w14:textFill>
        </w:rPr>
        <w:t>本次工程完成后，生产废水处理站系统采用“混凝沉淀+MBR 膜装置+消毒”工艺，设计处理规模为 200m</w:t>
      </w:r>
      <w:r>
        <w:rPr>
          <w:rFonts w:ascii="Times New Roman" w:hAnsi="Times New Roman" w:cs="Times New Roman"/>
          <w:b/>
          <w:bCs/>
          <w:color w:val="000000" w:themeColor="text1"/>
          <w:spacing w:val="10"/>
          <w:kern w:val="0"/>
          <w:sz w:val="24"/>
          <w:szCs w:val="24"/>
          <w:u w:val="single"/>
          <w:vertAlign w:val="superscript"/>
          <w14:textFill>
            <w14:solidFill>
              <w14:schemeClr w14:val="tx1"/>
            </w14:solidFill>
          </w14:textFill>
        </w:rPr>
        <w:t>3</w:t>
      </w:r>
      <w:r>
        <w:rPr>
          <w:rFonts w:ascii="Times New Roman" w:hAnsi="Times New Roman" w:cs="Times New Roman"/>
          <w:b/>
          <w:bCs/>
          <w:color w:val="000000" w:themeColor="text1"/>
          <w:spacing w:val="10"/>
          <w:kern w:val="0"/>
          <w:sz w:val="24"/>
          <w:szCs w:val="24"/>
          <w:u w:val="single"/>
          <w14:textFill>
            <w14:solidFill>
              <w14:schemeClr w14:val="tx1"/>
            </w14:solidFill>
          </w14:textFill>
        </w:rPr>
        <w:t>/d，在MBR膜工段会产生一定量的H</w:t>
      </w:r>
      <w:r>
        <w:rPr>
          <w:rFonts w:ascii="Times New Roman" w:hAnsi="Times New Roman" w:cs="Times New Roman"/>
          <w:b/>
          <w:bCs/>
          <w:color w:val="000000" w:themeColor="text1"/>
          <w:spacing w:val="10"/>
          <w:kern w:val="0"/>
          <w:sz w:val="24"/>
          <w:szCs w:val="24"/>
          <w:u w:val="single"/>
          <w:vertAlign w:val="subscript"/>
          <w14:textFill>
            <w14:solidFill>
              <w14:schemeClr w14:val="tx1"/>
            </w14:solidFill>
          </w14:textFill>
        </w:rPr>
        <w:t>2</w:t>
      </w:r>
      <w:r>
        <w:rPr>
          <w:rFonts w:ascii="Times New Roman" w:hAnsi="Times New Roman" w:cs="Times New Roman"/>
          <w:b/>
          <w:bCs/>
          <w:color w:val="000000" w:themeColor="text1"/>
          <w:spacing w:val="10"/>
          <w:kern w:val="0"/>
          <w:sz w:val="24"/>
          <w:szCs w:val="24"/>
          <w:u w:val="single"/>
          <w14:textFill>
            <w14:solidFill>
              <w14:schemeClr w14:val="tx1"/>
            </w14:solidFill>
          </w14:textFill>
        </w:rPr>
        <w:t>S、NH</w:t>
      </w:r>
      <w:r>
        <w:rPr>
          <w:rFonts w:ascii="Times New Roman" w:hAnsi="Times New Roman" w:cs="Times New Roman"/>
          <w:b/>
          <w:bCs/>
          <w:color w:val="000000" w:themeColor="text1"/>
          <w:spacing w:val="10"/>
          <w:kern w:val="0"/>
          <w:sz w:val="24"/>
          <w:szCs w:val="24"/>
          <w:u w:val="single"/>
          <w:vertAlign w:val="subscript"/>
          <w14:textFill>
            <w14:solidFill>
              <w14:schemeClr w14:val="tx1"/>
            </w14:solidFill>
          </w14:textFill>
        </w:rPr>
        <w:t>3</w:t>
      </w:r>
      <w:r>
        <w:rPr>
          <w:rFonts w:ascii="Times New Roman" w:hAnsi="Times New Roman" w:cs="Times New Roman"/>
          <w:b/>
          <w:bCs/>
          <w:color w:val="000000" w:themeColor="text1"/>
          <w:spacing w:val="10"/>
          <w:kern w:val="0"/>
          <w:sz w:val="24"/>
          <w:szCs w:val="24"/>
          <w:u w:val="single"/>
          <w14:textFill>
            <w14:solidFill>
              <w14:schemeClr w14:val="tx1"/>
            </w14:solidFill>
          </w14:textFill>
        </w:rPr>
        <w:t xml:space="preserve">。 </w:t>
      </w:r>
    </w:p>
    <w:p>
      <w:pPr>
        <w:spacing w:line="360" w:lineRule="auto"/>
        <w:ind w:firstLine="482" w:firstLineChars="200"/>
        <w:rPr>
          <w:rFonts w:ascii="Times New Roman" w:hAnsi="Times New Roman" w:cs="Times New Roman"/>
          <w:b/>
          <w:bCs/>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2、源强核算</w:t>
      </w:r>
    </w:p>
    <w:p>
      <w:pPr>
        <w:spacing w:line="360" w:lineRule="auto"/>
        <w:ind w:firstLine="482" w:firstLineChars="200"/>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类比依据：本次工程新建化学消毒间的颗粒物、硫化氢、氨、非甲烷总烃废气源强核算类比现有工程干化学消毒线验收监测数据进行核算；因现有工程未对臭气浓度进行监测，所以臭气浓度类比周口市青怡苑医疗废物处置有限公司年处置医疗废物5500吨项目的环保验收监测数据进行核算；经查阅资料，尾渣烘干废气目前尚无产污系数和监测数据，因此，本次工程尾渣烘干过程产生的恶臭气体、非甲烷总烃类比周口市青怡苑医疗废物处置有限公司年处置医疗废物5500吨项目的环保验收监测数据。</w:t>
      </w:r>
    </w:p>
    <w:p>
      <w:pPr>
        <w:spacing w:line="360" w:lineRule="auto"/>
        <w:ind w:firstLine="482" w:firstLineChars="200"/>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类比可行性分析：本次工程生产工艺与现有工程化学消毒线的生产工艺相同，因此具有可类比性；周口市青怡苑医疗废物处置有限公司年处置医疗废物5500吨项目于2019年6月28日正式通过周口市生态环境局竣工环保验收（周环函2019第（01）号），采用高温蒸煮工艺处置医疗废物，医疗废物进入厂内后采用先蒸汽处理后破碎的工艺进行处理，工艺主要包括卸车计量、高温蒸汽处理、破碎、清洗消毒、锅炉供汽等工艺单元，其中高温蒸汽处理系统由上料阶段、预真空阶段（25℃）、灭菌阶段（134℃）、泄压排气（50℃）和干燥五个阶段构成，其中灭菌过程为45min，加上其余步骤，每批次处理的时间在70min左右，设计每天工作16h。产生废气的环节包括冷库废气、进料废气、高温蒸汽处理废气以及破碎废气，废气污染物主要有：颗粒物、NH</w:t>
      </w:r>
      <w:r>
        <w:rPr>
          <w:rFonts w:ascii="Times New Roman" w:hAnsi="Times New Roman" w:cs="Times New Roman"/>
          <w:b/>
          <w:bCs/>
          <w:color w:val="000000" w:themeColor="text1"/>
          <w:sz w:val="24"/>
          <w:szCs w:val="24"/>
          <w:u w:val="single"/>
          <w:vertAlign w:val="subscript"/>
          <w14:textFill>
            <w14:solidFill>
              <w14:schemeClr w14:val="tx1"/>
            </w14:solidFill>
          </w14:textFill>
        </w:rPr>
        <w:t>3</w:t>
      </w:r>
      <w:r>
        <w:rPr>
          <w:rFonts w:ascii="Times New Roman" w:hAnsi="Times New Roman" w:cs="Times New Roman"/>
          <w:b/>
          <w:bCs/>
          <w:color w:val="000000" w:themeColor="text1"/>
          <w:sz w:val="24"/>
          <w:szCs w:val="24"/>
          <w:u w:val="single"/>
          <w14:textFill>
            <w14:solidFill>
              <w14:schemeClr w14:val="tx1"/>
            </w14:solidFill>
          </w14:textFill>
        </w:rPr>
        <w:t>、H</w:t>
      </w:r>
      <w:r>
        <w:rPr>
          <w:rFonts w:ascii="Times New Roman" w:hAnsi="Times New Roman" w:cs="Times New Roman"/>
          <w:b/>
          <w:bCs/>
          <w:color w:val="000000" w:themeColor="text1"/>
          <w:sz w:val="24"/>
          <w:szCs w:val="24"/>
          <w:u w:val="single"/>
          <w:vertAlign w:val="subscript"/>
          <w14:textFill>
            <w14:solidFill>
              <w14:schemeClr w14:val="tx1"/>
            </w14:solidFill>
          </w14:textFill>
        </w:rPr>
        <w:t>2</w:t>
      </w:r>
      <w:r>
        <w:rPr>
          <w:rFonts w:ascii="Times New Roman" w:hAnsi="Times New Roman" w:cs="Times New Roman"/>
          <w:b/>
          <w:bCs/>
          <w:color w:val="000000" w:themeColor="text1"/>
          <w:sz w:val="24"/>
          <w:szCs w:val="24"/>
          <w:u w:val="single"/>
          <w14:textFill>
            <w14:solidFill>
              <w14:schemeClr w14:val="tx1"/>
            </w14:solidFill>
          </w14:textFill>
        </w:rPr>
        <w:t>S、非甲烷总烃，废气治理措施为高温蒸汽处理废气经收集后通过一个特制的高速混合管段，废气与高温蒸汽进行剧烈混合，利用高温蒸汽对废气进行灭菌和除臭，然后在冷凝器中进行冷凝。冷凝后的废气与冷库废气、进料废气、破碎废气一起通过一套高效过滤膜+活性炭装置进行处理，处理后的废气通过27m高排气筒（P2）排放。相比高温蒸煮的灭菌温度134℃，本次工程尾渣进行烘干工艺之前已经对医疗废物进行二次破碎和消毒处理，烘干温度约95℃，因此本次工程烘干过程的源强取周口市青怡苑医疗废物处置有限公司年处置医疗废物5500吨项目验收监测数据产污系数的50%。</w:t>
      </w:r>
    </w:p>
    <w:p>
      <w:pPr>
        <w:pStyle w:val="63"/>
        <w:spacing w:after="0"/>
        <w:ind w:left="480" w:firstLine="0" w:firstLineChars="0"/>
        <w:rPr>
          <w:rFonts w:ascii="Times New Roman" w:hAnsi="Times New Roman" w:eastAsia="宋体"/>
          <w:color w:val="000000" w:themeColor="text1"/>
          <w:szCs w:val="24"/>
          <w14:textFill>
            <w14:solidFill>
              <w14:schemeClr w14:val="tx1"/>
            </w14:solidFill>
          </w14:textFill>
        </w:rPr>
      </w:pPr>
      <w:r>
        <w:rPr>
          <w:rFonts w:ascii="Times New Roman" w:hAnsi="Times New Roman" w:eastAsia="宋体"/>
          <w:color w:val="000000" w:themeColor="text1"/>
          <w:szCs w:val="24"/>
          <w14:textFill>
            <w14:solidFill>
              <w14:schemeClr w14:val="tx1"/>
            </w14:solidFill>
          </w14:textFill>
        </w:rPr>
        <w:t>（1）医疗废物暂存料坑负压收集的废气</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新建化学消毒车间暂存医疗废物360t/d，类比现有工程干化学消毒线验收监测数据，则本次工程暂存料坑负压收集的废气中NH</w:t>
      </w:r>
      <w:r>
        <w:rPr>
          <w:rFonts w:ascii="Times New Roman" w:hAnsi="Times New Roman" w:cs="Times New Roman"/>
          <w:color w:val="000000" w:themeColor="text1"/>
          <w:sz w:val="24"/>
          <w:szCs w:val="24"/>
          <w:vertAlign w:val="subscript"/>
          <w14:textFill>
            <w14:solidFill>
              <w14:schemeClr w14:val="tx1"/>
            </w14:solidFill>
          </w14:textFill>
        </w:rPr>
        <w:t>3</w:t>
      </w:r>
      <w:r>
        <w:rPr>
          <w:rFonts w:ascii="Times New Roman" w:hAnsi="Times New Roman" w:cs="Times New Roman"/>
          <w:color w:val="000000" w:themeColor="text1"/>
          <w:sz w:val="24"/>
          <w:szCs w:val="24"/>
          <w14:textFill>
            <w14:solidFill>
              <w14:schemeClr w14:val="tx1"/>
            </w14:solidFill>
          </w14:textFill>
        </w:rPr>
        <w:t>、H</w:t>
      </w:r>
      <w:r>
        <w:rPr>
          <w:rFonts w:ascii="Times New Roman" w:hAnsi="Times New Roman" w:cs="Times New Roman"/>
          <w:color w:val="000000" w:themeColor="text1"/>
          <w:sz w:val="24"/>
          <w:szCs w:val="24"/>
          <w:vertAlign w:val="subscript"/>
          <w14:textFill>
            <w14:solidFill>
              <w14:schemeClr w14:val="tx1"/>
            </w14:solidFill>
          </w14:textFill>
        </w:rPr>
        <w:t>2</w:t>
      </w:r>
      <w:r>
        <w:rPr>
          <w:rFonts w:ascii="Times New Roman" w:hAnsi="Times New Roman" w:cs="Times New Roman"/>
          <w:color w:val="000000" w:themeColor="text1"/>
          <w:sz w:val="24"/>
          <w:szCs w:val="24"/>
          <w14:textFill>
            <w14:solidFill>
              <w14:schemeClr w14:val="tx1"/>
            </w14:solidFill>
          </w14:textFill>
        </w:rPr>
        <w:t>S、非甲烷总烃的产生量分别为4.1t/a、0.261t/a、1.272t/a。类比周口市青怡苑医疗废物处置有限公司年处置医疗废物5500吨项的环保验收监测数据，暂存料坑负压收集废气的臭气浓度为4608。废气经负压收集后（收集效率95%），由1套“覆膜袋式除尘器+UV光氧+活性炭吸附装置”处理，最终通过1根15m高排气筒排放（DA005）。</w:t>
      </w:r>
    </w:p>
    <w:p>
      <w:pPr>
        <w:pStyle w:val="63"/>
        <w:spacing w:after="0"/>
        <w:ind w:left="480" w:firstLine="0" w:firstLineChars="0"/>
        <w:rPr>
          <w:rFonts w:ascii="Times New Roman" w:hAnsi="Times New Roman" w:eastAsia="宋体"/>
          <w:color w:val="000000" w:themeColor="text1"/>
          <w:szCs w:val="24"/>
          <w14:textFill>
            <w14:solidFill>
              <w14:schemeClr w14:val="tx1"/>
            </w14:solidFill>
          </w14:textFill>
        </w:rPr>
      </w:pPr>
      <w:r>
        <w:rPr>
          <w:rFonts w:ascii="Times New Roman" w:hAnsi="Times New Roman" w:eastAsia="宋体"/>
          <w:color w:val="000000" w:themeColor="text1"/>
          <w:szCs w:val="24"/>
          <w14:textFill>
            <w14:solidFill>
              <w14:schemeClr w14:val="tx1"/>
            </w14:solidFill>
          </w14:textFill>
        </w:rPr>
        <w:t>（2）一级破碎过程中产生的废气（颗粒物、NH</w:t>
      </w:r>
      <w:r>
        <w:rPr>
          <w:rFonts w:ascii="Times New Roman" w:hAnsi="Times New Roman" w:eastAsia="宋体"/>
          <w:color w:val="000000" w:themeColor="text1"/>
          <w:szCs w:val="24"/>
          <w:vertAlign w:val="subscript"/>
          <w14:textFill>
            <w14:solidFill>
              <w14:schemeClr w14:val="tx1"/>
            </w14:solidFill>
          </w14:textFill>
        </w:rPr>
        <w:t>3</w:t>
      </w:r>
      <w:r>
        <w:rPr>
          <w:rFonts w:ascii="Times New Roman" w:hAnsi="Times New Roman" w:eastAsia="宋体"/>
          <w:color w:val="000000" w:themeColor="text1"/>
          <w:szCs w:val="24"/>
          <w14:textFill>
            <w14:solidFill>
              <w14:schemeClr w14:val="tx1"/>
            </w14:solidFill>
          </w14:textFill>
        </w:rPr>
        <w:t>、H</w:t>
      </w:r>
      <w:r>
        <w:rPr>
          <w:rFonts w:ascii="Times New Roman" w:hAnsi="Times New Roman" w:eastAsia="宋体"/>
          <w:color w:val="000000" w:themeColor="text1"/>
          <w:szCs w:val="24"/>
          <w:vertAlign w:val="subscript"/>
          <w14:textFill>
            <w14:solidFill>
              <w14:schemeClr w14:val="tx1"/>
            </w14:solidFill>
          </w14:textFill>
        </w:rPr>
        <w:t>2</w:t>
      </w:r>
      <w:r>
        <w:rPr>
          <w:rFonts w:ascii="Times New Roman" w:hAnsi="Times New Roman" w:eastAsia="宋体"/>
          <w:color w:val="000000" w:themeColor="text1"/>
          <w:szCs w:val="24"/>
          <w14:textFill>
            <w14:solidFill>
              <w14:schemeClr w14:val="tx1"/>
            </w14:solidFill>
          </w14:textFill>
        </w:rPr>
        <w:t>S、非甲烷总烃）</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类比现有工程干化学消毒线验收监测数据进行核算，本次工程一级破碎系统共处理医疗废物300t/d，则一级破碎过程有组织颗粒物、NH</w:t>
      </w:r>
      <w:r>
        <w:rPr>
          <w:rFonts w:ascii="Times New Roman" w:hAnsi="Times New Roman" w:cs="Times New Roman"/>
          <w:color w:val="000000" w:themeColor="text1"/>
          <w:sz w:val="24"/>
          <w:szCs w:val="24"/>
          <w:vertAlign w:val="subscript"/>
          <w14:textFill>
            <w14:solidFill>
              <w14:schemeClr w14:val="tx1"/>
            </w14:solidFill>
          </w14:textFill>
        </w:rPr>
        <w:t>3</w:t>
      </w:r>
      <w:r>
        <w:rPr>
          <w:rFonts w:ascii="Times New Roman" w:hAnsi="Times New Roman" w:cs="Times New Roman"/>
          <w:color w:val="000000" w:themeColor="text1"/>
          <w:sz w:val="24"/>
          <w:szCs w:val="24"/>
          <w14:textFill>
            <w14:solidFill>
              <w14:schemeClr w14:val="tx1"/>
            </w14:solidFill>
          </w14:textFill>
        </w:rPr>
        <w:t>、H</w:t>
      </w:r>
      <w:r>
        <w:rPr>
          <w:rFonts w:ascii="Times New Roman" w:hAnsi="Times New Roman" w:cs="Times New Roman"/>
          <w:color w:val="000000" w:themeColor="text1"/>
          <w:sz w:val="24"/>
          <w:szCs w:val="24"/>
          <w:vertAlign w:val="subscript"/>
          <w14:textFill>
            <w14:solidFill>
              <w14:schemeClr w14:val="tx1"/>
            </w14:solidFill>
          </w14:textFill>
        </w:rPr>
        <w:t>2</w:t>
      </w:r>
      <w:r>
        <w:rPr>
          <w:rFonts w:ascii="Times New Roman" w:hAnsi="Times New Roman" w:cs="Times New Roman"/>
          <w:color w:val="000000" w:themeColor="text1"/>
          <w:sz w:val="24"/>
          <w:szCs w:val="24"/>
          <w14:textFill>
            <w14:solidFill>
              <w14:schemeClr w14:val="tx1"/>
            </w14:solidFill>
          </w14:textFill>
        </w:rPr>
        <w:t>S、非甲烷总烃的产生量分别为38.964t/a、3.416t/a、0.218t/a、1.06t/a。类比周口市青怡苑医疗废物处置有限公司年处置医疗废物5500吨项目的环保验收监测数据，一级破碎过程有组织废气的臭气浓度为3840。废气经集气管道负压收集后（收集效率100%），由1套“覆膜袋式除尘器+UV光氧+活性炭吸附装置”处理，最终通过1根15m高排气筒排放（DA005）。</w:t>
      </w:r>
    </w:p>
    <w:p>
      <w:pPr>
        <w:pStyle w:val="63"/>
        <w:spacing w:after="0"/>
        <w:ind w:left="480" w:firstLine="0" w:firstLineChars="0"/>
        <w:rPr>
          <w:rFonts w:ascii="Times New Roman" w:hAnsi="Times New Roman" w:eastAsia="宋体"/>
          <w:color w:val="000000" w:themeColor="text1"/>
          <w:szCs w:val="24"/>
          <w14:textFill>
            <w14:solidFill>
              <w14:schemeClr w14:val="tx1"/>
            </w14:solidFill>
          </w14:textFill>
        </w:rPr>
      </w:pPr>
      <w:r>
        <w:rPr>
          <w:rFonts w:ascii="Times New Roman" w:hAnsi="Times New Roman" w:eastAsia="宋体"/>
          <w:color w:val="000000" w:themeColor="text1"/>
          <w:szCs w:val="24"/>
          <w14:textFill>
            <w14:solidFill>
              <w14:schemeClr w14:val="tx1"/>
            </w14:solidFill>
          </w14:textFill>
        </w:rPr>
        <w:t>（3）二级粉碎过程中产生的废气（颗粒物、NH</w:t>
      </w:r>
      <w:r>
        <w:rPr>
          <w:rFonts w:ascii="Times New Roman" w:hAnsi="Times New Roman" w:eastAsia="宋体"/>
          <w:color w:val="000000" w:themeColor="text1"/>
          <w:szCs w:val="24"/>
          <w:vertAlign w:val="subscript"/>
          <w14:textFill>
            <w14:solidFill>
              <w14:schemeClr w14:val="tx1"/>
            </w14:solidFill>
          </w14:textFill>
        </w:rPr>
        <w:t>3</w:t>
      </w:r>
      <w:r>
        <w:rPr>
          <w:rFonts w:ascii="Times New Roman" w:hAnsi="Times New Roman" w:eastAsia="宋体"/>
          <w:color w:val="000000" w:themeColor="text1"/>
          <w:szCs w:val="24"/>
          <w14:textFill>
            <w14:solidFill>
              <w14:schemeClr w14:val="tx1"/>
            </w14:solidFill>
          </w14:textFill>
        </w:rPr>
        <w:t>、H</w:t>
      </w:r>
      <w:r>
        <w:rPr>
          <w:rFonts w:ascii="Times New Roman" w:hAnsi="Times New Roman" w:eastAsia="宋体"/>
          <w:color w:val="000000" w:themeColor="text1"/>
          <w:szCs w:val="24"/>
          <w:vertAlign w:val="subscript"/>
          <w14:textFill>
            <w14:solidFill>
              <w14:schemeClr w14:val="tx1"/>
            </w14:solidFill>
          </w14:textFill>
        </w:rPr>
        <w:t>2</w:t>
      </w:r>
      <w:r>
        <w:rPr>
          <w:rFonts w:ascii="Times New Roman" w:hAnsi="Times New Roman" w:eastAsia="宋体"/>
          <w:color w:val="000000" w:themeColor="text1"/>
          <w:szCs w:val="24"/>
          <w14:textFill>
            <w14:solidFill>
              <w14:schemeClr w14:val="tx1"/>
            </w14:solidFill>
          </w14:textFill>
        </w:rPr>
        <w:t>S、非甲烷总烃）</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类比现有工程干化学消毒线验收监测数据进行核算，本次工程二级粉碎系统共处理医疗废物300t/d，则二级粉碎过程颗粒物、NH</w:t>
      </w:r>
      <w:r>
        <w:rPr>
          <w:rFonts w:ascii="Times New Roman" w:hAnsi="Times New Roman" w:cs="Times New Roman"/>
          <w:color w:val="000000" w:themeColor="text1"/>
          <w:sz w:val="24"/>
          <w:szCs w:val="24"/>
          <w:vertAlign w:val="subscript"/>
          <w14:textFill>
            <w14:solidFill>
              <w14:schemeClr w14:val="tx1"/>
            </w14:solidFill>
          </w14:textFill>
        </w:rPr>
        <w:t>3</w:t>
      </w:r>
      <w:r>
        <w:rPr>
          <w:rFonts w:ascii="Times New Roman" w:hAnsi="Times New Roman" w:cs="Times New Roman"/>
          <w:color w:val="000000" w:themeColor="text1"/>
          <w:sz w:val="24"/>
          <w:szCs w:val="24"/>
          <w14:textFill>
            <w14:solidFill>
              <w14:schemeClr w14:val="tx1"/>
            </w14:solidFill>
          </w14:textFill>
        </w:rPr>
        <w:t>、H</w:t>
      </w:r>
      <w:r>
        <w:rPr>
          <w:rFonts w:ascii="Times New Roman" w:hAnsi="Times New Roman" w:cs="Times New Roman"/>
          <w:color w:val="000000" w:themeColor="text1"/>
          <w:sz w:val="24"/>
          <w:szCs w:val="24"/>
          <w:vertAlign w:val="subscript"/>
          <w14:textFill>
            <w14:solidFill>
              <w14:schemeClr w14:val="tx1"/>
            </w14:solidFill>
          </w14:textFill>
        </w:rPr>
        <w:t>2</w:t>
      </w:r>
      <w:r>
        <w:rPr>
          <w:rFonts w:ascii="Times New Roman" w:hAnsi="Times New Roman" w:cs="Times New Roman"/>
          <w:color w:val="000000" w:themeColor="text1"/>
          <w:sz w:val="24"/>
          <w:szCs w:val="24"/>
          <w14:textFill>
            <w14:solidFill>
              <w14:schemeClr w14:val="tx1"/>
            </w14:solidFill>
          </w14:textFill>
        </w:rPr>
        <w:t>S、非甲烷总烃的有组织产生量分别为38.964t/a、3.416t/a、0.218t/a、1.06t/a。类比周口市青怡苑医疗废物处置有限公司年处置医疗废物5500吨项目的环保验收监测数据，二级粉碎过程有组织废气的臭气浓度为3840。废气经二级粉碎机上方的集气管道负压收集后，由1套“覆膜袋式除尘器+UV光氧+活性炭吸附装置”处理，最终通过1根15m高排气筒排放（DA005）。</w:t>
      </w:r>
    </w:p>
    <w:p>
      <w:pPr>
        <w:pStyle w:val="63"/>
        <w:spacing w:after="0"/>
        <w:ind w:left="480" w:firstLine="0" w:firstLineChars="0"/>
        <w:rPr>
          <w:rFonts w:ascii="Times New Roman" w:hAnsi="Times New Roman" w:eastAsia="宋体"/>
          <w:color w:val="000000" w:themeColor="text1"/>
          <w:szCs w:val="24"/>
          <w14:textFill>
            <w14:solidFill>
              <w14:schemeClr w14:val="tx1"/>
            </w14:solidFill>
          </w14:textFill>
        </w:rPr>
      </w:pPr>
      <w:r>
        <w:rPr>
          <w:rFonts w:ascii="Times New Roman" w:hAnsi="Times New Roman" w:eastAsia="宋体"/>
          <w:color w:val="000000" w:themeColor="text1"/>
          <w:szCs w:val="24"/>
          <w14:textFill>
            <w14:solidFill>
              <w14:schemeClr w14:val="tx1"/>
            </w14:solidFill>
          </w14:textFill>
        </w:rPr>
        <w:t>（4）氧化钙粉料仓产生的粉尘</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参考《排放源统计调查产排污核算方法和系数手册》（公告2021年第24号，2021年6月9日实施）中《3021、3022、3029水泥制品制造行业系数手册》的物料输送储存工艺产污系数，氧化钙粉料仓呼吸口颗粒物产生系数确定为0.19kg/t，筒仓工作时间为8h/d，本次工程氧化钙粉消耗量为10950t/a，则氧化钙粉料仓产生的粉尘为2.081t/a。粉尘经仓顶上方的覆膜袋式除尘器处理后，经一根15m高排气筒排放（DA006）。</w:t>
      </w:r>
    </w:p>
    <w:p>
      <w:pPr>
        <w:pStyle w:val="63"/>
        <w:adjustRightInd w:val="0"/>
        <w:ind w:left="500" w:firstLine="0" w:firstLineChars="0"/>
        <w:textAlignment w:val="baseline"/>
        <w:rPr>
          <w:rFonts w:ascii="Times New Roman" w:hAnsi="Times New Roman" w:eastAsia="宋体"/>
          <w:color w:val="000000" w:themeColor="text1"/>
          <w:spacing w:val="10"/>
          <w:kern w:val="0"/>
          <w:szCs w:val="24"/>
          <w14:textFill>
            <w14:solidFill>
              <w14:schemeClr w14:val="tx1"/>
            </w14:solidFill>
          </w14:textFill>
        </w:rPr>
      </w:pPr>
      <w:r>
        <w:rPr>
          <w:rFonts w:ascii="Times New Roman" w:hAnsi="Times New Roman" w:eastAsia="宋体"/>
          <w:color w:val="000000" w:themeColor="text1"/>
          <w:spacing w:val="10"/>
          <w:kern w:val="0"/>
          <w:szCs w:val="24"/>
          <w14:textFill>
            <w14:solidFill>
              <w14:schemeClr w14:val="tx1"/>
            </w14:solidFill>
          </w14:textFill>
        </w:rPr>
        <w:t>（5）消毒尾渣粉碎粉尘</w:t>
      </w:r>
    </w:p>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粉碎工序产生的粉尘量按占使用的物料量的1‰计算，需经粉碎机处理的消毒尾渣量约75t/d，则产生的粉尘量为27.375t/a，经集气罩收集后（收集效率95%），与化学消毒车间废气共同经1套“覆膜袋式除尘器+UV光氧+活性炭吸附装置”处理，最终通过1根15m高排气筒排放（DA005）。</w:t>
      </w:r>
    </w:p>
    <w:p>
      <w:pPr>
        <w:pStyle w:val="63"/>
        <w:adjustRightInd w:val="0"/>
        <w:ind w:left="480" w:firstLine="0" w:firstLineChars="0"/>
        <w:textAlignment w:val="baseline"/>
        <w:rPr>
          <w:rFonts w:ascii="Times New Roman" w:hAnsi="Times New Roman" w:eastAsia="宋体"/>
          <w:b/>
          <w:bCs/>
          <w:color w:val="000000" w:themeColor="text1"/>
          <w:szCs w:val="24"/>
          <w:u w:val="single"/>
          <w14:textFill>
            <w14:solidFill>
              <w14:schemeClr w14:val="tx1"/>
            </w14:solidFill>
          </w14:textFill>
        </w:rPr>
      </w:pPr>
      <w:r>
        <w:rPr>
          <w:rFonts w:ascii="Times New Roman" w:hAnsi="Times New Roman" w:eastAsia="宋体"/>
          <w:b/>
          <w:bCs/>
          <w:color w:val="000000" w:themeColor="text1"/>
          <w:szCs w:val="24"/>
          <w:u w:val="single"/>
          <w14:textFill>
            <w14:solidFill>
              <w14:schemeClr w14:val="tx1"/>
            </w14:solidFill>
          </w14:textFill>
        </w:rPr>
        <w:t>（6）烘干过程产生的恶臭气体、非甲烷总烃</w:t>
      </w:r>
    </w:p>
    <w:p>
      <w:pPr>
        <w:adjustRightInd w:val="0"/>
        <w:spacing w:line="360" w:lineRule="auto"/>
        <w:ind w:firstLine="522" w:firstLineChars="200"/>
        <w:textAlignment w:val="baseline"/>
        <w:rPr>
          <w:rFonts w:ascii="Times New Roman" w:hAnsi="Times New Roman" w:cs="Times New Roman"/>
          <w:b/>
          <w:bCs/>
          <w:color w:val="000000" w:themeColor="text1"/>
          <w:spacing w:val="10"/>
          <w:kern w:val="0"/>
          <w:sz w:val="24"/>
          <w:szCs w:val="24"/>
          <w:u w:val="single"/>
          <w14:textFill>
            <w14:solidFill>
              <w14:schemeClr w14:val="tx1"/>
            </w14:solidFill>
          </w14:textFill>
        </w:rPr>
      </w:pPr>
      <w:r>
        <w:rPr>
          <w:rFonts w:ascii="Times New Roman" w:hAnsi="Times New Roman" w:cs="Times New Roman"/>
          <w:b/>
          <w:bCs/>
          <w:color w:val="000000" w:themeColor="text1"/>
          <w:spacing w:val="10"/>
          <w:kern w:val="0"/>
          <w:sz w:val="24"/>
          <w:szCs w:val="24"/>
          <w:u w:val="single"/>
          <w14:textFill>
            <w14:solidFill>
              <w14:schemeClr w14:val="tx1"/>
            </w14:solidFill>
          </w14:textFill>
        </w:rPr>
        <w:t>类比</w:t>
      </w:r>
      <w:r>
        <w:rPr>
          <w:rFonts w:ascii="Times New Roman" w:hAnsi="Times New Roman" w:cs="Times New Roman"/>
          <w:b/>
          <w:bCs/>
          <w:color w:val="000000" w:themeColor="text1"/>
          <w:sz w:val="24"/>
          <w:szCs w:val="24"/>
          <w:u w:val="single"/>
          <w14:textFill>
            <w14:solidFill>
              <w14:schemeClr w14:val="tx1"/>
            </w14:solidFill>
          </w14:textFill>
        </w:rPr>
        <w:t>周口市青怡苑医疗废物处置有限公司年处置医疗废物5500吨项目的环保验收监测数据，本次工程烘干过程有组织NH</w:t>
      </w:r>
      <w:r>
        <w:rPr>
          <w:rFonts w:ascii="Times New Roman" w:hAnsi="Times New Roman" w:cs="Times New Roman"/>
          <w:b/>
          <w:bCs/>
          <w:color w:val="000000" w:themeColor="text1"/>
          <w:sz w:val="24"/>
          <w:szCs w:val="24"/>
          <w:u w:val="single"/>
          <w:vertAlign w:val="subscript"/>
          <w14:textFill>
            <w14:solidFill>
              <w14:schemeClr w14:val="tx1"/>
            </w14:solidFill>
          </w14:textFill>
        </w:rPr>
        <w:t>3</w:t>
      </w:r>
      <w:r>
        <w:rPr>
          <w:rFonts w:ascii="Times New Roman" w:hAnsi="Times New Roman" w:cs="Times New Roman"/>
          <w:b/>
          <w:bCs/>
          <w:color w:val="000000" w:themeColor="text1"/>
          <w:sz w:val="24"/>
          <w:szCs w:val="24"/>
          <w:u w:val="single"/>
          <w14:textFill>
            <w14:solidFill>
              <w14:schemeClr w14:val="tx1"/>
            </w14:solidFill>
          </w14:textFill>
        </w:rPr>
        <w:t>、H</w:t>
      </w:r>
      <w:r>
        <w:rPr>
          <w:rFonts w:ascii="Times New Roman" w:hAnsi="Times New Roman" w:cs="Times New Roman"/>
          <w:b/>
          <w:bCs/>
          <w:color w:val="000000" w:themeColor="text1"/>
          <w:sz w:val="24"/>
          <w:szCs w:val="24"/>
          <w:u w:val="single"/>
          <w:vertAlign w:val="subscript"/>
          <w14:textFill>
            <w14:solidFill>
              <w14:schemeClr w14:val="tx1"/>
            </w14:solidFill>
          </w14:textFill>
        </w:rPr>
        <w:t>2</w:t>
      </w:r>
      <w:r>
        <w:rPr>
          <w:rFonts w:ascii="Times New Roman" w:hAnsi="Times New Roman" w:cs="Times New Roman"/>
          <w:b/>
          <w:bCs/>
          <w:color w:val="000000" w:themeColor="text1"/>
          <w:sz w:val="24"/>
          <w:szCs w:val="24"/>
          <w:u w:val="single"/>
          <w14:textFill>
            <w14:solidFill>
              <w14:schemeClr w14:val="tx1"/>
            </w14:solidFill>
          </w14:textFill>
        </w:rPr>
        <w:t>S、非甲烷总烃的有组织废气产生量分别为1.806t/a、0.116t/a、5.523t/a。</w:t>
      </w:r>
      <w:r>
        <w:rPr>
          <w:rFonts w:ascii="Times New Roman" w:hAnsi="Times New Roman" w:cs="Times New Roman"/>
          <w:b/>
          <w:bCs/>
          <w:color w:val="000000" w:themeColor="text1"/>
          <w:spacing w:val="10"/>
          <w:kern w:val="0"/>
          <w:sz w:val="24"/>
          <w:szCs w:val="24"/>
          <w:u w:val="single"/>
          <w14:textFill>
            <w14:solidFill>
              <w14:schemeClr w14:val="tx1"/>
            </w14:solidFill>
          </w14:textFill>
        </w:rPr>
        <w:t>经集气罩（收集效率95%）收集后，与化学消毒车间废气共同经“覆膜袋式除尘器+UV光氧+活性炭吸附装置”处理，最终通过1根15m高排气筒排放（DA005）。</w:t>
      </w:r>
    </w:p>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7）食堂油烟</w:t>
      </w:r>
    </w:p>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根据《环境保护实用数据手册》，按一般食堂的食用油量平均按30g/（p</w:t>
      </w:r>
      <w:r>
        <w:rPr>
          <w:rFonts w:ascii="Times New Roman" w:hAnsi="Times New Roman" w:cs="Times New Roman"/>
          <w:color w:val="000000" w:themeColor="text1"/>
          <w:spacing w:val="10"/>
          <w:kern w:val="0"/>
          <w:sz w:val="24"/>
          <w:szCs w:val="24"/>
          <w14:textFill>
            <w14:solidFill>
              <w14:schemeClr w14:val="tx1"/>
            </w14:solidFill>
          </w14:textFill>
        </w:rPr>
        <w:sym w:font="Wingdings 2" w:char="F09F"/>
      </w:r>
      <w:r>
        <w:rPr>
          <w:rFonts w:ascii="Times New Roman" w:hAnsi="Times New Roman" w:cs="Times New Roman"/>
          <w:color w:val="000000" w:themeColor="text1"/>
          <w:spacing w:val="10"/>
          <w:kern w:val="0"/>
          <w:sz w:val="24"/>
          <w:szCs w:val="24"/>
          <w14:textFill>
            <w14:solidFill>
              <w14:schemeClr w14:val="tx1"/>
            </w14:solidFill>
          </w14:textFill>
        </w:rPr>
        <w:t>d）计，全厂区用餐人数114人，一般油烟挥发量占总耗油量的2%~4%，取其平均值3%。则食用油量为1.248t/a，油烟产生量为0.037t/a。</w:t>
      </w:r>
    </w:p>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根据《餐饮业油烟污染物排放标准》(DB41/1604-2018）规定，中小型餐饮服务单位油烟去除效率≥90%，因此本次评价要求项目食堂安装去除效率不低于90%的油烟净化装置（本次评价按90%计)，处理后油烟排放量为3.7kg/a (0.01kg/d)。通过设置1个集气罩，将废气收集后送1台风量为2000m</w:t>
      </w:r>
      <w:r>
        <w:rPr>
          <w:rFonts w:ascii="Times New Roman" w:hAnsi="Times New Roman" w:cs="Times New Roman"/>
          <w:color w:val="000000" w:themeColor="text1"/>
          <w:spacing w:val="10"/>
          <w:kern w:val="0"/>
          <w:sz w:val="24"/>
          <w:szCs w:val="24"/>
          <w:vertAlign w:val="superscript"/>
          <w14:textFill>
            <w14:solidFill>
              <w14:schemeClr w14:val="tx1"/>
            </w14:solidFill>
          </w14:textFill>
        </w:rPr>
        <w:t>3</w:t>
      </w:r>
      <w:r>
        <w:rPr>
          <w:rFonts w:ascii="Times New Roman" w:hAnsi="Times New Roman" w:cs="Times New Roman"/>
          <w:color w:val="000000" w:themeColor="text1"/>
          <w:spacing w:val="10"/>
          <w:kern w:val="0"/>
          <w:sz w:val="24"/>
          <w:szCs w:val="24"/>
          <w14:textFill>
            <w14:solidFill>
              <w14:schemeClr w14:val="tx1"/>
            </w14:solidFill>
          </w14:textFill>
        </w:rPr>
        <w:t>/h的油烟净化器处理，灶头每天工作时间6h，则项目油烟排放浓度为0.833mg/m</w:t>
      </w:r>
      <w:r>
        <w:rPr>
          <w:rFonts w:ascii="Times New Roman" w:hAnsi="Times New Roman" w:cs="Times New Roman"/>
          <w:color w:val="000000" w:themeColor="text1"/>
          <w:spacing w:val="10"/>
          <w:kern w:val="0"/>
          <w:sz w:val="24"/>
          <w:szCs w:val="24"/>
          <w:vertAlign w:val="superscript"/>
          <w14:textFill>
            <w14:solidFill>
              <w14:schemeClr w14:val="tx1"/>
            </w14:solidFill>
          </w14:textFill>
        </w:rPr>
        <w:t>3</w:t>
      </w:r>
      <w:r>
        <w:rPr>
          <w:rFonts w:ascii="Times New Roman" w:hAnsi="Times New Roman" w:cs="Times New Roman"/>
          <w:color w:val="000000" w:themeColor="text1"/>
          <w:spacing w:val="10"/>
          <w:kern w:val="0"/>
          <w:sz w:val="24"/>
          <w:szCs w:val="24"/>
          <w14:textFill>
            <w14:solidFill>
              <w14:schemeClr w14:val="tx1"/>
            </w14:solidFill>
          </w14:textFill>
        </w:rPr>
        <w:t>，满足《餐饮业油烟污染物排放标准》(DB41/1604-2018）中型餐饮服务单位油烟排放浓度限值1.0mg/m</w:t>
      </w:r>
      <w:r>
        <w:rPr>
          <w:rFonts w:ascii="Times New Roman" w:hAnsi="Times New Roman" w:cs="Times New Roman"/>
          <w:color w:val="000000" w:themeColor="text1"/>
          <w:spacing w:val="10"/>
          <w:kern w:val="0"/>
          <w:sz w:val="24"/>
          <w:szCs w:val="24"/>
          <w:vertAlign w:val="superscript"/>
          <w14:textFill>
            <w14:solidFill>
              <w14:schemeClr w14:val="tx1"/>
            </w14:solidFill>
          </w14:textFill>
        </w:rPr>
        <w:t>3</w:t>
      </w:r>
      <w:r>
        <w:rPr>
          <w:rFonts w:ascii="Times New Roman" w:hAnsi="Times New Roman" w:cs="Times New Roman"/>
          <w:color w:val="000000" w:themeColor="text1"/>
          <w:spacing w:val="10"/>
          <w:kern w:val="0"/>
          <w:sz w:val="24"/>
          <w:szCs w:val="24"/>
          <w14:textFill>
            <w14:solidFill>
              <w14:schemeClr w14:val="tx1"/>
            </w14:solidFill>
          </w14:textFill>
        </w:rPr>
        <w:t>及油烟净化效率≥90%的要求。项目食堂油烟经油烟净化装置处理后经排气筒引至食堂所在综合楼楼顶排放（DA007），对周围环境空气影响较小。</w:t>
      </w:r>
    </w:p>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8）生产废水处理站废气</w:t>
      </w:r>
    </w:p>
    <w:p>
      <w:pPr>
        <w:adjustRightInd w:val="0"/>
        <w:spacing w:line="360" w:lineRule="auto"/>
        <w:ind w:firstLine="482" w:firstLineChars="200"/>
        <w:textAlignment w:val="baseline"/>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由于污水处理过程中恶臭物质的产生机理比较复杂，目前还无统一的定量理论计算公式，本次评价主要参考美国EPA对城市污水处理厂恶臭污染物产生情况的研究，按每处理1g BOD</w:t>
      </w:r>
      <w:r>
        <w:rPr>
          <w:rFonts w:ascii="Times New Roman" w:hAnsi="Times New Roman" w:cs="Times New Roman"/>
          <w:b/>
          <w:bCs/>
          <w:color w:val="000000" w:themeColor="text1"/>
          <w:sz w:val="24"/>
          <w:szCs w:val="24"/>
          <w:u w:val="single"/>
          <w:vertAlign w:val="subscript"/>
          <w14:textFill>
            <w14:solidFill>
              <w14:schemeClr w14:val="tx1"/>
            </w14:solidFill>
          </w14:textFill>
        </w:rPr>
        <w:t>5</w:t>
      </w:r>
      <w:r>
        <w:rPr>
          <w:rFonts w:ascii="Times New Roman" w:hAnsi="Times New Roman" w:cs="Times New Roman"/>
          <w:b/>
          <w:bCs/>
          <w:color w:val="000000" w:themeColor="text1"/>
          <w:sz w:val="24"/>
          <w:szCs w:val="24"/>
          <w:u w:val="single"/>
          <w14:textFill>
            <w14:solidFill>
              <w14:schemeClr w14:val="tx1"/>
            </w14:solidFill>
          </w14:textFill>
        </w:rPr>
        <w:t>，可产生0.0031g的NH</w:t>
      </w:r>
      <w:r>
        <w:rPr>
          <w:rFonts w:ascii="Times New Roman" w:hAnsi="Times New Roman" w:cs="Times New Roman"/>
          <w:b/>
          <w:bCs/>
          <w:color w:val="000000" w:themeColor="text1"/>
          <w:sz w:val="24"/>
          <w:szCs w:val="24"/>
          <w:u w:val="single"/>
          <w:vertAlign w:val="subscript"/>
          <w14:textFill>
            <w14:solidFill>
              <w14:schemeClr w14:val="tx1"/>
            </w14:solidFill>
          </w14:textFill>
        </w:rPr>
        <w:t>3</w:t>
      </w:r>
      <w:r>
        <w:rPr>
          <w:rFonts w:ascii="Times New Roman" w:hAnsi="Times New Roman" w:cs="Times New Roman"/>
          <w:b/>
          <w:bCs/>
          <w:color w:val="000000" w:themeColor="text1"/>
          <w:sz w:val="24"/>
          <w:szCs w:val="24"/>
          <w:u w:val="single"/>
          <w14:textFill>
            <w14:solidFill>
              <w14:schemeClr w14:val="tx1"/>
            </w14:solidFill>
          </w14:textFill>
        </w:rPr>
        <w:t>和0.00012g的H</w:t>
      </w:r>
      <w:r>
        <w:rPr>
          <w:rFonts w:ascii="Times New Roman" w:hAnsi="Times New Roman" w:cs="Times New Roman"/>
          <w:b/>
          <w:bCs/>
          <w:color w:val="000000" w:themeColor="text1"/>
          <w:sz w:val="24"/>
          <w:szCs w:val="24"/>
          <w:u w:val="single"/>
          <w:vertAlign w:val="subscript"/>
          <w14:textFill>
            <w14:solidFill>
              <w14:schemeClr w14:val="tx1"/>
            </w14:solidFill>
          </w14:textFill>
        </w:rPr>
        <w:t>2</w:t>
      </w:r>
      <w:r>
        <w:rPr>
          <w:rFonts w:ascii="Times New Roman" w:hAnsi="Times New Roman" w:cs="Times New Roman"/>
          <w:b/>
          <w:bCs/>
          <w:color w:val="000000" w:themeColor="text1"/>
          <w:sz w:val="24"/>
          <w:szCs w:val="24"/>
          <w:u w:val="single"/>
          <w14:textFill>
            <w14:solidFill>
              <w14:schemeClr w14:val="tx1"/>
            </w14:solidFill>
          </w14:textFill>
        </w:rPr>
        <w:t>S。本次工程生产废水处理站BOD</w:t>
      </w:r>
      <w:r>
        <w:rPr>
          <w:rFonts w:ascii="Times New Roman" w:hAnsi="Times New Roman" w:cs="Times New Roman"/>
          <w:b/>
          <w:bCs/>
          <w:color w:val="000000" w:themeColor="text1"/>
          <w:sz w:val="24"/>
          <w:szCs w:val="24"/>
          <w:u w:val="single"/>
          <w:vertAlign w:val="subscript"/>
          <w14:textFill>
            <w14:solidFill>
              <w14:schemeClr w14:val="tx1"/>
            </w14:solidFill>
          </w14:textFill>
        </w:rPr>
        <w:t>5</w:t>
      </w:r>
      <w:r>
        <w:rPr>
          <w:rFonts w:ascii="Times New Roman" w:hAnsi="Times New Roman" w:cs="Times New Roman"/>
          <w:b/>
          <w:bCs/>
          <w:color w:val="000000" w:themeColor="text1"/>
          <w:sz w:val="24"/>
          <w:szCs w:val="24"/>
          <w:u w:val="single"/>
          <w14:textFill>
            <w14:solidFill>
              <w14:schemeClr w14:val="tx1"/>
            </w14:solidFill>
          </w14:textFill>
        </w:rPr>
        <w:t>产生量5.462t/a，则NH</w:t>
      </w:r>
      <w:r>
        <w:rPr>
          <w:rFonts w:ascii="Times New Roman" w:hAnsi="Times New Roman" w:cs="Times New Roman"/>
          <w:b/>
          <w:bCs/>
          <w:color w:val="000000" w:themeColor="text1"/>
          <w:sz w:val="24"/>
          <w:szCs w:val="24"/>
          <w:u w:val="single"/>
          <w:vertAlign w:val="subscript"/>
          <w14:textFill>
            <w14:solidFill>
              <w14:schemeClr w14:val="tx1"/>
            </w14:solidFill>
          </w14:textFill>
        </w:rPr>
        <w:t>3</w:t>
      </w:r>
      <w:r>
        <w:rPr>
          <w:rFonts w:ascii="Times New Roman" w:hAnsi="Times New Roman" w:cs="Times New Roman"/>
          <w:b/>
          <w:bCs/>
          <w:color w:val="000000" w:themeColor="text1"/>
          <w:sz w:val="24"/>
          <w:szCs w:val="24"/>
          <w:u w:val="single"/>
          <w14:textFill>
            <w14:solidFill>
              <w14:schemeClr w14:val="tx1"/>
            </w14:solidFill>
          </w14:textFill>
        </w:rPr>
        <w:t>、H</w:t>
      </w:r>
      <w:r>
        <w:rPr>
          <w:rFonts w:ascii="Times New Roman" w:hAnsi="Times New Roman" w:cs="Times New Roman"/>
          <w:b/>
          <w:bCs/>
          <w:color w:val="000000" w:themeColor="text1"/>
          <w:sz w:val="24"/>
          <w:szCs w:val="24"/>
          <w:u w:val="single"/>
          <w:vertAlign w:val="subscript"/>
          <w14:textFill>
            <w14:solidFill>
              <w14:schemeClr w14:val="tx1"/>
            </w14:solidFill>
          </w14:textFill>
        </w:rPr>
        <w:t>2</w:t>
      </w:r>
      <w:r>
        <w:rPr>
          <w:rFonts w:ascii="Times New Roman" w:hAnsi="Times New Roman" w:cs="Times New Roman"/>
          <w:b/>
          <w:bCs/>
          <w:color w:val="000000" w:themeColor="text1"/>
          <w:sz w:val="24"/>
          <w:szCs w:val="24"/>
          <w:u w:val="single"/>
          <w14:textFill>
            <w14:solidFill>
              <w14:schemeClr w14:val="tx1"/>
            </w14:solidFill>
          </w14:textFill>
        </w:rPr>
        <w:t>S的产生量分别为1.69</w:t>
      </w:r>
      <w:r>
        <w:rPr>
          <w:rFonts w:ascii="Times New Roman" w:hAnsi="Times New Roman" w:cs="Times New Roman"/>
          <w:b/>
          <w:bCs/>
          <w:color w:val="000000" w:themeColor="text1"/>
          <w:sz w:val="24"/>
          <w:szCs w:val="24"/>
          <w:u w:val="single"/>
          <w14:textFill>
            <w14:solidFill>
              <w14:schemeClr w14:val="tx1"/>
            </w14:solidFill>
          </w14:textFill>
        </w:rPr>
        <w:sym w:font="Wingdings 2" w:char="F0CE"/>
      </w:r>
      <w:r>
        <w:rPr>
          <w:rFonts w:ascii="Times New Roman" w:hAnsi="Times New Roman" w:cs="Times New Roman"/>
          <w:b/>
          <w:bCs/>
          <w:color w:val="000000" w:themeColor="text1"/>
          <w:sz w:val="24"/>
          <w:szCs w:val="24"/>
          <w:u w:val="single"/>
          <w14:textFill>
            <w14:solidFill>
              <w14:schemeClr w14:val="tx1"/>
            </w14:solidFill>
          </w14:textFill>
        </w:rPr>
        <w:t>10-</w:t>
      </w:r>
      <w:r>
        <w:rPr>
          <w:rFonts w:ascii="Times New Roman" w:hAnsi="Times New Roman" w:cs="Times New Roman"/>
          <w:b/>
          <w:bCs/>
          <w:color w:val="000000" w:themeColor="text1"/>
          <w:sz w:val="24"/>
          <w:szCs w:val="24"/>
          <w:u w:val="single"/>
          <w:vertAlign w:val="superscript"/>
          <w14:textFill>
            <w14:solidFill>
              <w14:schemeClr w14:val="tx1"/>
            </w14:solidFill>
          </w14:textFill>
        </w:rPr>
        <w:t>2</w:t>
      </w:r>
      <w:r>
        <w:rPr>
          <w:rFonts w:ascii="Times New Roman" w:hAnsi="Times New Roman" w:cs="Times New Roman"/>
          <w:b/>
          <w:bCs/>
          <w:color w:val="000000" w:themeColor="text1"/>
          <w:sz w:val="24"/>
          <w:szCs w:val="24"/>
          <w:u w:val="single"/>
          <w14:textFill>
            <w14:solidFill>
              <w14:schemeClr w14:val="tx1"/>
            </w14:solidFill>
          </w14:textFill>
        </w:rPr>
        <w:t>t/a、6.55</w:t>
      </w:r>
      <w:r>
        <w:rPr>
          <w:rFonts w:ascii="Times New Roman" w:hAnsi="Times New Roman" w:cs="Times New Roman"/>
          <w:b/>
          <w:bCs/>
          <w:color w:val="000000" w:themeColor="text1"/>
          <w:sz w:val="24"/>
          <w:szCs w:val="24"/>
          <w:u w:val="single"/>
          <w14:textFill>
            <w14:solidFill>
              <w14:schemeClr w14:val="tx1"/>
            </w14:solidFill>
          </w14:textFill>
        </w:rPr>
        <w:sym w:font="Wingdings 2" w:char="F0CE"/>
      </w:r>
      <w:r>
        <w:rPr>
          <w:rFonts w:ascii="Times New Roman" w:hAnsi="Times New Roman" w:cs="Times New Roman"/>
          <w:b/>
          <w:bCs/>
          <w:color w:val="000000" w:themeColor="text1"/>
          <w:sz w:val="24"/>
          <w:szCs w:val="24"/>
          <w:u w:val="single"/>
          <w14:textFill>
            <w14:solidFill>
              <w14:schemeClr w14:val="tx1"/>
            </w14:solidFill>
          </w14:textFill>
        </w:rPr>
        <w:t>10</w:t>
      </w:r>
      <w:r>
        <w:rPr>
          <w:rFonts w:ascii="Times New Roman" w:hAnsi="Times New Roman" w:cs="Times New Roman"/>
          <w:b/>
          <w:bCs/>
          <w:color w:val="000000" w:themeColor="text1"/>
          <w:sz w:val="24"/>
          <w:szCs w:val="24"/>
          <w:u w:val="single"/>
          <w:vertAlign w:val="superscript"/>
          <w14:textFill>
            <w14:solidFill>
              <w14:schemeClr w14:val="tx1"/>
            </w14:solidFill>
          </w14:textFill>
        </w:rPr>
        <w:t>-4</w:t>
      </w:r>
      <w:r>
        <w:rPr>
          <w:rFonts w:ascii="Times New Roman" w:hAnsi="Times New Roman" w:cs="Times New Roman"/>
          <w:b/>
          <w:bCs/>
          <w:color w:val="000000" w:themeColor="text1"/>
          <w:sz w:val="24"/>
          <w:szCs w:val="24"/>
          <w:u w:val="single"/>
          <w14:textFill>
            <w14:solidFill>
              <w14:schemeClr w14:val="tx1"/>
            </w14:solidFill>
          </w14:textFill>
        </w:rPr>
        <w:t>t/a，废气产生量较小，为无组织排放。</w:t>
      </w:r>
    </w:p>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为保守计算，本次评价覆膜袋式除尘器对粉尘的去除效率取99%，UV光氧+活性炭吸附装置对恶臭气体及非甲烷总烃的去除效率取85%，本次工程废气产排情况见表4.6-1。</w:t>
      </w:r>
    </w:p>
    <w:p>
      <w:pPr>
        <w:ind w:firstLine="480"/>
        <w:rPr>
          <w:rFonts w:ascii="Times New Roman" w:hAnsi="Times New Roman" w:cs="Times New Roman"/>
          <w:b/>
          <w:bCs/>
          <w:color w:val="000000" w:themeColor="text1"/>
          <w14:textFill>
            <w14:solidFill>
              <w14:schemeClr w14:val="tx1"/>
            </w14:solidFill>
          </w14:textFill>
        </w:rPr>
        <w:sectPr>
          <w:headerReference r:id="rId16" w:type="default"/>
          <w:footerReference r:id="rId17" w:type="default"/>
          <w:pgSz w:w="11907" w:h="16840"/>
          <w:pgMar w:top="1531" w:right="1474" w:bottom="1531" w:left="1474" w:header="1021" w:footer="1134" w:gutter="0"/>
          <w:pgNumType w:chapStyle="1"/>
          <w:cols w:space="720" w:num="1"/>
          <w:docGrid w:linePitch="312" w:charSpace="0"/>
        </w:sectPr>
      </w:pP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lang w:val="en-GB"/>
          <w14:textFill>
            <w14:solidFill>
              <w14:schemeClr w14:val="tx1"/>
            </w14:solidFill>
          </w14:textFill>
        </w:rPr>
      </w:pPr>
      <w:bookmarkStart w:id="406" w:name="_Hlk141691570"/>
      <w:r>
        <w:rPr>
          <w:rFonts w:ascii="Times New Roman" w:hAnsi="Times New Roman" w:eastAsia="宋体" w:cs="Times New Roman"/>
          <w:b/>
          <w:color w:val="000000" w:themeColor="text1"/>
          <w:sz w:val="24"/>
          <w:szCs w:val="24"/>
          <w:lang w:val="en-GB"/>
          <w14:textFill>
            <w14:solidFill>
              <w14:schemeClr w14:val="tx1"/>
            </w14:solidFill>
          </w14:textFill>
        </w:rPr>
        <w:t xml:space="preserve">表4.6-1                                                     本次工程废气产排情况一览表                           </w:t>
      </w:r>
    </w:p>
    <w:bookmarkEnd w:id="406"/>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6"/>
        <w:gridCol w:w="466"/>
        <w:gridCol w:w="691"/>
        <w:gridCol w:w="854"/>
        <w:gridCol w:w="1052"/>
        <w:gridCol w:w="1069"/>
        <w:gridCol w:w="946"/>
        <w:gridCol w:w="898"/>
        <w:gridCol w:w="686"/>
        <w:gridCol w:w="865"/>
        <w:gridCol w:w="702"/>
        <w:gridCol w:w="1287"/>
        <w:gridCol w:w="1273"/>
        <w:gridCol w:w="1371"/>
        <w:gridCol w:w="716"/>
        <w:gridCol w:w="7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141" w:type="pct"/>
            <w:vMerge w:val="restar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bookmarkStart w:id="407" w:name="_Hlk141778563"/>
            <w:r>
              <w:rPr>
                <w:rFonts w:ascii="Times New Roman" w:hAnsi="Times New Roman" w:cs="Times New Roman"/>
                <w:b/>
                <w:bCs/>
                <w:color w:val="000000" w:themeColor="text1"/>
                <w:u w:val="single"/>
                <w14:textFill>
                  <w14:solidFill>
                    <w14:schemeClr w14:val="tx1"/>
                  </w14:solidFill>
                </w14:textFill>
              </w:rPr>
              <w:t>项目</w:t>
            </w:r>
          </w:p>
        </w:tc>
        <w:tc>
          <w:tcPr>
            <w:tcW w:w="413" w:type="pct"/>
            <w:gridSpan w:val="2"/>
            <w:vMerge w:val="restar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污染源</w:t>
            </w:r>
          </w:p>
        </w:tc>
        <w:tc>
          <w:tcPr>
            <w:tcW w:w="305" w:type="pct"/>
            <w:vMerge w:val="restar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废气量（m³/h）</w:t>
            </w:r>
          </w:p>
        </w:tc>
        <w:tc>
          <w:tcPr>
            <w:tcW w:w="376" w:type="pct"/>
            <w:vMerge w:val="restar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污染因子</w:t>
            </w:r>
          </w:p>
        </w:tc>
        <w:tc>
          <w:tcPr>
            <w:tcW w:w="382" w:type="pct"/>
            <w:vMerge w:val="restar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产生量（t/a）</w:t>
            </w:r>
          </w:p>
        </w:tc>
        <w:tc>
          <w:tcPr>
            <w:tcW w:w="338" w:type="pct"/>
            <w:vMerge w:val="restar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产生浓度（mg/m</w:t>
            </w:r>
            <w:r>
              <w:rPr>
                <w:rFonts w:ascii="Times New Roman" w:hAnsi="Times New Roman" w:cs="Times New Roman"/>
                <w:b/>
                <w:bCs/>
                <w:color w:val="000000" w:themeColor="text1"/>
                <w:u w:val="single"/>
                <w:vertAlign w:val="superscript"/>
                <w14:textFill>
                  <w14:solidFill>
                    <w14:schemeClr w14:val="tx1"/>
                  </w14:solidFill>
                </w14:textFill>
              </w:rPr>
              <w:t>3</w:t>
            </w:r>
            <w:r>
              <w:rPr>
                <w:rFonts w:ascii="Times New Roman" w:hAnsi="Times New Roman" w:cs="Times New Roman"/>
                <w:b/>
                <w:bCs/>
                <w:color w:val="000000" w:themeColor="text1"/>
                <w:u w:val="single"/>
                <w14:textFill>
                  <w14:solidFill>
                    <w14:schemeClr w14:val="tx1"/>
                  </w14:solidFill>
                </w14:textFill>
              </w:rPr>
              <w:t>）</w:t>
            </w:r>
          </w:p>
        </w:tc>
        <w:tc>
          <w:tcPr>
            <w:tcW w:w="321" w:type="pct"/>
            <w:vMerge w:val="restar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产生速率（kg/h）</w:t>
            </w:r>
          </w:p>
        </w:tc>
        <w:tc>
          <w:tcPr>
            <w:tcW w:w="245" w:type="pct"/>
            <w:vMerge w:val="restar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去除效率（%）</w:t>
            </w:r>
          </w:p>
        </w:tc>
        <w:tc>
          <w:tcPr>
            <w:tcW w:w="560" w:type="pct"/>
            <w:gridSpan w:val="2"/>
            <w:vMerge w:val="restar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处理措施</w:t>
            </w:r>
          </w:p>
        </w:tc>
        <w:tc>
          <w:tcPr>
            <w:tcW w:w="460" w:type="pct"/>
            <w:vMerge w:val="restar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排放浓度（mg/m</w:t>
            </w:r>
            <w:r>
              <w:rPr>
                <w:rFonts w:ascii="Times New Roman" w:hAnsi="Times New Roman" w:cs="Times New Roman"/>
                <w:b/>
                <w:bCs/>
                <w:color w:val="000000" w:themeColor="text1"/>
                <w:u w:val="single"/>
                <w:vertAlign w:val="superscript"/>
                <w14:textFill>
                  <w14:solidFill>
                    <w14:schemeClr w14:val="tx1"/>
                  </w14:solidFill>
                </w14:textFill>
              </w:rPr>
              <w:t>3</w:t>
            </w:r>
            <w:r>
              <w:rPr>
                <w:rFonts w:ascii="Times New Roman" w:hAnsi="Times New Roman" w:cs="Times New Roman"/>
                <w:b/>
                <w:bCs/>
                <w:color w:val="000000" w:themeColor="text1"/>
                <w:u w:val="single"/>
                <w14:textFill>
                  <w14:solidFill>
                    <w14:schemeClr w14:val="tx1"/>
                  </w14:solidFill>
                </w14:textFill>
              </w:rPr>
              <w:t>）</w:t>
            </w:r>
          </w:p>
        </w:tc>
        <w:tc>
          <w:tcPr>
            <w:tcW w:w="455" w:type="pct"/>
            <w:vMerge w:val="restar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排放速率（kg/h）</w:t>
            </w:r>
          </w:p>
        </w:tc>
        <w:tc>
          <w:tcPr>
            <w:tcW w:w="490" w:type="pct"/>
            <w:vMerge w:val="restar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排放量（t/a）</w:t>
            </w:r>
          </w:p>
        </w:tc>
        <w:tc>
          <w:tcPr>
            <w:tcW w:w="514" w:type="pct"/>
            <w:gridSpan w:val="2"/>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141"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413" w:type="pct"/>
            <w:gridSpan w:val="2"/>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305"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376"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382"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338"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321"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45"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560" w:type="pct"/>
            <w:gridSpan w:val="2"/>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460"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455"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490"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56"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排放浓度（mg/m</w:t>
            </w:r>
            <w:r>
              <w:rPr>
                <w:rFonts w:ascii="Times New Roman" w:hAnsi="Times New Roman" w:cs="Times New Roman"/>
                <w:b/>
                <w:bCs/>
                <w:color w:val="000000" w:themeColor="text1"/>
                <w:u w:val="single"/>
                <w:vertAlign w:val="superscript"/>
                <w14:textFill>
                  <w14:solidFill>
                    <w14:schemeClr w14:val="tx1"/>
                  </w14:solidFill>
                </w14:textFill>
              </w:rPr>
              <w:t>3</w:t>
            </w:r>
            <w:r>
              <w:rPr>
                <w:rFonts w:ascii="Times New Roman" w:hAnsi="Times New Roman" w:cs="Times New Roman"/>
                <w:b/>
                <w:bCs/>
                <w:color w:val="000000" w:themeColor="text1"/>
                <w:u w:val="single"/>
                <w14:textFill>
                  <w14:solidFill>
                    <w14:schemeClr w14:val="tx1"/>
                  </w14:solidFill>
                </w14:textFill>
              </w:rPr>
              <w:t>）</w:t>
            </w:r>
          </w:p>
        </w:tc>
        <w:tc>
          <w:tcPr>
            <w:tcW w:w="258"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 w:type="pct"/>
            <w:vMerge w:val="restar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有组织</w:t>
            </w:r>
          </w:p>
        </w:tc>
        <w:tc>
          <w:tcPr>
            <w:tcW w:w="166" w:type="pct"/>
            <w:vMerge w:val="restar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化学消毒车间</w:t>
            </w:r>
          </w:p>
        </w:tc>
        <w:tc>
          <w:tcPr>
            <w:tcW w:w="246" w:type="pct"/>
            <w:vMerge w:val="restar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料坑负压收集</w:t>
            </w:r>
          </w:p>
        </w:tc>
        <w:tc>
          <w:tcPr>
            <w:tcW w:w="305" w:type="pct"/>
            <w:vMerge w:val="restar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72000</w:t>
            </w:r>
          </w:p>
        </w:tc>
        <w:tc>
          <w:tcPr>
            <w:tcW w:w="376"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NH</w:t>
            </w:r>
            <w:r>
              <w:rPr>
                <w:rFonts w:ascii="Times New Roman" w:hAnsi="Times New Roman" w:cs="Times New Roman"/>
                <w:b/>
                <w:bCs/>
                <w:color w:val="000000" w:themeColor="text1"/>
                <w:u w:val="single"/>
                <w:vertAlign w:val="subscript"/>
                <w14:textFill>
                  <w14:solidFill>
                    <w14:schemeClr w14:val="tx1"/>
                  </w14:solidFill>
                </w14:textFill>
              </w:rPr>
              <w:t>3</w:t>
            </w:r>
          </w:p>
        </w:tc>
        <w:tc>
          <w:tcPr>
            <w:tcW w:w="382"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4.1</w:t>
            </w:r>
          </w:p>
        </w:tc>
        <w:tc>
          <w:tcPr>
            <w:tcW w:w="338"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6.5</w:t>
            </w:r>
          </w:p>
        </w:tc>
        <w:tc>
          <w:tcPr>
            <w:tcW w:w="321"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468</w:t>
            </w:r>
          </w:p>
        </w:tc>
        <w:tc>
          <w:tcPr>
            <w:tcW w:w="245"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85</w:t>
            </w:r>
          </w:p>
        </w:tc>
        <w:tc>
          <w:tcPr>
            <w:tcW w:w="309" w:type="pct"/>
            <w:vMerge w:val="restar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覆膜袋式除尘器+UV光氧+活性炭吸附”</w:t>
            </w:r>
          </w:p>
        </w:tc>
        <w:tc>
          <w:tcPr>
            <w:tcW w:w="251" w:type="pct"/>
            <w:vMerge w:val="restar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5m高排气筒（DA005）</w:t>
            </w:r>
          </w:p>
        </w:tc>
        <w:tc>
          <w:tcPr>
            <w:tcW w:w="460" w:type="pct"/>
            <w:vMerge w:val="restar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NH</w:t>
            </w:r>
            <w:r>
              <w:rPr>
                <w:rFonts w:ascii="Times New Roman" w:hAnsi="Times New Roman" w:cs="Times New Roman"/>
                <w:b/>
                <w:bCs/>
                <w:color w:val="000000" w:themeColor="text1"/>
                <w:u w:val="single"/>
                <w:vertAlign w:val="subscript"/>
                <w14:textFill>
                  <w14:solidFill>
                    <w14:schemeClr w14:val="tx1"/>
                  </w14:solidFill>
                </w14:textFill>
              </w:rPr>
              <w:t>3</w:t>
            </w:r>
            <w:r>
              <w:rPr>
                <w:rFonts w:ascii="Times New Roman" w:hAnsi="Times New Roman" w:cs="Times New Roman"/>
                <w:b/>
                <w:bCs/>
                <w:color w:val="000000" w:themeColor="text1"/>
                <w:u w:val="single"/>
                <w14:textFill>
                  <w14:solidFill>
                    <w14:schemeClr w14:val="tx1"/>
                  </w14:solidFill>
                </w14:textFill>
              </w:rPr>
              <w:t>：3.029</w:t>
            </w:r>
          </w:p>
          <w:p>
            <w:pPr>
              <w:pStyle w:val="8"/>
              <w:spacing w:after="0"/>
              <w:contextualSpacing/>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H</w:t>
            </w:r>
            <w:r>
              <w:rPr>
                <w:b/>
                <w:bCs/>
                <w:color w:val="000000" w:themeColor="text1"/>
                <w:szCs w:val="21"/>
                <w:u w:val="single"/>
                <w:vertAlign w:val="subscript"/>
                <w14:textFill>
                  <w14:solidFill>
                    <w14:schemeClr w14:val="tx1"/>
                  </w14:solidFill>
                </w14:textFill>
              </w:rPr>
              <w:t>2</w:t>
            </w:r>
            <w:r>
              <w:rPr>
                <w:b/>
                <w:bCs/>
                <w:color w:val="000000" w:themeColor="text1"/>
                <w:szCs w:val="21"/>
                <w:u w:val="single"/>
                <w14:textFill>
                  <w14:solidFill>
                    <w14:schemeClr w14:val="tx1"/>
                  </w14:solidFill>
                </w14:textFill>
              </w:rPr>
              <w:t>S：0.194</w:t>
            </w:r>
          </w:p>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臭气浓度：1843</w:t>
            </w:r>
          </w:p>
          <w:p>
            <w:pPr>
              <w:pStyle w:val="8"/>
              <w:spacing w:after="0"/>
              <w:contextualSpacing/>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非甲烷总烃：9.379</w:t>
            </w:r>
          </w:p>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颗粒物：1.652</w:t>
            </w:r>
          </w:p>
        </w:tc>
        <w:tc>
          <w:tcPr>
            <w:tcW w:w="455" w:type="pct"/>
            <w:vMerge w:val="restar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NH</w:t>
            </w:r>
            <w:r>
              <w:rPr>
                <w:rFonts w:ascii="Times New Roman" w:hAnsi="Times New Roman" w:cs="Times New Roman"/>
                <w:b/>
                <w:bCs/>
                <w:color w:val="000000" w:themeColor="text1"/>
                <w:u w:val="single"/>
                <w:vertAlign w:val="subscript"/>
                <w14:textFill>
                  <w14:solidFill>
                    <w14:schemeClr w14:val="tx1"/>
                  </w14:solidFill>
                </w14:textFill>
              </w:rPr>
              <w:t>3</w:t>
            </w:r>
            <w:r>
              <w:rPr>
                <w:rFonts w:ascii="Times New Roman" w:hAnsi="Times New Roman" w:cs="Times New Roman"/>
                <w:b/>
                <w:bCs/>
                <w:color w:val="000000" w:themeColor="text1"/>
                <w:u w:val="single"/>
                <w14:textFill>
                  <w14:solidFill>
                    <w14:schemeClr w14:val="tx1"/>
                  </w14:solidFill>
                </w14:textFill>
              </w:rPr>
              <w:t>：0.218</w:t>
            </w:r>
          </w:p>
          <w:p>
            <w:pPr>
              <w:pStyle w:val="8"/>
              <w:spacing w:after="0"/>
              <w:contextualSpacing/>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H</w:t>
            </w:r>
            <w:r>
              <w:rPr>
                <w:b/>
                <w:bCs/>
                <w:color w:val="000000" w:themeColor="text1"/>
                <w:szCs w:val="21"/>
                <w:u w:val="single"/>
                <w:vertAlign w:val="subscript"/>
                <w14:textFill>
                  <w14:solidFill>
                    <w14:schemeClr w14:val="tx1"/>
                  </w14:solidFill>
                </w14:textFill>
              </w:rPr>
              <w:t>2</w:t>
            </w:r>
            <w:r>
              <w:rPr>
                <w:b/>
                <w:bCs/>
                <w:color w:val="000000" w:themeColor="text1"/>
                <w:szCs w:val="21"/>
                <w:u w:val="single"/>
                <w14:textFill>
                  <w14:solidFill>
                    <w14:schemeClr w14:val="tx1"/>
                  </w14:solidFill>
                </w14:textFill>
              </w:rPr>
              <w:t>S：0.014</w:t>
            </w:r>
          </w:p>
          <w:p>
            <w:pPr>
              <w:pStyle w:val="8"/>
              <w:spacing w:after="0"/>
              <w:contextualSpacing/>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非甲烷总烃：0.675</w:t>
            </w:r>
          </w:p>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颗粒物：0.119</w:t>
            </w:r>
          </w:p>
        </w:tc>
        <w:tc>
          <w:tcPr>
            <w:tcW w:w="490" w:type="pct"/>
            <w:vMerge w:val="restar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NH</w:t>
            </w:r>
            <w:r>
              <w:rPr>
                <w:rFonts w:ascii="Times New Roman" w:hAnsi="Times New Roman" w:cs="Times New Roman"/>
                <w:b/>
                <w:bCs/>
                <w:color w:val="000000" w:themeColor="text1"/>
                <w:u w:val="single"/>
                <w:vertAlign w:val="subscript"/>
                <w14:textFill>
                  <w14:solidFill>
                    <w14:schemeClr w14:val="tx1"/>
                  </w14:solidFill>
                </w14:textFill>
              </w:rPr>
              <w:t>3</w:t>
            </w:r>
            <w:r>
              <w:rPr>
                <w:rFonts w:ascii="Times New Roman" w:hAnsi="Times New Roman" w:cs="Times New Roman"/>
                <w:b/>
                <w:bCs/>
                <w:color w:val="000000" w:themeColor="text1"/>
                <w:u w:val="single"/>
                <w14:textFill>
                  <w14:solidFill>
                    <w14:schemeClr w14:val="tx1"/>
                  </w14:solidFill>
                </w14:textFill>
              </w:rPr>
              <w:t>：1.911</w:t>
            </w:r>
          </w:p>
          <w:p>
            <w:pPr>
              <w:pStyle w:val="8"/>
              <w:spacing w:after="0"/>
              <w:contextualSpacing/>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H</w:t>
            </w:r>
            <w:r>
              <w:rPr>
                <w:b/>
                <w:bCs/>
                <w:color w:val="000000" w:themeColor="text1"/>
                <w:szCs w:val="21"/>
                <w:u w:val="single"/>
                <w:vertAlign w:val="subscript"/>
                <w14:textFill>
                  <w14:solidFill>
                    <w14:schemeClr w14:val="tx1"/>
                  </w14:solidFill>
                </w14:textFill>
              </w:rPr>
              <w:t>2</w:t>
            </w:r>
            <w:r>
              <w:rPr>
                <w:b/>
                <w:bCs/>
                <w:color w:val="000000" w:themeColor="text1"/>
                <w:szCs w:val="21"/>
                <w:u w:val="single"/>
                <w14:textFill>
                  <w14:solidFill>
                    <w14:schemeClr w14:val="tx1"/>
                  </w14:solidFill>
                </w14:textFill>
              </w:rPr>
              <w:t>S：0.122非甲烷总烃：1.337</w:t>
            </w:r>
          </w:p>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颗粒物：1.039</w:t>
            </w:r>
          </w:p>
        </w:tc>
        <w:tc>
          <w:tcPr>
            <w:tcW w:w="256" w:type="pct"/>
            <w:vMerge w:val="restar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臭气浓度：2000</w:t>
            </w:r>
          </w:p>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非甲烷总烃：20</w:t>
            </w:r>
          </w:p>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颗粒物：10</w:t>
            </w:r>
          </w:p>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58" w:type="pct"/>
            <w:vMerge w:val="restar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氨：4.9</w:t>
            </w:r>
          </w:p>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H</w:t>
            </w:r>
            <w:r>
              <w:rPr>
                <w:rFonts w:ascii="Times New Roman" w:hAnsi="Times New Roman" w:cs="Times New Roman"/>
                <w:b/>
                <w:bCs/>
                <w:color w:val="000000" w:themeColor="text1"/>
                <w:u w:val="single"/>
                <w:vertAlign w:val="subscript"/>
                <w14:textFill>
                  <w14:solidFill>
                    <w14:schemeClr w14:val="tx1"/>
                  </w14:solidFill>
                </w14:textFill>
              </w:rPr>
              <w:t>2</w:t>
            </w:r>
            <w:r>
              <w:rPr>
                <w:rFonts w:ascii="Times New Roman" w:hAnsi="Times New Roman" w:cs="Times New Roman"/>
                <w:b/>
                <w:bCs/>
                <w:color w:val="000000" w:themeColor="text1"/>
                <w:u w:val="single"/>
                <w14:textFill>
                  <w14:solidFill>
                    <w14:schemeClr w14:val="tx1"/>
                  </w14:solidFill>
                </w14:textFill>
              </w:rPr>
              <w:t>S：0.33</w:t>
            </w:r>
          </w:p>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颗粒物：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166"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46"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305"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376"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H</w:t>
            </w:r>
            <w:r>
              <w:rPr>
                <w:rFonts w:ascii="Times New Roman" w:hAnsi="Times New Roman" w:cs="Times New Roman"/>
                <w:b/>
                <w:bCs/>
                <w:color w:val="000000" w:themeColor="text1"/>
                <w:u w:val="single"/>
                <w:vertAlign w:val="subscript"/>
                <w14:textFill>
                  <w14:solidFill>
                    <w14:schemeClr w14:val="tx1"/>
                  </w14:solidFill>
                </w14:textFill>
              </w:rPr>
              <w:t>2</w:t>
            </w:r>
            <w:r>
              <w:rPr>
                <w:rFonts w:ascii="Times New Roman" w:hAnsi="Times New Roman" w:cs="Times New Roman"/>
                <w:b/>
                <w:bCs/>
                <w:color w:val="000000" w:themeColor="text1"/>
                <w:u w:val="single"/>
                <w14:textFill>
                  <w14:solidFill>
                    <w14:schemeClr w14:val="tx1"/>
                  </w14:solidFill>
                </w14:textFill>
              </w:rPr>
              <w:t>S</w:t>
            </w:r>
          </w:p>
        </w:tc>
        <w:tc>
          <w:tcPr>
            <w:tcW w:w="382"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261</w:t>
            </w:r>
          </w:p>
        </w:tc>
        <w:tc>
          <w:tcPr>
            <w:tcW w:w="338"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417</w:t>
            </w:r>
          </w:p>
        </w:tc>
        <w:tc>
          <w:tcPr>
            <w:tcW w:w="321"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30</w:t>
            </w:r>
          </w:p>
        </w:tc>
        <w:tc>
          <w:tcPr>
            <w:tcW w:w="245"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85</w:t>
            </w:r>
          </w:p>
        </w:tc>
        <w:tc>
          <w:tcPr>
            <w:tcW w:w="309"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51"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460" w:type="pct"/>
            <w:vMerge w:val="continue"/>
            <w:vAlign w:val="center"/>
          </w:tcPr>
          <w:p>
            <w:pPr>
              <w:ind w:firstLine="422"/>
              <w:contextualSpacing/>
              <w:jc w:val="center"/>
              <w:rPr>
                <w:rFonts w:ascii="Times New Roman" w:hAnsi="Times New Roman" w:cs="Times New Roman"/>
                <w:b/>
                <w:bCs/>
                <w:color w:val="000000" w:themeColor="text1"/>
                <w:u w:val="single"/>
                <w14:textFill>
                  <w14:solidFill>
                    <w14:schemeClr w14:val="tx1"/>
                  </w14:solidFill>
                </w14:textFill>
              </w:rPr>
            </w:pPr>
          </w:p>
        </w:tc>
        <w:tc>
          <w:tcPr>
            <w:tcW w:w="455" w:type="pct"/>
            <w:vMerge w:val="continue"/>
            <w:vAlign w:val="center"/>
          </w:tcPr>
          <w:p>
            <w:pPr>
              <w:ind w:firstLine="422"/>
              <w:contextualSpacing/>
              <w:jc w:val="center"/>
              <w:rPr>
                <w:rFonts w:ascii="Times New Roman" w:hAnsi="Times New Roman" w:cs="Times New Roman"/>
                <w:b/>
                <w:bCs/>
                <w:color w:val="000000" w:themeColor="text1"/>
                <w:u w:val="single"/>
                <w14:textFill>
                  <w14:solidFill>
                    <w14:schemeClr w14:val="tx1"/>
                  </w14:solidFill>
                </w14:textFill>
              </w:rPr>
            </w:pPr>
          </w:p>
        </w:tc>
        <w:tc>
          <w:tcPr>
            <w:tcW w:w="490" w:type="pct"/>
            <w:vMerge w:val="continue"/>
            <w:vAlign w:val="center"/>
          </w:tcPr>
          <w:p>
            <w:pPr>
              <w:ind w:firstLine="422"/>
              <w:contextualSpacing/>
              <w:jc w:val="center"/>
              <w:rPr>
                <w:rFonts w:ascii="Times New Roman" w:hAnsi="Times New Roman" w:cs="Times New Roman"/>
                <w:b/>
                <w:bCs/>
                <w:color w:val="000000" w:themeColor="text1"/>
                <w:u w:val="single"/>
                <w14:textFill>
                  <w14:solidFill>
                    <w14:schemeClr w14:val="tx1"/>
                  </w14:solidFill>
                </w14:textFill>
              </w:rPr>
            </w:pPr>
          </w:p>
        </w:tc>
        <w:tc>
          <w:tcPr>
            <w:tcW w:w="256"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58"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166"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46"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305"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376"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臭气浓度（无量纲）</w:t>
            </w:r>
          </w:p>
        </w:tc>
        <w:tc>
          <w:tcPr>
            <w:tcW w:w="382"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338"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4608</w:t>
            </w:r>
          </w:p>
        </w:tc>
        <w:tc>
          <w:tcPr>
            <w:tcW w:w="321"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245"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85</w:t>
            </w:r>
          </w:p>
        </w:tc>
        <w:tc>
          <w:tcPr>
            <w:tcW w:w="309"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51"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460" w:type="pct"/>
            <w:vMerge w:val="continue"/>
            <w:vAlign w:val="center"/>
          </w:tcPr>
          <w:p>
            <w:pPr>
              <w:ind w:firstLine="422"/>
              <w:contextualSpacing/>
              <w:jc w:val="center"/>
              <w:rPr>
                <w:rFonts w:ascii="Times New Roman" w:hAnsi="Times New Roman" w:cs="Times New Roman"/>
                <w:b/>
                <w:bCs/>
                <w:color w:val="000000" w:themeColor="text1"/>
                <w:u w:val="single"/>
                <w14:textFill>
                  <w14:solidFill>
                    <w14:schemeClr w14:val="tx1"/>
                  </w14:solidFill>
                </w14:textFill>
              </w:rPr>
            </w:pPr>
          </w:p>
        </w:tc>
        <w:tc>
          <w:tcPr>
            <w:tcW w:w="455" w:type="pct"/>
            <w:vMerge w:val="continue"/>
            <w:vAlign w:val="center"/>
          </w:tcPr>
          <w:p>
            <w:pPr>
              <w:ind w:firstLine="422"/>
              <w:contextualSpacing/>
              <w:jc w:val="center"/>
              <w:rPr>
                <w:rFonts w:ascii="Times New Roman" w:hAnsi="Times New Roman" w:cs="Times New Roman"/>
                <w:b/>
                <w:bCs/>
                <w:color w:val="000000" w:themeColor="text1"/>
                <w:u w:val="single"/>
                <w14:textFill>
                  <w14:solidFill>
                    <w14:schemeClr w14:val="tx1"/>
                  </w14:solidFill>
                </w14:textFill>
              </w:rPr>
            </w:pPr>
          </w:p>
        </w:tc>
        <w:tc>
          <w:tcPr>
            <w:tcW w:w="490" w:type="pct"/>
            <w:vMerge w:val="continue"/>
            <w:vAlign w:val="center"/>
          </w:tcPr>
          <w:p>
            <w:pPr>
              <w:ind w:firstLine="422"/>
              <w:contextualSpacing/>
              <w:jc w:val="center"/>
              <w:rPr>
                <w:rFonts w:ascii="Times New Roman" w:hAnsi="Times New Roman" w:cs="Times New Roman"/>
                <w:b/>
                <w:bCs/>
                <w:color w:val="000000" w:themeColor="text1"/>
                <w:u w:val="single"/>
                <w14:textFill>
                  <w14:solidFill>
                    <w14:schemeClr w14:val="tx1"/>
                  </w14:solidFill>
                </w14:textFill>
              </w:rPr>
            </w:pPr>
          </w:p>
        </w:tc>
        <w:tc>
          <w:tcPr>
            <w:tcW w:w="256"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58"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166"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46"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305"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376"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非甲烷总烃</w:t>
            </w:r>
          </w:p>
        </w:tc>
        <w:tc>
          <w:tcPr>
            <w:tcW w:w="382"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272</w:t>
            </w:r>
          </w:p>
        </w:tc>
        <w:tc>
          <w:tcPr>
            <w:tcW w:w="338"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0.167</w:t>
            </w:r>
          </w:p>
        </w:tc>
        <w:tc>
          <w:tcPr>
            <w:tcW w:w="321"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452</w:t>
            </w:r>
          </w:p>
        </w:tc>
        <w:tc>
          <w:tcPr>
            <w:tcW w:w="245"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85</w:t>
            </w:r>
          </w:p>
        </w:tc>
        <w:tc>
          <w:tcPr>
            <w:tcW w:w="309"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51"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460" w:type="pct"/>
            <w:vMerge w:val="continue"/>
            <w:vAlign w:val="center"/>
          </w:tcPr>
          <w:p>
            <w:pPr>
              <w:ind w:firstLine="422"/>
              <w:contextualSpacing/>
              <w:jc w:val="center"/>
              <w:rPr>
                <w:rFonts w:ascii="Times New Roman" w:hAnsi="Times New Roman" w:cs="Times New Roman"/>
                <w:b/>
                <w:bCs/>
                <w:color w:val="000000" w:themeColor="text1"/>
                <w:u w:val="single"/>
                <w14:textFill>
                  <w14:solidFill>
                    <w14:schemeClr w14:val="tx1"/>
                  </w14:solidFill>
                </w14:textFill>
              </w:rPr>
            </w:pPr>
          </w:p>
        </w:tc>
        <w:tc>
          <w:tcPr>
            <w:tcW w:w="455" w:type="pct"/>
            <w:vMerge w:val="continue"/>
            <w:vAlign w:val="center"/>
          </w:tcPr>
          <w:p>
            <w:pPr>
              <w:ind w:firstLine="422"/>
              <w:contextualSpacing/>
              <w:jc w:val="center"/>
              <w:rPr>
                <w:rFonts w:ascii="Times New Roman" w:hAnsi="Times New Roman" w:cs="Times New Roman"/>
                <w:b/>
                <w:bCs/>
                <w:color w:val="000000" w:themeColor="text1"/>
                <w:u w:val="single"/>
                <w14:textFill>
                  <w14:solidFill>
                    <w14:schemeClr w14:val="tx1"/>
                  </w14:solidFill>
                </w14:textFill>
              </w:rPr>
            </w:pPr>
          </w:p>
        </w:tc>
        <w:tc>
          <w:tcPr>
            <w:tcW w:w="490" w:type="pct"/>
            <w:vMerge w:val="continue"/>
            <w:vAlign w:val="center"/>
          </w:tcPr>
          <w:p>
            <w:pPr>
              <w:ind w:firstLine="422"/>
              <w:contextualSpacing/>
              <w:jc w:val="center"/>
              <w:rPr>
                <w:rFonts w:ascii="Times New Roman" w:hAnsi="Times New Roman" w:cs="Times New Roman"/>
                <w:b/>
                <w:bCs/>
                <w:color w:val="000000" w:themeColor="text1"/>
                <w:u w:val="single"/>
                <w14:textFill>
                  <w14:solidFill>
                    <w14:schemeClr w14:val="tx1"/>
                  </w14:solidFill>
                </w14:textFill>
              </w:rPr>
            </w:pPr>
          </w:p>
        </w:tc>
        <w:tc>
          <w:tcPr>
            <w:tcW w:w="256"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58"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166"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46" w:type="pct"/>
            <w:vMerge w:val="restar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一级破碎</w:t>
            </w:r>
          </w:p>
        </w:tc>
        <w:tc>
          <w:tcPr>
            <w:tcW w:w="305"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376"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NH</w:t>
            </w:r>
            <w:r>
              <w:rPr>
                <w:rFonts w:ascii="Times New Roman" w:hAnsi="Times New Roman" w:cs="Times New Roman"/>
                <w:b/>
                <w:bCs/>
                <w:color w:val="000000" w:themeColor="text1"/>
                <w:u w:val="single"/>
                <w:vertAlign w:val="subscript"/>
                <w14:textFill>
                  <w14:solidFill>
                    <w14:schemeClr w14:val="tx1"/>
                  </w14:solidFill>
                </w14:textFill>
              </w:rPr>
              <w:t>3</w:t>
            </w:r>
          </w:p>
        </w:tc>
        <w:tc>
          <w:tcPr>
            <w:tcW w:w="382"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3.416</w:t>
            </w:r>
          </w:p>
        </w:tc>
        <w:tc>
          <w:tcPr>
            <w:tcW w:w="338"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5.417</w:t>
            </w:r>
          </w:p>
        </w:tc>
        <w:tc>
          <w:tcPr>
            <w:tcW w:w="321"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39</w:t>
            </w:r>
          </w:p>
        </w:tc>
        <w:tc>
          <w:tcPr>
            <w:tcW w:w="245"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85</w:t>
            </w:r>
          </w:p>
        </w:tc>
        <w:tc>
          <w:tcPr>
            <w:tcW w:w="309"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51"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460" w:type="pct"/>
            <w:vMerge w:val="continue"/>
            <w:vAlign w:val="center"/>
          </w:tcPr>
          <w:p>
            <w:pPr>
              <w:ind w:firstLine="422"/>
              <w:contextualSpacing/>
              <w:jc w:val="center"/>
              <w:rPr>
                <w:rFonts w:ascii="Times New Roman" w:hAnsi="Times New Roman" w:cs="Times New Roman"/>
                <w:b/>
                <w:bCs/>
                <w:color w:val="000000" w:themeColor="text1"/>
                <w:u w:val="single"/>
                <w14:textFill>
                  <w14:solidFill>
                    <w14:schemeClr w14:val="tx1"/>
                  </w14:solidFill>
                </w14:textFill>
              </w:rPr>
            </w:pPr>
          </w:p>
        </w:tc>
        <w:tc>
          <w:tcPr>
            <w:tcW w:w="455" w:type="pct"/>
            <w:vMerge w:val="continue"/>
            <w:vAlign w:val="center"/>
          </w:tcPr>
          <w:p>
            <w:pPr>
              <w:ind w:firstLine="422"/>
              <w:contextualSpacing/>
              <w:jc w:val="center"/>
              <w:rPr>
                <w:rFonts w:ascii="Times New Roman" w:hAnsi="Times New Roman" w:cs="Times New Roman"/>
                <w:b/>
                <w:bCs/>
                <w:color w:val="000000" w:themeColor="text1"/>
                <w:u w:val="single"/>
                <w14:textFill>
                  <w14:solidFill>
                    <w14:schemeClr w14:val="tx1"/>
                  </w14:solidFill>
                </w14:textFill>
              </w:rPr>
            </w:pPr>
          </w:p>
        </w:tc>
        <w:tc>
          <w:tcPr>
            <w:tcW w:w="490" w:type="pct"/>
            <w:vMerge w:val="continue"/>
            <w:vAlign w:val="center"/>
          </w:tcPr>
          <w:p>
            <w:pPr>
              <w:ind w:firstLine="422"/>
              <w:contextualSpacing/>
              <w:jc w:val="center"/>
              <w:rPr>
                <w:rFonts w:ascii="Times New Roman" w:hAnsi="Times New Roman" w:cs="Times New Roman"/>
                <w:b/>
                <w:bCs/>
                <w:color w:val="000000" w:themeColor="text1"/>
                <w:u w:val="single"/>
                <w14:textFill>
                  <w14:solidFill>
                    <w14:schemeClr w14:val="tx1"/>
                  </w14:solidFill>
                </w14:textFill>
              </w:rPr>
            </w:pPr>
          </w:p>
        </w:tc>
        <w:tc>
          <w:tcPr>
            <w:tcW w:w="256"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58"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166"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46"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305"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376"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H</w:t>
            </w:r>
            <w:r>
              <w:rPr>
                <w:rFonts w:ascii="Times New Roman" w:hAnsi="Times New Roman" w:cs="Times New Roman"/>
                <w:b/>
                <w:bCs/>
                <w:color w:val="000000" w:themeColor="text1"/>
                <w:u w:val="single"/>
                <w:vertAlign w:val="subscript"/>
                <w14:textFill>
                  <w14:solidFill>
                    <w14:schemeClr w14:val="tx1"/>
                  </w14:solidFill>
                </w14:textFill>
              </w:rPr>
              <w:t>2</w:t>
            </w:r>
            <w:r>
              <w:rPr>
                <w:rFonts w:ascii="Times New Roman" w:hAnsi="Times New Roman" w:cs="Times New Roman"/>
                <w:b/>
                <w:bCs/>
                <w:color w:val="000000" w:themeColor="text1"/>
                <w:u w:val="single"/>
                <w14:textFill>
                  <w14:solidFill>
                    <w14:schemeClr w14:val="tx1"/>
                  </w14:solidFill>
                </w14:textFill>
              </w:rPr>
              <w:t>S</w:t>
            </w:r>
          </w:p>
        </w:tc>
        <w:tc>
          <w:tcPr>
            <w:tcW w:w="382"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218</w:t>
            </w:r>
          </w:p>
        </w:tc>
        <w:tc>
          <w:tcPr>
            <w:tcW w:w="338"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347</w:t>
            </w:r>
          </w:p>
        </w:tc>
        <w:tc>
          <w:tcPr>
            <w:tcW w:w="321"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25</w:t>
            </w:r>
          </w:p>
        </w:tc>
        <w:tc>
          <w:tcPr>
            <w:tcW w:w="245"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85</w:t>
            </w:r>
          </w:p>
        </w:tc>
        <w:tc>
          <w:tcPr>
            <w:tcW w:w="309"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51"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460" w:type="pct"/>
            <w:vMerge w:val="continue"/>
            <w:vAlign w:val="center"/>
          </w:tcPr>
          <w:p>
            <w:pPr>
              <w:ind w:firstLine="422"/>
              <w:contextualSpacing/>
              <w:jc w:val="center"/>
              <w:rPr>
                <w:rFonts w:ascii="Times New Roman" w:hAnsi="Times New Roman" w:cs="Times New Roman"/>
                <w:b/>
                <w:bCs/>
                <w:color w:val="000000" w:themeColor="text1"/>
                <w:u w:val="single"/>
                <w14:textFill>
                  <w14:solidFill>
                    <w14:schemeClr w14:val="tx1"/>
                  </w14:solidFill>
                </w14:textFill>
              </w:rPr>
            </w:pPr>
          </w:p>
        </w:tc>
        <w:tc>
          <w:tcPr>
            <w:tcW w:w="455" w:type="pct"/>
            <w:vMerge w:val="continue"/>
            <w:vAlign w:val="center"/>
          </w:tcPr>
          <w:p>
            <w:pPr>
              <w:ind w:firstLine="422"/>
              <w:contextualSpacing/>
              <w:jc w:val="center"/>
              <w:rPr>
                <w:rFonts w:ascii="Times New Roman" w:hAnsi="Times New Roman" w:cs="Times New Roman"/>
                <w:b/>
                <w:bCs/>
                <w:color w:val="000000" w:themeColor="text1"/>
                <w:u w:val="single"/>
                <w14:textFill>
                  <w14:solidFill>
                    <w14:schemeClr w14:val="tx1"/>
                  </w14:solidFill>
                </w14:textFill>
              </w:rPr>
            </w:pPr>
          </w:p>
        </w:tc>
        <w:tc>
          <w:tcPr>
            <w:tcW w:w="490" w:type="pct"/>
            <w:vMerge w:val="continue"/>
            <w:vAlign w:val="center"/>
          </w:tcPr>
          <w:p>
            <w:pPr>
              <w:ind w:firstLine="422"/>
              <w:contextualSpacing/>
              <w:jc w:val="center"/>
              <w:rPr>
                <w:rFonts w:ascii="Times New Roman" w:hAnsi="Times New Roman" w:cs="Times New Roman"/>
                <w:b/>
                <w:bCs/>
                <w:color w:val="000000" w:themeColor="text1"/>
                <w:u w:val="single"/>
                <w14:textFill>
                  <w14:solidFill>
                    <w14:schemeClr w14:val="tx1"/>
                  </w14:solidFill>
                </w14:textFill>
              </w:rPr>
            </w:pPr>
          </w:p>
        </w:tc>
        <w:tc>
          <w:tcPr>
            <w:tcW w:w="256"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58"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166"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46"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305"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376"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臭气浓度（无量纲）</w:t>
            </w:r>
          </w:p>
        </w:tc>
        <w:tc>
          <w:tcPr>
            <w:tcW w:w="382"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338"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3840</w:t>
            </w:r>
          </w:p>
        </w:tc>
        <w:tc>
          <w:tcPr>
            <w:tcW w:w="321"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245"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85</w:t>
            </w:r>
          </w:p>
        </w:tc>
        <w:tc>
          <w:tcPr>
            <w:tcW w:w="309"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51"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460" w:type="pct"/>
            <w:vMerge w:val="continue"/>
            <w:vAlign w:val="center"/>
          </w:tcPr>
          <w:p>
            <w:pPr>
              <w:ind w:firstLine="422"/>
              <w:contextualSpacing/>
              <w:jc w:val="center"/>
              <w:rPr>
                <w:rFonts w:ascii="Times New Roman" w:hAnsi="Times New Roman" w:cs="Times New Roman"/>
                <w:b/>
                <w:bCs/>
                <w:color w:val="000000" w:themeColor="text1"/>
                <w:u w:val="single"/>
                <w14:textFill>
                  <w14:solidFill>
                    <w14:schemeClr w14:val="tx1"/>
                  </w14:solidFill>
                </w14:textFill>
              </w:rPr>
            </w:pPr>
          </w:p>
        </w:tc>
        <w:tc>
          <w:tcPr>
            <w:tcW w:w="455" w:type="pct"/>
            <w:vMerge w:val="continue"/>
            <w:vAlign w:val="center"/>
          </w:tcPr>
          <w:p>
            <w:pPr>
              <w:ind w:firstLine="422"/>
              <w:contextualSpacing/>
              <w:jc w:val="center"/>
              <w:rPr>
                <w:rFonts w:ascii="Times New Roman" w:hAnsi="Times New Roman" w:cs="Times New Roman"/>
                <w:b/>
                <w:bCs/>
                <w:color w:val="000000" w:themeColor="text1"/>
                <w:u w:val="single"/>
                <w14:textFill>
                  <w14:solidFill>
                    <w14:schemeClr w14:val="tx1"/>
                  </w14:solidFill>
                </w14:textFill>
              </w:rPr>
            </w:pPr>
          </w:p>
        </w:tc>
        <w:tc>
          <w:tcPr>
            <w:tcW w:w="490" w:type="pct"/>
            <w:vMerge w:val="continue"/>
            <w:vAlign w:val="center"/>
          </w:tcPr>
          <w:p>
            <w:pPr>
              <w:ind w:firstLine="422"/>
              <w:contextualSpacing/>
              <w:jc w:val="center"/>
              <w:rPr>
                <w:rFonts w:ascii="Times New Roman" w:hAnsi="Times New Roman" w:cs="Times New Roman"/>
                <w:b/>
                <w:bCs/>
                <w:color w:val="000000" w:themeColor="text1"/>
                <w:u w:val="single"/>
                <w14:textFill>
                  <w14:solidFill>
                    <w14:schemeClr w14:val="tx1"/>
                  </w14:solidFill>
                </w14:textFill>
              </w:rPr>
            </w:pPr>
          </w:p>
        </w:tc>
        <w:tc>
          <w:tcPr>
            <w:tcW w:w="256"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58"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166"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46"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305"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376"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非甲烷总烃</w:t>
            </w:r>
          </w:p>
        </w:tc>
        <w:tc>
          <w:tcPr>
            <w:tcW w:w="382"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06</w:t>
            </w:r>
          </w:p>
        </w:tc>
        <w:tc>
          <w:tcPr>
            <w:tcW w:w="338"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6.806</w:t>
            </w:r>
          </w:p>
        </w:tc>
        <w:tc>
          <w:tcPr>
            <w:tcW w:w="321"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21</w:t>
            </w:r>
          </w:p>
        </w:tc>
        <w:tc>
          <w:tcPr>
            <w:tcW w:w="245"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85</w:t>
            </w:r>
          </w:p>
        </w:tc>
        <w:tc>
          <w:tcPr>
            <w:tcW w:w="309"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51"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460" w:type="pct"/>
            <w:vMerge w:val="continue"/>
            <w:vAlign w:val="center"/>
          </w:tcPr>
          <w:p>
            <w:pPr>
              <w:ind w:firstLine="422"/>
              <w:contextualSpacing/>
              <w:jc w:val="center"/>
              <w:rPr>
                <w:rFonts w:ascii="Times New Roman" w:hAnsi="Times New Roman" w:cs="Times New Roman"/>
                <w:b/>
                <w:bCs/>
                <w:color w:val="000000" w:themeColor="text1"/>
                <w:u w:val="single"/>
                <w14:textFill>
                  <w14:solidFill>
                    <w14:schemeClr w14:val="tx1"/>
                  </w14:solidFill>
                </w14:textFill>
              </w:rPr>
            </w:pPr>
          </w:p>
        </w:tc>
        <w:tc>
          <w:tcPr>
            <w:tcW w:w="455" w:type="pct"/>
            <w:vMerge w:val="continue"/>
            <w:vAlign w:val="center"/>
          </w:tcPr>
          <w:p>
            <w:pPr>
              <w:ind w:firstLine="422"/>
              <w:contextualSpacing/>
              <w:jc w:val="center"/>
              <w:rPr>
                <w:rFonts w:ascii="Times New Roman" w:hAnsi="Times New Roman" w:cs="Times New Roman"/>
                <w:b/>
                <w:bCs/>
                <w:color w:val="000000" w:themeColor="text1"/>
                <w:u w:val="single"/>
                <w14:textFill>
                  <w14:solidFill>
                    <w14:schemeClr w14:val="tx1"/>
                  </w14:solidFill>
                </w14:textFill>
              </w:rPr>
            </w:pPr>
          </w:p>
        </w:tc>
        <w:tc>
          <w:tcPr>
            <w:tcW w:w="490" w:type="pct"/>
            <w:vMerge w:val="continue"/>
            <w:vAlign w:val="center"/>
          </w:tcPr>
          <w:p>
            <w:pPr>
              <w:ind w:firstLine="422"/>
              <w:contextualSpacing/>
              <w:jc w:val="center"/>
              <w:rPr>
                <w:rFonts w:ascii="Times New Roman" w:hAnsi="Times New Roman" w:cs="Times New Roman"/>
                <w:b/>
                <w:bCs/>
                <w:color w:val="000000" w:themeColor="text1"/>
                <w:u w:val="single"/>
                <w14:textFill>
                  <w14:solidFill>
                    <w14:schemeClr w14:val="tx1"/>
                  </w14:solidFill>
                </w14:textFill>
              </w:rPr>
            </w:pPr>
          </w:p>
        </w:tc>
        <w:tc>
          <w:tcPr>
            <w:tcW w:w="256"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58"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166"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46"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305"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376"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颗粒物</w:t>
            </w:r>
          </w:p>
        </w:tc>
        <w:tc>
          <w:tcPr>
            <w:tcW w:w="382"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38.964</w:t>
            </w:r>
          </w:p>
        </w:tc>
        <w:tc>
          <w:tcPr>
            <w:tcW w:w="338"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61.778</w:t>
            </w:r>
          </w:p>
        </w:tc>
        <w:tc>
          <w:tcPr>
            <w:tcW w:w="321"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4.448</w:t>
            </w:r>
          </w:p>
        </w:tc>
        <w:tc>
          <w:tcPr>
            <w:tcW w:w="245"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99</w:t>
            </w:r>
          </w:p>
        </w:tc>
        <w:tc>
          <w:tcPr>
            <w:tcW w:w="309"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51"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460" w:type="pct"/>
            <w:vMerge w:val="continue"/>
            <w:vAlign w:val="center"/>
          </w:tcPr>
          <w:p>
            <w:pPr>
              <w:ind w:firstLine="422"/>
              <w:contextualSpacing/>
              <w:jc w:val="center"/>
              <w:rPr>
                <w:rFonts w:ascii="Times New Roman" w:hAnsi="Times New Roman" w:cs="Times New Roman"/>
                <w:b/>
                <w:bCs/>
                <w:color w:val="000000" w:themeColor="text1"/>
                <w:u w:val="single"/>
                <w14:textFill>
                  <w14:solidFill>
                    <w14:schemeClr w14:val="tx1"/>
                  </w14:solidFill>
                </w14:textFill>
              </w:rPr>
            </w:pPr>
          </w:p>
        </w:tc>
        <w:tc>
          <w:tcPr>
            <w:tcW w:w="455" w:type="pct"/>
            <w:vMerge w:val="continue"/>
            <w:vAlign w:val="center"/>
          </w:tcPr>
          <w:p>
            <w:pPr>
              <w:ind w:firstLine="422"/>
              <w:contextualSpacing/>
              <w:jc w:val="center"/>
              <w:rPr>
                <w:rFonts w:ascii="Times New Roman" w:hAnsi="Times New Roman" w:cs="Times New Roman"/>
                <w:b/>
                <w:bCs/>
                <w:color w:val="000000" w:themeColor="text1"/>
                <w:u w:val="single"/>
                <w14:textFill>
                  <w14:solidFill>
                    <w14:schemeClr w14:val="tx1"/>
                  </w14:solidFill>
                </w14:textFill>
              </w:rPr>
            </w:pPr>
          </w:p>
        </w:tc>
        <w:tc>
          <w:tcPr>
            <w:tcW w:w="490" w:type="pct"/>
            <w:vMerge w:val="continue"/>
            <w:vAlign w:val="center"/>
          </w:tcPr>
          <w:p>
            <w:pPr>
              <w:ind w:firstLine="422"/>
              <w:contextualSpacing/>
              <w:jc w:val="center"/>
              <w:rPr>
                <w:rFonts w:ascii="Times New Roman" w:hAnsi="Times New Roman" w:cs="Times New Roman"/>
                <w:b/>
                <w:bCs/>
                <w:color w:val="000000" w:themeColor="text1"/>
                <w:u w:val="single"/>
                <w14:textFill>
                  <w14:solidFill>
                    <w14:schemeClr w14:val="tx1"/>
                  </w14:solidFill>
                </w14:textFill>
              </w:rPr>
            </w:pPr>
          </w:p>
        </w:tc>
        <w:tc>
          <w:tcPr>
            <w:tcW w:w="256"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58"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166"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46" w:type="pct"/>
            <w:vMerge w:val="restar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二级粉碎</w:t>
            </w:r>
          </w:p>
        </w:tc>
        <w:tc>
          <w:tcPr>
            <w:tcW w:w="305"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376"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NH</w:t>
            </w:r>
            <w:r>
              <w:rPr>
                <w:rFonts w:ascii="Times New Roman" w:hAnsi="Times New Roman" w:cs="Times New Roman"/>
                <w:b/>
                <w:bCs/>
                <w:color w:val="000000" w:themeColor="text1"/>
                <w:u w:val="single"/>
                <w:vertAlign w:val="subscript"/>
                <w14:textFill>
                  <w14:solidFill>
                    <w14:schemeClr w14:val="tx1"/>
                  </w14:solidFill>
                </w14:textFill>
              </w:rPr>
              <w:t>3</w:t>
            </w:r>
          </w:p>
        </w:tc>
        <w:tc>
          <w:tcPr>
            <w:tcW w:w="382"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3.416</w:t>
            </w:r>
          </w:p>
        </w:tc>
        <w:tc>
          <w:tcPr>
            <w:tcW w:w="338"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5.417</w:t>
            </w:r>
          </w:p>
        </w:tc>
        <w:tc>
          <w:tcPr>
            <w:tcW w:w="321"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39</w:t>
            </w:r>
          </w:p>
        </w:tc>
        <w:tc>
          <w:tcPr>
            <w:tcW w:w="245"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85</w:t>
            </w:r>
          </w:p>
        </w:tc>
        <w:tc>
          <w:tcPr>
            <w:tcW w:w="309"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51"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460" w:type="pct"/>
            <w:vMerge w:val="continue"/>
            <w:vAlign w:val="center"/>
          </w:tcPr>
          <w:p>
            <w:pPr>
              <w:ind w:firstLine="422"/>
              <w:contextualSpacing/>
              <w:jc w:val="center"/>
              <w:rPr>
                <w:rFonts w:ascii="Times New Roman" w:hAnsi="Times New Roman" w:cs="Times New Roman"/>
                <w:b/>
                <w:bCs/>
                <w:color w:val="000000" w:themeColor="text1"/>
                <w:u w:val="single"/>
                <w14:textFill>
                  <w14:solidFill>
                    <w14:schemeClr w14:val="tx1"/>
                  </w14:solidFill>
                </w14:textFill>
              </w:rPr>
            </w:pPr>
          </w:p>
        </w:tc>
        <w:tc>
          <w:tcPr>
            <w:tcW w:w="455" w:type="pct"/>
            <w:vMerge w:val="continue"/>
            <w:vAlign w:val="center"/>
          </w:tcPr>
          <w:p>
            <w:pPr>
              <w:ind w:firstLine="422"/>
              <w:contextualSpacing/>
              <w:jc w:val="center"/>
              <w:rPr>
                <w:rFonts w:ascii="Times New Roman" w:hAnsi="Times New Roman" w:cs="Times New Roman"/>
                <w:b/>
                <w:bCs/>
                <w:color w:val="000000" w:themeColor="text1"/>
                <w:u w:val="single"/>
                <w14:textFill>
                  <w14:solidFill>
                    <w14:schemeClr w14:val="tx1"/>
                  </w14:solidFill>
                </w14:textFill>
              </w:rPr>
            </w:pPr>
          </w:p>
        </w:tc>
        <w:tc>
          <w:tcPr>
            <w:tcW w:w="490" w:type="pct"/>
            <w:vMerge w:val="continue"/>
            <w:vAlign w:val="center"/>
          </w:tcPr>
          <w:p>
            <w:pPr>
              <w:ind w:firstLine="422"/>
              <w:contextualSpacing/>
              <w:jc w:val="center"/>
              <w:rPr>
                <w:rFonts w:ascii="Times New Roman" w:hAnsi="Times New Roman" w:cs="Times New Roman"/>
                <w:b/>
                <w:bCs/>
                <w:color w:val="000000" w:themeColor="text1"/>
                <w:u w:val="single"/>
                <w14:textFill>
                  <w14:solidFill>
                    <w14:schemeClr w14:val="tx1"/>
                  </w14:solidFill>
                </w14:textFill>
              </w:rPr>
            </w:pPr>
          </w:p>
        </w:tc>
        <w:tc>
          <w:tcPr>
            <w:tcW w:w="256"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58"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166"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46"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305"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376"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H</w:t>
            </w:r>
            <w:r>
              <w:rPr>
                <w:rFonts w:ascii="Times New Roman" w:hAnsi="Times New Roman" w:cs="Times New Roman"/>
                <w:b/>
                <w:bCs/>
                <w:color w:val="000000" w:themeColor="text1"/>
                <w:u w:val="single"/>
                <w:vertAlign w:val="subscript"/>
                <w14:textFill>
                  <w14:solidFill>
                    <w14:schemeClr w14:val="tx1"/>
                  </w14:solidFill>
                </w14:textFill>
              </w:rPr>
              <w:t>2</w:t>
            </w:r>
            <w:r>
              <w:rPr>
                <w:rFonts w:ascii="Times New Roman" w:hAnsi="Times New Roman" w:cs="Times New Roman"/>
                <w:b/>
                <w:bCs/>
                <w:color w:val="000000" w:themeColor="text1"/>
                <w:u w:val="single"/>
                <w14:textFill>
                  <w14:solidFill>
                    <w14:schemeClr w14:val="tx1"/>
                  </w14:solidFill>
                </w14:textFill>
              </w:rPr>
              <w:t>S</w:t>
            </w:r>
          </w:p>
        </w:tc>
        <w:tc>
          <w:tcPr>
            <w:tcW w:w="382"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218</w:t>
            </w:r>
          </w:p>
        </w:tc>
        <w:tc>
          <w:tcPr>
            <w:tcW w:w="338"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347</w:t>
            </w:r>
          </w:p>
        </w:tc>
        <w:tc>
          <w:tcPr>
            <w:tcW w:w="321"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25</w:t>
            </w:r>
          </w:p>
        </w:tc>
        <w:tc>
          <w:tcPr>
            <w:tcW w:w="245"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85</w:t>
            </w:r>
          </w:p>
        </w:tc>
        <w:tc>
          <w:tcPr>
            <w:tcW w:w="309"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51"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460" w:type="pct"/>
            <w:vMerge w:val="continue"/>
            <w:vAlign w:val="center"/>
          </w:tcPr>
          <w:p>
            <w:pPr>
              <w:ind w:firstLine="422"/>
              <w:contextualSpacing/>
              <w:jc w:val="center"/>
              <w:rPr>
                <w:rFonts w:ascii="Times New Roman" w:hAnsi="Times New Roman" w:cs="Times New Roman"/>
                <w:b/>
                <w:bCs/>
                <w:color w:val="000000" w:themeColor="text1"/>
                <w:u w:val="single"/>
                <w14:textFill>
                  <w14:solidFill>
                    <w14:schemeClr w14:val="tx1"/>
                  </w14:solidFill>
                </w14:textFill>
              </w:rPr>
            </w:pPr>
          </w:p>
        </w:tc>
        <w:tc>
          <w:tcPr>
            <w:tcW w:w="455" w:type="pct"/>
            <w:vMerge w:val="continue"/>
            <w:vAlign w:val="center"/>
          </w:tcPr>
          <w:p>
            <w:pPr>
              <w:ind w:firstLine="422"/>
              <w:contextualSpacing/>
              <w:jc w:val="center"/>
              <w:rPr>
                <w:rFonts w:ascii="Times New Roman" w:hAnsi="Times New Roman" w:cs="Times New Roman"/>
                <w:b/>
                <w:bCs/>
                <w:color w:val="000000" w:themeColor="text1"/>
                <w:u w:val="single"/>
                <w14:textFill>
                  <w14:solidFill>
                    <w14:schemeClr w14:val="tx1"/>
                  </w14:solidFill>
                </w14:textFill>
              </w:rPr>
            </w:pPr>
          </w:p>
        </w:tc>
        <w:tc>
          <w:tcPr>
            <w:tcW w:w="490" w:type="pct"/>
            <w:vMerge w:val="continue"/>
            <w:vAlign w:val="center"/>
          </w:tcPr>
          <w:p>
            <w:pPr>
              <w:ind w:firstLine="422"/>
              <w:contextualSpacing/>
              <w:jc w:val="center"/>
              <w:rPr>
                <w:rFonts w:ascii="Times New Roman" w:hAnsi="Times New Roman" w:cs="Times New Roman"/>
                <w:b/>
                <w:bCs/>
                <w:color w:val="000000" w:themeColor="text1"/>
                <w:u w:val="single"/>
                <w14:textFill>
                  <w14:solidFill>
                    <w14:schemeClr w14:val="tx1"/>
                  </w14:solidFill>
                </w14:textFill>
              </w:rPr>
            </w:pPr>
          </w:p>
        </w:tc>
        <w:tc>
          <w:tcPr>
            <w:tcW w:w="256"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58"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166"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46"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305"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376"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臭气浓度（无量纲）</w:t>
            </w:r>
          </w:p>
        </w:tc>
        <w:tc>
          <w:tcPr>
            <w:tcW w:w="382"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338"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3840</w:t>
            </w:r>
          </w:p>
        </w:tc>
        <w:tc>
          <w:tcPr>
            <w:tcW w:w="321"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245"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85</w:t>
            </w:r>
          </w:p>
        </w:tc>
        <w:tc>
          <w:tcPr>
            <w:tcW w:w="309"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51"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460" w:type="pct"/>
            <w:vMerge w:val="continue"/>
            <w:vAlign w:val="center"/>
          </w:tcPr>
          <w:p>
            <w:pPr>
              <w:ind w:firstLine="422"/>
              <w:contextualSpacing/>
              <w:jc w:val="center"/>
              <w:rPr>
                <w:rFonts w:ascii="Times New Roman" w:hAnsi="Times New Roman" w:cs="Times New Roman"/>
                <w:b/>
                <w:bCs/>
                <w:color w:val="000000" w:themeColor="text1"/>
                <w:u w:val="single"/>
                <w14:textFill>
                  <w14:solidFill>
                    <w14:schemeClr w14:val="tx1"/>
                  </w14:solidFill>
                </w14:textFill>
              </w:rPr>
            </w:pPr>
          </w:p>
        </w:tc>
        <w:tc>
          <w:tcPr>
            <w:tcW w:w="455" w:type="pct"/>
            <w:vMerge w:val="continue"/>
            <w:vAlign w:val="center"/>
          </w:tcPr>
          <w:p>
            <w:pPr>
              <w:ind w:firstLine="422"/>
              <w:contextualSpacing/>
              <w:jc w:val="center"/>
              <w:rPr>
                <w:rFonts w:ascii="Times New Roman" w:hAnsi="Times New Roman" w:cs="Times New Roman"/>
                <w:b/>
                <w:bCs/>
                <w:color w:val="000000" w:themeColor="text1"/>
                <w:u w:val="single"/>
                <w14:textFill>
                  <w14:solidFill>
                    <w14:schemeClr w14:val="tx1"/>
                  </w14:solidFill>
                </w14:textFill>
              </w:rPr>
            </w:pPr>
          </w:p>
        </w:tc>
        <w:tc>
          <w:tcPr>
            <w:tcW w:w="490" w:type="pct"/>
            <w:vMerge w:val="continue"/>
            <w:vAlign w:val="center"/>
          </w:tcPr>
          <w:p>
            <w:pPr>
              <w:ind w:firstLine="422"/>
              <w:contextualSpacing/>
              <w:jc w:val="center"/>
              <w:rPr>
                <w:rFonts w:ascii="Times New Roman" w:hAnsi="Times New Roman" w:cs="Times New Roman"/>
                <w:b/>
                <w:bCs/>
                <w:color w:val="000000" w:themeColor="text1"/>
                <w:u w:val="single"/>
                <w14:textFill>
                  <w14:solidFill>
                    <w14:schemeClr w14:val="tx1"/>
                  </w14:solidFill>
                </w14:textFill>
              </w:rPr>
            </w:pPr>
          </w:p>
        </w:tc>
        <w:tc>
          <w:tcPr>
            <w:tcW w:w="256"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58"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166"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46"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305"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376"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非甲烷总烃</w:t>
            </w:r>
          </w:p>
        </w:tc>
        <w:tc>
          <w:tcPr>
            <w:tcW w:w="382"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06</w:t>
            </w:r>
          </w:p>
        </w:tc>
        <w:tc>
          <w:tcPr>
            <w:tcW w:w="338"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6.806</w:t>
            </w:r>
          </w:p>
        </w:tc>
        <w:tc>
          <w:tcPr>
            <w:tcW w:w="321"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21</w:t>
            </w:r>
          </w:p>
        </w:tc>
        <w:tc>
          <w:tcPr>
            <w:tcW w:w="245"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85</w:t>
            </w:r>
          </w:p>
        </w:tc>
        <w:tc>
          <w:tcPr>
            <w:tcW w:w="309"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51"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460" w:type="pct"/>
            <w:vMerge w:val="continue"/>
            <w:vAlign w:val="center"/>
          </w:tcPr>
          <w:p>
            <w:pPr>
              <w:ind w:firstLine="420"/>
              <w:contextualSpacing/>
              <w:jc w:val="center"/>
              <w:rPr>
                <w:rFonts w:ascii="Times New Roman" w:hAnsi="Times New Roman" w:eastAsia="等线" w:cs="Times New Roman"/>
                <w:b/>
                <w:bCs/>
                <w:color w:val="000000" w:themeColor="text1"/>
                <w:u w:val="single"/>
                <w14:textFill>
                  <w14:solidFill>
                    <w14:schemeClr w14:val="tx1"/>
                  </w14:solidFill>
                </w14:textFill>
              </w:rPr>
            </w:pPr>
          </w:p>
        </w:tc>
        <w:tc>
          <w:tcPr>
            <w:tcW w:w="455" w:type="pct"/>
            <w:vMerge w:val="continue"/>
            <w:vAlign w:val="center"/>
          </w:tcPr>
          <w:p>
            <w:pPr>
              <w:ind w:firstLine="420"/>
              <w:contextualSpacing/>
              <w:jc w:val="center"/>
              <w:rPr>
                <w:rFonts w:ascii="Times New Roman" w:hAnsi="Times New Roman" w:eastAsia="等线" w:cs="Times New Roman"/>
                <w:b/>
                <w:bCs/>
                <w:color w:val="000000" w:themeColor="text1"/>
                <w:u w:val="single"/>
                <w14:textFill>
                  <w14:solidFill>
                    <w14:schemeClr w14:val="tx1"/>
                  </w14:solidFill>
                </w14:textFill>
              </w:rPr>
            </w:pPr>
          </w:p>
        </w:tc>
        <w:tc>
          <w:tcPr>
            <w:tcW w:w="490" w:type="pct"/>
            <w:vMerge w:val="continue"/>
            <w:vAlign w:val="center"/>
          </w:tcPr>
          <w:p>
            <w:pPr>
              <w:ind w:firstLine="420"/>
              <w:contextualSpacing/>
              <w:jc w:val="center"/>
              <w:rPr>
                <w:rFonts w:ascii="Times New Roman" w:hAnsi="Times New Roman" w:eastAsia="等线" w:cs="Times New Roman"/>
                <w:b/>
                <w:bCs/>
                <w:color w:val="000000" w:themeColor="text1"/>
                <w:u w:val="single"/>
                <w14:textFill>
                  <w14:solidFill>
                    <w14:schemeClr w14:val="tx1"/>
                  </w14:solidFill>
                </w14:textFill>
              </w:rPr>
            </w:pPr>
          </w:p>
        </w:tc>
        <w:tc>
          <w:tcPr>
            <w:tcW w:w="256"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58"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166"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46"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305"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376"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颗粒物</w:t>
            </w:r>
          </w:p>
        </w:tc>
        <w:tc>
          <w:tcPr>
            <w:tcW w:w="382"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38.964</w:t>
            </w:r>
          </w:p>
        </w:tc>
        <w:tc>
          <w:tcPr>
            <w:tcW w:w="338"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61.778</w:t>
            </w:r>
          </w:p>
        </w:tc>
        <w:tc>
          <w:tcPr>
            <w:tcW w:w="321"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4.448</w:t>
            </w:r>
          </w:p>
        </w:tc>
        <w:tc>
          <w:tcPr>
            <w:tcW w:w="245"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99</w:t>
            </w:r>
          </w:p>
        </w:tc>
        <w:tc>
          <w:tcPr>
            <w:tcW w:w="309"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51"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460" w:type="pct"/>
            <w:vMerge w:val="continue"/>
            <w:vAlign w:val="center"/>
          </w:tcPr>
          <w:p>
            <w:pPr>
              <w:ind w:firstLine="422"/>
              <w:contextualSpacing/>
              <w:jc w:val="center"/>
              <w:rPr>
                <w:rFonts w:ascii="Times New Roman" w:hAnsi="Times New Roman" w:cs="Times New Roman"/>
                <w:b/>
                <w:bCs/>
                <w:color w:val="000000" w:themeColor="text1"/>
                <w:u w:val="single"/>
                <w14:textFill>
                  <w14:solidFill>
                    <w14:schemeClr w14:val="tx1"/>
                  </w14:solidFill>
                </w14:textFill>
              </w:rPr>
            </w:pPr>
          </w:p>
        </w:tc>
        <w:tc>
          <w:tcPr>
            <w:tcW w:w="455" w:type="pct"/>
            <w:vMerge w:val="continue"/>
            <w:vAlign w:val="center"/>
          </w:tcPr>
          <w:p>
            <w:pPr>
              <w:ind w:firstLine="422"/>
              <w:contextualSpacing/>
              <w:jc w:val="center"/>
              <w:rPr>
                <w:rFonts w:ascii="Times New Roman" w:hAnsi="Times New Roman" w:cs="Times New Roman"/>
                <w:b/>
                <w:bCs/>
                <w:color w:val="000000" w:themeColor="text1"/>
                <w:u w:val="single"/>
                <w14:textFill>
                  <w14:solidFill>
                    <w14:schemeClr w14:val="tx1"/>
                  </w14:solidFill>
                </w14:textFill>
              </w:rPr>
            </w:pPr>
          </w:p>
        </w:tc>
        <w:tc>
          <w:tcPr>
            <w:tcW w:w="490" w:type="pct"/>
            <w:vMerge w:val="continue"/>
            <w:vAlign w:val="center"/>
          </w:tcPr>
          <w:p>
            <w:pPr>
              <w:ind w:firstLine="422"/>
              <w:contextualSpacing/>
              <w:jc w:val="center"/>
              <w:rPr>
                <w:rFonts w:ascii="Times New Roman" w:hAnsi="Times New Roman" w:cs="Times New Roman"/>
                <w:b/>
                <w:bCs/>
                <w:color w:val="000000" w:themeColor="text1"/>
                <w:u w:val="single"/>
                <w14:textFill>
                  <w14:solidFill>
                    <w14:schemeClr w14:val="tx1"/>
                  </w14:solidFill>
                </w14:textFill>
              </w:rPr>
            </w:pPr>
          </w:p>
        </w:tc>
        <w:tc>
          <w:tcPr>
            <w:tcW w:w="256"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58"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41"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166" w:type="pct"/>
            <w:vMerge w:val="restar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SRF生产车间</w:t>
            </w:r>
          </w:p>
        </w:tc>
        <w:tc>
          <w:tcPr>
            <w:tcW w:w="246"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粉碎</w:t>
            </w:r>
          </w:p>
        </w:tc>
        <w:tc>
          <w:tcPr>
            <w:tcW w:w="305"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376"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颗粒物</w:t>
            </w:r>
          </w:p>
        </w:tc>
        <w:tc>
          <w:tcPr>
            <w:tcW w:w="382"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6.011</w:t>
            </w:r>
          </w:p>
        </w:tc>
        <w:tc>
          <w:tcPr>
            <w:tcW w:w="338"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41.236</w:t>
            </w:r>
          </w:p>
        </w:tc>
        <w:tc>
          <w:tcPr>
            <w:tcW w:w="321"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969</w:t>
            </w:r>
          </w:p>
        </w:tc>
        <w:tc>
          <w:tcPr>
            <w:tcW w:w="245"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99</w:t>
            </w:r>
          </w:p>
        </w:tc>
        <w:tc>
          <w:tcPr>
            <w:tcW w:w="309"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51"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460"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455"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490"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56"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58"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166"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46" w:type="pct"/>
            <w:vMerge w:val="restar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烘干</w:t>
            </w:r>
          </w:p>
        </w:tc>
        <w:tc>
          <w:tcPr>
            <w:tcW w:w="305"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376"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NH</w:t>
            </w:r>
            <w:r>
              <w:rPr>
                <w:rFonts w:ascii="Times New Roman" w:hAnsi="Times New Roman" w:cs="Times New Roman"/>
                <w:b/>
                <w:bCs/>
                <w:color w:val="000000" w:themeColor="text1"/>
                <w:u w:val="single"/>
                <w:vertAlign w:val="subscript"/>
                <w14:textFill>
                  <w14:solidFill>
                    <w14:schemeClr w14:val="tx1"/>
                  </w14:solidFill>
                </w14:textFill>
              </w:rPr>
              <w:t>3</w:t>
            </w:r>
          </w:p>
        </w:tc>
        <w:tc>
          <w:tcPr>
            <w:tcW w:w="382"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806</w:t>
            </w:r>
          </w:p>
        </w:tc>
        <w:tc>
          <w:tcPr>
            <w:tcW w:w="338"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861</w:t>
            </w:r>
          </w:p>
        </w:tc>
        <w:tc>
          <w:tcPr>
            <w:tcW w:w="321"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206</w:t>
            </w:r>
          </w:p>
        </w:tc>
        <w:tc>
          <w:tcPr>
            <w:tcW w:w="245"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85</w:t>
            </w:r>
          </w:p>
        </w:tc>
        <w:tc>
          <w:tcPr>
            <w:tcW w:w="309"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51"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460"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455"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490"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56"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58"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166"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46"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305"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376"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H</w:t>
            </w:r>
            <w:r>
              <w:rPr>
                <w:rFonts w:ascii="Times New Roman" w:hAnsi="Times New Roman" w:cs="Times New Roman"/>
                <w:b/>
                <w:bCs/>
                <w:color w:val="000000" w:themeColor="text1"/>
                <w:u w:val="single"/>
                <w:vertAlign w:val="subscript"/>
                <w14:textFill>
                  <w14:solidFill>
                    <w14:schemeClr w14:val="tx1"/>
                  </w14:solidFill>
                </w14:textFill>
              </w:rPr>
              <w:t>2</w:t>
            </w:r>
            <w:r>
              <w:rPr>
                <w:rFonts w:ascii="Times New Roman" w:hAnsi="Times New Roman" w:cs="Times New Roman"/>
                <w:b/>
                <w:bCs/>
                <w:color w:val="000000" w:themeColor="text1"/>
                <w:u w:val="single"/>
                <w14:textFill>
                  <w14:solidFill>
                    <w14:schemeClr w14:val="tx1"/>
                  </w14:solidFill>
                </w14:textFill>
              </w:rPr>
              <w:t>S</w:t>
            </w:r>
          </w:p>
        </w:tc>
        <w:tc>
          <w:tcPr>
            <w:tcW w:w="382"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116</w:t>
            </w:r>
          </w:p>
        </w:tc>
        <w:tc>
          <w:tcPr>
            <w:tcW w:w="338"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181</w:t>
            </w:r>
          </w:p>
        </w:tc>
        <w:tc>
          <w:tcPr>
            <w:tcW w:w="321"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13</w:t>
            </w:r>
          </w:p>
        </w:tc>
        <w:tc>
          <w:tcPr>
            <w:tcW w:w="245"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85</w:t>
            </w:r>
          </w:p>
        </w:tc>
        <w:tc>
          <w:tcPr>
            <w:tcW w:w="309"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51"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460"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455"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490"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56"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58"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166"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46"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305"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376"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非甲烷总烃</w:t>
            </w:r>
          </w:p>
        </w:tc>
        <w:tc>
          <w:tcPr>
            <w:tcW w:w="382"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5.523</w:t>
            </w:r>
          </w:p>
        </w:tc>
        <w:tc>
          <w:tcPr>
            <w:tcW w:w="338"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8.75</w:t>
            </w:r>
          </w:p>
        </w:tc>
        <w:tc>
          <w:tcPr>
            <w:tcW w:w="321"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63</w:t>
            </w:r>
          </w:p>
        </w:tc>
        <w:tc>
          <w:tcPr>
            <w:tcW w:w="245"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85</w:t>
            </w:r>
          </w:p>
        </w:tc>
        <w:tc>
          <w:tcPr>
            <w:tcW w:w="309"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51"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460"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455"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490"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56"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258"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413" w:type="pct"/>
            <w:gridSpan w:val="2"/>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氧化钙粉料仓粉尘</w:t>
            </w:r>
          </w:p>
        </w:tc>
        <w:tc>
          <w:tcPr>
            <w:tcW w:w="305"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000</w:t>
            </w:r>
          </w:p>
        </w:tc>
        <w:tc>
          <w:tcPr>
            <w:tcW w:w="376"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颗粒物</w:t>
            </w:r>
          </w:p>
        </w:tc>
        <w:tc>
          <w:tcPr>
            <w:tcW w:w="382"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081</w:t>
            </w:r>
          </w:p>
        </w:tc>
        <w:tc>
          <w:tcPr>
            <w:tcW w:w="338"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357</w:t>
            </w:r>
          </w:p>
        </w:tc>
        <w:tc>
          <w:tcPr>
            <w:tcW w:w="321"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713</w:t>
            </w:r>
          </w:p>
        </w:tc>
        <w:tc>
          <w:tcPr>
            <w:tcW w:w="245"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99</w:t>
            </w:r>
          </w:p>
        </w:tc>
        <w:tc>
          <w:tcPr>
            <w:tcW w:w="560" w:type="pct"/>
            <w:gridSpan w:val="2"/>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仓顶除尘器+15m高排气筒排放（DA006）</w:t>
            </w:r>
          </w:p>
        </w:tc>
        <w:tc>
          <w:tcPr>
            <w:tcW w:w="460"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3.6</w:t>
            </w:r>
          </w:p>
        </w:tc>
        <w:tc>
          <w:tcPr>
            <w:tcW w:w="455"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07</w:t>
            </w:r>
          </w:p>
        </w:tc>
        <w:tc>
          <w:tcPr>
            <w:tcW w:w="490"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21</w:t>
            </w:r>
          </w:p>
        </w:tc>
        <w:tc>
          <w:tcPr>
            <w:tcW w:w="256"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0</w:t>
            </w:r>
          </w:p>
        </w:tc>
        <w:tc>
          <w:tcPr>
            <w:tcW w:w="258"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 w:type="pct"/>
            <w:vMerge w:val="restar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无组织</w:t>
            </w:r>
          </w:p>
        </w:tc>
        <w:tc>
          <w:tcPr>
            <w:tcW w:w="413" w:type="pct"/>
            <w:gridSpan w:val="2"/>
            <w:vMerge w:val="restar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eastAsia="宋体" w:cs="Times New Roman"/>
                <w:b/>
                <w:bCs/>
                <w:color w:val="000000" w:themeColor="text1"/>
                <w:u w:val="single"/>
                <w14:textFill>
                  <w14:solidFill>
                    <w14:schemeClr w14:val="tx1"/>
                  </w14:solidFill>
                </w14:textFill>
              </w:rPr>
              <w:t>医疗废物暂存料坑</w:t>
            </w:r>
            <w:r>
              <w:rPr>
                <w:rFonts w:hint="default" w:ascii="Times New Roman" w:hAnsi="Times New Roman" w:eastAsia="宋体" w:cs="Times New Roman"/>
                <w:b/>
                <w:bCs/>
                <w:color w:val="000000" w:themeColor="text1"/>
                <w:u w:val="single"/>
                <w:lang w:eastAsia="zh-CN"/>
                <w14:textFill>
                  <w14:solidFill>
                    <w14:schemeClr w14:val="tx1"/>
                  </w14:solidFill>
                </w14:textFill>
              </w:rPr>
              <w:t>、</w:t>
            </w:r>
            <w:r>
              <w:rPr>
                <w:rFonts w:ascii="Times New Roman" w:hAnsi="Times New Roman" w:eastAsia="宋体" w:cs="Times New Roman"/>
                <w:b/>
                <w:bCs/>
                <w:color w:val="000000" w:themeColor="text1"/>
                <w:u w:val="single"/>
                <w14:textFill>
                  <w14:solidFill>
                    <w14:schemeClr w14:val="tx1"/>
                  </w14:solidFill>
                </w14:textFill>
              </w:rPr>
              <w:t>消毒尾渣粉碎</w:t>
            </w:r>
            <w:r>
              <w:rPr>
                <w:rFonts w:hint="default" w:ascii="Times New Roman" w:hAnsi="Times New Roman" w:eastAsia="宋体" w:cs="Times New Roman"/>
                <w:b/>
                <w:bCs/>
                <w:color w:val="000000" w:themeColor="text1"/>
                <w:u w:val="single"/>
                <w:lang w:val="en-US" w:eastAsia="zh-CN"/>
                <w14:textFill>
                  <w14:solidFill>
                    <w14:schemeClr w14:val="tx1"/>
                  </w14:solidFill>
                </w14:textFill>
              </w:rPr>
              <w:t>和烘干工序</w:t>
            </w:r>
          </w:p>
        </w:tc>
        <w:tc>
          <w:tcPr>
            <w:tcW w:w="305"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376"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颗粒物</w:t>
            </w:r>
          </w:p>
        </w:tc>
        <w:tc>
          <w:tcPr>
            <w:tcW w:w="382"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369</w:t>
            </w:r>
          </w:p>
        </w:tc>
        <w:tc>
          <w:tcPr>
            <w:tcW w:w="338"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321"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156</w:t>
            </w:r>
          </w:p>
        </w:tc>
        <w:tc>
          <w:tcPr>
            <w:tcW w:w="245"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hint="eastAsia" w:ascii="Times New Roman" w:hAnsi="Times New Roman" w:cs="Times New Roman"/>
                <w:b/>
                <w:bCs/>
                <w:color w:val="000000" w:themeColor="text1"/>
                <w:u w:val="single"/>
                <w14:textFill>
                  <w14:solidFill>
                    <w14:schemeClr w14:val="tx1"/>
                  </w14:solidFill>
                </w14:textFill>
              </w:rPr>
              <w:t>80</w:t>
            </w:r>
          </w:p>
        </w:tc>
        <w:tc>
          <w:tcPr>
            <w:tcW w:w="560" w:type="pct"/>
            <w:gridSpan w:val="2"/>
            <w:vMerge w:val="restar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hint="eastAsia" w:ascii="Times New Roman" w:hAnsi="Times New Roman" w:cs="Times New Roman"/>
                <w:b/>
                <w:bCs/>
                <w:color w:val="000000" w:themeColor="text1"/>
                <w:u w:val="single"/>
                <w14:textFill>
                  <w14:solidFill>
                    <w14:schemeClr w14:val="tx1"/>
                  </w14:solidFill>
                </w14:textFill>
              </w:rPr>
              <w:t>封闭车间、地面洒水降尘</w:t>
            </w:r>
          </w:p>
        </w:tc>
        <w:tc>
          <w:tcPr>
            <w:tcW w:w="460"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455"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w:t>
            </w:r>
            <w:r>
              <w:rPr>
                <w:rFonts w:hint="eastAsia" w:ascii="Times New Roman" w:hAnsi="Times New Roman" w:cs="Times New Roman"/>
                <w:b/>
                <w:bCs/>
                <w:color w:val="000000" w:themeColor="text1"/>
                <w:u w:val="single"/>
                <w14:textFill>
                  <w14:solidFill>
                    <w14:schemeClr w14:val="tx1"/>
                  </w14:solidFill>
                </w14:textFill>
              </w:rPr>
              <w:t>031</w:t>
            </w:r>
          </w:p>
        </w:tc>
        <w:tc>
          <w:tcPr>
            <w:tcW w:w="490"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hint="eastAsia" w:ascii="Times New Roman" w:hAnsi="Times New Roman" w:cs="Times New Roman"/>
                <w:b/>
                <w:bCs/>
                <w:color w:val="000000" w:themeColor="text1"/>
                <w:u w:val="single"/>
                <w14:textFill>
                  <w14:solidFill>
                    <w14:schemeClr w14:val="tx1"/>
                  </w14:solidFill>
                </w14:textFill>
              </w:rPr>
              <w:t>0.274</w:t>
            </w:r>
          </w:p>
        </w:tc>
        <w:tc>
          <w:tcPr>
            <w:tcW w:w="256"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0</w:t>
            </w:r>
          </w:p>
        </w:tc>
        <w:tc>
          <w:tcPr>
            <w:tcW w:w="258"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413" w:type="pct"/>
            <w:gridSpan w:val="2"/>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305"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376"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NH</w:t>
            </w:r>
            <w:r>
              <w:rPr>
                <w:rFonts w:ascii="Times New Roman" w:hAnsi="Times New Roman" w:cs="Times New Roman"/>
                <w:b/>
                <w:bCs/>
                <w:color w:val="000000" w:themeColor="text1"/>
                <w:u w:val="single"/>
                <w:vertAlign w:val="subscript"/>
                <w14:textFill>
                  <w14:solidFill>
                    <w14:schemeClr w14:val="tx1"/>
                  </w14:solidFill>
                </w14:textFill>
              </w:rPr>
              <w:t>3</w:t>
            </w:r>
          </w:p>
        </w:tc>
        <w:tc>
          <w:tcPr>
            <w:tcW w:w="382"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328</w:t>
            </w:r>
          </w:p>
        </w:tc>
        <w:tc>
          <w:tcPr>
            <w:tcW w:w="338"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321"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37</w:t>
            </w:r>
          </w:p>
        </w:tc>
        <w:tc>
          <w:tcPr>
            <w:tcW w:w="245"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gridSpan w:val="2"/>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460"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455"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37</w:t>
            </w:r>
          </w:p>
        </w:tc>
        <w:tc>
          <w:tcPr>
            <w:tcW w:w="490"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328</w:t>
            </w:r>
          </w:p>
        </w:tc>
        <w:tc>
          <w:tcPr>
            <w:tcW w:w="256"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5</w:t>
            </w:r>
          </w:p>
        </w:tc>
        <w:tc>
          <w:tcPr>
            <w:tcW w:w="258"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413" w:type="pct"/>
            <w:gridSpan w:val="2"/>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305"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376"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H</w:t>
            </w:r>
            <w:r>
              <w:rPr>
                <w:rFonts w:ascii="Times New Roman" w:hAnsi="Times New Roman" w:cs="Times New Roman"/>
                <w:b/>
                <w:bCs/>
                <w:color w:val="000000" w:themeColor="text1"/>
                <w:u w:val="single"/>
                <w:vertAlign w:val="subscript"/>
                <w14:textFill>
                  <w14:solidFill>
                    <w14:schemeClr w14:val="tx1"/>
                  </w14:solidFill>
                </w14:textFill>
              </w:rPr>
              <w:t>2</w:t>
            </w:r>
            <w:r>
              <w:rPr>
                <w:rFonts w:ascii="Times New Roman" w:hAnsi="Times New Roman" w:cs="Times New Roman"/>
                <w:b/>
                <w:bCs/>
                <w:color w:val="000000" w:themeColor="text1"/>
                <w:u w:val="single"/>
                <w14:textFill>
                  <w14:solidFill>
                    <w14:schemeClr w14:val="tx1"/>
                  </w14:solidFill>
                </w14:textFill>
              </w:rPr>
              <w:t>S</w:t>
            </w:r>
          </w:p>
        </w:tc>
        <w:tc>
          <w:tcPr>
            <w:tcW w:w="382"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21</w:t>
            </w:r>
          </w:p>
        </w:tc>
        <w:tc>
          <w:tcPr>
            <w:tcW w:w="338"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321"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02</w:t>
            </w:r>
          </w:p>
        </w:tc>
        <w:tc>
          <w:tcPr>
            <w:tcW w:w="245"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gridSpan w:val="2"/>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460"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455"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02</w:t>
            </w:r>
          </w:p>
        </w:tc>
        <w:tc>
          <w:tcPr>
            <w:tcW w:w="490"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21</w:t>
            </w:r>
          </w:p>
        </w:tc>
        <w:tc>
          <w:tcPr>
            <w:tcW w:w="256"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6</w:t>
            </w:r>
          </w:p>
        </w:tc>
        <w:tc>
          <w:tcPr>
            <w:tcW w:w="258"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413" w:type="pct"/>
            <w:gridSpan w:val="2"/>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305"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376"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臭气浓度</w:t>
            </w:r>
          </w:p>
        </w:tc>
        <w:tc>
          <w:tcPr>
            <w:tcW w:w="382"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338"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606</w:t>
            </w:r>
          </w:p>
        </w:tc>
        <w:tc>
          <w:tcPr>
            <w:tcW w:w="321"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245"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gridSpan w:val="2"/>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460"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606</w:t>
            </w:r>
          </w:p>
        </w:tc>
        <w:tc>
          <w:tcPr>
            <w:tcW w:w="455"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490"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256"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0</w:t>
            </w:r>
          </w:p>
        </w:tc>
        <w:tc>
          <w:tcPr>
            <w:tcW w:w="258"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 w:type="pct"/>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413" w:type="pct"/>
            <w:gridSpan w:val="2"/>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305"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376"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非甲烷总烃</w:t>
            </w:r>
          </w:p>
        </w:tc>
        <w:tc>
          <w:tcPr>
            <w:tcW w:w="382"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358</w:t>
            </w:r>
          </w:p>
        </w:tc>
        <w:tc>
          <w:tcPr>
            <w:tcW w:w="338"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321"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41</w:t>
            </w:r>
          </w:p>
        </w:tc>
        <w:tc>
          <w:tcPr>
            <w:tcW w:w="245"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gridSpan w:val="2"/>
            <w:vMerge w:val="continue"/>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p>
        </w:tc>
        <w:tc>
          <w:tcPr>
            <w:tcW w:w="460"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455"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41</w:t>
            </w:r>
          </w:p>
        </w:tc>
        <w:tc>
          <w:tcPr>
            <w:tcW w:w="490"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358</w:t>
            </w:r>
          </w:p>
        </w:tc>
        <w:tc>
          <w:tcPr>
            <w:tcW w:w="256"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0</w:t>
            </w:r>
          </w:p>
        </w:tc>
        <w:tc>
          <w:tcPr>
            <w:tcW w:w="258"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4" w:type="pct"/>
            <w:gridSpan w:val="3"/>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食堂油烟</w:t>
            </w:r>
          </w:p>
        </w:tc>
        <w:tc>
          <w:tcPr>
            <w:tcW w:w="305"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000</w:t>
            </w:r>
          </w:p>
        </w:tc>
        <w:tc>
          <w:tcPr>
            <w:tcW w:w="376"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油烟</w:t>
            </w:r>
          </w:p>
        </w:tc>
        <w:tc>
          <w:tcPr>
            <w:tcW w:w="382"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37</w:t>
            </w:r>
          </w:p>
        </w:tc>
        <w:tc>
          <w:tcPr>
            <w:tcW w:w="338"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833</w:t>
            </w:r>
          </w:p>
        </w:tc>
        <w:tc>
          <w:tcPr>
            <w:tcW w:w="321"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017</w:t>
            </w:r>
          </w:p>
        </w:tc>
        <w:tc>
          <w:tcPr>
            <w:tcW w:w="245"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90%</w:t>
            </w:r>
          </w:p>
        </w:tc>
        <w:tc>
          <w:tcPr>
            <w:tcW w:w="560" w:type="pct"/>
            <w:gridSpan w:val="2"/>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油烟净化器+楼顶排放（DA007）</w:t>
            </w:r>
          </w:p>
        </w:tc>
        <w:tc>
          <w:tcPr>
            <w:tcW w:w="460"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833</w:t>
            </w:r>
          </w:p>
        </w:tc>
        <w:tc>
          <w:tcPr>
            <w:tcW w:w="455"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002</w:t>
            </w:r>
          </w:p>
        </w:tc>
        <w:tc>
          <w:tcPr>
            <w:tcW w:w="490"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017</w:t>
            </w:r>
          </w:p>
        </w:tc>
        <w:tc>
          <w:tcPr>
            <w:tcW w:w="256"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37</w:t>
            </w:r>
          </w:p>
        </w:tc>
        <w:tc>
          <w:tcPr>
            <w:tcW w:w="258" w:type="pct"/>
            <w:vAlign w:val="center"/>
          </w:tcPr>
          <w:p>
            <w:pPr>
              <w:contextualSpacing/>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bookmarkEnd w:id="407"/>
    </w:tbl>
    <w:p>
      <w:pPr>
        <w:adjustRightInd w:val="0"/>
        <w:spacing w:line="360" w:lineRule="auto"/>
        <w:ind w:firstLine="505"/>
        <w:textAlignment w:val="baseline"/>
        <w:rPr>
          <w:rFonts w:ascii="Times New Roman" w:hAnsi="Times New Roman" w:cs="Times New Roman"/>
          <w:b/>
          <w:bCs/>
          <w:color w:val="000000" w:themeColor="text1"/>
          <w:spacing w:val="10"/>
          <w:kern w:val="0"/>
          <w:sz w:val="24"/>
          <w:szCs w:val="24"/>
          <w:u w:val="single"/>
          <w14:textFill>
            <w14:solidFill>
              <w14:schemeClr w14:val="tx1"/>
            </w14:solidFill>
          </w14:textFill>
        </w:rPr>
      </w:pPr>
      <w:r>
        <w:rPr>
          <w:rFonts w:ascii="Times New Roman" w:hAnsi="Times New Roman" w:cs="Times New Roman"/>
          <w:b/>
          <w:bCs/>
          <w:color w:val="000000" w:themeColor="text1"/>
          <w:spacing w:val="10"/>
          <w:kern w:val="0"/>
          <w:sz w:val="24"/>
          <w:szCs w:val="24"/>
          <w:u w:val="single"/>
          <w14:textFill>
            <w14:solidFill>
              <w14:schemeClr w14:val="tx1"/>
            </w14:solidFill>
          </w14:textFill>
        </w:rPr>
        <w:t>由上表可知，本次工程有组织颗粒物满足《郑州市2019年工业企业深度治理专项工作方案》（郑环攻坚[2019]3号）其他工段标准，无组织颗粒物排放满足《大气污染物综合排放标准》（GB16297-1996）要求；H</w:t>
      </w:r>
      <w:r>
        <w:rPr>
          <w:rFonts w:ascii="Times New Roman" w:hAnsi="Times New Roman" w:cs="Times New Roman"/>
          <w:b/>
          <w:bCs/>
          <w:color w:val="000000" w:themeColor="text1"/>
          <w:spacing w:val="10"/>
          <w:kern w:val="0"/>
          <w:sz w:val="24"/>
          <w:szCs w:val="24"/>
          <w:u w:val="single"/>
          <w:vertAlign w:val="subscript"/>
          <w14:textFill>
            <w14:solidFill>
              <w14:schemeClr w14:val="tx1"/>
            </w14:solidFill>
          </w14:textFill>
        </w:rPr>
        <w:t>2</w:t>
      </w:r>
      <w:r>
        <w:rPr>
          <w:rFonts w:ascii="Times New Roman" w:hAnsi="Times New Roman" w:cs="Times New Roman"/>
          <w:b/>
          <w:bCs/>
          <w:color w:val="000000" w:themeColor="text1"/>
          <w:spacing w:val="10"/>
          <w:kern w:val="0"/>
          <w:sz w:val="24"/>
          <w:szCs w:val="24"/>
          <w:u w:val="single"/>
          <w14:textFill>
            <w14:solidFill>
              <w14:schemeClr w14:val="tx1"/>
            </w14:solidFill>
          </w14:textFill>
        </w:rPr>
        <w:t>S、NH</w:t>
      </w:r>
      <w:r>
        <w:rPr>
          <w:rFonts w:ascii="Times New Roman" w:hAnsi="Times New Roman" w:cs="Times New Roman"/>
          <w:b/>
          <w:bCs/>
          <w:color w:val="000000" w:themeColor="text1"/>
          <w:spacing w:val="10"/>
          <w:kern w:val="0"/>
          <w:sz w:val="24"/>
          <w:szCs w:val="24"/>
          <w:u w:val="single"/>
          <w:vertAlign w:val="subscript"/>
          <w14:textFill>
            <w14:solidFill>
              <w14:schemeClr w14:val="tx1"/>
            </w14:solidFill>
          </w14:textFill>
        </w:rPr>
        <w:t>3</w:t>
      </w:r>
      <w:r>
        <w:rPr>
          <w:rFonts w:ascii="Times New Roman" w:hAnsi="Times New Roman" w:cs="Times New Roman"/>
          <w:b/>
          <w:bCs/>
          <w:color w:val="000000" w:themeColor="text1"/>
          <w:spacing w:val="10"/>
          <w:kern w:val="0"/>
          <w:sz w:val="24"/>
          <w:szCs w:val="24"/>
          <w:u w:val="single"/>
          <w14:textFill>
            <w14:solidFill>
              <w14:schemeClr w14:val="tx1"/>
            </w14:solidFill>
          </w14:textFill>
        </w:rPr>
        <w:t>、臭气浓度排放满足《恶臭污染物排放标准》（GB14554-93）要求；非甲烷总烃满足《医疗废物处理处置污染控制标准》（GB39707-2020）表3标准和《关于全省开展工业企业挥发性有机物专项治理工作中排放建议值的通知》的要求。食堂油烟排放满足《餐饮业油烟污染物排放标准》(DB41/1604-2018）中型餐饮油烟排放浓度限值1.0mg/m</w:t>
      </w:r>
      <w:r>
        <w:rPr>
          <w:rFonts w:ascii="Times New Roman" w:hAnsi="Times New Roman" w:cs="Times New Roman"/>
          <w:b/>
          <w:bCs/>
          <w:color w:val="000000" w:themeColor="text1"/>
          <w:spacing w:val="10"/>
          <w:kern w:val="0"/>
          <w:sz w:val="24"/>
          <w:szCs w:val="24"/>
          <w:u w:val="single"/>
          <w:vertAlign w:val="superscript"/>
          <w14:textFill>
            <w14:solidFill>
              <w14:schemeClr w14:val="tx1"/>
            </w14:solidFill>
          </w14:textFill>
        </w:rPr>
        <w:t>3</w:t>
      </w:r>
      <w:r>
        <w:rPr>
          <w:rFonts w:ascii="Times New Roman" w:hAnsi="Times New Roman" w:cs="Times New Roman"/>
          <w:b/>
          <w:bCs/>
          <w:color w:val="000000" w:themeColor="text1"/>
          <w:spacing w:val="10"/>
          <w:kern w:val="0"/>
          <w:sz w:val="24"/>
          <w:szCs w:val="24"/>
          <w:u w:val="single"/>
          <w14:textFill>
            <w14:solidFill>
              <w14:schemeClr w14:val="tx1"/>
            </w14:solidFill>
          </w14:textFill>
        </w:rPr>
        <w:t>、油烟净化效率达到90%的要求。</w:t>
      </w:r>
    </w:p>
    <w:bookmarkEnd w:id="404"/>
    <w:p>
      <w:pPr>
        <w:ind w:firstLine="480"/>
        <w:rPr>
          <w:rFonts w:ascii="Times New Roman" w:hAnsi="Times New Roman" w:cs="Times New Roman"/>
          <w:b/>
          <w:bCs/>
          <w:color w:val="000000" w:themeColor="text1"/>
          <w:u w:val="single"/>
          <w14:textFill>
            <w14:solidFill>
              <w14:schemeClr w14:val="tx1"/>
            </w14:solidFill>
          </w14:textFill>
        </w:rPr>
        <w:sectPr>
          <w:pgSz w:w="16840" w:h="11907" w:orient="landscape"/>
          <w:pgMar w:top="1474" w:right="1531" w:bottom="1474" w:left="1531" w:header="1021" w:footer="1134" w:gutter="0"/>
          <w:cols w:space="720" w:num="1"/>
          <w:docGrid w:linePitch="312" w:charSpace="0"/>
        </w:sectPr>
      </w:pP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408" w:name="_Toc9023"/>
      <w:r>
        <w:rPr>
          <w:rFonts w:ascii="Times New Roman" w:hAnsi="Times New Roman" w:cs="Times New Roman"/>
          <w:b/>
          <w:bCs/>
          <w:color w:val="000000" w:themeColor="text1"/>
          <w:sz w:val="28"/>
          <w:szCs w:val="28"/>
          <w14:textFill>
            <w14:solidFill>
              <w14:schemeClr w14:val="tx1"/>
            </w14:solidFill>
          </w14:textFill>
        </w:rPr>
        <w:t>4.6.2 废水</w:t>
      </w:r>
      <w:bookmarkEnd w:id="408"/>
    </w:p>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本次工程在现有厂区内建设，不新增用地，初期雨水已含在现有工程内，本次不再考虑。本次工程完成后，全厂生产废水经生产废水处理站（“混凝沉淀+MBR膜装置+消毒”工艺）处理达到《城市污水再生利用 城市杂用水水质》（GB/T18920-2020）、《城市污水再生利用 工业用水水质》（GB/T19923-2005）标准后全部回用于转运车辆、周转桶/中转库的清洗及冷却塔补充水；全厂职工生活污水经生活污水处理站（“混凝沉淀+消毒”工艺）处理满足华南城污水处理厂收水标准及《污水综合排放标准》（GB8978-1996）表4三级标准后，经厂区总排口通过天辰路污水管网进入华南城污水处理厂处理。</w:t>
      </w:r>
    </w:p>
    <w:p>
      <w:pPr>
        <w:pStyle w:val="6"/>
        <w:spacing w:before="0" w:after="0"/>
        <w:rPr>
          <w:rFonts w:hAnsi="Times New Roman" w:eastAsia="宋体"/>
          <w:color w:val="000000" w:themeColor="text1"/>
          <w14:textFill>
            <w14:solidFill>
              <w14:schemeClr w14:val="tx1"/>
            </w14:solidFill>
          </w14:textFill>
        </w:rPr>
      </w:pPr>
      <w:r>
        <w:rPr>
          <w:rFonts w:hAnsi="Times New Roman" w:eastAsia="宋体"/>
          <w:color w:val="000000" w:themeColor="text1"/>
          <w14:textFill>
            <w14:solidFill>
              <w14:schemeClr w14:val="tx1"/>
            </w14:solidFill>
          </w14:textFill>
        </w:rPr>
        <w:t>4.6.2.1本次工程废水产排情况</w:t>
      </w:r>
    </w:p>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根据生产工艺及水平衡分析，本次工程新增废水主要为车间地面冲洗废水、周转桶/中转库清洗废水、车辆清洗废水、烘干冷凝废水、循环冷却水和中转库收集废液、初期雨水。</w:t>
      </w:r>
    </w:p>
    <w:p>
      <w:pPr>
        <w:adjustRightInd w:val="0"/>
        <w:spacing w:line="360" w:lineRule="auto"/>
        <w:ind w:firstLine="520" w:firstLineChars="200"/>
        <w:textAlignment w:val="baseline"/>
        <w:rPr>
          <w:rFonts w:ascii="Times New Roman" w:hAnsi="Times New Roman" w:cs="Times New Roman"/>
          <w:b w:val="0"/>
          <w:bCs w:val="0"/>
          <w:color w:val="000000" w:themeColor="text1"/>
          <w:spacing w:val="10"/>
          <w:kern w:val="0"/>
          <w:sz w:val="24"/>
          <w:szCs w:val="24"/>
          <w:u w:val="none"/>
          <w14:textFill>
            <w14:solidFill>
              <w14:schemeClr w14:val="tx1"/>
            </w14:solidFill>
          </w14:textFill>
        </w:rPr>
      </w:pPr>
      <w:r>
        <w:rPr>
          <w:rFonts w:ascii="Times New Roman" w:hAnsi="Times New Roman" w:cs="Times New Roman"/>
          <w:b w:val="0"/>
          <w:bCs w:val="0"/>
          <w:color w:val="000000" w:themeColor="text1"/>
          <w:spacing w:val="10"/>
          <w:kern w:val="0"/>
          <w:sz w:val="24"/>
          <w:szCs w:val="24"/>
          <w:u w:val="none"/>
          <w14:textFill>
            <w14:solidFill>
              <w14:schemeClr w14:val="tx1"/>
            </w14:solidFill>
          </w14:textFill>
        </w:rPr>
        <w:t>1、车间地面冲洗废水</w:t>
      </w:r>
    </w:p>
    <w:p>
      <w:pPr>
        <w:adjustRightInd w:val="0"/>
        <w:spacing w:line="360" w:lineRule="auto"/>
        <w:ind w:firstLine="520" w:firstLineChars="200"/>
        <w:textAlignment w:val="baseline"/>
        <w:rPr>
          <w:rFonts w:ascii="Times New Roman" w:hAnsi="Times New Roman" w:cs="Times New Roman"/>
          <w:b w:val="0"/>
          <w:bCs w:val="0"/>
          <w:color w:val="000000" w:themeColor="text1"/>
          <w:spacing w:val="10"/>
          <w:kern w:val="0"/>
          <w:sz w:val="24"/>
          <w:szCs w:val="24"/>
          <w:u w:val="none"/>
          <w14:textFill>
            <w14:solidFill>
              <w14:schemeClr w14:val="tx1"/>
            </w14:solidFill>
          </w14:textFill>
        </w:rPr>
      </w:pPr>
      <w:r>
        <w:rPr>
          <w:rFonts w:ascii="Times New Roman" w:hAnsi="Times New Roman" w:cs="Times New Roman"/>
          <w:b w:val="0"/>
          <w:bCs w:val="0"/>
          <w:color w:val="000000" w:themeColor="text1"/>
          <w:spacing w:val="10"/>
          <w:kern w:val="0"/>
          <w:sz w:val="24"/>
          <w:szCs w:val="24"/>
          <w:u w:val="none"/>
          <w14:textFill>
            <w14:solidFill>
              <w14:schemeClr w14:val="tx1"/>
            </w14:solidFill>
          </w14:textFill>
        </w:rPr>
        <w:t>新建化学消毒车间和SRF生产车间地面冲洗过程产生地面冲洗水，冲洗频率为每天冲洗一次，冲洗面积约为1958m</w:t>
      </w:r>
      <w:r>
        <w:rPr>
          <w:rFonts w:ascii="Times New Roman" w:hAnsi="Times New Roman" w:cs="Times New Roman"/>
          <w:b w:val="0"/>
          <w:bCs w:val="0"/>
          <w:color w:val="000000" w:themeColor="text1"/>
          <w:spacing w:val="10"/>
          <w:kern w:val="0"/>
          <w:sz w:val="24"/>
          <w:szCs w:val="24"/>
          <w:u w:val="none"/>
          <w:vertAlign w:val="superscript"/>
          <w14:textFill>
            <w14:solidFill>
              <w14:schemeClr w14:val="tx1"/>
            </w14:solidFill>
          </w14:textFill>
        </w:rPr>
        <w:t>2</w:t>
      </w:r>
      <w:r>
        <w:rPr>
          <w:rFonts w:ascii="Times New Roman" w:hAnsi="Times New Roman" w:cs="Times New Roman"/>
          <w:b w:val="0"/>
          <w:bCs w:val="0"/>
          <w:color w:val="000000" w:themeColor="text1"/>
          <w:spacing w:val="10"/>
          <w:kern w:val="0"/>
          <w:sz w:val="24"/>
          <w:szCs w:val="24"/>
          <w:u w:val="none"/>
          <w14:textFill>
            <w14:solidFill>
              <w14:schemeClr w14:val="tx1"/>
            </w14:solidFill>
          </w14:textFill>
        </w:rPr>
        <w:t>，根据现有工程实际生产情况，冲洗水用量为1L/m</w:t>
      </w:r>
      <w:r>
        <w:rPr>
          <w:rFonts w:ascii="Times New Roman" w:hAnsi="Times New Roman" w:cs="Times New Roman"/>
          <w:b w:val="0"/>
          <w:bCs w:val="0"/>
          <w:color w:val="000000" w:themeColor="text1"/>
          <w:spacing w:val="10"/>
          <w:kern w:val="0"/>
          <w:sz w:val="24"/>
          <w:szCs w:val="24"/>
          <w:u w:val="none"/>
          <w:vertAlign w:val="superscript"/>
          <w14:textFill>
            <w14:solidFill>
              <w14:schemeClr w14:val="tx1"/>
            </w14:solidFill>
          </w14:textFill>
        </w:rPr>
        <w:t>2</w:t>
      </w:r>
      <w:r>
        <w:rPr>
          <w:rFonts w:ascii="Times New Roman" w:hAnsi="Times New Roman" w:cs="Times New Roman"/>
          <w:b w:val="0"/>
          <w:bCs w:val="0"/>
          <w:color w:val="000000" w:themeColor="text1"/>
          <w:spacing w:val="10"/>
          <w:kern w:val="0"/>
          <w:sz w:val="24"/>
          <w:szCs w:val="24"/>
          <w:u w:val="none"/>
          <w14:textFill>
            <w14:solidFill>
              <w14:schemeClr w14:val="tx1"/>
            </w14:solidFill>
          </w14:textFill>
        </w:rPr>
        <w:t>，本次工程车间冲洗用水量为1.958m</w:t>
      </w:r>
      <w:r>
        <w:rPr>
          <w:rFonts w:ascii="Times New Roman" w:hAnsi="Times New Roman" w:cs="Times New Roman"/>
          <w:b w:val="0"/>
          <w:bCs w:val="0"/>
          <w:color w:val="000000" w:themeColor="text1"/>
          <w:spacing w:val="10"/>
          <w:kern w:val="0"/>
          <w:sz w:val="24"/>
          <w:szCs w:val="24"/>
          <w:u w:val="none"/>
          <w:vertAlign w:val="superscript"/>
          <w14:textFill>
            <w14:solidFill>
              <w14:schemeClr w14:val="tx1"/>
            </w14:solidFill>
          </w14:textFill>
        </w:rPr>
        <w:t>3</w:t>
      </w:r>
      <w:r>
        <w:rPr>
          <w:rFonts w:ascii="Times New Roman" w:hAnsi="Times New Roman" w:cs="Times New Roman"/>
          <w:b w:val="0"/>
          <w:bCs w:val="0"/>
          <w:color w:val="000000" w:themeColor="text1"/>
          <w:spacing w:val="10"/>
          <w:kern w:val="0"/>
          <w:sz w:val="24"/>
          <w:szCs w:val="24"/>
          <w:u w:val="none"/>
          <w14:textFill>
            <w14:solidFill>
              <w14:schemeClr w14:val="tx1"/>
            </w14:solidFill>
          </w14:textFill>
        </w:rPr>
        <w:t>/d，损耗量按10%计，则本次工程车间地面冲洗废水排放量为1.762m</w:t>
      </w:r>
      <w:r>
        <w:rPr>
          <w:rFonts w:ascii="Times New Roman" w:hAnsi="Times New Roman" w:cs="Times New Roman"/>
          <w:b w:val="0"/>
          <w:bCs w:val="0"/>
          <w:color w:val="000000" w:themeColor="text1"/>
          <w:spacing w:val="10"/>
          <w:kern w:val="0"/>
          <w:sz w:val="24"/>
          <w:szCs w:val="24"/>
          <w:u w:val="none"/>
          <w:vertAlign w:val="superscript"/>
          <w14:textFill>
            <w14:solidFill>
              <w14:schemeClr w14:val="tx1"/>
            </w14:solidFill>
          </w14:textFill>
        </w:rPr>
        <w:t>3</w:t>
      </w:r>
      <w:r>
        <w:rPr>
          <w:rFonts w:ascii="Times New Roman" w:hAnsi="Times New Roman" w:cs="Times New Roman"/>
          <w:b w:val="0"/>
          <w:bCs w:val="0"/>
          <w:color w:val="000000" w:themeColor="text1"/>
          <w:spacing w:val="10"/>
          <w:kern w:val="0"/>
          <w:sz w:val="24"/>
          <w:szCs w:val="24"/>
          <w:u w:val="none"/>
          <w14:textFill>
            <w14:solidFill>
              <w14:schemeClr w14:val="tx1"/>
            </w14:solidFill>
          </w14:textFill>
        </w:rPr>
        <w:t>/d。全厂现状车间地面冲洗废水产生量为0.36m</w:t>
      </w:r>
      <w:r>
        <w:rPr>
          <w:rFonts w:ascii="Times New Roman" w:hAnsi="Times New Roman" w:cs="Times New Roman"/>
          <w:b w:val="0"/>
          <w:bCs w:val="0"/>
          <w:color w:val="000000" w:themeColor="text1"/>
          <w:spacing w:val="10"/>
          <w:kern w:val="0"/>
          <w:sz w:val="24"/>
          <w:szCs w:val="24"/>
          <w:u w:val="none"/>
          <w:vertAlign w:val="superscript"/>
          <w14:textFill>
            <w14:solidFill>
              <w14:schemeClr w14:val="tx1"/>
            </w14:solidFill>
          </w14:textFill>
        </w:rPr>
        <w:t>3</w:t>
      </w:r>
      <w:r>
        <w:rPr>
          <w:rFonts w:ascii="Times New Roman" w:hAnsi="Times New Roman" w:cs="Times New Roman"/>
          <w:b w:val="0"/>
          <w:bCs w:val="0"/>
          <w:color w:val="000000" w:themeColor="text1"/>
          <w:spacing w:val="10"/>
          <w:kern w:val="0"/>
          <w:sz w:val="24"/>
          <w:szCs w:val="24"/>
          <w:u w:val="none"/>
          <w14:textFill>
            <w14:solidFill>
              <w14:schemeClr w14:val="tx1"/>
            </w14:solidFill>
          </w14:textFill>
        </w:rPr>
        <w:t>/d，则本次工程完成后，全厂地面冲洗废水量</w:t>
      </w:r>
      <w:bookmarkStart w:id="409" w:name="_Hlk141262426"/>
      <w:r>
        <w:rPr>
          <w:rFonts w:ascii="Times New Roman" w:hAnsi="Times New Roman" w:cs="Times New Roman"/>
          <w:b w:val="0"/>
          <w:bCs w:val="0"/>
          <w:color w:val="000000" w:themeColor="text1"/>
          <w:spacing w:val="10"/>
          <w:kern w:val="0"/>
          <w:sz w:val="24"/>
          <w:szCs w:val="24"/>
          <w:u w:val="none"/>
          <w14:textFill>
            <w14:solidFill>
              <w14:schemeClr w14:val="tx1"/>
            </w14:solidFill>
          </w14:textFill>
        </w:rPr>
        <w:t>为2.122m</w:t>
      </w:r>
      <w:r>
        <w:rPr>
          <w:rFonts w:ascii="Times New Roman" w:hAnsi="Times New Roman" w:cs="Times New Roman"/>
          <w:b w:val="0"/>
          <w:bCs w:val="0"/>
          <w:color w:val="000000" w:themeColor="text1"/>
          <w:spacing w:val="10"/>
          <w:kern w:val="0"/>
          <w:sz w:val="24"/>
          <w:szCs w:val="24"/>
          <w:u w:val="none"/>
          <w:vertAlign w:val="superscript"/>
          <w14:textFill>
            <w14:solidFill>
              <w14:schemeClr w14:val="tx1"/>
            </w14:solidFill>
          </w14:textFill>
        </w:rPr>
        <w:t>3</w:t>
      </w:r>
      <w:r>
        <w:rPr>
          <w:rFonts w:ascii="Times New Roman" w:hAnsi="Times New Roman" w:cs="Times New Roman"/>
          <w:b w:val="0"/>
          <w:bCs w:val="0"/>
          <w:color w:val="000000" w:themeColor="text1"/>
          <w:spacing w:val="10"/>
          <w:kern w:val="0"/>
          <w:sz w:val="24"/>
          <w:szCs w:val="24"/>
          <w:u w:val="none"/>
          <w14:textFill>
            <w14:solidFill>
              <w14:schemeClr w14:val="tx1"/>
            </w14:solidFill>
          </w14:textFill>
        </w:rPr>
        <w:t>/d</w:t>
      </w:r>
      <w:bookmarkEnd w:id="409"/>
      <w:r>
        <w:rPr>
          <w:rFonts w:ascii="Times New Roman" w:hAnsi="Times New Roman" w:cs="Times New Roman"/>
          <w:b w:val="0"/>
          <w:bCs w:val="0"/>
          <w:color w:val="000000" w:themeColor="text1"/>
          <w:spacing w:val="10"/>
          <w:kern w:val="0"/>
          <w:sz w:val="24"/>
          <w:szCs w:val="24"/>
          <w:u w:val="none"/>
          <w14:textFill>
            <w14:solidFill>
              <w14:schemeClr w14:val="tx1"/>
            </w14:solidFill>
          </w14:textFill>
        </w:rPr>
        <w:t>。</w:t>
      </w:r>
    </w:p>
    <w:p>
      <w:pPr>
        <w:adjustRightInd w:val="0"/>
        <w:spacing w:line="360" w:lineRule="auto"/>
        <w:ind w:firstLine="520" w:firstLineChars="200"/>
        <w:textAlignment w:val="baseline"/>
        <w:rPr>
          <w:rFonts w:ascii="Times New Roman" w:hAnsi="Times New Roman" w:cs="Times New Roman"/>
          <w:b w:val="0"/>
          <w:bCs w:val="0"/>
          <w:color w:val="000000" w:themeColor="text1"/>
          <w:spacing w:val="10"/>
          <w:kern w:val="0"/>
          <w:sz w:val="24"/>
          <w:szCs w:val="24"/>
          <w:u w:val="none"/>
          <w14:textFill>
            <w14:solidFill>
              <w14:schemeClr w14:val="tx1"/>
            </w14:solidFill>
          </w14:textFill>
        </w:rPr>
      </w:pPr>
      <w:r>
        <w:rPr>
          <w:rFonts w:ascii="Times New Roman" w:hAnsi="Times New Roman" w:cs="Times New Roman"/>
          <w:b w:val="0"/>
          <w:bCs w:val="0"/>
          <w:color w:val="000000" w:themeColor="text1"/>
          <w:spacing w:val="10"/>
          <w:kern w:val="0"/>
          <w:sz w:val="24"/>
          <w:szCs w:val="24"/>
          <w:u w:val="none"/>
          <w14:textFill>
            <w14:solidFill>
              <w14:schemeClr w14:val="tx1"/>
            </w14:solidFill>
          </w14:textFill>
        </w:rPr>
        <w:t>2、周转桶/中转库清洗废水</w:t>
      </w:r>
    </w:p>
    <w:p>
      <w:pPr>
        <w:adjustRightInd w:val="0"/>
        <w:spacing w:line="360" w:lineRule="auto"/>
        <w:ind w:firstLine="520" w:firstLineChars="200"/>
        <w:textAlignment w:val="baseline"/>
        <w:rPr>
          <w:rFonts w:ascii="Times New Roman" w:hAnsi="Times New Roman" w:cs="Times New Roman"/>
          <w:b w:val="0"/>
          <w:bCs w:val="0"/>
          <w:color w:val="000000" w:themeColor="text1"/>
          <w:spacing w:val="10"/>
          <w:kern w:val="0"/>
          <w:sz w:val="24"/>
          <w:szCs w:val="24"/>
          <w:u w:val="none"/>
          <w14:textFill>
            <w14:solidFill>
              <w14:schemeClr w14:val="tx1"/>
            </w14:solidFill>
          </w14:textFill>
        </w:rPr>
      </w:pPr>
      <w:r>
        <w:rPr>
          <w:rFonts w:ascii="Times New Roman" w:hAnsi="Times New Roman" w:cs="Times New Roman"/>
          <w:b w:val="0"/>
          <w:bCs w:val="0"/>
          <w:color w:val="000000" w:themeColor="text1"/>
          <w:spacing w:val="10"/>
          <w:kern w:val="0"/>
          <w:sz w:val="24"/>
          <w:szCs w:val="24"/>
          <w:u w:val="none"/>
          <w14:textFill>
            <w14:solidFill>
              <w14:schemeClr w14:val="tx1"/>
            </w14:solidFill>
          </w14:textFill>
        </w:rPr>
        <w:t>（1）全厂周转桶、中转库清洗废水</w:t>
      </w:r>
    </w:p>
    <w:p>
      <w:pPr>
        <w:adjustRightInd w:val="0"/>
        <w:spacing w:line="360" w:lineRule="auto"/>
        <w:ind w:firstLine="520" w:firstLineChars="200"/>
        <w:textAlignment w:val="baseline"/>
        <w:rPr>
          <w:rFonts w:ascii="Times New Roman" w:hAnsi="Times New Roman" w:cs="Times New Roman"/>
          <w:b w:val="0"/>
          <w:bCs w:val="0"/>
          <w:color w:val="000000" w:themeColor="text1"/>
          <w:spacing w:val="10"/>
          <w:kern w:val="0"/>
          <w:sz w:val="24"/>
          <w:szCs w:val="24"/>
          <w:u w:val="none"/>
          <w14:textFill>
            <w14:solidFill>
              <w14:schemeClr w14:val="tx1"/>
            </w14:solidFill>
          </w14:textFill>
        </w:rPr>
      </w:pPr>
      <w:r>
        <w:rPr>
          <w:rFonts w:ascii="Times New Roman" w:hAnsi="Times New Roman" w:cs="Times New Roman"/>
          <w:b w:val="0"/>
          <w:bCs w:val="0"/>
          <w:color w:val="000000" w:themeColor="text1"/>
          <w:spacing w:val="10"/>
          <w:kern w:val="0"/>
          <w:sz w:val="24"/>
          <w:szCs w:val="24"/>
          <w:u w:val="none"/>
          <w14:textFill>
            <w14:solidFill>
              <w14:schemeClr w14:val="tx1"/>
            </w14:solidFill>
          </w14:textFill>
        </w:rPr>
        <w:t>根据建设单位提供的资料，厂区现有周转桶数约6870个，其中小周转桶（240L）5900个，装载量为26kg/个；大周转桶（1200L）970个，装载量为130kg/个。全厂现状周转频次0.36次/d，周转医废104t/d。本次工程完成后采用周转桶和中转库共同转运，周转桶转运占全厂医废的比例为30%（114t/d，其中大桶和小桶的转运量各占50%，均为57t/d），新增中转库40个，运输能力为4t/辆，中转库转运医废占比70%（266t/d）。由此计算，本次工程完成后全厂大周转桶周转次数为0.452次/d，小周转桶周转次数为0.372次/d，中转库周转次数为1.663次/d。</w:t>
      </w:r>
    </w:p>
    <w:p>
      <w:pPr>
        <w:adjustRightInd w:val="0"/>
        <w:spacing w:line="360" w:lineRule="auto"/>
        <w:ind w:firstLine="520" w:firstLineChars="200"/>
        <w:textAlignment w:val="baseline"/>
        <w:rPr>
          <w:rFonts w:ascii="Times New Roman" w:hAnsi="Times New Roman" w:cs="Times New Roman"/>
          <w:b w:val="0"/>
          <w:bCs w:val="0"/>
          <w:color w:val="000000" w:themeColor="text1"/>
          <w:spacing w:val="10"/>
          <w:kern w:val="0"/>
          <w:sz w:val="24"/>
          <w:szCs w:val="24"/>
          <w:u w:val="none"/>
          <w14:textFill>
            <w14:solidFill>
              <w14:schemeClr w14:val="tx1"/>
            </w14:solidFill>
          </w14:textFill>
        </w:rPr>
      </w:pPr>
      <w:r>
        <w:rPr>
          <w:rFonts w:ascii="Times New Roman" w:hAnsi="Times New Roman" w:cs="Times New Roman"/>
          <w:b w:val="0"/>
          <w:bCs w:val="0"/>
          <w:color w:val="000000" w:themeColor="text1"/>
          <w:spacing w:val="10"/>
          <w:kern w:val="0"/>
          <w:sz w:val="24"/>
          <w:szCs w:val="24"/>
          <w:u w:val="none"/>
          <w14:textFill>
            <w14:solidFill>
              <w14:schemeClr w14:val="tx1"/>
            </w14:solidFill>
          </w14:textFill>
        </w:rPr>
        <w:t>类比现有工程，平均周转桶清洗水用量为小桶约8L/（次·个）、大桶约20L/（次·个），则全厂周转桶清洗用量为26.327m</w:t>
      </w:r>
      <w:r>
        <w:rPr>
          <w:rFonts w:ascii="Times New Roman" w:hAnsi="Times New Roman" w:cs="Times New Roman"/>
          <w:b w:val="0"/>
          <w:bCs w:val="0"/>
          <w:color w:val="000000" w:themeColor="text1"/>
          <w:spacing w:val="10"/>
          <w:kern w:val="0"/>
          <w:sz w:val="24"/>
          <w:szCs w:val="24"/>
          <w:u w:val="none"/>
          <w:vertAlign w:val="superscript"/>
          <w14:textFill>
            <w14:solidFill>
              <w14:schemeClr w14:val="tx1"/>
            </w14:solidFill>
          </w14:textFill>
        </w:rPr>
        <w:t>3</w:t>
      </w:r>
      <w:r>
        <w:rPr>
          <w:rFonts w:ascii="Times New Roman" w:hAnsi="Times New Roman" w:cs="Times New Roman"/>
          <w:b w:val="0"/>
          <w:bCs w:val="0"/>
          <w:color w:val="000000" w:themeColor="text1"/>
          <w:spacing w:val="10"/>
          <w:kern w:val="0"/>
          <w:sz w:val="24"/>
          <w:szCs w:val="24"/>
          <w:u w:val="none"/>
          <w14:textFill>
            <w14:solidFill>
              <w14:schemeClr w14:val="tx1"/>
            </w14:solidFill>
          </w14:textFill>
        </w:rPr>
        <w:t>/d；中转库的容积为12m³，中转库设置有独立消毒喷雾系统(臭氧消毒)，可实现自身内、外部、环境全方位消毒，在自身消毒后厂区内对中转库可每天清洗一次，</w:t>
      </w:r>
      <w:bookmarkStart w:id="410" w:name="_Hlk141093287"/>
      <w:r>
        <w:rPr>
          <w:rFonts w:ascii="Times New Roman" w:hAnsi="Times New Roman" w:cs="Times New Roman"/>
          <w:b w:val="0"/>
          <w:bCs w:val="0"/>
          <w:color w:val="000000" w:themeColor="text1"/>
          <w:spacing w:val="10"/>
          <w:kern w:val="0"/>
          <w:sz w:val="24"/>
          <w:szCs w:val="24"/>
          <w:u w:val="none"/>
          <w14:textFill>
            <w14:solidFill>
              <w14:schemeClr w14:val="tx1"/>
            </w14:solidFill>
          </w14:textFill>
        </w:rPr>
        <w:t>每台中转库清洗用水量为0.6m³，全厂40台中转库清洗用水量为39.912m</w:t>
      </w:r>
      <w:r>
        <w:rPr>
          <w:rFonts w:ascii="Times New Roman" w:hAnsi="Times New Roman" w:cs="Times New Roman"/>
          <w:b w:val="0"/>
          <w:bCs w:val="0"/>
          <w:color w:val="000000" w:themeColor="text1"/>
          <w:spacing w:val="10"/>
          <w:kern w:val="0"/>
          <w:sz w:val="24"/>
          <w:szCs w:val="24"/>
          <w:u w:val="none"/>
          <w:vertAlign w:val="superscript"/>
          <w14:textFill>
            <w14:solidFill>
              <w14:schemeClr w14:val="tx1"/>
            </w14:solidFill>
          </w14:textFill>
        </w:rPr>
        <w:t>3</w:t>
      </w:r>
      <w:r>
        <w:rPr>
          <w:rFonts w:ascii="Times New Roman" w:hAnsi="Times New Roman" w:cs="Times New Roman"/>
          <w:b w:val="0"/>
          <w:bCs w:val="0"/>
          <w:color w:val="000000" w:themeColor="text1"/>
          <w:spacing w:val="10"/>
          <w:kern w:val="0"/>
          <w:sz w:val="24"/>
          <w:szCs w:val="24"/>
          <w:u w:val="none"/>
          <w14:textFill>
            <w14:solidFill>
              <w14:schemeClr w14:val="tx1"/>
            </w14:solidFill>
          </w14:textFill>
        </w:rPr>
        <w:t>/d。</w:t>
      </w:r>
      <w:bookmarkEnd w:id="410"/>
      <w:r>
        <w:rPr>
          <w:rFonts w:ascii="Times New Roman" w:hAnsi="Times New Roman" w:cs="Times New Roman"/>
          <w:b w:val="0"/>
          <w:bCs w:val="0"/>
          <w:color w:val="000000" w:themeColor="text1"/>
          <w:spacing w:val="10"/>
          <w:kern w:val="0"/>
          <w:sz w:val="24"/>
          <w:szCs w:val="24"/>
          <w:u w:val="none"/>
          <w14:textFill>
            <w14:solidFill>
              <w14:schemeClr w14:val="tx1"/>
            </w14:solidFill>
          </w14:textFill>
        </w:rPr>
        <w:t>因此，全厂周转桶、中转库清洗用水量为66.239m³/d，清洗水损耗按10%计，则全厂周转桶、中转库清洗废水产生量为59.615m³/d。</w:t>
      </w:r>
    </w:p>
    <w:p>
      <w:pPr>
        <w:adjustRightInd w:val="0"/>
        <w:spacing w:line="360" w:lineRule="auto"/>
        <w:ind w:firstLine="520" w:firstLineChars="200"/>
        <w:textAlignment w:val="baseline"/>
        <w:rPr>
          <w:rFonts w:ascii="Times New Roman" w:hAnsi="Times New Roman" w:cs="Times New Roman"/>
          <w:b w:val="0"/>
          <w:bCs w:val="0"/>
          <w:color w:val="000000" w:themeColor="text1"/>
          <w:spacing w:val="10"/>
          <w:kern w:val="0"/>
          <w:sz w:val="24"/>
          <w:szCs w:val="24"/>
          <w:u w:val="none"/>
          <w14:textFill>
            <w14:solidFill>
              <w14:schemeClr w14:val="tx1"/>
            </w14:solidFill>
          </w14:textFill>
        </w:rPr>
      </w:pPr>
      <w:r>
        <w:rPr>
          <w:rFonts w:ascii="Times New Roman" w:hAnsi="Times New Roman" w:cs="Times New Roman"/>
          <w:b w:val="0"/>
          <w:bCs w:val="0"/>
          <w:color w:val="000000" w:themeColor="text1"/>
          <w:spacing w:val="10"/>
          <w:kern w:val="0"/>
          <w:sz w:val="24"/>
          <w:szCs w:val="24"/>
          <w:u w:val="none"/>
          <w14:textFill>
            <w14:solidFill>
              <w14:schemeClr w14:val="tx1"/>
            </w14:solidFill>
          </w14:textFill>
        </w:rPr>
        <w:t>（2）本次工程周转桶、中转库清洗废水</w:t>
      </w:r>
    </w:p>
    <w:p>
      <w:pPr>
        <w:pStyle w:val="8"/>
        <w:spacing w:line="360" w:lineRule="auto"/>
        <w:ind w:firstLine="480" w:firstLineChars="200"/>
        <w:rPr>
          <w:b w:val="0"/>
          <w:bCs w:val="0"/>
          <w:color w:val="000000" w:themeColor="text1"/>
          <w:sz w:val="24"/>
          <w:u w:val="none"/>
          <w14:textFill>
            <w14:solidFill>
              <w14:schemeClr w14:val="tx1"/>
            </w14:solidFill>
          </w14:textFill>
        </w:rPr>
      </w:pPr>
      <w:r>
        <w:rPr>
          <w:b w:val="0"/>
          <w:bCs w:val="0"/>
          <w:color w:val="000000" w:themeColor="text1"/>
          <w:sz w:val="24"/>
          <w:u w:val="none"/>
          <w14:textFill>
            <w14:solidFill>
              <w14:schemeClr w14:val="tx1"/>
            </w14:solidFill>
          </w14:textFill>
        </w:rPr>
        <w:t>现有工程周转桶清洗废水量为18.88</w:t>
      </w:r>
      <w:r>
        <w:rPr>
          <w:b w:val="0"/>
          <w:bCs w:val="0"/>
          <w:color w:val="000000" w:themeColor="text1"/>
          <w:spacing w:val="10"/>
          <w:kern w:val="0"/>
          <w:sz w:val="24"/>
          <w:u w:val="none"/>
          <w14:textFill>
            <w14:solidFill>
              <w14:schemeClr w14:val="tx1"/>
            </w14:solidFill>
          </w14:textFill>
        </w:rPr>
        <w:t>m³/d，则本次工程新增周转桶、中转库清洗废水量为40.735m</w:t>
      </w:r>
      <w:r>
        <w:rPr>
          <w:b w:val="0"/>
          <w:bCs w:val="0"/>
          <w:color w:val="000000" w:themeColor="text1"/>
          <w:spacing w:val="10"/>
          <w:kern w:val="0"/>
          <w:sz w:val="24"/>
          <w:u w:val="none"/>
          <w:vertAlign w:val="superscript"/>
          <w14:textFill>
            <w14:solidFill>
              <w14:schemeClr w14:val="tx1"/>
            </w14:solidFill>
          </w14:textFill>
        </w:rPr>
        <w:t>3</w:t>
      </w:r>
      <w:r>
        <w:rPr>
          <w:b w:val="0"/>
          <w:bCs w:val="0"/>
          <w:color w:val="000000" w:themeColor="text1"/>
          <w:spacing w:val="10"/>
          <w:kern w:val="0"/>
          <w:sz w:val="24"/>
          <w:u w:val="none"/>
          <w14:textFill>
            <w14:solidFill>
              <w14:schemeClr w14:val="tx1"/>
            </w14:solidFill>
          </w14:textFill>
        </w:rPr>
        <w:t>/d。</w:t>
      </w:r>
    </w:p>
    <w:p>
      <w:pPr>
        <w:adjustRightInd w:val="0"/>
        <w:spacing w:line="360" w:lineRule="auto"/>
        <w:ind w:firstLine="520" w:firstLineChars="200"/>
        <w:textAlignment w:val="baseline"/>
        <w:rPr>
          <w:rFonts w:ascii="Times New Roman" w:hAnsi="Times New Roman" w:cs="Times New Roman"/>
          <w:b w:val="0"/>
          <w:bCs w:val="0"/>
          <w:color w:val="000000" w:themeColor="text1"/>
          <w:spacing w:val="10"/>
          <w:kern w:val="0"/>
          <w:sz w:val="24"/>
          <w:szCs w:val="24"/>
          <w:u w:val="none"/>
          <w14:textFill>
            <w14:solidFill>
              <w14:schemeClr w14:val="tx1"/>
            </w14:solidFill>
          </w14:textFill>
        </w:rPr>
      </w:pPr>
      <w:r>
        <w:rPr>
          <w:rFonts w:ascii="Times New Roman" w:hAnsi="Times New Roman" w:cs="Times New Roman"/>
          <w:b w:val="0"/>
          <w:bCs w:val="0"/>
          <w:color w:val="000000" w:themeColor="text1"/>
          <w:spacing w:val="10"/>
          <w:kern w:val="0"/>
          <w:sz w:val="24"/>
          <w:szCs w:val="24"/>
          <w:u w:val="none"/>
          <w14:textFill>
            <w14:solidFill>
              <w14:schemeClr w14:val="tx1"/>
            </w14:solidFill>
          </w14:textFill>
        </w:rPr>
        <w:t>3、车辆清洗废水</w:t>
      </w:r>
    </w:p>
    <w:p>
      <w:pPr>
        <w:adjustRightInd w:val="0"/>
        <w:spacing w:line="360" w:lineRule="auto"/>
        <w:ind w:firstLine="520" w:firstLineChars="200"/>
        <w:textAlignment w:val="baseline"/>
        <w:rPr>
          <w:rFonts w:ascii="Times New Roman" w:hAnsi="Times New Roman" w:cs="Times New Roman"/>
          <w:b w:val="0"/>
          <w:bCs w:val="0"/>
          <w:color w:val="000000" w:themeColor="text1"/>
          <w:spacing w:val="10"/>
          <w:kern w:val="0"/>
          <w:sz w:val="24"/>
          <w:szCs w:val="24"/>
          <w:u w:val="none"/>
          <w14:textFill>
            <w14:solidFill>
              <w14:schemeClr w14:val="tx1"/>
            </w14:solidFill>
          </w14:textFill>
        </w:rPr>
      </w:pPr>
      <w:r>
        <w:rPr>
          <w:rFonts w:ascii="Times New Roman" w:hAnsi="Times New Roman" w:cs="Times New Roman"/>
          <w:b w:val="0"/>
          <w:bCs w:val="0"/>
          <w:color w:val="000000" w:themeColor="text1"/>
          <w:spacing w:val="10"/>
          <w:kern w:val="0"/>
          <w:sz w:val="24"/>
          <w:szCs w:val="24"/>
          <w:u w:val="none"/>
          <w14:textFill>
            <w14:solidFill>
              <w14:schemeClr w14:val="tx1"/>
            </w14:solidFill>
          </w14:textFill>
        </w:rPr>
        <w:t>（1）现有工程车辆清洗废水</w:t>
      </w:r>
    </w:p>
    <w:p>
      <w:pPr>
        <w:adjustRightInd w:val="0"/>
        <w:spacing w:line="360" w:lineRule="auto"/>
        <w:ind w:firstLine="520" w:firstLineChars="200"/>
        <w:textAlignment w:val="baseline"/>
        <w:rPr>
          <w:rFonts w:ascii="Times New Roman" w:hAnsi="Times New Roman" w:cs="Times New Roman"/>
          <w:b w:val="0"/>
          <w:bCs w:val="0"/>
          <w:color w:val="000000" w:themeColor="text1"/>
          <w:spacing w:val="10"/>
          <w:kern w:val="0"/>
          <w:sz w:val="24"/>
          <w:szCs w:val="24"/>
          <w:u w:val="none"/>
          <w14:textFill>
            <w14:solidFill>
              <w14:schemeClr w14:val="tx1"/>
            </w14:solidFill>
          </w14:textFill>
        </w:rPr>
      </w:pPr>
      <w:r>
        <w:rPr>
          <w:rFonts w:ascii="Times New Roman" w:hAnsi="Times New Roman" w:cs="Times New Roman"/>
          <w:b w:val="0"/>
          <w:bCs w:val="0"/>
          <w:color w:val="000000" w:themeColor="text1"/>
          <w:spacing w:val="10"/>
          <w:kern w:val="0"/>
          <w:sz w:val="24"/>
          <w:szCs w:val="24"/>
          <w:u w:val="none"/>
          <w14:textFill>
            <w14:solidFill>
              <w14:schemeClr w14:val="tx1"/>
            </w14:solidFill>
          </w14:textFill>
        </w:rPr>
        <w:t>本次工程完成后，全厂共有常规车辆67辆，包括</w:t>
      </w:r>
      <w:r>
        <w:rPr>
          <w:rFonts w:ascii="Times New Roman" w:hAnsi="Times New Roman" w:cs="Times New Roman"/>
          <w:b w:val="0"/>
          <w:bCs w:val="0"/>
          <w:color w:val="000000" w:themeColor="text1"/>
          <w:sz w:val="24"/>
          <w:szCs w:val="24"/>
          <w:u w:val="none"/>
          <w14:textFill>
            <w14:solidFill>
              <w14:schemeClr w14:val="tx1"/>
            </w14:solidFill>
          </w14:textFill>
        </w:rPr>
        <w:t>大型车35辆，运输能力约1.5t/辆；小型车32辆，运输能力约200kg/辆；与中转库配套使用的智慧运输车辆10辆。常规运输车辆的转运量占全厂30%（114t/d，</w:t>
      </w:r>
      <w:r>
        <w:rPr>
          <w:rFonts w:ascii="Times New Roman" w:hAnsi="Times New Roman" w:cs="Times New Roman"/>
          <w:b w:val="0"/>
          <w:bCs w:val="0"/>
          <w:color w:val="000000" w:themeColor="text1"/>
          <w:spacing w:val="10"/>
          <w:kern w:val="0"/>
          <w:sz w:val="24"/>
          <w:szCs w:val="24"/>
          <w:u w:val="none"/>
          <w14:textFill>
            <w14:solidFill>
              <w14:schemeClr w14:val="tx1"/>
            </w14:solidFill>
          </w14:textFill>
        </w:rPr>
        <w:t>其中大车和小车的转运量各占50%，均为57t/d</w:t>
      </w:r>
      <w:r>
        <w:rPr>
          <w:rFonts w:ascii="Times New Roman" w:hAnsi="Times New Roman" w:cs="Times New Roman"/>
          <w:b w:val="0"/>
          <w:bCs w:val="0"/>
          <w:color w:val="000000" w:themeColor="text1"/>
          <w:sz w:val="24"/>
          <w:szCs w:val="24"/>
          <w:u w:val="none"/>
          <w14:textFill>
            <w14:solidFill>
              <w14:schemeClr w14:val="tx1"/>
            </w14:solidFill>
          </w14:textFill>
        </w:rPr>
        <w:t>），智慧运输车辆的转运量占70%（266t/d）。</w:t>
      </w:r>
      <w:r>
        <w:rPr>
          <w:rFonts w:ascii="Times New Roman" w:hAnsi="Times New Roman" w:cs="Times New Roman"/>
          <w:b w:val="0"/>
          <w:bCs w:val="0"/>
          <w:color w:val="000000" w:themeColor="text1"/>
          <w:spacing w:val="10"/>
          <w:kern w:val="0"/>
          <w:sz w:val="24"/>
          <w:szCs w:val="24"/>
          <w:u w:val="none"/>
          <w14:textFill>
            <w14:solidFill>
              <w14:schemeClr w14:val="tx1"/>
            </w14:solidFill>
          </w14:textFill>
        </w:rPr>
        <w:t>由此计算，本次工程完成后全厂大车转运次数为1.086次/d，小车转运次数为8.906次/d，智慧运输车辆转运次数为6.65次/d。</w:t>
      </w:r>
    </w:p>
    <w:p>
      <w:pPr>
        <w:adjustRightInd w:val="0"/>
        <w:spacing w:line="360" w:lineRule="auto"/>
        <w:ind w:firstLine="520" w:firstLineChars="200"/>
        <w:textAlignment w:val="baseline"/>
        <w:rPr>
          <w:rFonts w:ascii="Times New Roman" w:hAnsi="Times New Roman" w:cs="Times New Roman"/>
          <w:b w:val="0"/>
          <w:bCs w:val="0"/>
          <w:color w:val="000000" w:themeColor="text1"/>
          <w:spacing w:val="10"/>
          <w:kern w:val="0"/>
          <w:sz w:val="24"/>
          <w:szCs w:val="24"/>
          <w:u w:val="none"/>
          <w14:textFill>
            <w14:solidFill>
              <w14:schemeClr w14:val="tx1"/>
            </w14:solidFill>
          </w14:textFill>
        </w:rPr>
      </w:pPr>
      <w:r>
        <w:rPr>
          <w:rFonts w:ascii="Times New Roman" w:hAnsi="Times New Roman" w:cs="Times New Roman"/>
          <w:b w:val="0"/>
          <w:bCs w:val="0"/>
          <w:color w:val="000000" w:themeColor="text1"/>
          <w:spacing w:val="10"/>
          <w:kern w:val="0"/>
          <w:sz w:val="24"/>
          <w:szCs w:val="24"/>
          <w:u w:val="none"/>
          <w14:textFill>
            <w14:solidFill>
              <w14:schemeClr w14:val="tx1"/>
            </w14:solidFill>
          </w14:textFill>
        </w:rPr>
        <w:t>类比现有工程，平均运输车辆清洗用水量约大车300L/（次·辆）、小车约150L/（次·辆）；智慧运输车辆清洗用水量约300L/（次·辆）。则本次工程完成后全厂车辆清洗用水量为74.102m</w:t>
      </w:r>
      <w:r>
        <w:rPr>
          <w:rFonts w:ascii="Times New Roman" w:hAnsi="Times New Roman" w:cs="Times New Roman"/>
          <w:b w:val="0"/>
          <w:bCs w:val="0"/>
          <w:color w:val="000000" w:themeColor="text1"/>
          <w:spacing w:val="10"/>
          <w:kern w:val="0"/>
          <w:sz w:val="24"/>
          <w:szCs w:val="24"/>
          <w:u w:val="none"/>
          <w:vertAlign w:val="superscript"/>
          <w14:textFill>
            <w14:solidFill>
              <w14:schemeClr w14:val="tx1"/>
            </w14:solidFill>
          </w14:textFill>
        </w:rPr>
        <w:t>3</w:t>
      </w:r>
      <w:r>
        <w:rPr>
          <w:rFonts w:ascii="Times New Roman" w:hAnsi="Times New Roman" w:cs="Times New Roman"/>
          <w:b w:val="0"/>
          <w:bCs w:val="0"/>
          <w:color w:val="000000" w:themeColor="text1"/>
          <w:spacing w:val="10"/>
          <w:kern w:val="0"/>
          <w:sz w:val="24"/>
          <w:szCs w:val="24"/>
          <w:u w:val="none"/>
          <w14:textFill>
            <w14:solidFill>
              <w14:schemeClr w14:val="tx1"/>
            </w14:solidFill>
          </w14:textFill>
        </w:rPr>
        <w:t>/d，清洗水损耗按10%计，则全厂车辆清洗废水产生量为66.692m</w:t>
      </w:r>
      <w:r>
        <w:rPr>
          <w:rFonts w:ascii="Times New Roman" w:hAnsi="Times New Roman" w:cs="Times New Roman"/>
          <w:b w:val="0"/>
          <w:bCs w:val="0"/>
          <w:color w:val="000000" w:themeColor="text1"/>
          <w:spacing w:val="10"/>
          <w:kern w:val="0"/>
          <w:sz w:val="24"/>
          <w:szCs w:val="24"/>
          <w:u w:val="none"/>
          <w:vertAlign w:val="superscript"/>
          <w14:textFill>
            <w14:solidFill>
              <w14:schemeClr w14:val="tx1"/>
            </w14:solidFill>
          </w14:textFill>
        </w:rPr>
        <w:t>3</w:t>
      </w:r>
      <w:r>
        <w:rPr>
          <w:rFonts w:ascii="Times New Roman" w:hAnsi="Times New Roman" w:cs="Times New Roman"/>
          <w:b w:val="0"/>
          <w:bCs w:val="0"/>
          <w:color w:val="000000" w:themeColor="text1"/>
          <w:spacing w:val="10"/>
          <w:kern w:val="0"/>
          <w:sz w:val="24"/>
          <w:szCs w:val="24"/>
          <w:u w:val="none"/>
          <w14:textFill>
            <w14:solidFill>
              <w14:schemeClr w14:val="tx1"/>
            </w14:solidFill>
          </w14:textFill>
        </w:rPr>
        <w:t>/d。</w:t>
      </w:r>
    </w:p>
    <w:p>
      <w:pPr>
        <w:adjustRightInd w:val="0"/>
        <w:spacing w:line="360" w:lineRule="auto"/>
        <w:ind w:firstLine="520" w:firstLineChars="200"/>
        <w:textAlignment w:val="baseline"/>
        <w:rPr>
          <w:rFonts w:ascii="Times New Roman" w:hAnsi="Times New Roman" w:cs="Times New Roman"/>
          <w:b w:val="0"/>
          <w:bCs w:val="0"/>
          <w:color w:val="000000" w:themeColor="text1"/>
          <w:spacing w:val="10"/>
          <w:kern w:val="0"/>
          <w:sz w:val="24"/>
          <w:szCs w:val="24"/>
          <w:u w:val="none"/>
          <w14:textFill>
            <w14:solidFill>
              <w14:schemeClr w14:val="tx1"/>
            </w14:solidFill>
          </w14:textFill>
        </w:rPr>
      </w:pPr>
      <w:r>
        <w:rPr>
          <w:rFonts w:ascii="Times New Roman" w:hAnsi="Times New Roman" w:cs="Times New Roman"/>
          <w:b w:val="0"/>
          <w:bCs w:val="0"/>
          <w:color w:val="000000" w:themeColor="text1"/>
          <w:spacing w:val="10"/>
          <w:kern w:val="0"/>
          <w:sz w:val="24"/>
          <w:szCs w:val="24"/>
          <w:u w:val="none"/>
          <w14:textFill>
            <w14:solidFill>
              <w14:schemeClr w14:val="tx1"/>
            </w14:solidFill>
          </w14:textFill>
        </w:rPr>
        <w:t>（2）本次工程车辆清洗废水</w:t>
      </w:r>
    </w:p>
    <w:p>
      <w:pPr>
        <w:adjustRightInd w:val="0"/>
        <w:spacing w:line="360" w:lineRule="auto"/>
        <w:ind w:firstLine="520" w:firstLineChars="200"/>
        <w:textAlignment w:val="baseline"/>
        <w:rPr>
          <w:rFonts w:ascii="Times New Roman" w:hAnsi="Times New Roman" w:cs="Times New Roman"/>
          <w:b w:val="0"/>
          <w:bCs w:val="0"/>
          <w:color w:val="000000" w:themeColor="text1"/>
          <w:spacing w:val="10"/>
          <w:kern w:val="0"/>
          <w:sz w:val="24"/>
          <w:szCs w:val="24"/>
          <w:u w:val="none"/>
          <w14:textFill>
            <w14:solidFill>
              <w14:schemeClr w14:val="tx1"/>
            </w14:solidFill>
          </w14:textFill>
        </w:rPr>
      </w:pPr>
      <w:r>
        <w:rPr>
          <w:rFonts w:ascii="Times New Roman" w:hAnsi="Times New Roman" w:cs="Times New Roman"/>
          <w:b w:val="0"/>
          <w:bCs w:val="0"/>
          <w:color w:val="000000" w:themeColor="text1"/>
          <w:spacing w:val="10"/>
          <w:kern w:val="0"/>
          <w:sz w:val="24"/>
          <w:szCs w:val="24"/>
          <w:u w:val="none"/>
          <w14:textFill>
            <w14:solidFill>
              <w14:schemeClr w14:val="tx1"/>
            </w14:solidFill>
          </w14:textFill>
        </w:rPr>
        <w:t>现有工程车辆清洗废水为23.69m</w:t>
      </w:r>
      <w:r>
        <w:rPr>
          <w:rFonts w:ascii="Times New Roman" w:hAnsi="Times New Roman" w:cs="Times New Roman"/>
          <w:b w:val="0"/>
          <w:bCs w:val="0"/>
          <w:color w:val="000000" w:themeColor="text1"/>
          <w:spacing w:val="10"/>
          <w:kern w:val="0"/>
          <w:sz w:val="24"/>
          <w:szCs w:val="24"/>
          <w:u w:val="none"/>
          <w:vertAlign w:val="superscript"/>
          <w14:textFill>
            <w14:solidFill>
              <w14:schemeClr w14:val="tx1"/>
            </w14:solidFill>
          </w14:textFill>
        </w:rPr>
        <w:t>3</w:t>
      </w:r>
      <w:r>
        <w:rPr>
          <w:rFonts w:ascii="Times New Roman" w:hAnsi="Times New Roman" w:cs="Times New Roman"/>
          <w:b w:val="0"/>
          <w:bCs w:val="0"/>
          <w:color w:val="000000" w:themeColor="text1"/>
          <w:spacing w:val="10"/>
          <w:kern w:val="0"/>
          <w:sz w:val="24"/>
          <w:szCs w:val="24"/>
          <w:u w:val="none"/>
          <w14:textFill>
            <w14:solidFill>
              <w14:schemeClr w14:val="tx1"/>
            </w14:solidFill>
          </w14:textFill>
        </w:rPr>
        <w:t>/d，则本次工程新增车辆清洗废水排放量为43.002m</w:t>
      </w:r>
      <w:r>
        <w:rPr>
          <w:rFonts w:ascii="Times New Roman" w:hAnsi="Times New Roman" w:cs="Times New Roman"/>
          <w:b w:val="0"/>
          <w:bCs w:val="0"/>
          <w:color w:val="000000" w:themeColor="text1"/>
          <w:spacing w:val="10"/>
          <w:kern w:val="0"/>
          <w:sz w:val="24"/>
          <w:szCs w:val="24"/>
          <w:u w:val="none"/>
          <w:vertAlign w:val="superscript"/>
          <w14:textFill>
            <w14:solidFill>
              <w14:schemeClr w14:val="tx1"/>
            </w14:solidFill>
          </w14:textFill>
        </w:rPr>
        <w:t>3</w:t>
      </w:r>
      <w:r>
        <w:rPr>
          <w:rFonts w:ascii="Times New Roman" w:hAnsi="Times New Roman" w:cs="Times New Roman"/>
          <w:b w:val="0"/>
          <w:bCs w:val="0"/>
          <w:color w:val="000000" w:themeColor="text1"/>
          <w:spacing w:val="10"/>
          <w:kern w:val="0"/>
          <w:sz w:val="24"/>
          <w:szCs w:val="24"/>
          <w:u w:val="none"/>
          <w14:textFill>
            <w14:solidFill>
              <w14:schemeClr w14:val="tx1"/>
            </w14:solidFill>
          </w14:textFill>
        </w:rPr>
        <w:t>/d。</w:t>
      </w:r>
    </w:p>
    <w:p>
      <w:pPr>
        <w:adjustRightInd w:val="0"/>
        <w:spacing w:line="360" w:lineRule="auto"/>
        <w:ind w:firstLine="520" w:firstLineChars="200"/>
        <w:textAlignment w:val="baseline"/>
        <w:rPr>
          <w:rFonts w:ascii="Times New Roman" w:hAnsi="Times New Roman" w:cs="Times New Roman"/>
          <w:b w:val="0"/>
          <w:bCs w:val="0"/>
          <w:color w:val="000000" w:themeColor="text1"/>
          <w:spacing w:val="10"/>
          <w:kern w:val="0"/>
          <w:sz w:val="24"/>
          <w:szCs w:val="24"/>
          <w:u w:val="none"/>
          <w14:textFill>
            <w14:solidFill>
              <w14:schemeClr w14:val="tx1"/>
            </w14:solidFill>
          </w14:textFill>
        </w:rPr>
      </w:pPr>
      <w:r>
        <w:rPr>
          <w:rFonts w:ascii="Times New Roman" w:hAnsi="Times New Roman" w:cs="Times New Roman"/>
          <w:b w:val="0"/>
          <w:bCs w:val="0"/>
          <w:color w:val="000000" w:themeColor="text1"/>
          <w:spacing w:val="10"/>
          <w:kern w:val="0"/>
          <w:sz w:val="24"/>
          <w:szCs w:val="24"/>
          <w:u w:val="none"/>
          <w14:textFill>
            <w14:solidFill>
              <w14:schemeClr w14:val="tx1"/>
            </w14:solidFill>
          </w14:textFill>
        </w:rPr>
        <w:t>4、烘干冷凝废水</w:t>
      </w:r>
    </w:p>
    <w:p>
      <w:pPr>
        <w:adjustRightInd w:val="0"/>
        <w:spacing w:line="360" w:lineRule="auto"/>
        <w:ind w:firstLine="520" w:firstLineChars="200"/>
        <w:textAlignment w:val="baseline"/>
        <w:rPr>
          <w:rFonts w:ascii="Times New Roman" w:hAnsi="Times New Roman" w:cs="Times New Roman"/>
          <w:b w:val="0"/>
          <w:bCs w:val="0"/>
          <w:color w:val="000000" w:themeColor="text1"/>
          <w:spacing w:val="10"/>
          <w:kern w:val="0"/>
          <w:sz w:val="24"/>
          <w:szCs w:val="24"/>
          <w:u w:val="none"/>
          <w14:textFill>
            <w14:solidFill>
              <w14:schemeClr w14:val="tx1"/>
            </w14:solidFill>
          </w14:textFill>
        </w:rPr>
      </w:pPr>
      <w:r>
        <w:rPr>
          <w:rFonts w:ascii="Times New Roman" w:hAnsi="Times New Roman" w:cs="Times New Roman"/>
          <w:b w:val="0"/>
          <w:bCs w:val="0"/>
          <w:color w:val="000000" w:themeColor="text1"/>
          <w:spacing w:val="10"/>
          <w:kern w:val="0"/>
          <w:sz w:val="24"/>
          <w:szCs w:val="24"/>
          <w:u w:val="none"/>
          <w14:textFill>
            <w14:solidFill>
              <w14:schemeClr w14:val="tx1"/>
            </w14:solidFill>
          </w14:textFill>
        </w:rPr>
        <w:t>根据建设单位提供资料，暂存间的消毒尾渣经过烘干设备处理，烘干机自带热回收装置，物料湿度湿气通过冷凝器变成水产生冷凝废水。烘干机每小时最高可处理4t医疗废物，物料平铺厚度100mm，原消毒尾渣的含水率在20%左右，烘干后成品的水分为10%，烘干热风温度约95℃，冷凝水产生量为30m</w:t>
      </w:r>
      <w:r>
        <w:rPr>
          <w:rFonts w:ascii="Times New Roman" w:hAnsi="Times New Roman" w:cs="Times New Roman"/>
          <w:b w:val="0"/>
          <w:bCs w:val="0"/>
          <w:color w:val="000000" w:themeColor="text1"/>
          <w:spacing w:val="10"/>
          <w:kern w:val="0"/>
          <w:sz w:val="24"/>
          <w:szCs w:val="24"/>
          <w:u w:val="none"/>
          <w:vertAlign w:val="superscript"/>
          <w14:textFill>
            <w14:solidFill>
              <w14:schemeClr w14:val="tx1"/>
            </w14:solidFill>
          </w14:textFill>
        </w:rPr>
        <w:t>3</w:t>
      </w:r>
      <w:r>
        <w:rPr>
          <w:rFonts w:ascii="Times New Roman" w:hAnsi="Times New Roman" w:cs="Times New Roman"/>
          <w:b w:val="0"/>
          <w:bCs w:val="0"/>
          <w:color w:val="000000" w:themeColor="text1"/>
          <w:spacing w:val="10"/>
          <w:kern w:val="0"/>
          <w:sz w:val="24"/>
          <w:szCs w:val="24"/>
          <w:u w:val="none"/>
          <w14:textFill>
            <w14:solidFill>
              <w14:schemeClr w14:val="tx1"/>
            </w14:solidFill>
          </w14:textFill>
        </w:rPr>
        <w:t>/d。冷凝水进入厂区内生产污水处理站处理后再回用至冷却塔（15m</w:t>
      </w:r>
      <w:r>
        <w:rPr>
          <w:rFonts w:ascii="Times New Roman" w:hAnsi="Times New Roman" w:cs="Times New Roman"/>
          <w:b w:val="0"/>
          <w:bCs w:val="0"/>
          <w:color w:val="000000" w:themeColor="text1"/>
          <w:spacing w:val="10"/>
          <w:kern w:val="0"/>
          <w:sz w:val="24"/>
          <w:szCs w:val="24"/>
          <w:u w:val="none"/>
          <w:vertAlign w:val="superscript"/>
          <w14:textFill>
            <w14:solidFill>
              <w14:schemeClr w14:val="tx1"/>
            </w14:solidFill>
          </w14:textFill>
        </w:rPr>
        <w:t>3</w:t>
      </w:r>
      <w:r>
        <w:rPr>
          <w:rFonts w:ascii="Times New Roman" w:hAnsi="Times New Roman" w:cs="Times New Roman"/>
          <w:b w:val="0"/>
          <w:bCs w:val="0"/>
          <w:color w:val="000000" w:themeColor="text1"/>
          <w:spacing w:val="10"/>
          <w:kern w:val="0"/>
          <w:sz w:val="24"/>
          <w:szCs w:val="24"/>
          <w:u w:val="none"/>
          <w14:textFill>
            <w14:solidFill>
              <w14:schemeClr w14:val="tx1"/>
            </w14:solidFill>
          </w14:textFill>
        </w:rPr>
        <w:t>）作为循环冷却水使用。</w:t>
      </w:r>
    </w:p>
    <w:p>
      <w:pPr>
        <w:adjustRightInd w:val="0"/>
        <w:spacing w:line="360" w:lineRule="auto"/>
        <w:ind w:firstLine="520" w:firstLineChars="200"/>
        <w:textAlignment w:val="baseline"/>
        <w:rPr>
          <w:rFonts w:ascii="Times New Roman" w:hAnsi="Times New Roman" w:cs="Times New Roman"/>
          <w:b w:val="0"/>
          <w:bCs w:val="0"/>
          <w:color w:val="000000" w:themeColor="text1"/>
          <w:spacing w:val="10"/>
          <w:kern w:val="0"/>
          <w:sz w:val="24"/>
          <w:szCs w:val="24"/>
          <w:u w:val="none"/>
          <w14:textFill>
            <w14:solidFill>
              <w14:schemeClr w14:val="tx1"/>
            </w14:solidFill>
          </w14:textFill>
        </w:rPr>
      </w:pPr>
      <w:r>
        <w:rPr>
          <w:rFonts w:ascii="Times New Roman" w:hAnsi="Times New Roman" w:cs="Times New Roman"/>
          <w:b w:val="0"/>
          <w:bCs w:val="0"/>
          <w:color w:val="000000" w:themeColor="text1"/>
          <w:spacing w:val="10"/>
          <w:kern w:val="0"/>
          <w:sz w:val="24"/>
          <w:szCs w:val="24"/>
          <w:u w:val="none"/>
          <w14:textFill>
            <w14:solidFill>
              <w14:schemeClr w14:val="tx1"/>
            </w14:solidFill>
          </w14:textFill>
        </w:rPr>
        <w:t>5、循环冷却废水</w:t>
      </w:r>
    </w:p>
    <w:p>
      <w:pPr>
        <w:adjustRightInd w:val="0"/>
        <w:spacing w:line="360" w:lineRule="auto"/>
        <w:ind w:firstLine="520" w:firstLineChars="200"/>
        <w:textAlignment w:val="baseline"/>
        <w:rPr>
          <w:rFonts w:ascii="Times New Roman" w:hAnsi="Times New Roman" w:cs="Times New Roman"/>
          <w:b w:val="0"/>
          <w:bCs w:val="0"/>
          <w:color w:val="000000" w:themeColor="text1"/>
          <w:spacing w:val="10"/>
          <w:kern w:val="0"/>
          <w:sz w:val="24"/>
          <w:szCs w:val="24"/>
          <w:u w:val="none"/>
          <w14:textFill>
            <w14:solidFill>
              <w14:schemeClr w14:val="tx1"/>
            </w14:solidFill>
          </w14:textFill>
        </w:rPr>
      </w:pPr>
      <w:r>
        <w:rPr>
          <w:rFonts w:ascii="Times New Roman" w:hAnsi="Times New Roman" w:cs="Times New Roman"/>
          <w:b w:val="0"/>
          <w:bCs w:val="0"/>
          <w:color w:val="000000" w:themeColor="text1"/>
          <w:spacing w:val="10"/>
          <w:kern w:val="0"/>
          <w:sz w:val="24"/>
          <w:szCs w:val="24"/>
          <w:u w:val="none"/>
          <w14:textFill>
            <w14:solidFill>
              <w14:schemeClr w14:val="tx1"/>
            </w14:solidFill>
          </w14:textFill>
        </w:rPr>
        <w:t>本次工程SRF烘干系统设置1座15m³循环冷却塔。冷却水经循环使用后需定期排放至生产废水处理站，排放量约为6m</w:t>
      </w:r>
      <w:r>
        <w:rPr>
          <w:rFonts w:ascii="Times New Roman" w:hAnsi="Times New Roman" w:cs="Times New Roman"/>
          <w:b w:val="0"/>
          <w:bCs w:val="0"/>
          <w:color w:val="000000" w:themeColor="text1"/>
          <w:spacing w:val="10"/>
          <w:kern w:val="0"/>
          <w:sz w:val="24"/>
          <w:szCs w:val="24"/>
          <w:u w:val="none"/>
          <w:vertAlign w:val="superscript"/>
          <w14:textFill>
            <w14:solidFill>
              <w14:schemeClr w14:val="tx1"/>
            </w14:solidFill>
          </w14:textFill>
        </w:rPr>
        <w:t>3</w:t>
      </w:r>
      <w:r>
        <w:rPr>
          <w:rFonts w:ascii="Times New Roman" w:hAnsi="Times New Roman" w:cs="Times New Roman"/>
          <w:b w:val="0"/>
          <w:bCs w:val="0"/>
          <w:color w:val="000000" w:themeColor="text1"/>
          <w:spacing w:val="10"/>
          <w:kern w:val="0"/>
          <w:sz w:val="24"/>
          <w:szCs w:val="24"/>
          <w:u w:val="none"/>
          <w14:textFill>
            <w14:solidFill>
              <w14:schemeClr w14:val="tx1"/>
            </w14:solidFill>
          </w14:textFill>
        </w:rPr>
        <w:t>/d。</w:t>
      </w:r>
    </w:p>
    <w:p>
      <w:pPr>
        <w:adjustRightInd w:val="0"/>
        <w:spacing w:line="360" w:lineRule="auto"/>
        <w:ind w:firstLine="520" w:firstLineChars="200"/>
        <w:textAlignment w:val="baseline"/>
        <w:rPr>
          <w:rFonts w:ascii="Times New Roman" w:hAnsi="Times New Roman" w:cs="Times New Roman"/>
          <w:b w:val="0"/>
          <w:bCs w:val="0"/>
          <w:color w:val="000000" w:themeColor="text1"/>
          <w:spacing w:val="10"/>
          <w:kern w:val="0"/>
          <w:sz w:val="24"/>
          <w:szCs w:val="24"/>
          <w:u w:val="none"/>
          <w14:textFill>
            <w14:solidFill>
              <w14:schemeClr w14:val="tx1"/>
            </w14:solidFill>
          </w14:textFill>
        </w:rPr>
      </w:pPr>
      <w:r>
        <w:rPr>
          <w:rFonts w:ascii="Times New Roman" w:hAnsi="Times New Roman" w:cs="Times New Roman"/>
          <w:b w:val="0"/>
          <w:bCs w:val="0"/>
          <w:color w:val="000000" w:themeColor="text1"/>
          <w:spacing w:val="10"/>
          <w:kern w:val="0"/>
          <w:sz w:val="24"/>
          <w:szCs w:val="24"/>
          <w:u w:val="none"/>
          <w14:textFill>
            <w14:solidFill>
              <w14:schemeClr w14:val="tx1"/>
            </w14:solidFill>
          </w14:textFill>
        </w:rPr>
        <w:t>6、中转库收集废液</w:t>
      </w:r>
    </w:p>
    <w:p>
      <w:pPr>
        <w:adjustRightInd w:val="0"/>
        <w:spacing w:line="360" w:lineRule="auto"/>
        <w:ind w:firstLine="520" w:firstLineChars="200"/>
        <w:textAlignment w:val="baseline"/>
        <w:rPr>
          <w:rFonts w:ascii="Times New Roman" w:hAnsi="Times New Roman" w:cs="Times New Roman"/>
          <w:b w:val="0"/>
          <w:bCs w:val="0"/>
          <w:color w:val="000000" w:themeColor="text1"/>
          <w:spacing w:val="10"/>
          <w:kern w:val="0"/>
          <w:sz w:val="24"/>
          <w:szCs w:val="24"/>
          <w:u w:val="none"/>
          <w14:textFill>
            <w14:solidFill>
              <w14:schemeClr w14:val="tx1"/>
            </w14:solidFill>
          </w14:textFill>
        </w:rPr>
      </w:pPr>
      <w:r>
        <w:rPr>
          <w:rFonts w:ascii="Times New Roman" w:hAnsi="Times New Roman" w:cs="Times New Roman"/>
          <w:b w:val="0"/>
          <w:bCs w:val="0"/>
          <w:color w:val="000000" w:themeColor="text1"/>
          <w:spacing w:val="10"/>
          <w:kern w:val="0"/>
          <w:sz w:val="24"/>
          <w:szCs w:val="24"/>
          <w:u w:val="none"/>
          <w14:textFill>
            <w14:solidFill>
              <w14:schemeClr w14:val="tx1"/>
            </w14:solidFill>
          </w14:textFill>
        </w:rPr>
        <w:t>中转库设置有废液收集装置，在箱体内侧底部设置溜槽及流道，通过导流引入废液收集箱，收集箱排污口的管道连接至生产废水处理站，对废液进行收集处理。根据3.3.1章节，本次工程建成后采用中转库运输的医疗废物占比70%，即266t/d，收集废液占医疗废物的1%左右，因此中转库收集的废液量为2.66m</w:t>
      </w:r>
      <w:r>
        <w:rPr>
          <w:rFonts w:ascii="Times New Roman" w:hAnsi="Times New Roman" w:cs="Times New Roman"/>
          <w:b w:val="0"/>
          <w:bCs w:val="0"/>
          <w:color w:val="000000" w:themeColor="text1"/>
          <w:spacing w:val="10"/>
          <w:kern w:val="0"/>
          <w:sz w:val="24"/>
          <w:szCs w:val="24"/>
          <w:u w:val="none"/>
          <w:vertAlign w:val="superscript"/>
          <w14:textFill>
            <w14:solidFill>
              <w14:schemeClr w14:val="tx1"/>
            </w14:solidFill>
          </w14:textFill>
        </w:rPr>
        <w:t>3</w:t>
      </w:r>
      <w:r>
        <w:rPr>
          <w:rFonts w:ascii="Times New Roman" w:hAnsi="Times New Roman" w:cs="Times New Roman"/>
          <w:b w:val="0"/>
          <w:bCs w:val="0"/>
          <w:color w:val="000000" w:themeColor="text1"/>
          <w:spacing w:val="10"/>
          <w:kern w:val="0"/>
          <w:sz w:val="24"/>
          <w:szCs w:val="24"/>
          <w:u w:val="none"/>
          <w14:textFill>
            <w14:solidFill>
              <w14:schemeClr w14:val="tx1"/>
            </w14:solidFill>
          </w14:textFill>
        </w:rPr>
        <w:t>/d。</w:t>
      </w:r>
    </w:p>
    <w:p>
      <w:pPr>
        <w:spacing w:line="360" w:lineRule="auto"/>
        <w:outlineLvl w:val="3"/>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4.6.2.2本次工程完成后全厂废水产排情况</w:t>
      </w:r>
    </w:p>
    <w:p>
      <w:pPr>
        <w:adjustRightInd w:val="0"/>
        <w:spacing w:line="360" w:lineRule="auto"/>
        <w:ind w:firstLine="522" w:firstLineChars="200"/>
        <w:textAlignment w:val="baseline"/>
        <w:rPr>
          <w:rFonts w:ascii="Times New Roman" w:hAnsi="Times New Roman" w:cs="Times New Roman"/>
          <w:b/>
          <w:bCs/>
          <w:color w:val="000000" w:themeColor="text1"/>
          <w:spacing w:val="10"/>
          <w:kern w:val="0"/>
          <w:sz w:val="24"/>
          <w:szCs w:val="24"/>
          <w:u w:val="single"/>
          <w14:textFill>
            <w14:solidFill>
              <w14:schemeClr w14:val="tx1"/>
            </w14:solidFill>
          </w14:textFill>
        </w:rPr>
      </w:pPr>
      <w:r>
        <w:rPr>
          <w:rFonts w:ascii="Times New Roman" w:hAnsi="Times New Roman" w:cs="Times New Roman"/>
          <w:b/>
          <w:bCs/>
          <w:color w:val="000000" w:themeColor="text1"/>
          <w:spacing w:val="10"/>
          <w:kern w:val="0"/>
          <w:sz w:val="24"/>
          <w:szCs w:val="24"/>
          <w:u w:val="single"/>
          <w14:textFill>
            <w14:solidFill>
              <w14:schemeClr w14:val="tx1"/>
            </w14:solidFill>
          </w14:textFill>
        </w:rPr>
        <w:t>（1）生产废水</w:t>
      </w:r>
    </w:p>
    <w:p>
      <w:pPr>
        <w:adjustRightInd w:val="0"/>
        <w:spacing w:line="360" w:lineRule="auto"/>
        <w:ind w:firstLine="522" w:firstLineChars="200"/>
        <w:textAlignment w:val="baseline"/>
        <w:rPr>
          <w:rFonts w:ascii="Times New Roman" w:hAnsi="Times New Roman" w:cs="Times New Roman"/>
          <w:b/>
          <w:bCs/>
          <w:color w:val="000000" w:themeColor="text1"/>
          <w:spacing w:val="10"/>
          <w:kern w:val="0"/>
          <w:sz w:val="24"/>
          <w:szCs w:val="24"/>
          <w:u w:val="single"/>
          <w14:textFill>
            <w14:solidFill>
              <w14:schemeClr w14:val="tx1"/>
            </w14:solidFill>
          </w14:textFill>
        </w:rPr>
      </w:pPr>
      <w:r>
        <w:rPr>
          <w:rFonts w:ascii="Times New Roman" w:hAnsi="Times New Roman" w:cs="Times New Roman"/>
          <w:b/>
          <w:bCs/>
          <w:color w:val="000000" w:themeColor="text1"/>
          <w:spacing w:val="10"/>
          <w:kern w:val="0"/>
          <w:sz w:val="24"/>
          <w:szCs w:val="24"/>
          <w:u w:val="single"/>
          <w14:textFill>
            <w14:solidFill>
              <w14:schemeClr w14:val="tx1"/>
            </w14:solidFill>
          </w14:textFill>
        </w:rPr>
        <w:t>现有工程生产废水产生量为58.7m</w:t>
      </w:r>
      <w:r>
        <w:rPr>
          <w:rFonts w:ascii="Times New Roman" w:hAnsi="Times New Roman" w:cs="Times New Roman"/>
          <w:b/>
          <w:bCs/>
          <w:color w:val="000000" w:themeColor="text1"/>
          <w:spacing w:val="10"/>
          <w:kern w:val="0"/>
          <w:sz w:val="24"/>
          <w:szCs w:val="24"/>
          <w:u w:val="single"/>
          <w:vertAlign w:val="superscript"/>
          <w14:textFill>
            <w14:solidFill>
              <w14:schemeClr w14:val="tx1"/>
            </w14:solidFill>
          </w14:textFill>
        </w:rPr>
        <w:t>3</w:t>
      </w:r>
      <w:r>
        <w:rPr>
          <w:rFonts w:ascii="Times New Roman" w:hAnsi="Times New Roman" w:cs="Times New Roman"/>
          <w:b/>
          <w:bCs/>
          <w:color w:val="000000" w:themeColor="text1"/>
          <w:spacing w:val="10"/>
          <w:kern w:val="0"/>
          <w:sz w:val="24"/>
          <w:szCs w:val="24"/>
          <w:u w:val="single"/>
          <w14:textFill>
            <w14:solidFill>
              <w14:schemeClr w14:val="tx1"/>
            </w14:solidFill>
          </w14:textFill>
        </w:rPr>
        <w:t>/d，主要为地面冲洗废水、周转桶清洗废水、车辆清洗废水、冷却塔排水、焚烧炉水封废水、软水系统排污水、树脂反冲洗废水、锅炉排污水、热解废水；本次工程新增生产废水量为124.159m</w:t>
      </w:r>
      <w:r>
        <w:rPr>
          <w:rFonts w:ascii="Times New Roman" w:hAnsi="Times New Roman" w:cs="Times New Roman"/>
          <w:b/>
          <w:bCs/>
          <w:color w:val="000000" w:themeColor="text1"/>
          <w:spacing w:val="10"/>
          <w:kern w:val="0"/>
          <w:sz w:val="24"/>
          <w:szCs w:val="24"/>
          <w:u w:val="single"/>
          <w:vertAlign w:val="superscript"/>
          <w14:textFill>
            <w14:solidFill>
              <w14:schemeClr w14:val="tx1"/>
            </w14:solidFill>
          </w14:textFill>
        </w:rPr>
        <w:t>3</w:t>
      </w:r>
      <w:r>
        <w:rPr>
          <w:rFonts w:ascii="Times New Roman" w:hAnsi="Times New Roman" w:cs="Times New Roman"/>
          <w:b/>
          <w:bCs/>
          <w:color w:val="000000" w:themeColor="text1"/>
          <w:spacing w:val="10"/>
          <w:kern w:val="0"/>
          <w:sz w:val="24"/>
          <w:szCs w:val="24"/>
          <w:u w:val="single"/>
          <w14:textFill>
            <w14:solidFill>
              <w14:schemeClr w14:val="tx1"/>
            </w14:solidFill>
          </w14:textFill>
        </w:rPr>
        <w:t>/d，主要为车间地面冲洗废水、周转桶/中转库清洗废水、车辆清洗废水、烘干冷凝废水、循环冷却废水、中转库收集废液；本次工程完成后全厂生产废水产生量为182.859m</w:t>
      </w:r>
      <w:r>
        <w:rPr>
          <w:rFonts w:ascii="Times New Roman" w:hAnsi="Times New Roman" w:cs="Times New Roman"/>
          <w:b/>
          <w:bCs/>
          <w:color w:val="000000" w:themeColor="text1"/>
          <w:spacing w:val="10"/>
          <w:kern w:val="0"/>
          <w:sz w:val="24"/>
          <w:szCs w:val="24"/>
          <w:u w:val="single"/>
          <w:vertAlign w:val="superscript"/>
          <w14:textFill>
            <w14:solidFill>
              <w14:schemeClr w14:val="tx1"/>
            </w14:solidFill>
          </w14:textFill>
        </w:rPr>
        <w:t>3</w:t>
      </w:r>
      <w:r>
        <w:rPr>
          <w:rFonts w:ascii="Times New Roman" w:hAnsi="Times New Roman" w:cs="Times New Roman"/>
          <w:b/>
          <w:bCs/>
          <w:color w:val="000000" w:themeColor="text1"/>
          <w:spacing w:val="10"/>
          <w:kern w:val="0"/>
          <w:sz w:val="24"/>
          <w:szCs w:val="24"/>
          <w:u w:val="single"/>
          <w14:textFill>
            <w14:solidFill>
              <w14:schemeClr w14:val="tx1"/>
            </w14:solidFill>
          </w14:textFill>
        </w:rPr>
        <w:t>/d。</w:t>
      </w:r>
    </w:p>
    <w:p>
      <w:pPr>
        <w:adjustRightInd w:val="0"/>
        <w:spacing w:line="360" w:lineRule="auto"/>
        <w:ind w:firstLine="522" w:firstLineChars="200"/>
        <w:textAlignment w:val="baseline"/>
        <w:rPr>
          <w:rFonts w:ascii="Times New Roman" w:hAnsi="Times New Roman" w:cs="Times New Roman"/>
          <w:b/>
          <w:bCs/>
          <w:color w:val="000000" w:themeColor="text1"/>
          <w:spacing w:val="10"/>
          <w:kern w:val="0"/>
          <w:sz w:val="24"/>
          <w:szCs w:val="24"/>
          <w:u w:val="single"/>
          <w14:textFill>
            <w14:solidFill>
              <w14:schemeClr w14:val="tx1"/>
            </w14:solidFill>
          </w14:textFill>
        </w:rPr>
      </w:pPr>
      <w:r>
        <w:rPr>
          <w:rFonts w:ascii="Times New Roman" w:hAnsi="Times New Roman" w:cs="Times New Roman"/>
          <w:b/>
          <w:bCs/>
          <w:color w:val="000000" w:themeColor="text1"/>
          <w:spacing w:val="10"/>
          <w:kern w:val="0"/>
          <w:sz w:val="24"/>
          <w:szCs w:val="24"/>
          <w:u w:val="single"/>
          <w14:textFill>
            <w14:solidFill>
              <w14:schemeClr w14:val="tx1"/>
            </w14:solidFill>
          </w14:textFill>
        </w:rPr>
        <w:t>本次工程对现有工程生产废水处理站进行改造，生产废水处理工艺由“混凝沉淀+消毒”改造为“混凝沉淀+MBR膜装置+消毒”，增加MBR膜装置提高了COD、BOD</w:t>
      </w:r>
      <w:r>
        <w:rPr>
          <w:rFonts w:ascii="Times New Roman" w:hAnsi="Times New Roman" w:cs="Times New Roman"/>
          <w:b/>
          <w:bCs/>
          <w:color w:val="000000" w:themeColor="text1"/>
          <w:spacing w:val="10"/>
          <w:kern w:val="0"/>
          <w:sz w:val="24"/>
          <w:szCs w:val="24"/>
          <w:u w:val="single"/>
          <w:vertAlign w:val="subscript"/>
          <w14:textFill>
            <w14:solidFill>
              <w14:schemeClr w14:val="tx1"/>
            </w14:solidFill>
          </w14:textFill>
        </w:rPr>
        <w:t>5</w:t>
      </w:r>
      <w:r>
        <w:rPr>
          <w:rFonts w:ascii="Times New Roman" w:hAnsi="Times New Roman" w:cs="Times New Roman"/>
          <w:b/>
          <w:bCs/>
          <w:color w:val="000000" w:themeColor="text1"/>
          <w:spacing w:val="10"/>
          <w:kern w:val="0"/>
          <w:sz w:val="24"/>
          <w:szCs w:val="24"/>
          <w:u w:val="single"/>
          <w14:textFill>
            <w14:solidFill>
              <w14:schemeClr w14:val="tx1"/>
            </w14:solidFill>
          </w14:textFill>
        </w:rPr>
        <w:t>、氨氮的去除效率，保证了废水回用的可行性，</w:t>
      </w:r>
      <w:r>
        <w:rPr>
          <w:rFonts w:ascii="Times New Roman" w:hAnsi="Times New Roman" w:cs="Times New Roman"/>
          <w:b/>
          <w:bCs/>
          <w:color w:val="000000" w:themeColor="text1"/>
          <w:sz w:val="24"/>
          <w:szCs w:val="24"/>
          <w:u w:val="single"/>
          <w14:textFill>
            <w14:solidFill>
              <w14:schemeClr w14:val="tx1"/>
            </w14:solidFill>
          </w14:textFill>
        </w:rPr>
        <w:t>生产废水处理站处理规模为200m</w:t>
      </w:r>
      <w:r>
        <w:rPr>
          <w:rFonts w:ascii="Times New Roman" w:hAnsi="Times New Roman" w:cs="Times New Roman"/>
          <w:b/>
          <w:bCs/>
          <w:color w:val="000000" w:themeColor="text1"/>
          <w:sz w:val="24"/>
          <w:szCs w:val="24"/>
          <w:u w:val="single"/>
          <w:vertAlign w:val="superscript"/>
          <w14:textFill>
            <w14:solidFill>
              <w14:schemeClr w14:val="tx1"/>
            </w14:solidFill>
          </w14:textFill>
        </w:rPr>
        <w:t>3</w:t>
      </w:r>
      <w:r>
        <w:rPr>
          <w:rFonts w:ascii="Times New Roman" w:hAnsi="Times New Roman" w:cs="Times New Roman"/>
          <w:b/>
          <w:bCs/>
          <w:color w:val="000000" w:themeColor="text1"/>
          <w:sz w:val="24"/>
          <w:szCs w:val="24"/>
          <w:u w:val="single"/>
          <w14:textFill>
            <w14:solidFill>
              <w14:schemeClr w14:val="tx1"/>
            </w14:solidFill>
          </w14:textFill>
        </w:rPr>
        <w:t>/d。</w:t>
      </w:r>
      <w:r>
        <w:rPr>
          <w:rFonts w:ascii="Times New Roman" w:hAnsi="Times New Roman" w:cs="Times New Roman"/>
          <w:b/>
          <w:bCs/>
          <w:color w:val="000000" w:themeColor="text1"/>
          <w:spacing w:val="10"/>
          <w:kern w:val="0"/>
          <w:sz w:val="24"/>
          <w:szCs w:val="24"/>
          <w:u w:val="single"/>
          <w14:textFill>
            <w14:solidFill>
              <w14:schemeClr w14:val="tx1"/>
            </w14:solidFill>
          </w14:textFill>
        </w:rPr>
        <w:t>经处理后的生产废水回用于转运车辆清洗、周转桶/中转库清洗、冷却塔补充水等，清洗回用水满足《城市污水再生利用 城市杂用水水质》（GB/T18920-2020）车辆冲洗水的标准，回用于冷却塔补充水的水质满足</w:t>
      </w:r>
      <w:bookmarkStart w:id="411" w:name="_Hlk141117341"/>
      <w:r>
        <w:rPr>
          <w:rFonts w:ascii="Times New Roman" w:hAnsi="Times New Roman" w:cs="Times New Roman"/>
          <w:b/>
          <w:bCs/>
          <w:color w:val="000000" w:themeColor="text1"/>
          <w:spacing w:val="10"/>
          <w:kern w:val="0"/>
          <w:sz w:val="24"/>
          <w:szCs w:val="24"/>
          <w:u w:val="single"/>
          <w14:textFill>
            <w14:solidFill>
              <w14:schemeClr w14:val="tx1"/>
            </w14:solidFill>
          </w14:textFill>
        </w:rPr>
        <w:t>《城市污水再生利用 工业用水水质》（GB/T19923-2005）</w:t>
      </w:r>
      <w:bookmarkEnd w:id="411"/>
      <w:r>
        <w:rPr>
          <w:rFonts w:ascii="Times New Roman" w:hAnsi="Times New Roman" w:cs="Times New Roman"/>
          <w:b/>
          <w:bCs/>
          <w:color w:val="000000" w:themeColor="text1"/>
          <w:spacing w:val="10"/>
          <w:kern w:val="0"/>
          <w:sz w:val="24"/>
          <w:szCs w:val="24"/>
          <w:u w:val="single"/>
          <w14:textFill>
            <w14:solidFill>
              <w14:schemeClr w14:val="tx1"/>
            </w14:solidFill>
          </w14:textFill>
        </w:rPr>
        <w:t>中的循环冷却水标准要求。</w:t>
      </w:r>
    </w:p>
    <w:p>
      <w:pPr>
        <w:adjustRightInd w:val="0"/>
        <w:spacing w:line="360" w:lineRule="auto"/>
        <w:ind w:firstLine="522" w:firstLineChars="200"/>
        <w:textAlignment w:val="baseline"/>
        <w:rPr>
          <w:rFonts w:ascii="Times New Roman" w:hAnsi="Times New Roman" w:cs="Times New Roman"/>
          <w:b/>
          <w:bCs/>
          <w:color w:val="000000" w:themeColor="text1"/>
          <w:spacing w:val="10"/>
          <w:kern w:val="0"/>
          <w:sz w:val="24"/>
          <w:szCs w:val="24"/>
          <w:u w:val="single"/>
          <w14:textFill>
            <w14:solidFill>
              <w14:schemeClr w14:val="tx1"/>
            </w14:solidFill>
          </w14:textFill>
        </w:rPr>
      </w:pPr>
      <w:r>
        <w:rPr>
          <w:rFonts w:ascii="Times New Roman" w:hAnsi="Times New Roman" w:cs="Times New Roman"/>
          <w:b/>
          <w:bCs/>
          <w:color w:val="000000" w:themeColor="text1"/>
          <w:spacing w:val="10"/>
          <w:kern w:val="0"/>
          <w:sz w:val="24"/>
          <w:szCs w:val="24"/>
          <w:u w:val="single"/>
          <w14:textFill>
            <w14:solidFill>
              <w14:schemeClr w14:val="tx1"/>
            </w14:solidFill>
          </w14:textFill>
        </w:rPr>
        <w:t>（2）生活污水</w:t>
      </w:r>
    </w:p>
    <w:p>
      <w:pPr>
        <w:spacing w:line="360" w:lineRule="auto"/>
        <w:ind w:firstLine="482" w:firstLineChars="200"/>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现有工程生活污水经“混凝沉淀+MBR膜装置”工艺处理后排入华南城污水处理厂处理。由于生活污水</w:t>
      </w:r>
      <w:r>
        <w:rPr>
          <w:rFonts w:hint="eastAsia" w:ascii="Times New Roman" w:hAnsi="Times New Roman" w:cs="Times New Roman"/>
          <w:b/>
          <w:bCs/>
          <w:color w:val="000000" w:themeColor="text1"/>
          <w:sz w:val="24"/>
          <w:szCs w:val="24"/>
          <w:u w:val="single"/>
          <w:lang w:val="en-US" w:eastAsia="zh-CN"/>
          <w14:textFill>
            <w14:solidFill>
              <w14:schemeClr w14:val="tx1"/>
            </w14:solidFill>
          </w14:textFill>
        </w:rPr>
        <w:t>中</w:t>
      </w:r>
      <w:r>
        <w:rPr>
          <w:rFonts w:ascii="Times New Roman" w:hAnsi="Times New Roman" w:cs="Times New Roman"/>
          <w:b/>
          <w:bCs/>
          <w:color w:val="000000" w:themeColor="text1"/>
          <w:sz w:val="24"/>
          <w:szCs w:val="24"/>
          <w:u w:val="single"/>
          <w14:textFill>
            <w14:solidFill>
              <w14:schemeClr w14:val="tx1"/>
            </w14:solidFill>
          </w14:textFill>
        </w:rPr>
        <w:t>COD 300mg/</w:t>
      </w:r>
      <w:r>
        <w:rPr>
          <w:rFonts w:hint="eastAsia" w:ascii="Times New Roman" w:hAnsi="Times New Roman" w:cs="Times New Roman"/>
          <w:b/>
          <w:bCs/>
          <w:color w:val="000000" w:themeColor="text1"/>
          <w:sz w:val="24"/>
          <w:szCs w:val="24"/>
          <w:u w:val="single"/>
          <w:lang w:eastAsia="zh-CN"/>
          <w14:textFill>
            <w14:solidFill>
              <w14:schemeClr w14:val="tx1"/>
            </w14:solidFill>
          </w14:textFill>
        </w:rPr>
        <w:t>L</w:t>
      </w:r>
      <w:r>
        <w:rPr>
          <w:rFonts w:ascii="Times New Roman" w:hAnsi="Times New Roman" w:cs="Times New Roman"/>
          <w:b/>
          <w:bCs/>
          <w:color w:val="000000" w:themeColor="text1"/>
          <w:sz w:val="24"/>
          <w:szCs w:val="24"/>
          <w:u w:val="single"/>
          <w14:textFill>
            <w14:solidFill>
              <w14:schemeClr w14:val="tx1"/>
            </w14:solidFill>
          </w14:textFill>
        </w:rPr>
        <w:t>、BOD</w:t>
      </w:r>
      <w:r>
        <w:rPr>
          <w:rFonts w:ascii="Times New Roman" w:hAnsi="Times New Roman" w:cs="Times New Roman"/>
          <w:b/>
          <w:bCs/>
          <w:color w:val="000000" w:themeColor="text1"/>
          <w:sz w:val="24"/>
          <w:szCs w:val="24"/>
          <w:u w:val="single"/>
          <w:vertAlign w:val="subscript"/>
          <w14:textFill>
            <w14:solidFill>
              <w14:schemeClr w14:val="tx1"/>
            </w14:solidFill>
          </w14:textFill>
        </w:rPr>
        <w:t xml:space="preserve">5 </w:t>
      </w:r>
      <w:r>
        <w:rPr>
          <w:rFonts w:ascii="Times New Roman" w:hAnsi="Times New Roman" w:cs="Times New Roman"/>
          <w:b/>
          <w:bCs/>
          <w:color w:val="000000" w:themeColor="text1"/>
          <w:sz w:val="24"/>
          <w:szCs w:val="24"/>
          <w:u w:val="single"/>
          <w14:textFill>
            <w14:solidFill>
              <w14:schemeClr w14:val="tx1"/>
            </w14:solidFill>
          </w14:textFill>
        </w:rPr>
        <w:t>150mg/</w:t>
      </w:r>
      <w:r>
        <w:rPr>
          <w:rFonts w:hint="eastAsia" w:ascii="Times New Roman" w:hAnsi="Times New Roman" w:cs="Times New Roman"/>
          <w:b/>
          <w:bCs/>
          <w:color w:val="000000" w:themeColor="text1"/>
          <w:sz w:val="24"/>
          <w:szCs w:val="24"/>
          <w:u w:val="single"/>
          <w:lang w:eastAsia="zh-CN"/>
          <w14:textFill>
            <w14:solidFill>
              <w14:schemeClr w14:val="tx1"/>
            </w14:solidFill>
          </w14:textFill>
        </w:rPr>
        <w:t>L</w:t>
      </w:r>
      <w:r>
        <w:rPr>
          <w:rFonts w:ascii="Times New Roman" w:hAnsi="Times New Roman" w:cs="Times New Roman"/>
          <w:b/>
          <w:bCs/>
          <w:color w:val="000000" w:themeColor="text1"/>
          <w:sz w:val="24"/>
          <w:szCs w:val="24"/>
          <w:u w:val="single"/>
          <w14:textFill>
            <w14:solidFill>
              <w14:schemeClr w14:val="tx1"/>
            </w14:solidFill>
          </w14:textFill>
        </w:rPr>
        <w:t>、NH</w:t>
      </w:r>
      <w:r>
        <w:rPr>
          <w:rFonts w:ascii="Times New Roman" w:hAnsi="Times New Roman" w:cs="Times New Roman"/>
          <w:b/>
          <w:bCs/>
          <w:color w:val="000000" w:themeColor="text1"/>
          <w:sz w:val="24"/>
          <w:szCs w:val="24"/>
          <w:u w:val="single"/>
          <w:vertAlign w:val="subscript"/>
          <w14:textFill>
            <w14:solidFill>
              <w14:schemeClr w14:val="tx1"/>
            </w14:solidFill>
          </w14:textFill>
        </w:rPr>
        <w:t>3</w:t>
      </w:r>
      <w:r>
        <w:rPr>
          <w:rFonts w:ascii="Times New Roman" w:hAnsi="Times New Roman" w:cs="Times New Roman"/>
          <w:b/>
          <w:bCs/>
          <w:color w:val="000000" w:themeColor="text1"/>
          <w:sz w:val="24"/>
          <w:szCs w:val="24"/>
          <w:u w:val="single"/>
          <w14:textFill>
            <w14:solidFill>
              <w14:schemeClr w14:val="tx1"/>
            </w14:solidFill>
          </w14:textFill>
        </w:rPr>
        <w:t>-N 30mg/</w:t>
      </w:r>
      <w:r>
        <w:rPr>
          <w:rFonts w:hint="eastAsia" w:ascii="Times New Roman" w:hAnsi="Times New Roman" w:cs="Times New Roman"/>
          <w:b/>
          <w:bCs/>
          <w:color w:val="000000" w:themeColor="text1"/>
          <w:sz w:val="24"/>
          <w:szCs w:val="24"/>
          <w:u w:val="single"/>
          <w:lang w:eastAsia="zh-CN"/>
          <w14:textFill>
            <w14:solidFill>
              <w14:schemeClr w14:val="tx1"/>
            </w14:solidFill>
          </w14:textFill>
        </w:rPr>
        <w:t>L</w:t>
      </w:r>
      <w:r>
        <w:rPr>
          <w:rFonts w:ascii="Times New Roman" w:hAnsi="Times New Roman" w:cs="Times New Roman"/>
          <w:b/>
          <w:bCs/>
          <w:color w:val="000000" w:themeColor="text1"/>
          <w:sz w:val="24"/>
          <w:szCs w:val="24"/>
          <w:u w:val="single"/>
          <w14:textFill>
            <w14:solidFill>
              <w14:schemeClr w14:val="tx1"/>
            </w14:solidFill>
          </w14:textFill>
        </w:rPr>
        <w:t>、SS 200mg/</w:t>
      </w:r>
      <w:r>
        <w:rPr>
          <w:rFonts w:hint="eastAsia" w:ascii="Times New Roman" w:hAnsi="Times New Roman" w:cs="Times New Roman"/>
          <w:b/>
          <w:bCs/>
          <w:color w:val="000000" w:themeColor="text1"/>
          <w:sz w:val="24"/>
          <w:szCs w:val="24"/>
          <w:u w:val="single"/>
          <w:lang w:eastAsia="zh-CN"/>
          <w14:textFill>
            <w14:solidFill>
              <w14:schemeClr w14:val="tx1"/>
            </w14:solidFill>
          </w14:textFill>
        </w:rPr>
        <w:t>L</w:t>
      </w:r>
      <w:r>
        <w:rPr>
          <w:rFonts w:ascii="Times New Roman" w:hAnsi="Times New Roman" w:cs="Times New Roman"/>
          <w:b/>
          <w:bCs/>
          <w:color w:val="000000" w:themeColor="text1"/>
          <w:sz w:val="24"/>
          <w:szCs w:val="24"/>
          <w:u w:val="single"/>
          <w14:textFill>
            <w14:solidFill>
              <w14:schemeClr w14:val="tx1"/>
            </w14:solidFill>
          </w14:textFill>
        </w:rPr>
        <w:t>，其水质</w:t>
      </w:r>
      <w:r>
        <w:rPr>
          <w:rFonts w:hint="eastAsia" w:ascii="Times New Roman" w:hAnsi="Times New Roman" w:cs="Times New Roman"/>
          <w:b/>
          <w:bCs/>
          <w:color w:val="000000" w:themeColor="text1"/>
          <w:sz w:val="24"/>
          <w:szCs w:val="24"/>
          <w:u w:val="single"/>
          <w:lang w:val="en-US" w:eastAsia="zh-CN"/>
          <w14:textFill>
            <w14:solidFill>
              <w14:schemeClr w14:val="tx1"/>
            </w14:solidFill>
          </w14:textFill>
        </w:rPr>
        <w:t>可</w:t>
      </w:r>
      <w:r>
        <w:rPr>
          <w:rFonts w:ascii="Times New Roman" w:hAnsi="Times New Roman" w:cs="Times New Roman"/>
          <w:b/>
          <w:bCs/>
          <w:color w:val="000000" w:themeColor="text1"/>
          <w:sz w:val="24"/>
          <w:szCs w:val="24"/>
          <w:u w:val="single"/>
          <w14:textFill>
            <w14:solidFill>
              <w14:schemeClr w14:val="tx1"/>
            </w14:solidFill>
          </w14:textFill>
        </w:rPr>
        <w:t>满足华南城污水处理厂收水水质要求（COD 350mg/</w:t>
      </w:r>
      <w:r>
        <w:rPr>
          <w:rFonts w:hint="eastAsia" w:ascii="Times New Roman" w:hAnsi="Times New Roman" w:cs="Times New Roman"/>
          <w:b/>
          <w:bCs/>
          <w:color w:val="000000" w:themeColor="text1"/>
          <w:sz w:val="24"/>
          <w:szCs w:val="24"/>
          <w:u w:val="single"/>
          <w:lang w:eastAsia="zh-CN"/>
          <w14:textFill>
            <w14:solidFill>
              <w14:schemeClr w14:val="tx1"/>
            </w14:solidFill>
          </w14:textFill>
        </w:rPr>
        <w:t>L</w:t>
      </w:r>
      <w:r>
        <w:rPr>
          <w:rFonts w:ascii="Times New Roman" w:hAnsi="Times New Roman" w:cs="Times New Roman"/>
          <w:b/>
          <w:bCs/>
          <w:color w:val="000000" w:themeColor="text1"/>
          <w:sz w:val="24"/>
          <w:szCs w:val="24"/>
          <w:u w:val="single"/>
          <w14:textFill>
            <w14:solidFill>
              <w14:schemeClr w14:val="tx1"/>
            </w14:solidFill>
          </w14:textFill>
        </w:rPr>
        <w:t>、BOD</w:t>
      </w:r>
      <w:r>
        <w:rPr>
          <w:rFonts w:ascii="Times New Roman" w:hAnsi="Times New Roman" w:cs="Times New Roman"/>
          <w:b/>
          <w:bCs/>
          <w:color w:val="000000" w:themeColor="text1"/>
          <w:sz w:val="24"/>
          <w:szCs w:val="24"/>
          <w:u w:val="single"/>
          <w:vertAlign w:val="subscript"/>
          <w14:textFill>
            <w14:solidFill>
              <w14:schemeClr w14:val="tx1"/>
            </w14:solidFill>
          </w14:textFill>
        </w:rPr>
        <w:t xml:space="preserve">5 </w:t>
      </w:r>
      <w:r>
        <w:rPr>
          <w:rFonts w:ascii="Times New Roman" w:hAnsi="Times New Roman" w:cs="Times New Roman"/>
          <w:b/>
          <w:bCs/>
          <w:color w:val="000000" w:themeColor="text1"/>
          <w:sz w:val="24"/>
          <w:szCs w:val="24"/>
          <w:u w:val="single"/>
          <w14:textFill>
            <w14:solidFill>
              <w14:schemeClr w14:val="tx1"/>
            </w14:solidFill>
          </w14:textFill>
        </w:rPr>
        <w:t>160mg/</w:t>
      </w:r>
      <w:r>
        <w:rPr>
          <w:rFonts w:hint="eastAsia" w:ascii="Times New Roman" w:hAnsi="Times New Roman" w:cs="Times New Roman"/>
          <w:b/>
          <w:bCs/>
          <w:color w:val="000000" w:themeColor="text1"/>
          <w:sz w:val="24"/>
          <w:szCs w:val="24"/>
          <w:u w:val="single"/>
          <w:lang w:eastAsia="zh-CN"/>
          <w14:textFill>
            <w14:solidFill>
              <w14:schemeClr w14:val="tx1"/>
            </w14:solidFill>
          </w14:textFill>
        </w:rPr>
        <w:t>L</w:t>
      </w:r>
      <w:r>
        <w:rPr>
          <w:rFonts w:ascii="Times New Roman" w:hAnsi="Times New Roman" w:cs="Times New Roman"/>
          <w:b/>
          <w:bCs/>
          <w:color w:val="000000" w:themeColor="text1"/>
          <w:sz w:val="24"/>
          <w:szCs w:val="24"/>
          <w:u w:val="single"/>
          <w14:textFill>
            <w14:solidFill>
              <w14:schemeClr w14:val="tx1"/>
            </w14:solidFill>
          </w14:textFill>
        </w:rPr>
        <w:t>、NH</w:t>
      </w:r>
      <w:r>
        <w:rPr>
          <w:rFonts w:ascii="Times New Roman" w:hAnsi="Times New Roman" w:cs="Times New Roman"/>
          <w:b/>
          <w:bCs/>
          <w:color w:val="000000" w:themeColor="text1"/>
          <w:sz w:val="24"/>
          <w:szCs w:val="24"/>
          <w:u w:val="single"/>
          <w:vertAlign w:val="subscript"/>
          <w14:textFill>
            <w14:solidFill>
              <w14:schemeClr w14:val="tx1"/>
            </w14:solidFill>
          </w14:textFill>
        </w:rPr>
        <w:t>3</w:t>
      </w:r>
      <w:r>
        <w:rPr>
          <w:rFonts w:ascii="Times New Roman" w:hAnsi="Times New Roman" w:cs="Times New Roman"/>
          <w:b/>
          <w:bCs/>
          <w:color w:val="000000" w:themeColor="text1"/>
          <w:sz w:val="24"/>
          <w:szCs w:val="24"/>
          <w:u w:val="single"/>
          <w14:textFill>
            <w14:solidFill>
              <w14:schemeClr w14:val="tx1"/>
            </w14:solidFill>
          </w14:textFill>
        </w:rPr>
        <w:t>-N 40mg/</w:t>
      </w:r>
      <w:r>
        <w:rPr>
          <w:rFonts w:hint="eastAsia" w:ascii="Times New Roman" w:hAnsi="Times New Roman" w:cs="Times New Roman"/>
          <w:b/>
          <w:bCs/>
          <w:color w:val="000000" w:themeColor="text1"/>
          <w:sz w:val="24"/>
          <w:szCs w:val="24"/>
          <w:u w:val="single"/>
          <w:lang w:eastAsia="zh-CN"/>
          <w14:textFill>
            <w14:solidFill>
              <w14:schemeClr w14:val="tx1"/>
            </w14:solidFill>
          </w14:textFill>
        </w:rPr>
        <w:t>L</w:t>
      </w:r>
      <w:r>
        <w:rPr>
          <w:rFonts w:ascii="Times New Roman" w:hAnsi="Times New Roman" w:cs="Times New Roman"/>
          <w:b/>
          <w:bCs/>
          <w:color w:val="000000" w:themeColor="text1"/>
          <w:sz w:val="24"/>
          <w:szCs w:val="24"/>
          <w:u w:val="single"/>
          <w14:textFill>
            <w14:solidFill>
              <w14:schemeClr w14:val="tx1"/>
            </w14:solidFill>
          </w14:textFill>
        </w:rPr>
        <w:t>、SS 200mg/</w:t>
      </w:r>
      <w:r>
        <w:rPr>
          <w:rFonts w:hint="eastAsia" w:ascii="Times New Roman" w:hAnsi="Times New Roman" w:cs="Times New Roman"/>
          <w:b/>
          <w:bCs/>
          <w:color w:val="000000" w:themeColor="text1"/>
          <w:sz w:val="24"/>
          <w:szCs w:val="24"/>
          <w:u w:val="single"/>
          <w:lang w:eastAsia="zh-CN"/>
          <w14:textFill>
            <w14:solidFill>
              <w14:schemeClr w14:val="tx1"/>
            </w14:solidFill>
          </w14:textFill>
        </w:rPr>
        <w:t>L</w:t>
      </w:r>
      <w:r>
        <w:rPr>
          <w:rFonts w:ascii="Times New Roman" w:hAnsi="Times New Roman" w:cs="Times New Roman"/>
          <w:b/>
          <w:bCs/>
          <w:color w:val="000000" w:themeColor="text1"/>
          <w:sz w:val="24"/>
          <w:szCs w:val="24"/>
          <w:u w:val="single"/>
          <w14:textFill>
            <w14:solidFill>
              <w14:schemeClr w14:val="tx1"/>
            </w14:solidFill>
          </w14:textFill>
        </w:rPr>
        <w:t>），因此，本次工程为减少污水处理站运行成本，拟将生活污水处理站改造为“混凝沉淀+消毒”工艺进行处理，处理后经厂区总排口排入华南城污水处理厂处理。</w:t>
      </w:r>
    </w:p>
    <w:p>
      <w:pPr>
        <w:adjustRightInd w:val="0"/>
        <w:spacing w:line="360" w:lineRule="auto"/>
        <w:ind w:firstLine="522" w:firstLineChars="200"/>
        <w:textAlignment w:val="baseline"/>
        <w:rPr>
          <w:rFonts w:ascii="Times New Roman" w:hAnsi="Times New Roman" w:cs="Times New Roman"/>
          <w:b/>
          <w:bCs/>
          <w:color w:val="000000" w:themeColor="text1"/>
          <w:spacing w:val="10"/>
          <w:kern w:val="0"/>
          <w:sz w:val="24"/>
          <w:szCs w:val="24"/>
          <w:u w:val="single"/>
          <w14:textFill>
            <w14:solidFill>
              <w14:schemeClr w14:val="tx1"/>
            </w14:solidFill>
          </w14:textFill>
        </w:rPr>
      </w:pPr>
      <w:r>
        <w:rPr>
          <w:rFonts w:ascii="Times New Roman" w:hAnsi="Times New Roman" w:cs="Times New Roman"/>
          <w:b/>
          <w:bCs/>
          <w:color w:val="000000" w:themeColor="text1"/>
          <w:spacing w:val="10"/>
          <w:kern w:val="0"/>
          <w:sz w:val="24"/>
          <w:szCs w:val="24"/>
          <w:u w:val="single"/>
          <w14:textFill>
            <w14:solidFill>
              <w14:schemeClr w14:val="tx1"/>
            </w14:solidFill>
          </w14:textFill>
        </w:rPr>
        <w:t>现有工程对生产废水的水质产生情况未进行监测，本次工程对现有工程生产废水处理站进行改造，本次工程完成后，全厂生产废水均进入改造后的生产废水处理站处理。因此，本次完成后，全厂废水产生水质类比</w:t>
      </w:r>
      <w:r>
        <w:rPr>
          <w:rFonts w:ascii="Times New Roman" w:hAnsi="Times New Roman" w:cs="Times New Roman"/>
          <w:b/>
          <w:bCs/>
          <w:color w:val="000000" w:themeColor="text1"/>
          <w:sz w:val="24"/>
          <w:szCs w:val="24"/>
          <w:u w:val="single"/>
          <w14:textFill>
            <w14:solidFill>
              <w14:schemeClr w14:val="tx1"/>
            </w14:solidFill>
          </w14:textFill>
        </w:rPr>
        <w:t>周口市青怡苑医疗废物处置有限公司年处置医疗废物5500吨项目的环保验收监测数据</w:t>
      </w:r>
      <w:r>
        <w:rPr>
          <w:rFonts w:ascii="Times New Roman" w:hAnsi="Times New Roman" w:cs="Times New Roman"/>
          <w:b/>
          <w:bCs/>
          <w:color w:val="000000" w:themeColor="text1"/>
          <w:spacing w:val="10"/>
          <w:kern w:val="0"/>
          <w:sz w:val="24"/>
          <w:szCs w:val="24"/>
          <w:u w:val="single"/>
          <w14:textFill>
            <w14:solidFill>
              <w14:schemeClr w14:val="tx1"/>
            </w14:solidFill>
          </w14:textFill>
        </w:rPr>
        <w:t>，经类比分析，确定全厂生产废水水质为：COD 210mg/</w:t>
      </w:r>
      <w:r>
        <w:rPr>
          <w:rFonts w:hint="eastAsia" w:ascii="Times New Roman" w:hAnsi="Times New Roman" w:cs="Times New Roman"/>
          <w:b/>
          <w:bCs/>
          <w:color w:val="000000" w:themeColor="text1"/>
          <w:spacing w:val="10"/>
          <w:kern w:val="0"/>
          <w:sz w:val="24"/>
          <w:szCs w:val="24"/>
          <w:u w:val="single"/>
          <w:lang w:eastAsia="zh-CN"/>
          <w14:textFill>
            <w14:solidFill>
              <w14:schemeClr w14:val="tx1"/>
            </w14:solidFill>
          </w14:textFill>
        </w:rPr>
        <w:t>L</w:t>
      </w:r>
      <w:r>
        <w:rPr>
          <w:rFonts w:ascii="Times New Roman" w:hAnsi="Times New Roman" w:cs="Times New Roman"/>
          <w:b/>
          <w:bCs/>
          <w:color w:val="000000" w:themeColor="text1"/>
          <w:spacing w:val="10"/>
          <w:kern w:val="0"/>
          <w:sz w:val="24"/>
          <w:szCs w:val="24"/>
          <w:u w:val="single"/>
          <w14:textFill>
            <w14:solidFill>
              <w14:schemeClr w14:val="tx1"/>
            </w14:solidFill>
          </w14:textFill>
        </w:rPr>
        <w:t>、BOD</w:t>
      </w:r>
      <w:r>
        <w:rPr>
          <w:rFonts w:ascii="Times New Roman" w:hAnsi="Times New Roman" w:cs="Times New Roman"/>
          <w:b/>
          <w:bCs/>
          <w:color w:val="000000" w:themeColor="text1"/>
          <w:spacing w:val="10"/>
          <w:kern w:val="0"/>
          <w:sz w:val="24"/>
          <w:szCs w:val="24"/>
          <w:u w:val="single"/>
          <w:vertAlign w:val="subscript"/>
          <w14:textFill>
            <w14:solidFill>
              <w14:schemeClr w14:val="tx1"/>
            </w14:solidFill>
          </w14:textFill>
        </w:rPr>
        <w:t>5</w:t>
      </w:r>
      <w:r>
        <w:rPr>
          <w:rFonts w:ascii="Times New Roman" w:hAnsi="Times New Roman" w:cs="Times New Roman"/>
          <w:b/>
          <w:bCs/>
          <w:color w:val="000000" w:themeColor="text1"/>
          <w:spacing w:val="10"/>
          <w:kern w:val="0"/>
          <w:sz w:val="24"/>
          <w:szCs w:val="24"/>
          <w:u w:val="single"/>
          <w14:textFill>
            <w14:solidFill>
              <w14:schemeClr w14:val="tx1"/>
            </w14:solidFill>
          </w14:textFill>
        </w:rPr>
        <w:t xml:space="preserve"> 68mg/</w:t>
      </w:r>
      <w:r>
        <w:rPr>
          <w:rFonts w:hint="eastAsia" w:ascii="Times New Roman" w:hAnsi="Times New Roman" w:cs="Times New Roman"/>
          <w:b/>
          <w:bCs/>
          <w:color w:val="000000" w:themeColor="text1"/>
          <w:spacing w:val="10"/>
          <w:kern w:val="0"/>
          <w:sz w:val="24"/>
          <w:szCs w:val="24"/>
          <w:u w:val="single"/>
          <w:lang w:eastAsia="zh-CN"/>
          <w14:textFill>
            <w14:solidFill>
              <w14:schemeClr w14:val="tx1"/>
            </w14:solidFill>
          </w14:textFill>
        </w:rPr>
        <w:t>L</w:t>
      </w:r>
      <w:r>
        <w:rPr>
          <w:rFonts w:ascii="Times New Roman" w:hAnsi="Times New Roman" w:cs="Times New Roman"/>
          <w:b/>
          <w:bCs/>
          <w:color w:val="000000" w:themeColor="text1"/>
          <w:spacing w:val="10"/>
          <w:kern w:val="0"/>
          <w:sz w:val="24"/>
          <w:szCs w:val="24"/>
          <w:u w:val="single"/>
          <w14:textFill>
            <w14:solidFill>
              <w14:schemeClr w14:val="tx1"/>
            </w14:solidFill>
          </w14:textFill>
        </w:rPr>
        <w:t>、氨氮24 mg/</w:t>
      </w:r>
      <w:r>
        <w:rPr>
          <w:rFonts w:hint="eastAsia" w:ascii="Times New Roman" w:hAnsi="Times New Roman" w:cs="Times New Roman"/>
          <w:b/>
          <w:bCs/>
          <w:color w:val="000000" w:themeColor="text1"/>
          <w:spacing w:val="10"/>
          <w:kern w:val="0"/>
          <w:sz w:val="24"/>
          <w:szCs w:val="24"/>
          <w:u w:val="single"/>
          <w:lang w:eastAsia="zh-CN"/>
          <w14:textFill>
            <w14:solidFill>
              <w14:schemeClr w14:val="tx1"/>
            </w14:solidFill>
          </w14:textFill>
        </w:rPr>
        <w:t>L</w:t>
      </w:r>
      <w:r>
        <w:rPr>
          <w:rFonts w:ascii="Times New Roman" w:hAnsi="Times New Roman" w:cs="Times New Roman"/>
          <w:b/>
          <w:bCs/>
          <w:color w:val="000000" w:themeColor="text1"/>
          <w:spacing w:val="10"/>
          <w:kern w:val="0"/>
          <w:sz w:val="24"/>
          <w:szCs w:val="24"/>
          <w:u w:val="single"/>
          <w14:textFill>
            <w14:solidFill>
              <w14:schemeClr w14:val="tx1"/>
            </w14:solidFill>
          </w14:textFill>
        </w:rPr>
        <w:t>、SS 138 mg/</w:t>
      </w:r>
      <w:r>
        <w:rPr>
          <w:rFonts w:hint="eastAsia" w:ascii="Times New Roman" w:hAnsi="Times New Roman" w:cs="Times New Roman"/>
          <w:b/>
          <w:bCs/>
          <w:color w:val="000000" w:themeColor="text1"/>
          <w:spacing w:val="10"/>
          <w:kern w:val="0"/>
          <w:sz w:val="24"/>
          <w:szCs w:val="24"/>
          <w:u w:val="single"/>
          <w:lang w:eastAsia="zh-CN"/>
          <w14:textFill>
            <w14:solidFill>
              <w14:schemeClr w14:val="tx1"/>
            </w14:solidFill>
          </w14:textFill>
        </w:rPr>
        <w:t>L</w:t>
      </w:r>
      <w:r>
        <w:rPr>
          <w:rFonts w:ascii="Times New Roman" w:hAnsi="Times New Roman" w:cs="Times New Roman"/>
          <w:b/>
          <w:bCs/>
          <w:color w:val="000000" w:themeColor="text1"/>
          <w:spacing w:val="10"/>
          <w:kern w:val="0"/>
          <w:sz w:val="24"/>
          <w:szCs w:val="24"/>
          <w:u w:val="single"/>
          <w14:textFill>
            <w14:solidFill>
              <w14:schemeClr w14:val="tx1"/>
            </w14:solidFill>
          </w14:textFill>
        </w:rPr>
        <w:t>、总氯8.0mg/</w:t>
      </w:r>
      <w:r>
        <w:rPr>
          <w:rFonts w:hint="eastAsia" w:ascii="Times New Roman" w:hAnsi="Times New Roman" w:cs="Times New Roman"/>
          <w:b/>
          <w:bCs/>
          <w:color w:val="000000" w:themeColor="text1"/>
          <w:spacing w:val="10"/>
          <w:kern w:val="0"/>
          <w:sz w:val="24"/>
          <w:szCs w:val="24"/>
          <w:u w:val="single"/>
          <w:lang w:eastAsia="zh-CN"/>
          <w14:textFill>
            <w14:solidFill>
              <w14:schemeClr w14:val="tx1"/>
            </w14:solidFill>
          </w14:textFill>
        </w:rPr>
        <w:t>L</w:t>
      </w:r>
      <w:r>
        <w:rPr>
          <w:rFonts w:ascii="Times New Roman" w:hAnsi="Times New Roman" w:cs="Times New Roman"/>
          <w:b/>
          <w:bCs/>
          <w:color w:val="000000" w:themeColor="text1"/>
          <w:spacing w:val="10"/>
          <w:kern w:val="0"/>
          <w:sz w:val="24"/>
          <w:szCs w:val="24"/>
          <w:u w:val="single"/>
          <w14:textFill>
            <w14:solidFill>
              <w14:schemeClr w14:val="tx1"/>
            </w14:solidFill>
          </w14:textFill>
        </w:rPr>
        <w:t>。本次工程完成后全厂废水产排情况见表4.6-</w:t>
      </w:r>
      <w:r>
        <w:rPr>
          <w:rFonts w:hint="eastAsia" w:ascii="Times New Roman" w:hAnsi="Times New Roman" w:cs="Times New Roman"/>
          <w:b/>
          <w:bCs/>
          <w:color w:val="000000" w:themeColor="text1"/>
          <w:spacing w:val="10"/>
          <w:kern w:val="0"/>
          <w:sz w:val="24"/>
          <w:szCs w:val="24"/>
          <w:u w:val="single"/>
          <w:lang w:val="en-US" w:eastAsia="zh-CN"/>
          <w14:textFill>
            <w14:solidFill>
              <w14:schemeClr w14:val="tx1"/>
            </w14:solidFill>
          </w14:textFill>
        </w:rPr>
        <w:t>2</w:t>
      </w:r>
      <w:r>
        <w:rPr>
          <w:rFonts w:ascii="Times New Roman" w:hAnsi="Times New Roman" w:cs="Times New Roman"/>
          <w:b/>
          <w:bCs/>
          <w:color w:val="000000" w:themeColor="text1"/>
          <w:spacing w:val="10"/>
          <w:kern w:val="0"/>
          <w:sz w:val="24"/>
          <w:szCs w:val="24"/>
          <w:u w:val="singl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bCs/>
          <w:color w:val="000000" w:themeColor="text1"/>
          <w:sz w:val="24"/>
          <w:szCs w:val="24"/>
          <w:u w:val="single"/>
          <w:lang w:val="en-GB"/>
          <w14:textFill>
            <w14:solidFill>
              <w14:schemeClr w14:val="tx1"/>
            </w14:solidFill>
          </w14:textFill>
        </w:rPr>
      </w:pPr>
      <w:r>
        <w:rPr>
          <w:rFonts w:ascii="Times New Roman" w:hAnsi="Times New Roman" w:eastAsia="宋体" w:cs="Times New Roman"/>
          <w:b/>
          <w:bCs/>
          <w:color w:val="000000" w:themeColor="text1"/>
          <w:sz w:val="24"/>
          <w:szCs w:val="24"/>
          <w:u w:val="single"/>
          <w:lang w:val="en-GB"/>
          <w14:textFill>
            <w14:solidFill>
              <w14:schemeClr w14:val="tx1"/>
            </w14:solidFill>
          </w14:textFill>
        </w:rPr>
        <w:t>表4.6-</w:t>
      </w:r>
      <w:r>
        <w:rPr>
          <w:rFonts w:hint="eastAsia" w:ascii="Times New Roman" w:hAnsi="Times New Roman" w:eastAsia="宋体" w:cs="Times New Roman"/>
          <w:b/>
          <w:bCs/>
          <w:color w:val="000000" w:themeColor="text1"/>
          <w:sz w:val="24"/>
          <w:szCs w:val="24"/>
          <w:u w:val="single"/>
          <w:lang w:val="en-US" w:eastAsia="zh-CN"/>
          <w14:textFill>
            <w14:solidFill>
              <w14:schemeClr w14:val="tx1"/>
            </w14:solidFill>
          </w14:textFill>
        </w:rPr>
        <w:t>2</w:t>
      </w:r>
      <w:r>
        <w:rPr>
          <w:rFonts w:ascii="Times New Roman" w:hAnsi="Times New Roman" w:eastAsia="宋体" w:cs="Times New Roman"/>
          <w:b/>
          <w:bCs/>
          <w:color w:val="000000" w:themeColor="text1"/>
          <w:sz w:val="24"/>
          <w:szCs w:val="24"/>
          <w:u w:val="single"/>
          <w:lang w:val="en-GB"/>
          <w14:textFill>
            <w14:solidFill>
              <w14:schemeClr w14:val="tx1"/>
            </w14:solidFill>
          </w14:textFill>
        </w:rPr>
        <w:t xml:space="preserve">              本次工程完成后全厂废水产排情况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27"/>
        <w:gridCol w:w="1879"/>
        <w:gridCol w:w="898"/>
        <w:gridCol w:w="1137"/>
        <w:gridCol w:w="1227"/>
        <w:gridCol w:w="1082"/>
        <w:gridCol w:w="1083"/>
        <w:gridCol w:w="10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1" w:type="dxa"/>
            <w:gridSpan w:val="2"/>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项目</w:t>
            </w:r>
          </w:p>
        </w:tc>
        <w:tc>
          <w:tcPr>
            <w:tcW w:w="896"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水量（t/d）</w:t>
            </w:r>
          </w:p>
        </w:tc>
        <w:tc>
          <w:tcPr>
            <w:tcW w:w="1134"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COD（mg/</w:t>
            </w:r>
            <w:r>
              <w:rPr>
                <w:rFonts w:hint="eastAsia" w:ascii="Times New Roman" w:hAnsi="Times New Roman" w:cs="Times New Roman"/>
                <w:b/>
                <w:bCs/>
                <w:color w:val="000000" w:themeColor="text1"/>
                <w:u w:val="single"/>
                <w:lang w:eastAsia="zh-CN"/>
                <w14:textFill>
                  <w14:solidFill>
                    <w14:schemeClr w14:val="tx1"/>
                  </w14:solidFill>
                </w14:textFill>
              </w:rPr>
              <w:t>L</w:t>
            </w:r>
            <w:r>
              <w:rPr>
                <w:rFonts w:ascii="Times New Roman" w:hAnsi="Times New Roman" w:cs="Times New Roman"/>
                <w:b/>
                <w:bCs/>
                <w:color w:val="000000" w:themeColor="text1"/>
                <w:u w:val="single"/>
                <w14:textFill>
                  <w14:solidFill>
                    <w14:schemeClr w14:val="tx1"/>
                  </w14:solidFill>
                </w14:textFill>
              </w:rPr>
              <w:t>）</w:t>
            </w:r>
          </w:p>
        </w:tc>
        <w:tc>
          <w:tcPr>
            <w:tcW w:w="1224"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BOD</w:t>
            </w:r>
            <w:r>
              <w:rPr>
                <w:rFonts w:ascii="Times New Roman" w:hAnsi="Times New Roman" w:cs="Times New Roman"/>
                <w:b/>
                <w:bCs/>
                <w:color w:val="000000" w:themeColor="text1"/>
                <w:u w:val="single"/>
                <w:vertAlign w:val="subscript"/>
                <w14:textFill>
                  <w14:solidFill>
                    <w14:schemeClr w14:val="tx1"/>
                  </w14:solidFill>
                </w14:textFill>
              </w:rPr>
              <w:t>5</w:t>
            </w:r>
            <w:r>
              <w:rPr>
                <w:rFonts w:ascii="Times New Roman" w:hAnsi="Times New Roman" w:cs="Times New Roman"/>
                <w:b/>
                <w:bCs/>
                <w:color w:val="000000" w:themeColor="text1"/>
                <w:u w:val="single"/>
                <w14:textFill>
                  <w14:solidFill>
                    <w14:schemeClr w14:val="tx1"/>
                  </w14:solidFill>
                </w14:textFill>
              </w:rPr>
              <w:t xml:space="preserve"> (mg/ </w:t>
            </w:r>
            <w:r>
              <w:rPr>
                <w:rFonts w:hint="eastAsia" w:ascii="Times New Roman" w:hAnsi="Times New Roman" w:cs="Times New Roman"/>
                <w:b/>
                <w:bCs/>
                <w:color w:val="000000" w:themeColor="text1"/>
                <w:u w:val="single"/>
                <w:lang w:eastAsia="zh-CN"/>
                <w14:textFill>
                  <w14:solidFill>
                    <w14:schemeClr w14:val="tx1"/>
                  </w14:solidFill>
                </w14:textFill>
              </w:rPr>
              <w:t>L</w:t>
            </w:r>
            <w:r>
              <w:rPr>
                <w:rFonts w:ascii="Times New Roman" w:hAnsi="Times New Roman" w:cs="Times New Roman"/>
                <w:b/>
                <w:bCs/>
                <w:color w:val="000000" w:themeColor="text1"/>
                <w:u w:val="single"/>
                <w14:textFill>
                  <w14:solidFill>
                    <w14:schemeClr w14:val="tx1"/>
                  </w14:solidFill>
                </w14:textFill>
              </w:rPr>
              <w:t>)</w:t>
            </w:r>
          </w:p>
        </w:tc>
        <w:tc>
          <w:tcPr>
            <w:tcW w:w="1080"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 xml:space="preserve"> 氨氮(mg/ </w:t>
            </w:r>
            <w:r>
              <w:rPr>
                <w:rFonts w:hint="eastAsia" w:ascii="Times New Roman" w:hAnsi="Times New Roman" w:cs="Times New Roman"/>
                <w:b/>
                <w:bCs/>
                <w:color w:val="000000" w:themeColor="text1"/>
                <w:u w:val="single"/>
                <w:lang w:eastAsia="zh-CN"/>
                <w14:textFill>
                  <w14:solidFill>
                    <w14:schemeClr w14:val="tx1"/>
                  </w14:solidFill>
                </w14:textFill>
              </w:rPr>
              <w:t>L</w:t>
            </w:r>
            <w:r>
              <w:rPr>
                <w:rFonts w:ascii="Times New Roman" w:hAnsi="Times New Roman" w:cs="Times New Roman"/>
                <w:b/>
                <w:bCs/>
                <w:color w:val="000000" w:themeColor="text1"/>
                <w:u w:val="single"/>
                <w14:textFill>
                  <w14:solidFill>
                    <w14:schemeClr w14:val="tx1"/>
                  </w14:solidFill>
                </w14:textFill>
              </w:rPr>
              <w:t>)</w:t>
            </w:r>
          </w:p>
        </w:tc>
        <w:tc>
          <w:tcPr>
            <w:tcW w:w="1081"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SS (mg/</w:t>
            </w:r>
            <w:r>
              <w:rPr>
                <w:rFonts w:hint="eastAsia" w:ascii="Times New Roman" w:hAnsi="Times New Roman" w:cs="Times New Roman"/>
                <w:b/>
                <w:bCs/>
                <w:color w:val="000000" w:themeColor="text1"/>
                <w:u w:val="single"/>
                <w:lang w:eastAsia="zh-CN"/>
                <w14:textFill>
                  <w14:solidFill>
                    <w14:schemeClr w14:val="tx1"/>
                  </w14:solidFill>
                </w14:textFill>
              </w:rPr>
              <w:t>L</w:t>
            </w:r>
            <w:r>
              <w:rPr>
                <w:rFonts w:ascii="Times New Roman" w:hAnsi="Times New Roman" w:cs="Times New Roman"/>
                <w:b/>
                <w:bCs/>
                <w:color w:val="000000" w:themeColor="text1"/>
                <w:u w:val="single"/>
                <w14:textFill>
                  <w14:solidFill>
                    <w14:schemeClr w14:val="tx1"/>
                  </w14:solidFill>
                </w14:textFill>
              </w:rPr>
              <w:t>)</w:t>
            </w:r>
          </w:p>
        </w:tc>
        <w:tc>
          <w:tcPr>
            <w:tcW w:w="1033"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总氯(mg/</w:t>
            </w:r>
            <w:r>
              <w:rPr>
                <w:rFonts w:hint="eastAsia" w:ascii="Times New Roman" w:hAnsi="Times New Roman" w:cs="Times New Roman"/>
                <w:b/>
                <w:bCs/>
                <w:color w:val="000000" w:themeColor="text1"/>
                <w:u w:val="single"/>
                <w:lang w:eastAsia="zh-CN"/>
                <w14:textFill>
                  <w14:solidFill>
                    <w14:schemeClr w14:val="tx1"/>
                  </w14:solidFill>
                </w14:textFill>
              </w:rPr>
              <w:t>L</w:t>
            </w: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6" w:type="dxa"/>
            <w:vMerge w:val="restar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生产废水</w:t>
            </w:r>
          </w:p>
        </w:tc>
        <w:tc>
          <w:tcPr>
            <w:tcW w:w="1875"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进水</w:t>
            </w:r>
          </w:p>
        </w:tc>
        <w:tc>
          <w:tcPr>
            <w:tcW w:w="896"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82.86</w:t>
            </w:r>
          </w:p>
        </w:tc>
        <w:tc>
          <w:tcPr>
            <w:tcW w:w="1134"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10</w:t>
            </w:r>
          </w:p>
        </w:tc>
        <w:tc>
          <w:tcPr>
            <w:tcW w:w="1224"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68</w:t>
            </w:r>
          </w:p>
        </w:tc>
        <w:tc>
          <w:tcPr>
            <w:tcW w:w="1080"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4</w:t>
            </w:r>
          </w:p>
        </w:tc>
        <w:tc>
          <w:tcPr>
            <w:tcW w:w="1081"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38</w:t>
            </w:r>
          </w:p>
        </w:tc>
        <w:tc>
          <w:tcPr>
            <w:tcW w:w="1033"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6" w:type="dxa"/>
            <w:vMerge w:val="continue"/>
            <w:vAlign w:val="center"/>
          </w:tcPr>
          <w:p>
            <w:pPr>
              <w:jc w:val="center"/>
              <w:rPr>
                <w:rFonts w:ascii="Times New Roman" w:hAnsi="Times New Roman" w:cs="Times New Roman"/>
                <w:b/>
                <w:bCs/>
                <w:color w:val="000000" w:themeColor="text1"/>
                <w:u w:val="single"/>
                <w14:textFill>
                  <w14:solidFill>
                    <w14:schemeClr w14:val="tx1"/>
                  </w14:solidFill>
                </w14:textFill>
              </w:rPr>
            </w:pPr>
          </w:p>
        </w:tc>
        <w:tc>
          <w:tcPr>
            <w:tcW w:w="1875"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去除效率</w:t>
            </w:r>
          </w:p>
        </w:tc>
        <w:tc>
          <w:tcPr>
            <w:tcW w:w="896"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1134"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80%</w:t>
            </w:r>
          </w:p>
        </w:tc>
        <w:tc>
          <w:tcPr>
            <w:tcW w:w="1224"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88%</w:t>
            </w:r>
          </w:p>
        </w:tc>
        <w:tc>
          <w:tcPr>
            <w:tcW w:w="1080"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80%</w:t>
            </w:r>
          </w:p>
        </w:tc>
        <w:tc>
          <w:tcPr>
            <w:tcW w:w="1081"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90%</w:t>
            </w:r>
          </w:p>
        </w:tc>
        <w:tc>
          <w:tcPr>
            <w:tcW w:w="1033"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6" w:type="dxa"/>
            <w:vMerge w:val="continue"/>
            <w:vAlign w:val="center"/>
          </w:tcPr>
          <w:p>
            <w:pPr>
              <w:jc w:val="center"/>
              <w:rPr>
                <w:rFonts w:ascii="Times New Roman" w:hAnsi="Times New Roman" w:cs="Times New Roman"/>
                <w:b/>
                <w:bCs/>
                <w:color w:val="000000" w:themeColor="text1"/>
                <w:u w:val="single"/>
                <w14:textFill>
                  <w14:solidFill>
                    <w14:schemeClr w14:val="tx1"/>
                  </w14:solidFill>
                </w14:textFill>
              </w:rPr>
            </w:pPr>
          </w:p>
        </w:tc>
        <w:tc>
          <w:tcPr>
            <w:tcW w:w="1875"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出水</w:t>
            </w:r>
          </w:p>
        </w:tc>
        <w:tc>
          <w:tcPr>
            <w:tcW w:w="896"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w:t>
            </w:r>
          </w:p>
        </w:tc>
        <w:tc>
          <w:tcPr>
            <w:tcW w:w="1134"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42</w:t>
            </w:r>
          </w:p>
        </w:tc>
        <w:tc>
          <w:tcPr>
            <w:tcW w:w="1224"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8.2</w:t>
            </w:r>
          </w:p>
        </w:tc>
        <w:tc>
          <w:tcPr>
            <w:tcW w:w="1080"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4.8</w:t>
            </w:r>
          </w:p>
        </w:tc>
        <w:tc>
          <w:tcPr>
            <w:tcW w:w="1081"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4</w:t>
            </w:r>
          </w:p>
        </w:tc>
        <w:tc>
          <w:tcPr>
            <w:tcW w:w="1033"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6" w:type="dxa"/>
            <w:vMerge w:val="restar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生活污水</w:t>
            </w:r>
          </w:p>
        </w:tc>
        <w:tc>
          <w:tcPr>
            <w:tcW w:w="1875"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进水</w:t>
            </w:r>
          </w:p>
        </w:tc>
        <w:tc>
          <w:tcPr>
            <w:tcW w:w="896"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0.19</w:t>
            </w:r>
          </w:p>
        </w:tc>
        <w:tc>
          <w:tcPr>
            <w:tcW w:w="1134"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300</w:t>
            </w:r>
          </w:p>
        </w:tc>
        <w:tc>
          <w:tcPr>
            <w:tcW w:w="1224"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50</w:t>
            </w:r>
          </w:p>
        </w:tc>
        <w:tc>
          <w:tcPr>
            <w:tcW w:w="1080"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30</w:t>
            </w:r>
          </w:p>
        </w:tc>
        <w:tc>
          <w:tcPr>
            <w:tcW w:w="1081"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00</w:t>
            </w:r>
          </w:p>
        </w:tc>
        <w:tc>
          <w:tcPr>
            <w:tcW w:w="1033"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6" w:type="dxa"/>
            <w:vMerge w:val="continue"/>
            <w:vAlign w:val="center"/>
          </w:tcPr>
          <w:p>
            <w:pPr>
              <w:jc w:val="center"/>
              <w:rPr>
                <w:rFonts w:ascii="Times New Roman" w:hAnsi="Times New Roman" w:cs="Times New Roman"/>
                <w:b/>
                <w:bCs/>
                <w:color w:val="000000" w:themeColor="text1"/>
                <w:u w:val="single"/>
                <w14:textFill>
                  <w14:solidFill>
                    <w14:schemeClr w14:val="tx1"/>
                  </w14:solidFill>
                </w14:textFill>
              </w:rPr>
            </w:pPr>
          </w:p>
        </w:tc>
        <w:tc>
          <w:tcPr>
            <w:tcW w:w="1875"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去除效率</w:t>
            </w:r>
          </w:p>
        </w:tc>
        <w:tc>
          <w:tcPr>
            <w:tcW w:w="896"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1134"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0%</w:t>
            </w:r>
          </w:p>
        </w:tc>
        <w:tc>
          <w:tcPr>
            <w:tcW w:w="1224"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8%</w:t>
            </w:r>
          </w:p>
        </w:tc>
        <w:tc>
          <w:tcPr>
            <w:tcW w:w="1080"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5%</w:t>
            </w:r>
          </w:p>
        </w:tc>
        <w:tc>
          <w:tcPr>
            <w:tcW w:w="1081"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70%</w:t>
            </w:r>
          </w:p>
        </w:tc>
        <w:tc>
          <w:tcPr>
            <w:tcW w:w="1033"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6" w:type="dxa"/>
            <w:vMerge w:val="continue"/>
            <w:vAlign w:val="center"/>
          </w:tcPr>
          <w:p>
            <w:pPr>
              <w:jc w:val="center"/>
              <w:rPr>
                <w:rFonts w:ascii="Times New Roman" w:hAnsi="Times New Roman" w:cs="Times New Roman"/>
                <w:b/>
                <w:bCs/>
                <w:color w:val="000000" w:themeColor="text1"/>
                <w:u w:val="single"/>
                <w14:textFill>
                  <w14:solidFill>
                    <w14:schemeClr w14:val="tx1"/>
                  </w14:solidFill>
                </w14:textFill>
              </w:rPr>
            </w:pPr>
          </w:p>
        </w:tc>
        <w:tc>
          <w:tcPr>
            <w:tcW w:w="1875"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出水</w:t>
            </w:r>
          </w:p>
        </w:tc>
        <w:tc>
          <w:tcPr>
            <w:tcW w:w="896"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0.19</w:t>
            </w:r>
          </w:p>
        </w:tc>
        <w:tc>
          <w:tcPr>
            <w:tcW w:w="1134"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70</w:t>
            </w:r>
          </w:p>
        </w:tc>
        <w:tc>
          <w:tcPr>
            <w:tcW w:w="1224"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38</w:t>
            </w:r>
          </w:p>
        </w:tc>
        <w:tc>
          <w:tcPr>
            <w:tcW w:w="1080"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8.5</w:t>
            </w:r>
          </w:p>
        </w:tc>
        <w:tc>
          <w:tcPr>
            <w:tcW w:w="1081"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60</w:t>
            </w:r>
          </w:p>
        </w:tc>
        <w:tc>
          <w:tcPr>
            <w:tcW w:w="1033"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6" w:type="dxa"/>
            <w:vMerge w:val="restar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生产废水排放标准</w:t>
            </w:r>
          </w:p>
        </w:tc>
        <w:tc>
          <w:tcPr>
            <w:tcW w:w="1875"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城市污水再生利用 城市杂用水水质》（GB/T18920-2020）车辆冲洗</w:t>
            </w:r>
          </w:p>
        </w:tc>
        <w:tc>
          <w:tcPr>
            <w:tcW w:w="896"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1134"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1224"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0</w:t>
            </w:r>
          </w:p>
        </w:tc>
        <w:tc>
          <w:tcPr>
            <w:tcW w:w="1080"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5</w:t>
            </w:r>
          </w:p>
        </w:tc>
        <w:tc>
          <w:tcPr>
            <w:tcW w:w="1081"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1033"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0（出厂），0.2（管网末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6" w:type="dxa"/>
            <w:vMerge w:val="continue"/>
            <w:vAlign w:val="center"/>
          </w:tcPr>
          <w:p>
            <w:pPr>
              <w:jc w:val="center"/>
              <w:rPr>
                <w:rFonts w:ascii="Times New Roman" w:hAnsi="Times New Roman" w:cs="Times New Roman"/>
                <w:b/>
                <w:bCs/>
                <w:color w:val="000000" w:themeColor="text1"/>
                <w:u w:val="single"/>
                <w14:textFill>
                  <w14:solidFill>
                    <w14:schemeClr w14:val="tx1"/>
                  </w14:solidFill>
                </w14:textFill>
              </w:rPr>
            </w:pPr>
          </w:p>
        </w:tc>
        <w:tc>
          <w:tcPr>
            <w:tcW w:w="1875"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城市污水再生利用 工业用水水质》（GB/T19923-2005）循环冷却水</w:t>
            </w:r>
          </w:p>
        </w:tc>
        <w:tc>
          <w:tcPr>
            <w:tcW w:w="896"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1134"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60</w:t>
            </w:r>
          </w:p>
        </w:tc>
        <w:tc>
          <w:tcPr>
            <w:tcW w:w="1224"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0</w:t>
            </w:r>
          </w:p>
        </w:tc>
        <w:tc>
          <w:tcPr>
            <w:tcW w:w="1080"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0</w:t>
            </w:r>
          </w:p>
        </w:tc>
        <w:tc>
          <w:tcPr>
            <w:tcW w:w="1081"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1033"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6" w:type="dxa"/>
            <w:vMerge w:val="restar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生活污水排放标准</w:t>
            </w:r>
          </w:p>
        </w:tc>
        <w:tc>
          <w:tcPr>
            <w:tcW w:w="1875"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华南城污水处理厂收水标准</w:t>
            </w:r>
          </w:p>
        </w:tc>
        <w:tc>
          <w:tcPr>
            <w:tcW w:w="896"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1134"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350</w:t>
            </w:r>
          </w:p>
        </w:tc>
        <w:tc>
          <w:tcPr>
            <w:tcW w:w="1224"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60</w:t>
            </w:r>
          </w:p>
        </w:tc>
        <w:tc>
          <w:tcPr>
            <w:tcW w:w="1080"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40</w:t>
            </w:r>
          </w:p>
        </w:tc>
        <w:tc>
          <w:tcPr>
            <w:tcW w:w="1081"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00</w:t>
            </w:r>
          </w:p>
        </w:tc>
        <w:tc>
          <w:tcPr>
            <w:tcW w:w="1033"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6" w:type="dxa"/>
            <w:vMerge w:val="continue"/>
            <w:vAlign w:val="center"/>
          </w:tcPr>
          <w:p>
            <w:pPr>
              <w:jc w:val="center"/>
              <w:rPr>
                <w:rFonts w:ascii="Times New Roman" w:hAnsi="Times New Roman" w:cs="Times New Roman"/>
                <w:b/>
                <w:bCs/>
                <w:color w:val="000000" w:themeColor="text1"/>
                <w:u w:val="single"/>
                <w14:textFill>
                  <w14:solidFill>
                    <w14:schemeClr w14:val="tx1"/>
                  </w14:solidFill>
                </w14:textFill>
              </w:rPr>
            </w:pPr>
          </w:p>
        </w:tc>
        <w:tc>
          <w:tcPr>
            <w:tcW w:w="1875"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污水综合排放标准》（GB8978-1996）表4三级</w:t>
            </w:r>
          </w:p>
        </w:tc>
        <w:tc>
          <w:tcPr>
            <w:tcW w:w="896"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1134"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500</w:t>
            </w:r>
          </w:p>
        </w:tc>
        <w:tc>
          <w:tcPr>
            <w:tcW w:w="1224"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300</w:t>
            </w:r>
          </w:p>
        </w:tc>
        <w:tc>
          <w:tcPr>
            <w:tcW w:w="1080"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1081"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400</w:t>
            </w:r>
          </w:p>
        </w:tc>
        <w:tc>
          <w:tcPr>
            <w:tcW w:w="1033"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接触时间≥1h）</w:t>
            </w:r>
          </w:p>
        </w:tc>
      </w:tr>
    </w:tbl>
    <w:p>
      <w:pPr>
        <w:snapToGrid w:val="0"/>
        <w:spacing w:line="360" w:lineRule="auto"/>
        <w:ind w:firstLine="482" w:firstLineChars="200"/>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由上表可知，本工程建成后全厂排入生产废水处理站的水量为182.86m</w:t>
      </w:r>
      <w:r>
        <w:rPr>
          <w:rFonts w:ascii="Times New Roman" w:hAnsi="Times New Roman" w:cs="Times New Roman"/>
          <w:b/>
          <w:bCs/>
          <w:color w:val="000000" w:themeColor="text1"/>
          <w:sz w:val="24"/>
          <w:szCs w:val="24"/>
          <w:u w:val="single"/>
          <w:vertAlign w:val="superscript"/>
          <w14:textFill>
            <w14:solidFill>
              <w14:schemeClr w14:val="tx1"/>
            </w14:solidFill>
          </w14:textFill>
        </w:rPr>
        <w:t>3</w:t>
      </w:r>
      <w:r>
        <w:rPr>
          <w:rFonts w:ascii="Times New Roman" w:hAnsi="Times New Roman" w:cs="Times New Roman"/>
          <w:b/>
          <w:bCs/>
          <w:color w:val="000000" w:themeColor="text1"/>
          <w:sz w:val="24"/>
          <w:szCs w:val="24"/>
          <w:u w:val="single"/>
          <w14:textFill>
            <w14:solidFill>
              <w14:schemeClr w14:val="tx1"/>
            </w14:solidFill>
          </w14:textFill>
        </w:rPr>
        <w:t>/d，改扩建完成后生产废水站处理能力200m</w:t>
      </w:r>
      <w:r>
        <w:rPr>
          <w:rFonts w:ascii="Times New Roman" w:hAnsi="Times New Roman" w:cs="Times New Roman"/>
          <w:b/>
          <w:bCs/>
          <w:color w:val="000000" w:themeColor="text1"/>
          <w:sz w:val="24"/>
          <w:szCs w:val="24"/>
          <w:u w:val="single"/>
          <w:vertAlign w:val="superscript"/>
          <w14:textFill>
            <w14:solidFill>
              <w14:schemeClr w14:val="tx1"/>
            </w14:solidFill>
          </w14:textFill>
        </w:rPr>
        <w:t>3</w:t>
      </w:r>
      <w:r>
        <w:rPr>
          <w:rFonts w:ascii="Times New Roman" w:hAnsi="Times New Roman" w:cs="Times New Roman"/>
          <w:b/>
          <w:bCs/>
          <w:color w:val="000000" w:themeColor="text1"/>
          <w:sz w:val="24"/>
          <w:szCs w:val="24"/>
          <w:u w:val="single"/>
          <w14:textFill>
            <w14:solidFill>
              <w14:schemeClr w14:val="tx1"/>
            </w14:solidFill>
          </w14:textFill>
        </w:rPr>
        <w:t>/d能够满足处理量要求。本次工程完成后，生产废水处理站工艺改为“混凝沉淀+BMR膜装置+消毒”，出水水质能满足《城市污水再生利用 城市杂用水水质》（GB/T18920-2020）和《城市污水再生利用 工业用水水质》（GB/T19923-2005）中的有关规定，全厂生产废水经生产废水处理站处理达标后回用于转运车辆清洗、周转桶/中转库的清洗以及冷却塔补充用水。本次工程建成后不新增生活污水，生活废水处理工艺改为“混凝沉淀+消毒”处理后排入华南城污水处理厂，全厂生活污水处理站处理废水20.19m</w:t>
      </w:r>
      <w:r>
        <w:rPr>
          <w:rFonts w:ascii="Times New Roman" w:hAnsi="Times New Roman" w:cs="Times New Roman"/>
          <w:b/>
          <w:bCs/>
          <w:color w:val="000000" w:themeColor="text1"/>
          <w:sz w:val="24"/>
          <w:szCs w:val="24"/>
          <w:u w:val="single"/>
          <w:vertAlign w:val="superscript"/>
          <w14:textFill>
            <w14:solidFill>
              <w14:schemeClr w14:val="tx1"/>
            </w14:solidFill>
          </w14:textFill>
        </w:rPr>
        <w:t>3</w:t>
      </w:r>
      <w:r>
        <w:rPr>
          <w:rFonts w:ascii="Times New Roman" w:hAnsi="Times New Roman" w:cs="Times New Roman"/>
          <w:b/>
          <w:bCs/>
          <w:color w:val="000000" w:themeColor="text1"/>
          <w:sz w:val="24"/>
          <w:szCs w:val="24"/>
          <w:u w:val="single"/>
          <w14:textFill>
            <w14:solidFill>
              <w14:schemeClr w14:val="tx1"/>
            </w14:solidFill>
          </w14:textFill>
        </w:rPr>
        <w:t>/d，经消毒处理后满足华南城污水处理厂进水水质要求及《污水综合排放标准》（GB8978-1996）表4三级标准。</w:t>
      </w:r>
    </w:p>
    <w:p>
      <w:pPr>
        <w:snapToGrid w:val="0"/>
        <w:spacing w:line="360" w:lineRule="auto"/>
        <w:ind w:firstLine="482" w:firstLineChars="200"/>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本次工程完成后全厂生活污水出厂界排放量为COD1.2574t/a、NH3-N0.1327t/a，全厂生活污水进入外环境排放量为COD0.2329t/a、NH3-N0.0233t/a，全厂新增生活污水出厂界排放量为COD1.0478t/a、NH</w:t>
      </w:r>
      <w:r>
        <w:rPr>
          <w:rFonts w:ascii="Times New Roman" w:hAnsi="Times New Roman" w:cs="Times New Roman"/>
          <w:b/>
          <w:bCs/>
          <w:color w:val="000000" w:themeColor="text1"/>
          <w:sz w:val="24"/>
          <w:szCs w:val="24"/>
          <w:u w:val="single"/>
          <w:vertAlign w:val="subscript"/>
          <w14:textFill>
            <w14:solidFill>
              <w14:schemeClr w14:val="tx1"/>
            </w14:solidFill>
          </w14:textFill>
        </w:rPr>
        <w:t>3</w:t>
      </w:r>
      <w:r>
        <w:rPr>
          <w:rFonts w:ascii="Times New Roman" w:hAnsi="Times New Roman" w:cs="Times New Roman"/>
          <w:b/>
          <w:bCs/>
          <w:color w:val="000000" w:themeColor="text1"/>
          <w:sz w:val="24"/>
          <w:szCs w:val="24"/>
          <w:u w:val="single"/>
          <w14:textFill>
            <w14:solidFill>
              <w14:schemeClr w14:val="tx1"/>
            </w14:solidFill>
          </w14:textFill>
        </w:rPr>
        <w:t>-N0.1243t/a，全厂生活污水进入外环境排放量不增加。</w:t>
      </w:r>
    </w:p>
    <w:p>
      <w:pPr>
        <w:snapToGrid w:val="0"/>
        <w:spacing w:line="360" w:lineRule="auto"/>
        <w:ind w:firstLine="482" w:firstLineChars="200"/>
        <w:rPr>
          <w:rFonts w:ascii="Times New Roman" w:hAnsi="Times New Roman" w:cs="Times New Roman"/>
          <w:b/>
          <w:bCs/>
          <w:color w:val="000000" w:themeColor="text1"/>
          <w:sz w:val="24"/>
          <w:szCs w:val="24"/>
          <w:u w:val="single"/>
          <w14:textFill>
            <w14:solidFill>
              <w14:schemeClr w14:val="tx1"/>
            </w14:solidFill>
          </w14:textFill>
        </w:rPr>
      </w:pPr>
    </w:p>
    <w:p>
      <w:pPr>
        <w:spacing w:line="360" w:lineRule="auto"/>
        <w:ind w:firstLine="420" w:firstLineChars="200"/>
        <w:rPr>
          <w:rFonts w:ascii="Times New Roman" w:hAnsi="Times New Roman" w:cs="Times New Roman"/>
          <w:color w:val="000000" w:themeColor="text1"/>
          <w:szCs w:val="24"/>
          <w14:textFill>
            <w14:solidFill>
              <w14:schemeClr w14:val="tx1"/>
            </w14:solidFill>
          </w14:textFill>
        </w:rPr>
      </w:pPr>
    </w:p>
    <w:p>
      <w:pPr>
        <w:ind w:firstLine="480"/>
        <w:rPr>
          <w:rFonts w:ascii="Times New Roman" w:hAnsi="Times New Roman" w:cs="Times New Roman"/>
          <w:color w:val="000000" w:themeColor="text1"/>
          <w14:textFill>
            <w14:solidFill>
              <w14:schemeClr w14:val="tx1"/>
            </w14:solidFill>
          </w14:textFill>
        </w:rPr>
        <w:sectPr>
          <w:pgSz w:w="11907" w:h="16840"/>
          <w:pgMar w:top="1531" w:right="1474" w:bottom="1531" w:left="1474" w:header="1021" w:footer="1134" w:gutter="0"/>
          <w:cols w:space="720" w:num="1"/>
          <w:docGrid w:linePitch="326" w:charSpace="0"/>
        </w:sectPr>
      </w:pP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412" w:name="_Toc17251"/>
      <w:r>
        <w:rPr>
          <w:rFonts w:ascii="Times New Roman" w:hAnsi="Times New Roman" w:cs="Times New Roman"/>
          <w:b/>
          <w:bCs/>
          <w:color w:val="000000" w:themeColor="text1"/>
          <w:sz w:val="28"/>
          <w:szCs w:val="28"/>
          <w14:textFill>
            <w14:solidFill>
              <w14:schemeClr w14:val="tx1"/>
            </w14:solidFill>
          </w14:textFill>
        </w:rPr>
        <w:t>4.6.3固体废物</w:t>
      </w:r>
      <w:bookmarkEnd w:id="412"/>
    </w:p>
    <w:p>
      <w:pPr>
        <w:adjustRightInd w:val="0"/>
        <w:spacing w:line="360" w:lineRule="auto"/>
        <w:ind w:firstLine="5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本次工程产生的固体废物主要为氧化钙粉废包装袋、覆膜袋式除尘器收尘、废滤袋、废活性炭、废UV灯管、废劳保用品、废润滑油、污水处理站污泥、废金属。</w:t>
      </w:r>
    </w:p>
    <w:p>
      <w:pPr>
        <w:adjustRightInd w:val="0"/>
        <w:spacing w:line="360" w:lineRule="auto"/>
        <w:ind w:firstLine="5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1）氧化钙粉废包装袋</w:t>
      </w:r>
    </w:p>
    <w:p>
      <w:pPr>
        <w:adjustRightInd w:val="0"/>
        <w:spacing w:line="360" w:lineRule="auto"/>
        <w:ind w:firstLine="5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本次工程化学消毒使用的消毒剂为氧化钙粉，年耗量10950t，氧化钙粉100kg/袋，废包装袋产生量109500个，类比同类企业，废包装袋100g/个，则本次工程氧化钙粉废包装袋产生量10.95t/a。暂存于厂区内，定期外售。</w:t>
      </w:r>
    </w:p>
    <w:p>
      <w:pPr>
        <w:adjustRightInd w:val="0"/>
        <w:spacing w:line="360" w:lineRule="auto"/>
        <w:ind w:firstLine="5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2）覆膜袋式除尘器收尘</w:t>
      </w:r>
    </w:p>
    <w:p>
      <w:pPr>
        <w:adjustRightInd w:val="0"/>
        <w:spacing w:line="360" w:lineRule="auto"/>
        <w:ind w:firstLine="5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化学消毒车间粉尘经1套“覆膜袋式除尘器+UV光氧+活性炭吸附装置”治理后达标排放，除尘器收集的粉尘未全部经消毒等工序处置，含有病毒、微生物等，按照危险废物进行管理，危险废物废物类别为HW01，收尘量约27.017t/a，收集后交由有资质的单位进行处置。</w:t>
      </w:r>
    </w:p>
    <w:p>
      <w:pPr>
        <w:adjustRightInd w:val="0"/>
        <w:spacing w:line="360" w:lineRule="auto"/>
        <w:ind w:firstLine="5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3）废滤袋</w:t>
      </w:r>
    </w:p>
    <w:p>
      <w:pPr>
        <w:adjustRightInd w:val="0"/>
        <w:spacing w:line="360" w:lineRule="auto"/>
        <w:ind w:firstLine="5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新建的化学消毒车间和SRF生产车间产生的废气经过覆膜袋式除尘器处理，产生废滤袋，性质为危险废物，HW49 (900-041-49)。根据企业生产经验，本次工程覆膜袋式除尘器设置自动反吹系统，滤袋定期清理，平均三年更换一次；覆膜袋式除尘器滤袋装填量为600条，单条滤袋更换时重量约1500g，则废滤袋产生量0.9t/3a (0.3t/a)。更换的废滤袋送至现有工程焚烧炉焚烧处置。</w:t>
      </w:r>
    </w:p>
    <w:p>
      <w:pPr>
        <w:adjustRightInd w:val="0"/>
        <w:spacing w:line="360" w:lineRule="auto"/>
        <w:ind w:firstLine="5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4）废活性炭</w:t>
      </w:r>
    </w:p>
    <w:p>
      <w:pPr>
        <w:adjustRightInd w:val="0"/>
        <w:spacing w:line="360" w:lineRule="auto"/>
        <w:ind w:firstLine="5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根据《国家危险废物名录》（2021版），更换的废活性炭属于危险废物HW49其他废物-非特定行业-900-039-49。根据相关资料，活性炭吸附装置中活性炭的吸附量一般为0.3kg/kg活性炭，本次工程恶臭气体、有机废气被吸附量19.096t/a，则本次工程废活性炭产生量为63.653t/a。依据《医疗废物化学消毒集中处理工程技术规范》(HJ 228-2021)，更换下来的废过滤材料按未消毒的医疗废物处理，考虑到废活性炭和废滤袋不仅含有病毒微生物，也含有臭气污染物等成分。更换的废活性炭交由有资质的单位进行处置。</w:t>
      </w:r>
    </w:p>
    <w:p>
      <w:pPr>
        <w:adjustRightInd w:val="0"/>
        <w:spacing w:line="360" w:lineRule="auto"/>
        <w:ind w:firstLine="5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5）废劳保用品</w:t>
      </w:r>
    </w:p>
    <w:p>
      <w:pPr>
        <w:adjustRightInd w:val="0"/>
        <w:spacing w:line="360" w:lineRule="auto"/>
        <w:ind w:firstLine="5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本次工程职工在工作过程中佩戴的口罩、手套等劳保用品，需要定期更换，类比现有工程实际生产，更换下的废劳保用品产生量约为0.024t/a，性质为危险废物，HW01 (841-001-01)，送至现有工程焚烧炉焚烧处置。</w:t>
      </w:r>
    </w:p>
    <w:p>
      <w:pPr>
        <w:adjustRightInd w:val="0"/>
        <w:spacing w:line="360" w:lineRule="auto"/>
        <w:ind w:firstLine="5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6）废润滑油</w:t>
      </w:r>
    </w:p>
    <w:p>
      <w:pPr>
        <w:adjustRightInd w:val="0"/>
        <w:spacing w:line="360" w:lineRule="auto"/>
        <w:ind w:firstLine="5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本次工程设备（破碎机、输送机等）检修过程产生的少量废润滑油，属于《国家危险废物名录》（2021版）中的废矿物油HW08（900-249-08）。本次工程新增与智慧中转库配套使用的医废转运车10 辆，则本次工程完新增转运车保养和工程设备（破碎机、输送机等）检修产生的废润滑油量约 70kg/月，0.84t/a，交由有资质的单位进行处置。</w:t>
      </w:r>
    </w:p>
    <w:p>
      <w:pPr>
        <w:adjustRightInd w:val="0"/>
        <w:spacing w:line="360" w:lineRule="auto"/>
        <w:ind w:firstLine="5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7）废UV灯管</w:t>
      </w:r>
    </w:p>
    <w:p>
      <w:pPr>
        <w:spacing w:line="360" w:lineRule="auto"/>
        <w:ind w:firstLine="482"/>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UV光氧催化设施在运行过程中，需定期更换含汞的UV灯管，</w:t>
      </w:r>
      <w:r>
        <w:rPr>
          <w:rFonts w:ascii="Times New Roman" w:hAnsi="Times New Roman" w:cs="Times New Roman"/>
          <w:b/>
          <w:bCs/>
          <w:color w:val="000000" w:themeColor="text1"/>
          <w:spacing w:val="10"/>
          <w:kern w:val="0"/>
          <w:sz w:val="24"/>
          <w:szCs w:val="24"/>
          <w:u w:val="single"/>
          <w14:textFill>
            <w14:solidFill>
              <w14:schemeClr w14:val="tx1"/>
            </w14:solidFill>
          </w14:textFill>
        </w:rPr>
        <w:t>属于《国家危险废物名录》（2021版）中的含汞废物HW29（900-023-29）</w:t>
      </w:r>
      <w:r>
        <w:rPr>
          <w:rFonts w:ascii="Times New Roman" w:hAnsi="Times New Roman" w:cs="Times New Roman"/>
          <w:b/>
          <w:bCs/>
          <w:color w:val="000000" w:themeColor="text1"/>
          <w:sz w:val="24"/>
          <w:szCs w:val="24"/>
          <w:u w:val="single"/>
          <w14:textFill>
            <w14:solidFill>
              <w14:schemeClr w14:val="tx1"/>
            </w14:solidFill>
          </w14:textFill>
        </w:rPr>
        <w:t>。本次工程UV装置配备灯管数量90根，根据厂家使用说明UV灯管的使用寿命为1万个小时，环评建议1年更换一次，单根UV灯管的重量为500g左右，则废UV灯管产生量为0.045t/a，交由有资质的单位进行处置。</w:t>
      </w:r>
    </w:p>
    <w:p>
      <w:pPr>
        <w:adjustRightInd w:val="0"/>
        <w:spacing w:line="360" w:lineRule="auto"/>
        <w:ind w:firstLine="5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8）废金属</w:t>
      </w:r>
    </w:p>
    <w:p>
      <w:pPr>
        <w:adjustRightInd w:val="0"/>
        <w:spacing w:line="360" w:lineRule="auto"/>
        <w:ind w:firstLine="500"/>
        <w:textAlignment w:val="baseline"/>
        <w:rPr>
          <w:rFonts w:ascii="Times New Roman" w:hAnsi="Times New Roman" w:cs="Times New Roman"/>
          <w:color w:val="FF0000"/>
          <w:spacing w:val="10"/>
          <w:kern w:val="0"/>
          <w:sz w:val="24"/>
          <w:szCs w:val="24"/>
        </w:rPr>
      </w:pPr>
      <w:r>
        <w:rPr>
          <w:rFonts w:ascii="Times New Roman" w:hAnsi="Times New Roman" w:cs="Times New Roman"/>
          <w:color w:val="000000" w:themeColor="text1"/>
          <w:spacing w:val="10"/>
          <w:kern w:val="0"/>
          <w:sz w:val="24"/>
          <w:szCs w:val="24"/>
          <w14:textFill>
            <w14:solidFill>
              <w14:schemeClr w14:val="tx1"/>
            </w14:solidFill>
          </w14:textFill>
        </w:rPr>
        <w:t>本次工程在化学消毒尾渣烘干之前进行磁选分离，分选出的损伤性医疗废物（针头、手术刀、解剖刀等金属），属于《国家危险废物名录》（2021版）中的损伤性废物HW01（841-002-01），医疗废物中的废金属占比为1%，产生量约3t/d、1095t/a，交由有资质的单位进行处置。</w:t>
      </w:r>
    </w:p>
    <w:p>
      <w:pPr>
        <w:adjustRightInd w:val="0"/>
        <w:spacing w:line="360" w:lineRule="auto"/>
        <w:ind w:firstLine="502"/>
        <w:textAlignment w:val="baseline"/>
        <w:rPr>
          <w:rFonts w:ascii="Times New Roman" w:hAnsi="Times New Roman" w:cs="Times New Roman"/>
          <w:b/>
          <w:bCs/>
          <w:color w:val="000000" w:themeColor="text1"/>
          <w:spacing w:val="10"/>
          <w:kern w:val="0"/>
          <w:sz w:val="24"/>
          <w:szCs w:val="24"/>
          <w:u w:val="single"/>
          <w14:textFill>
            <w14:solidFill>
              <w14:schemeClr w14:val="tx1"/>
            </w14:solidFill>
          </w14:textFill>
        </w:rPr>
      </w:pPr>
      <w:r>
        <w:rPr>
          <w:rFonts w:ascii="Times New Roman" w:hAnsi="Times New Roman" w:cs="Times New Roman"/>
          <w:b/>
          <w:bCs/>
          <w:color w:val="000000" w:themeColor="text1"/>
          <w:spacing w:val="10"/>
          <w:kern w:val="0"/>
          <w:sz w:val="24"/>
          <w:szCs w:val="24"/>
          <w:u w:val="single"/>
          <w14:textFill>
            <w14:solidFill>
              <w14:schemeClr w14:val="tx1"/>
            </w14:solidFill>
          </w14:textFill>
        </w:rPr>
        <w:t>（9）污水处理站污泥</w:t>
      </w:r>
    </w:p>
    <w:p>
      <w:pPr>
        <w:pStyle w:val="45"/>
        <w:ind w:firstLine="480"/>
        <w:rPr>
          <w:b/>
          <w:bCs/>
          <w:color w:val="000000" w:themeColor="text1"/>
          <w:szCs w:val="24"/>
          <w:u w:val="single"/>
          <w14:textFill>
            <w14:solidFill>
              <w14:schemeClr w14:val="tx1"/>
            </w14:solidFill>
          </w14:textFill>
        </w:rPr>
      </w:pPr>
      <w:r>
        <w:rPr>
          <w:b/>
          <w:bCs/>
          <w:color w:val="000000" w:themeColor="text1"/>
          <w:szCs w:val="24"/>
          <w:u w:val="single"/>
          <w14:textFill>
            <w14:solidFill>
              <w14:schemeClr w14:val="tx1"/>
            </w14:solidFill>
          </w14:textFill>
        </w:rPr>
        <w:t>本次工程污水处理站污泥经脱水后产生一定量污泥，污泥产生量约为10g/</w:t>
      </w:r>
      <w:r>
        <w:rPr>
          <w:rFonts w:hint="eastAsia"/>
          <w:b/>
          <w:bCs/>
          <w:color w:val="000000" w:themeColor="text1"/>
          <w:szCs w:val="24"/>
          <w:u w:val="single"/>
          <w:lang w:eastAsia="zh-CN"/>
          <w14:textFill>
            <w14:solidFill>
              <w14:schemeClr w14:val="tx1"/>
            </w14:solidFill>
          </w14:textFill>
        </w:rPr>
        <w:t>L</w:t>
      </w:r>
      <w:r>
        <w:rPr>
          <w:b/>
          <w:bCs/>
          <w:color w:val="000000" w:themeColor="text1"/>
          <w:szCs w:val="24"/>
          <w:u w:val="single"/>
          <w14:textFill>
            <w14:solidFill>
              <w14:schemeClr w14:val="tx1"/>
            </w14:solidFill>
          </w14:textFill>
        </w:rPr>
        <w:sym w:font="Wingdings 2" w:char="F09F"/>
      </w:r>
      <w:r>
        <w:rPr>
          <w:b/>
          <w:bCs/>
          <w:color w:val="000000" w:themeColor="text1"/>
          <w:szCs w:val="24"/>
          <w:u w:val="single"/>
          <w14:textFill>
            <w14:solidFill>
              <w14:schemeClr w14:val="tx1"/>
            </w14:solidFill>
          </w14:textFill>
        </w:rPr>
        <w:t>d，本次工程处理污水200m</w:t>
      </w:r>
      <w:r>
        <w:rPr>
          <w:b/>
          <w:bCs/>
          <w:color w:val="000000" w:themeColor="text1"/>
          <w:szCs w:val="24"/>
          <w:u w:val="single"/>
          <w:vertAlign w:val="superscript"/>
          <w14:textFill>
            <w14:solidFill>
              <w14:schemeClr w14:val="tx1"/>
            </w14:solidFill>
          </w14:textFill>
        </w:rPr>
        <w:t>3</w:t>
      </w:r>
      <w:r>
        <w:rPr>
          <w:b/>
          <w:bCs/>
          <w:color w:val="000000" w:themeColor="text1"/>
          <w:szCs w:val="24"/>
          <w:u w:val="single"/>
          <w14:textFill>
            <w14:solidFill>
              <w14:schemeClr w14:val="tx1"/>
            </w14:solidFill>
          </w14:textFill>
        </w:rPr>
        <w:t>/d，污泥产生量为730t/a（含水率80%）。污泥属于危险废物，废物类别HW49，废物代码772-006-49（</w:t>
      </w:r>
      <w:r>
        <w:rPr>
          <w:b/>
          <w:bCs/>
          <w:color w:val="000000" w:themeColor="text1"/>
          <w:kern w:val="0"/>
          <w:szCs w:val="24"/>
          <w:u w:val="single"/>
          <w14:textFill>
            <w14:solidFill>
              <w14:schemeClr w14:val="tx1"/>
            </w14:solidFill>
          </w14:textFill>
        </w:rPr>
        <w:t>采用物理、化学、物理化学或生物方法处理或处置毒性或感染性危险废物过程中产生的废水处理污泥、残渣（液））</w:t>
      </w:r>
      <w:r>
        <w:rPr>
          <w:b/>
          <w:bCs/>
          <w:color w:val="000000" w:themeColor="text1"/>
          <w:szCs w:val="24"/>
          <w:u w:val="single"/>
          <w14:textFill>
            <w14:solidFill>
              <w14:schemeClr w14:val="tx1"/>
            </w14:solidFill>
          </w14:textFill>
        </w:rPr>
        <w:t>，产生的污泥不在危废间暂存，直接利用污泥桶送至现有工程焚烧炉焚烧处理。</w:t>
      </w:r>
    </w:p>
    <w:p>
      <w:pPr>
        <w:adjustRightInd w:val="0"/>
        <w:spacing w:line="360" w:lineRule="auto"/>
        <w:ind w:firstLine="5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根据上述分析，本次工程固体废物产排情况见表4.6-</w:t>
      </w:r>
      <w:r>
        <w:rPr>
          <w:rFonts w:hint="eastAsia" w:ascii="Times New Roman" w:hAnsi="Times New Roman" w:cs="Times New Roman"/>
          <w:color w:val="000000" w:themeColor="text1"/>
          <w:spacing w:val="10"/>
          <w:kern w:val="0"/>
          <w:sz w:val="24"/>
          <w:szCs w:val="24"/>
          <w:lang w:val="en-US" w:eastAsia="zh-CN"/>
          <w14:textFill>
            <w14:solidFill>
              <w14:schemeClr w14:val="tx1"/>
            </w14:solidFill>
          </w14:textFill>
        </w:rPr>
        <w:t>3</w:t>
      </w:r>
      <w:r>
        <w:rPr>
          <w:rFonts w:ascii="Times New Roman" w:hAnsi="Times New Roman" w:cs="Times New Roman"/>
          <w:color w:val="000000" w:themeColor="text1"/>
          <w:spacing w:val="10"/>
          <w:kern w:val="0"/>
          <w:sz w:val="24"/>
          <w:szCs w:val="24"/>
          <w14:textFill>
            <w14:solidFill>
              <w14:schemeClr w14:val="tx1"/>
            </w14:solidFill>
          </w14:textFill>
        </w:rPr>
        <w:t>。</w:t>
      </w:r>
    </w:p>
    <w:p>
      <w:pPr>
        <w:ind w:firstLine="302" w:firstLineChars="144"/>
        <w:jc w:val="left"/>
        <w:rPr>
          <w:rFonts w:ascii="Times New Roman" w:hAnsi="Times New Roman" w:cs="Times New Roman"/>
          <w:color w:val="000000" w:themeColor="text1"/>
          <w14:textFill>
            <w14:solidFill>
              <w14:schemeClr w14:val="tx1"/>
            </w14:solidFill>
          </w14:textFill>
        </w:rPr>
        <w:sectPr>
          <w:pgSz w:w="11907" w:h="16840"/>
          <w:pgMar w:top="1531" w:right="1474" w:bottom="1531" w:left="1474" w:header="1021" w:footer="1134" w:gutter="0"/>
          <w:cols w:space="720" w:num="1"/>
          <w:docGrid w:linePitch="312" w:charSpace="0"/>
        </w:sectPr>
      </w:pP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4.6-</w:t>
      </w:r>
      <w:r>
        <w:rPr>
          <w:rFonts w:hint="eastAsia" w:ascii="Times New Roman" w:hAnsi="Times New Roman" w:eastAsia="宋体" w:cs="Times New Roman"/>
          <w:b/>
          <w:color w:val="000000" w:themeColor="text1"/>
          <w:sz w:val="24"/>
          <w:szCs w:val="24"/>
          <w:lang w:val="en-US" w:eastAsia="zh-CN"/>
          <w14:textFill>
            <w14:solidFill>
              <w14:schemeClr w14:val="tx1"/>
            </w14:solidFill>
          </w14:textFill>
        </w:rPr>
        <w:t>3</w:t>
      </w:r>
      <w:r>
        <w:rPr>
          <w:rFonts w:ascii="Times New Roman" w:hAnsi="Times New Roman" w:eastAsia="宋体" w:cs="Times New Roman"/>
          <w:b/>
          <w:color w:val="000000" w:themeColor="text1"/>
          <w:sz w:val="24"/>
          <w:szCs w:val="24"/>
          <w:lang w:val="en-GB"/>
          <w14:textFill>
            <w14:solidFill>
              <w14:schemeClr w14:val="tx1"/>
            </w14:solidFill>
          </w14:textFill>
        </w:rPr>
        <w:t xml:space="preserve">                                                 本次工程固体废物产排情况一览表</w:t>
      </w:r>
    </w:p>
    <w:tbl>
      <w:tblPr>
        <w:tblStyle w:val="26"/>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1"/>
        <w:gridCol w:w="991"/>
        <w:gridCol w:w="1148"/>
        <w:gridCol w:w="887"/>
        <w:gridCol w:w="652"/>
        <w:gridCol w:w="1388"/>
        <w:gridCol w:w="1951"/>
        <w:gridCol w:w="1486"/>
        <w:gridCol w:w="971"/>
        <w:gridCol w:w="814"/>
        <w:gridCol w:w="1189"/>
        <w:gridCol w:w="929"/>
        <w:gridCol w:w="510"/>
        <w:gridCol w:w="6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4" w:type="pct"/>
            <w:vAlign w:val="center"/>
          </w:tcPr>
          <w:p>
            <w:pPr>
              <w:jc w:val="center"/>
              <w:rPr>
                <w:rFonts w:ascii="Times New Roman" w:hAnsi="Times New Roman" w:cs="Times New Roman"/>
                <w:b/>
                <w:bCs/>
                <w:color w:val="000000" w:themeColor="text1"/>
                <w:u w:val="single"/>
                <w14:textFill>
                  <w14:solidFill>
                    <w14:schemeClr w14:val="tx1"/>
                  </w14:solidFill>
                </w14:textFill>
              </w:rPr>
            </w:pPr>
            <w:bookmarkStart w:id="413" w:name="_Hlk141271174"/>
            <w:r>
              <w:rPr>
                <w:rFonts w:ascii="Times New Roman" w:hAnsi="Times New Roman" w:cs="Times New Roman"/>
                <w:b/>
                <w:bCs/>
                <w:color w:val="000000" w:themeColor="text1"/>
                <w:u w:val="single"/>
                <w14:textFill>
                  <w14:solidFill>
                    <w14:schemeClr w14:val="tx1"/>
                  </w14:solidFill>
                </w14:textFill>
              </w:rPr>
              <w:t>序号</w:t>
            </w:r>
          </w:p>
        </w:tc>
        <w:tc>
          <w:tcPr>
            <w:tcW w:w="354"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固废名称</w:t>
            </w:r>
          </w:p>
        </w:tc>
        <w:tc>
          <w:tcPr>
            <w:tcW w:w="41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产生工序</w:t>
            </w:r>
          </w:p>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及装置</w:t>
            </w:r>
          </w:p>
        </w:tc>
        <w:tc>
          <w:tcPr>
            <w:tcW w:w="31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产生量（t/a）</w:t>
            </w:r>
          </w:p>
        </w:tc>
        <w:tc>
          <w:tcPr>
            <w:tcW w:w="23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形态</w:t>
            </w:r>
          </w:p>
        </w:tc>
        <w:tc>
          <w:tcPr>
            <w:tcW w:w="49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主要成分</w:t>
            </w:r>
          </w:p>
        </w:tc>
        <w:tc>
          <w:tcPr>
            <w:tcW w:w="69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有害成分</w:t>
            </w:r>
          </w:p>
        </w:tc>
        <w:tc>
          <w:tcPr>
            <w:tcW w:w="531"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固废处置措施/去向</w:t>
            </w:r>
          </w:p>
        </w:tc>
        <w:tc>
          <w:tcPr>
            <w:tcW w:w="34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固废属性</w:t>
            </w:r>
          </w:p>
        </w:tc>
        <w:tc>
          <w:tcPr>
            <w:tcW w:w="291"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危险</w:t>
            </w:r>
          </w:p>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类别</w:t>
            </w:r>
          </w:p>
        </w:tc>
        <w:tc>
          <w:tcPr>
            <w:tcW w:w="425"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废物</w:t>
            </w:r>
          </w:p>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代码</w:t>
            </w:r>
          </w:p>
        </w:tc>
        <w:tc>
          <w:tcPr>
            <w:tcW w:w="33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危险</w:t>
            </w:r>
          </w:p>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特性</w:t>
            </w:r>
          </w:p>
        </w:tc>
        <w:tc>
          <w:tcPr>
            <w:tcW w:w="18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排放量</w:t>
            </w:r>
          </w:p>
        </w:tc>
        <w:tc>
          <w:tcPr>
            <w:tcW w:w="22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产生</w:t>
            </w:r>
          </w:p>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4"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w:t>
            </w:r>
          </w:p>
        </w:tc>
        <w:tc>
          <w:tcPr>
            <w:tcW w:w="354"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氧化钙粉包装袋</w:t>
            </w:r>
          </w:p>
        </w:tc>
        <w:tc>
          <w:tcPr>
            <w:tcW w:w="41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原料包装</w:t>
            </w:r>
          </w:p>
        </w:tc>
        <w:tc>
          <w:tcPr>
            <w:tcW w:w="31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0.95</w:t>
            </w:r>
          </w:p>
        </w:tc>
        <w:tc>
          <w:tcPr>
            <w:tcW w:w="23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固体</w:t>
            </w:r>
          </w:p>
        </w:tc>
        <w:tc>
          <w:tcPr>
            <w:tcW w:w="49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编织袋</w:t>
            </w:r>
          </w:p>
        </w:tc>
        <w:tc>
          <w:tcPr>
            <w:tcW w:w="69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31"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定期外售</w:t>
            </w:r>
          </w:p>
        </w:tc>
        <w:tc>
          <w:tcPr>
            <w:tcW w:w="34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一般固废</w:t>
            </w:r>
          </w:p>
        </w:tc>
        <w:tc>
          <w:tcPr>
            <w:tcW w:w="291"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425"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33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18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w:t>
            </w:r>
          </w:p>
        </w:tc>
        <w:tc>
          <w:tcPr>
            <w:tcW w:w="227" w:type="pct"/>
            <w:vMerge w:val="restar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4"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w:t>
            </w:r>
          </w:p>
        </w:tc>
        <w:tc>
          <w:tcPr>
            <w:tcW w:w="354"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废UV灯管</w:t>
            </w:r>
          </w:p>
        </w:tc>
        <w:tc>
          <w:tcPr>
            <w:tcW w:w="41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烟气治理系统</w:t>
            </w:r>
          </w:p>
        </w:tc>
        <w:tc>
          <w:tcPr>
            <w:tcW w:w="31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45</w:t>
            </w:r>
          </w:p>
        </w:tc>
        <w:tc>
          <w:tcPr>
            <w:tcW w:w="23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固体</w:t>
            </w:r>
          </w:p>
        </w:tc>
        <w:tc>
          <w:tcPr>
            <w:tcW w:w="49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UV灯管</w:t>
            </w:r>
          </w:p>
        </w:tc>
        <w:tc>
          <w:tcPr>
            <w:tcW w:w="69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汞</w:t>
            </w:r>
          </w:p>
        </w:tc>
        <w:tc>
          <w:tcPr>
            <w:tcW w:w="531"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交由有资质单位处置</w:t>
            </w:r>
          </w:p>
        </w:tc>
        <w:tc>
          <w:tcPr>
            <w:tcW w:w="34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危险废物</w:t>
            </w:r>
          </w:p>
        </w:tc>
        <w:tc>
          <w:tcPr>
            <w:tcW w:w="291"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HW29</w:t>
            </w:r>
          </w:p>
        </w:tc>
        <w:tc>
          <w:tcPr>
            <w:tcW w:w="425"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900-023-29</w:t>
            </w:r>
          </w:p>
        </w:tc>
        <w:tc>
          <w:tcPr>
            <w:tcW w:w="33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T</w:t>
            </w:r>
          </w:p>
        </w:tc>
        <w:tc>
          <w:tcPr>
            <w:tcW w:w="18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w:t>
            </w:r>
          </w:p>
        </w:tc>
        <w:tc>
          <w:tcPr>
            <w:tcW w:w="227" w:type="pct"/>
            <w:vMerge w:val="continue"/>
            <w:vAlign w:val="center"/>
          </w:tcPr>
          <w:p>
            <w:pPr>
              <w:jc w:val="center"/>
              <w:rPr>
                <w:rFonts w:ascii="Times New Roman" w:hAnsi="Times New Roman" w:cs="Times New Roman"/>
                <w:b/>
                <w:bCs/>
                <w:color w:val="000000" w:themeColor="text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4"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3</w:t>
            </w:r>
          </w:p>
        </w:tc>
        <w:tc>
          <w:tcPr>
            <w:tcW w:w="354"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覆膜袋式除尘器收尘</w:t>
            </w:r>
          </w:p>
        </w:tc>
        <w:tc>
          <w:tcPr>
            <w:tcW w:w="41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除尘系统</w:t>
            </w:r>
          </w:p>
        </w:tc>
        <w:tc>
          <w:tcPr>
            <w:tcW w:w="31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7.017</w:t>
            </w:r>
          </w:p>
        </w:tc>
        <w:tc>
          <w:tcPr>
            <w:tcW w:w="23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固体</w:t>
            </w:r>
          </w:p>
        </w:tc>
        <w:tc>
          <w:tcPr>
            <w:tcW w:w="49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颗粒物</w:t>
            </w:r>
          </w:p>
        </w:tc>
        <w:tc>
          <w:tcPr>
            <w:tcW w:w="69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感染性、损伤性、病理性、药理性、化学性医疗废物</w:t>
            </w:r>
          </w:p>
        </w:tc>
        <w:tc>
          <w:tcPr>
            <w:tcW w:w="531"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交由有资质的危险废物处置单位处理</w:t>
            </w:r>
          </w:p>
        </w:tc>
        <w:tc>
          <w:tcPr>
            <w:tcW w:w="34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危险废物</w:t>
            </w:r>
          </w:p>
        </w:tc>
        <w:tc>
          <w:tcPr>
            <w:tcW w:w="291"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HW01</w:t>
            </w:r>
          </w:p>
        </w:tc>
        <w:tc>
          <w:tcPr>
            <w:tcW w:w="425"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33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In</w:t>
            </w:r>
          </w:p>
        </w:tc>
        <w:tc>
          <w:tcPr>
            <w:tcW w:w="18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w:t>
            </w:r>
          </w:p>
        </w:tc>
        <w:tc>
          <w:tcPr>
            <w:tcW w:w="22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4"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4</w:t>
            </w:r>
          </w:p>
        </w:tc>
        <w:tc>
          <w:tcPr>
            <w:tcW w:w="354"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废滤袋</w:t>
            </w:r>
          </w:p>
        </w:tc>
        <w:tc>
          <w:tcPr>
            <w:tcW w:w="41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除尘系统</w:t>
            </w:r>
          </w:p>
        </w:tc>
        <w:tc>
          <w:tcPr>
            <w:tcW w:w="31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3</w:t>
            </w:r>
          </w:p>
        </w:tc>
        <w:tc>
          <w:tcPr>
            <w:tcW w:w="23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固体</w:t>
            </w:r>
          </w:p>
        </w:tc>
        <w:tc>
          <w:tcPr>
            <w:tcW w:w="49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滤袋</w:t>
            </w:r>
          </w:p>
        </w:tc>
        <w:tc>
          <w:tcPr>
            <w:tcW w:w="69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感染性、损伤性、病理性、药理性、化学性医疗废物</w:t>
            </w:r>
          </w:p>
        </w:tc>
        <w:tc>
          <w:tcPr>
            <w:tcW w:w="531"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送至现有工程焚烧炉焚烧处置</w:t>
            </w:r>
          </w:p>
        </w:tc>
        <w:tc>
          <w:tcPr>
            <w:tcW w:w="34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危险废物</w:t>
            </w:r>
          </w:p>
        </w:tc>
        <w:tc>
          <w:tcPr>
            <w:tcW w:w="291"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HW49</w:t>
            </w:r>
          </w:p>
        </w:tc>
        <w:tc>
          <w:tcPr>
            <w:tcW w:w="425"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900-041-49</w:t>
            </w:r>
          </w:p>
        </w:tc>
        <w:tc>
          <w:tcPr>
            <w:tcW w:w="33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T，/In</w:t>
            </w:r>
          </w:p>
        </w:tc>
        <w:tc>
          <w:tcPr>
            <w:tcW w:w="18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w:t>
            </w:r>
          </w:p>
        </w:tc>
        <w:tc>
          <w:tcPr>
            <w:tcW w:w="22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4"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5</w:t>
            </w:r>
          </w:p>
        </w:tc>
        <w:tc>
          <w:tcPr>
            <w:tcW w:w="354"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废活性炭</w:t>
            </w:r>
          </w:p>
        </w:tc>
        <w:tc>
          <w:tcPr>
            <w:tcW w:w="41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除臭、除有机废气系统</w:t>
            </w:r>
          </w:p>
        </w:tc>
        <w:tc>
          <w:tcPr>
            <w:tcW w:w="31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63.653</w:t>
            </w:r>
          </w:p>
        </w:tc>
        <w:tc>
          <w:tcPr>
            <w:tcW w:w="23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固体</w:t>
            </w:r>
          </w:p>
        </w:tc>
        <w:tc>
          <w:tcPr>
            <w:tcW w:w="49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炭</w:t>
            </w:r>
          </w:p>
        </w:tc>
        <w:tc>
          <w:tcPr>
            <w:tcW w:w="69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恶臭气体、非甲烷总烃</w:t>
            </w:r>
          </w:p>
        </w:tc>
        <w:tc>
          <w:tcPr>
            <w:tcW w:w="531"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交由有资质的危险废物处置单位处理</w:t>
            </w:r>
          </w:p>
        </w:tc>
        <w:tc>
          <w:tcPr>
            <w:tcW w:w="34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危险废物</w:t>
            </w:r>
          </w:p>
        </w:tc>
        <w:tc>
          <w:tcPr>
            <w:tcW w:w="291"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HW49</w:t>
            </w:r>
          </w:p>
        </w:tc>
        <w:tc>
          <w:tcPr>
            <w:tcW w:w="425"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900-039-49</w:t>
            </w:r>
          </w:p>
        </w:tc>
        <w:tc>
          <w:tcPr>
            <w:tcW w:w="33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T，/In</w:t>
            </w:r>
          </w:p>
        </w:tc>
        <w:tc>
          <w:tcPr>
            <w:tcW w:w="18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w:t>
            </w:r>
          </w:p>
        </w:tc>
        <w:tc>
          <w:tcPr>
            <w:tcW w:w="22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4"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6</w:t>
            </w:r>
          </w:p>
        </w:tc>
        <w:tc>
          <w:tcPr>
            <w:tcW w:w="354"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废劳保用品</w:t>
            </w:r>
          </w:p>
        </w:tc>
        <w:tc>
          <w:tcPr>
            <w:tcW w:w="41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工人装卸作业</w:t>
            </w:r>
          </w:p>
        </w:tc>
        <w:tc>
          <w:tcPr>
            <w:tcW w:w="31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24</w:t>
            </w:r>
          </w:p>
        </w:tc>
        <w:tc>
          <w:tcPr>
            <w:tcW w:w="23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固体</w:t>
            </w:r>
          </w:p>
        </w:tc>
        <w:tc>
          <w:tcPr>
            <w:tcW w:w="49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塑料、橡胶</w:t>
            </w:r>
          </w:p>
        </w:tc>
        <w:tc>
          <w:tcPr>
            <w:tcW w:w="69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感染性医疗废物</w:t>
            </w:r>
          </w:p>
        </w:tc>
        <w:tc>
          <w:tcPr>
            <w:tcW w:w="531"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送至现有工程焚烧炉焚烧处置</w:t>
            </w:r>
          </w:p>
        </w:tc>
        <w:tc>
          <w:tcPr>
            <w:tcW w:w="34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危险废物</w:t>
            </w:r>
          </w:p>
        </w:tc>
        <w:tc>
          <w:tcPr>
            <w:tcW w:w="291"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HW01</w:t>
            </w:r>
          </w:p>
        </w:tc>
        <w:tc>
          <w:tcPr>
            <w:tcW w:w="425"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841-001-01</w:t>
            </w:r>
          </w:p>
        </w:tc>
        <w:tc>
          <w:tcPr>
            <w:tcW w:w="33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In</w:t>
            </w:r>
          </w:p>
        </w:tc>
        <w:tc>
          <w:tcPr>
            <w:tcW w:w="18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w:t>
            </w:r>
          </w:p>
        </w:tc>
        <w:tc>
          <w:tcPr>
            <w:tcW w:w="22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154"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7</w:t>
            </w:r>
          </w:p>
        </w:tc>
        <w:tc>
          <w:tcPr>
            <w:tcW w:w="354"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废润滑油</w:t>
            </w:r>
          </w:p>
        </w:tc>
        <w:tc>
          <w:tcPr>
            <w:tcW w:w="41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工程检修</w:t>
            </w:r>
          </w:p>
        </w:tc>
        <w:tc>
          <w:tcPr>
            <w:tcW w:w="31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84</w:t>
            </w:r>
          </w:p>
        </w:tc>
        <w:tc>
          <w:tcPr>
            <w:tcW w:w="23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液态</w:t>
            </w:r>
          </w:p>
        </w:tc>
        <w:tc>
          <w:tcPr>
            <w:tcW w:w="49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矿物油</w:t>
            </w:r>
          </w:p>
        </w:tc>
        <w:tc>
          <w:tcPr>
            <w:tcW w:w="69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废矿物油</w:t>
            </w:r>
          </w:p>
        </w:tc>
        <w:tc>
          <w:tcPr>
            <w:tcW w:w="531" w:type="pct"/>
            <w:vMerge w:val="restar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交由有资质的危险废物处置单位处理</w:t>
            </w:r>
          </w:p>
        </w:tc>
        <w:tc>
          <w:tcPr>
            <w:tcW w:w="34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危险废物</w:t>
            </w:r>
          </w:p>
        </w:tc>
        <w:tc>
          <w:tcPr>
            <w:tcW w:w="291"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HW08</w:t>
            </w:r>
          </w:p>
        </w:tc>
        <w:tc>
          <w:tcPr>
            <w:tcW w:w="425"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900-249-08</w:t>
            </w:r>
          </w:p>
        </w:tc>
        <w:tc>
          <w:tcPr>
            <w:tcW w:w="33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T/In</w:t>
            </w:r>
          </w:p>
        </w:tc>
        <w:tc>
          <w:tcPr>
            <w:tcW w:w="18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w:t>
            </w:r>
          </w:p>
        </w:tc>
        <w:tc>
          <w:tcPr>
            <w:tcW w:w="22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154"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8</w:t>
            </w:r>
          </w:p>
        </w:tc>
        <w:tc>
          <w:tcPr>
            <w:tcW w:w="354"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废金属</w:t>
            </w:r>
          </w:p>
        </w:tc>
        <w:tc>
          <w:tcPr>
            <w:tcW w:w="41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化学消毒处理</w:t>
            </w:r>
          </w:p>
        </w:tc>
        <w:tc>
          <w:tcPr>
            <w:tcW w:w="31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095</w:t>
            </w:r>
          </w:p>
        </w:tc>
        <w:tc>
          <w:tcPr>
            <w:tcW w:w="23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固体</w:t>
            </w:r>
          </w:p>
        </w:tc>
        <w:tc>
          <w:tcPr>
            <w:tcW w:w="49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针头、手术刀、解剖刀</w:t>
            </w:r>
          </w:p>
        </w:tc>
        <w:tc>
          <w:tcPr>
            <w:tcW w:w="69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损伤性医疗废物</w:t>
            </w:r>
          </w:p>
        </w:tc>
        <w:tc>
          <w:tcPr>
            <w:tcW w:w="531" w:type="pct"/>
            <w:vMerge w:val="continue"/>
            <w:vAlign w:val="center"/>
          </w:tcPr>
          <w:p>
            <w:pPr>
              <w:jc w:val="center"/>
              <w:rPr>
                <w:rFonts w:ascii="Times New Roman" w:hAnsi="Times New Roman" w:cs="Times New Roman"/>
                <w:b/>
                <w:bCs/>
                <w:color w:val="000000" w:themeColor="text1"/>
                <w:u w:val="single"/>
                <w14:textFill>
                  <w14:solidFill>
                    <w14:schemeClr w14:val="tx1"/>
                  </w14:solidFill>
                </w14:textFill>
              </w:rPr>
            </w:pPr>
          </w:p>
        </w:tc>
        <w:tc>
          <w:tcPr>
            <w:tcW w:w="34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危险废物</w:t>
            </w:r>
          </w:p>
        </w:tc>
        <w:tc>
          <w:tcPr>
            <w:tcW w:w="291"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HW01</w:t>
            </w:r>
          </w:p>
        </w:tc>
        <w:tc>
          <w:tcPr>
            <w:tcW w:w="425"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841-002-01</w:t>
            </w:r>
          </w:p>
        </w:tc>
        <w:tc>
          <w:tcPr>
            <w:tcW w:w="33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In</w:t>
            </w:r>
          </w:p>
        </w:tc>
        <w:tc>
          <w:tcPr>
            <w:tcW w:w="18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w:t>
            </w:r>
          </w:p>
        </w:tc>
        <w:tc>
          <w:tcPr>
            <w:tcW w:w="22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154"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9</w:t>
            </w:r>
          </w:p>
        </w:tc>
        <w:tc>
          <w:tcPr>
            <w:tcW w:w="354"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污泥</w:t>
            </w:r>
          </w:p>
        </w:tc>
        <w:tc>
          <w:tcPr>
            <w:tcW w:w="41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污水处理</w:t>
            </w:r>
          </w:p>
        </w:tc>
        <w:tc>
          <w:tcPr>
            <w:tcW w:w="31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730</w:t>
            </w:r>
          </w:p>
        </w:tc>
        <w:tc>
          <w:tcPr>
            <w:tcW w:w="23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固体</w:t>
            </w:r>
          </w:p>
        </w:tc>
        <w:tc>
          <w:tcPr>
            <w:tcW w:w="49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69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病原微生物等</w:t>
            </w:r>
          </w:p>
        </w:tc>
        <w:tc>
          <w:tcPr>
            <w:tcW w:w="531"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送至现有工程焚烧炉焚烧处置</w:t>
            </w:r>
          </w:p>
        </w:tc>
        <w:tc>
          <w:tcPr>
            <w:tcW w:w="34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危险废物</w:t>
            </w:r>
          </w:p>
        </w:tc>
        <w:tc>
          <w:tcPr>
            <w:tcW w:w="291"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HW49</w:t>
            </w:r>
          </w:p>
        </w:tc>
        <w:tc>
          <w:tcPr>
            <w:tcW w:w="425"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772-006-49</w:t>
            </w:r>
          </w:p>
        </w:tc>
        <w:tc>
          <w:tcPr>
            <w:tcW w:w="33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T/In</w:t>
            </w:r>
          </w:p>
        </w:tc>
        <w:tc>
          <w:tcPr>
            <w:tcW w:w="18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w:t>
            </w:r>
          </w:p>
        </w:tc>
        <w:tc>
          <w:tcPr>
            <w:tcW w:w="227"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连续</w:t>
            </w:r>
          </w:p>
        </w:tc>
      </w:tr>
      <w:bookmarkEnd w:id="413"/>
    </w:tbl>
    <w:p>
      <w:pPr>
        <w:rPr>
          <w:rFonts w:ascii="Times New Roman" w:hAnsi="Times New Roman" w:cs="Times New Roman"/>
          <w:color w:val="000000" w:themeColor="text1"/>
          <w:szCs w:val="24"/>
          <w14:textFill>
            <w14:solidFill>
              <w14:schemeClr w14:val="tx1"/>
            </w14:solidFill>
          </w14:textFill>
        </w:rPr>
      </w:pPr>
    </w:p>
    <w:p>
      <w:pPr>
        <w:adjustRightInd w:val="0"/>
        <w:snapToGrid w:val="0"/>
        <w:spacing w:after="120" w:afterLines="50"/>
        <w:ind w:firstLine="520"/>
        <w:rPr>
          <w:rFonts w:ascii="Times New Roman" w:hAnsi="Times New Roman" w:cs="Times New Roman"/>
          <w:color w:val="000000" w:themeColor="text1"/>
          <w:sz w:val="26"/>
          <w:szCs w:val="26"/>
          <w14:textFill>
            <w14:solidFill>
              <w14:schemeClr w14:val="tx1"/>
            </w14:solidFill>
          </w14:textFill>
        </w:rPr>
        <w:sectPr>
          <w:pgSz w:w="16840" w:h="11907" w:orient="landscape"/>
          <w:pgMar w:top="1474" w:right="1531" w:bottom="1474" w:left="1531" w:header="1021" w:footer="1134" w:gutter="0"/>
          <w:cols w:space="720" w:num="1"/>
          <w:docGrid w:linePitch="312" w:charSpace="0"/>
        </w:sectPr>
      </w:pP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414" w:name="_Toc14383"/>
      <w:r>
        <w:rPr>
          <w:rFonts w:ascii="Times New Roman" w:hAnsi="Times New Roman" w:cs="Times New Roman"/>
          <w:b/>
          <w:bCs/>
          <w:color w:val="000000" w:themeColor="text1"/>
          <w:sz w:val="28"/>
          <w:szCs w:val="28"/>
          <w14:textFill>
            <w14:solidFill>
              <w14:schemeClr w14:val="tx1"/>
            </w14:solidFill>
          </w14:textFill>
        </w:rPr>
        <w:t>4.6.4 噪声</w:t>
      </w:r>
      <w:bookmarkEnd w:id="414"/>
    </w:p>
    <w:p>
      <w:pPr>
        <w:adjustRightInd w:val="0"/>
        <w:spacing w:line="360" w:lineRule="auto"/>
        <w:ind w:firstLine="5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本次工程主要噪声源为来</w:t>
      </w:r>
      <w:bookmarkStart w:id="415" w:name="_Hlk134430034"/>
      <w:r>
        <w:rPr>
          <w:rFonts w:ascii="Times New Roman" w:hAnsi="Times New Roman" w:cs="Times New Roman"/>
          <w:color w:val="000000" w:themeColor="text1"/>
          <w:spacing w:val="10"/>
          <w:kern w:val="0"/>
          <w:sz w:val="24"/>
          <w:szCs w:val="24"/>
          <w14:textFill>
            <w14:solidFill>
              <w14:schemeClr w14:val="tx1"/>
            </w14:solidFill>
          </w14:textFill>
        </w:rPr>
        <w:t>自</w:t>
      </w:r>
      <w:bookmarkStart w:id="416" w:name="_Hlk132896700"/>
      <w:r>
        <w:rPr>
          <w:rFonts w:ascii="Times New Roman" w:hAnsi="Times New Roman" w:cs="Times New Roman"/>
          <w:color w:val="000000" w:themeColor="text1"/>
          <w:spacing w:val="10"/>
          <w:kern w:val="0"/>
          <w:sz w:val="24"/>
          <w:szCs w:val="24"/>
          <w14:textFill>
            <w14:solidFill>
              <w14:schemeClr w14:val="tx1"/>
            </w14:solidFill>
          </w14:textFill>
        </w:rPr>
        <w:t>风机、破碎机、输送机、空气压缩机</w:t>
      </w:r>
      <w:bookmarkEnd w:id="416"/>
      <w:r>
        <w:rPr>
          <w:rFonts w:ascii="Times New Roman" w:hAnsi="Times New Roman" w:cs="Times New Roman"/>
          <w:color w:val="000000" w:themeColor="text1"/>
          <w:spacing w:val="10"/>
          <w:kern w:val="0"/>
          <w:sz w:val="24"/>
          <w:szCs w:val="24"/>
          <w14:textFill>
            <w14:solidFill>
              <w14:schemeClr w14:val="tx1"/>
            </w14:solidFill>
          </w14:textFill>
        </w:rPr>
        <w:t>等各种生产设备噪声。</w:t>
      </w:r>
      <w:bookmarkEnd w:id="415"/>
      <w:bookmarkStart w:id="417" w:name="_Hlk132896735"/>
      <w:r>
        <w:rPr>
          <w:rFonts w:ascii="Times New Roman" w:hAnsi="Times New Roman" w:cs="Times New Roman"/>
          <w:color w:val="000000" w:themeColor="text1"/>
          <w:spacing w:val="10"/>
          <w:kern w:val="0"/>
          <w:sz w:val="24"/>
          <w:szCs w:val="24"/>
          <w14:textFill>
            <w14:solidFill>
              <w14:schemeClr w14:val="tx1"/>
            </w14:solidFill>
          </w14:textFill>
        </w:rPr>
        <w:t>采取的噪声降噪措施有：采用低噪声设备、加装</w:t>
      </w:r>
      <w:r>
        <w:rPr>
          <w:rFonts w:hint="eastAsia" w:ascii="Times New Roman" w:hAnsi="Times New Roman" w:cs="Times New Roman"/>
          <w:color w:val="000000" w:themeColor="text1"/>
          <w:spacing w:val="10"/>
          <w:kern w:val="0"/>
          <w:sz w:val="24"/>
          <w:szCs w:val="24"/>
          <w:lang w:val="en-US" w:eastAsia="zh-CN"/>
          <w14:textFill>
            <w14:solidFill>
              <w14:schemeClr w14:val="tx1"/>
            </w14:solidFill>
          </w14:textFill>
        </w:rPr>
        <w:t>基础减震</w:t>
      </w:r>
      <w:r>
        <w:rPr>
          <w:rFonts w:ascii="Times New Roman" w:hAnsi="Times New Roman" w:cs="Times New Roman"/>
          <w:color w:val="000000" w:themeColor="text1"/>
          <w:spacing w:val="10"/>
          <w:kern w:val="0"/>
          <w:sz w:val="24"/>
          <w:szCs w:val="24"/>
          <w14:textFill>
            <w14:solidFill>
              <w14:schemeClr w14:val="tx1"/>
            </w14:solidFill>
          </w14:textFill>
        </w:rPr>
        <w:t>或隔音罩，厂界外设置绿化带等。</w:t>
      </w:r>
      <w:bookmarkEnd w:id="417"/>
    </w:p>
    <w:p>
      <w:pPr>
        <w:adjustRightInd w:val="0"/>
        <w:spacing w:line="360" w:lineRule="auto"/>
        <w:ind w:firstLine="5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本次工程噪声源强核算结果见表4.6-</w:t>
      </w:r>
      <w:r>
        <w:rPr>
          <w:rFonts w:hint="eastAsia" w:ascii="Times New Roman" w:hAnsi="Times New Roman" w:cs="Times New Roman"/>
          <w:color w:val="000000" w:themeColor="text1"/>
          <w:spacing w:val="10"/>
          <w:kern w:val="0"/>
          <w:sz w:val="24"/>
          <w:szCs w:val="24"/>
          <w:lang w:val="en-US" w:eastAsia="zh-CN"/>
          <w14:textFill>
            <w14:solidFill>
              <w14:schemeClr w14:val="tx1"/>
            </w14:solidFill>
          </w14:textFill>
        </w:rPr>
        <w:t>4</w:t>
      </w:r>
      <w:r>
        <w:rPr>
          <w:rFonts w:ascii="Times New Roman" w:hAnsi="Times New Roman" w:cs="Times New Roman"/>
          <w:color w:val="000000" w:themeColor="text1"/>
          <w:spacing w:val="10"/>
          <w:kern w:val="0"/>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4.6-</w:t>
      </w:r>
      <w:r>
        <w:rPr>
          <w:rFonts w:hint="eastAsia" w:ascii="Times New Roman" w:hAnsi="Times New Roman" w:eastAsia="宋体" w:cs="Times New Roman"/>
          <w:b/>
          <w:color w:val="000000" w:themeColor="text1"/>
          <w:sz w:val="24"/>
          <w:szCs w:val="24"/>
          <w:lang w:val="en-US" w:eastAsia="zh-CN"/>
          <w14:textFill>
            <w14:solidFill>
              <w14:schemeClr w14:val="tx1"/>
            </w14:solidFill>
          </w14:textFill>
        </w:rPr>
        <w:t>4</w:t>
      </w:r>
      <w:r>
        <w:rPr>
          <w:rFonts w:ascii="Times New Roman" w:hAnsi="Times New Roman" w:eastAsia="宋体" w:cs="Times New Roman"/>
          <w:b/>
          <w:color w:val="000000" w:themeColor="text1"/>
          <w:sz w:val="24"/>
          <w:szCs w:val="24"/>
          <w:lang w:val="en-GB"/>
          <w14:textFill>
            <w14:solidFill>
              <w14:schemeClr w14:val="tx1"/>
            </w14:solidFill>
          </w14:textFill>
        </w:rPr>
        <w:t xml:space="preserve">                              主要噪声源源强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0"/>
        <w:gridCol w:w="1406"/>
        <w:gridCol w:w="703"/>
        <w:gridCol w:w="690"/>
        <w:gridCol w:w="872"/>
        <w:gridCol w:w="973"/>
        <w:gridCol w:w="1298"/>
        <w:gridCol w:w="1054"/>
        <w:gridCol w:w="1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9" w:type="pct"/>
            <w:gridSpan w:val="2"/>
            <w:vMerge w:val="restart"/>
            <w:vAlign w:val="center"/>
          </w:tcPr>
          <w:p>
            <w:pPr>
              <w:jc w:val="center"/>
              <w:rPr>
                <w:rFonts w:ascii="Times New Roman" w:hAnsi="Times New Roman" w:cs="Times New Roman"/>
                <w:color w:val="000000" w:themeColor="text1"/>
                <w14:textFill>
                  <w14:solidFill>
                    <w14:schemeClr w14:val="tx1"/>
                  </w14:solidFill>
                </w14:textFill>
              </w:rPr>
            </w:pPr>
            <w:bookmarkStart w:id="418" w:name="_Hlk133416039"/>
            <w:r>
              <w:rPr>
                <w:rFonts w:ascii="Times New Roman" w:hAnsi="Times New Roman" w:cs="Times New Roman"/>
                <w:color w:val="000000" w:themeColor="text1"/>
                <w14:textFill>
                  <w14:solidFill>
                    <w14:schemeClr w14:val="tx1"/>
                  </w14:solidFill>
                </w14:textFill>
              </w:rPr>
              <w:t>噪声源</w:t>
            </w:r>
          </w:p>
        </w:tc>
        <w:tc>
          <w:tcPr>
            <w:tcW w:w="383" w:type="pct"/>
            <w:vMerge w:val="restar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声源类型</w:t>
            </w:r>
          </w:p>
        </w:tc>
        <w:tc>
          <w:tcPr>
            <w:tcW w:w="376" w:type="pct"/>
            <w:vMerge w:val="restar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数量</w:t>
            </w:r>
          </w:p>
        </w:tc>
        <w:tc>
          <w:tcPr>
            <w:tcW w:w="475" w:type="pct"/>
            <w:vMerge w:val="restar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核算方法</w:t>
            </w:r>
          </w:p>
        </w:tc>
        <w:tc>
          <w:tcPr>
            <w:tcW w:w="530" w:type="pct"/>
            <w:vMerge w:val="restar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声源dB(A)</w:t>
            </w:r>
          </w:p>
        </w:tc>
        <w:tc>
          <w:tcPr>
            <w:tcW w:w="1281" w:type="pct"/>
            <w:gridSpan w:val="2"/>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降噪措施</w:t>
            </w:r>
          </w:p>
        </w:tc>
        <w:tc>
          <w:tcPr>
            <w:tcW w:w="604" w:type="pct"/>
            <w:vMerge w:val="restar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降噪后</w:t>
            </w:r>
          </w:p>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声级水平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9" w:type="pct"/>
            <w:gridSpan w:val="2"/>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383"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37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475"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530"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7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工艺</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降噪效果dB(A)</w:t>
            </w:r>
          </w:p>
        </w:tc>
        <w:tc>
          <w:tcPr>
            <w:tcW w:w="604"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3" w:type="pct"/>
            <w:vMerge w:val="restar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化学消毒车间</w:t>
            </w:r>
          </w:p>
        </w:tc>
        <w:tc>
          <w:tcPr>
            <w:tcW w:w="76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一级破碎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频发</w:t>
            </w:r>
          </w:p>
        </w:tc>
        <w:tc>
          <w:tcPr>
            <w:tcW w:w="37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台</w:t>
            </w:r>
          </w:p>
        </w:tc>
        <w:tc>
          <w:tcPr>
            <w:tcW w:w="47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类比法</w:t>
            </w:r>
          </w:p>
        </w:tc>
        <w:tc>
          <w:tcPr>
            <w:tcW w:w="53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5</w:t>
            </w:r>
          </w:p>
        </w:tc>
        <w:tc>
          <w:tcPr>
            <w:tcW w:w="7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厂房隔声、基础减振</w:t>
            </w:r>
          </w:p>
        </w:tc>
        <w:tc>
          <w:tcPr>
            <w:tcW w:w="574" w:type="pct"/>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20</w:t>
            </w:r>
          </w:p>
        </w:tc>
        <w:tc>
          <w:tcPr>
            <w:tcW w:w="604" w:type="pct"/>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3"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76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二级粉碎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频发</w:t>
            </w:r>
          </w:p>
        </w:tc>
        <w:tc>
          <w:tcPr>
            <w:tcW w:w="37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台</w:t>
            </w:r>
          </w:p>
        </w:tc>
        <w:tc>
          <w:tcPr>
            <w:tcW w:w="47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类比法</w:t>
            </w:r>
          </w:p>
        </w:tc>
        <w:tc>
          <w:tcPr>
            <w:tcW w:w="53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0</w:t>
            </w:r>
          </w:p>
        </w:tc>
        <w:tc>
          <w:tcPr>
            <w:tcW w:w="7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厂房隔声、基础减振</w:t>
            </w:r>
          </w:p>
        </w:tc>
        <w:tc>
          <w:tcPr>
            <w:tcW w:w="574" w:type="pct"/>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20</w:t>
            </w:r>
          </w:p>
        </w:tc>
        <w:tc>
          <w:tcPr>
            <w:tcW w:w="604" w:type="pct"/>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3"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766"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空压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频发</w:t>
            </w:r>
          </w:p>
        </w:tc>
        <w:tc>
          <w:tcPr>
            <w:tcW w:w="37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台</w:t>
            </w:r>
          </w:p>
        </w:tc>
        <w:tc>
          <w:tcPr>
            <w:tcW w:w="47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类比法</w:t>
            </w:r>
          </w:p>
        </w:tc>
        <w:tc>
          <w:tcPr>
            <w:tcW w:w="53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0</w:t>
            </w:r>
          </w:p>
        </w:tc>
        <w:tc>
          <w:tcPr>
            <w:tcW w:w="707" w:type="pct"/>
            <w:vAlign w:val="center"/>
          </w:tcPr>
          <w:p>
            <w:pPr>
              <w:jc w:val="center"/>
              <w:rPr>
                <w:rFonts w:hint="eastAsia" w:ascii="Times New Roman" w:hAnsi="Times New Roman" w:eastAsia="宋体" w:cs="Times New Roman"/>
                <w:color w:val="000000" w:themeColor="text1"/>
                <w:lang w:eastAsia="zh-CN"/>
                <w14:textFill>
                  <w14:solidFill>
                    <w14:schemeClr w14:val="tx1"/>
                  </w14:solidFill>
                </w14:textFill>
              </w:rPr>
            </w:pPr>
            <w:r>
              <w:rPr>
                <w:rFonts w:ascii="Times New Roman" w:hAnsi="Times New Roman" w:cs="Times New Roman"/>
                <w:color w:val="000000" w:themeColor="text1"/>
                <w14:textFill>
                  <w14:solidFill>
                    <w14:schemeClr w14:val="tx1"/>
                  </w14:solidFill>
                </w14:textFill>
              </w:rPr>
              <w:t>基础减震、</w:t>
            </w:r>
            <w:r>
              <w:rPr>
                <w:rFonts w:hint="eastAsia" w:ascii="Times New Roman" w:hAnsi="Times New Roman" w:cs="Times New Roman"/>
                <w:color w:val="000000" w:themeColor="text1"/>
                <w:lang w:val="en-US" w:eastAsia="zh-CN"/>
                <w14:textFill>
                  <w14:solidFill>
                    <w14:schemeClr w14:val="tx1"/>
                  </w14:solidFill>
                </w14:textFill>
              </w:rPr>
              <w:t>隔声罩</w:t>
            </w:r>
          </w:p>
        </w:tc>
        <w:tc>
          <w:tcPr>
            <w:tcW w:w="574" w:type="pct"/>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20</w:t>
            </w:r>
          </w:p>
        </w:tc>
        <w:tc>
          <w:tcPr>
            <w:tcW w:w="604" w:type="pct"/>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3" w:type="pct"/>
            <w:vMerge w:val="restar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SRF生产车间</w:t>
            </w:r>
          </w:p>
        </w:tc>
        <w:tc>
          <w:tcPr>
            <w:tcW w:w="76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粉碎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频发</w:t>
            </w:r>
          </w:p>
        </w:tc>
        <w:tc>
          <w:tcPr>
            <w:tcW w:w="37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台</w:t>
            </w:r>
          </w:p>
        </w:tc>
        <w:tc>
          <w:tcPr>
            <w:tcW w:w="47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类比法</w:t>
            </w:r>
          </w:p>
        </w:tc>
        <w:tc>
          <w:tcPr>
            <w:tcW w:w="53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0</w:t>
            </w:r>
          </w:p>
        </w:tc>
        <w:tc>
          <w:tcPr>
            <w:tcW w:w="7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厂房隔声、基础减振</w:t>
            </w:r>
          </w:p>
        </w:tc>
        <w:tc>
          <w:tcPr>
            <w:tcW w:w="574" w:type="pct"/>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20</w:t>
            </w:r>
          </w:p>
        </w:tc>
        <w:tc>
          <w:tcPr>
            <w:tcW w:w="604" w:type="pct"/>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3"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766"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烘干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频发</w:t>
            </w:r>
          </w:p>
        </w:tc>
        <w:tc>
          <w:tcPr>
            <w:tcW w:w="37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台</w:t>
            </w:r>
          </w:p>
        </w:tc>
        <w:tc>
          <w:tcPr>
            <w:tcW w:w="47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类比法</w:t>
            </w:r>
          </w:p>
        </w:tc>
        <w:tc>
          <w:tcPr>
            <w:tcW w:w="53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5</w:t>
            </w:r>
          </w:p>
        </w:tc>
        <w:tc>
          <w:tcPr>
            <w:tcW w:w="7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厂房隔声、基础减振、隔音罩</w:t>
            </w:r>
          </w:p>
        </w:tc>
        <w:tc>
          <w:tcPr>
            <w:tcW w:w="574" w:type="pct"/>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20</w:t>
            </w:r>
          </w:p>
        </w:tc>
        <w:tc>
          <w:tcPr>
            <w:tcW w:w="604" w:type="pct"/>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室外</w:t>
            </w:r>
          </w:p>
        </w:tc>
        <w:tc>
          <w:tcPr>
            <w:tcW w:w="76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风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频发</w:t>
            </w:r>
          </w:p>
        </w:tc>
        <w:tc>
          <w:tcPr>
            <w:tcW w:w="37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台</w:t>
            </w:r>
          </w:p>
        </w:tc>
        <w:tc>
          <w:tcPr>
            <w:tcW w:w="47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类比法</w:t>
            </w:r>
          </w:p>
        </w:tc>
        <w:tc>
          <w:tcPr>
            <w:tcW w:w="53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0</w:t>
            </w:r>
          </w:p>
        </w:tc>
        <w:tc>
          <w:tcPr>
            <w:tcW w:w="707" w:type="pct"/>
            <w:vAlign w:val="center"/>
          </w:tcPr>
          <w:p>
            <w:pPr>
              <w:jc w:val="center"/>
              <w:rPr>
                <w:rFonts w:hint="eastAsia" w:ascii="Times New Roman" w:hAnsi="Times New Roman" w:eastAsia="宋体" w:cs="Times New Roman"/>
                <w:color w:val="000000" w:themeColor="text1"/>
                <w:lang w:eastAsia="zh-CN"/>
                <w14:textFill>
                  <w14:solidFill>
                    <w14:schemeClr w14:val="tx1"/>
                  </w14:solidFill>
                </w14:textFill>
              </w:rPr>
            </w:pPr>
            <w:r>
              <w:rPr>
                <w:rFonts w:ascii="Times New Roman" w:hAnsi="Times New Roman" w:cs="Times New Roman"/>
                <w:color w:val="000000" w:themeColor="text1"/>
                <w14:textFill>
                  <w14:solidFill>
                    <w14:schemeClr w14:val="tx1"/>
                  </w14:solidFill>
                </w14:textFill>
              </w:rPr>
              <w:t>基础减震、</w:t>
            </w:r>
            <w:r>
              <w:rPr>
                <w:rFonts w:hint="eastAsia" w:ascii="Times New Roman" w:hAnsi="Times New Roman" w:cs="Times New Roman"/>
                <w:color w:val="000000" w:themeColor="text1"/>
                <w:lang w:val="en-US" w:eastAsia="zh-CN"/>
                <w14:textFill>
                  <w14:solidFill>
                    <w14:schemeClr w14:val="tx1"/>
                  </w14:solidFill>
                </w14:textFill>
              </w:rPr>
              <w:t>隔声罩</w:t>
            </w:r>
          </w:p>
        </w:tc>
        <w:tc>
          <w:tcPr>
            <w:tcW w:w="574" w:type="pct"/>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15</w:t>
            </w:r>
          </w:p>
        </w:tc>
        <w:tc>
          <w:tcPr>
            <w:tcW w:w="604" w:type="pct"/>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75</w:t>
            </w:r>
          </w:p>
        </w:tc>
      </w:tr>
      <w:bookmarkEnd w:id="418"/>
    </w:tbl>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419" w:name="_Toc22928"/>
      <w:r>
        <w:rPr>
          <w:rFonts w:ascii="Times New Roman" w:hAnsi="Times New Roman" w:cs="Times New Roman"/>
          <w:b/>
          <w:bCs/>
          <w:color w:val="000000" w:themeColor="text1"/>
          <w:sz w:val="28"/>
          <w:szCs w:val="28"/>
          <w14:textFill>
            <w14:solidFill>
              <w14:schemeClr w14:val="tx1"/>
            </w14:solidFill>
          </w14:textFill>
        </w:rPr>
        <w:t>4.6.5 本次工程主要污染物排放量汇总</w:t>
      </w:r>
    </w:p>
    <w:p>
      <w:pPr>
        <w:pStyle w:val="5"/>
        <w:ind w:firstLine="480"/>
        <w:rPr>
          <w:rFonts w:hint="default" w:eastAsia="宋体"/>
          <w:b/>
          <w:bCs/>
          <w:color w:val="000000" w:themeColor="text1"/>
          <w:u w:val="single"/>
          <w:lang w:val="en-US" w:eastAsia="zh-CN"/>
          <w14:textFill>
            <w14:solidFill>
              <w14:schemeClr w14:val="tx1"/>
            </w14:solidFill>
          </w14:textFill>
        </w:rPr>
      </w:pPr>
      <w:r>
        <w:rPr>
          <w:b/>
          <w:bCs/>
          <w:color w:val="000000" w:themeColor="text1"/>
          <w:u w:val="single"/>
          <w14:textFill>
            <w14:solidFill>
              <w14:schemeClr w14:val="tx1"/>
            </w14:solidFill>
          </w14:textFill>
        </w:rPr>
        <w:t>本次工程建成投入使用后的主要污染物排放量汇总情况见表4.6-</w:t>
      </w:r>
      <w:r>
        <w:rPr>
          <w:rFonts w:hint="eastAsia"/>
          <w:b/>
          <w:bCs/>
          <w:color w:val="000000" w:themeColor="text1"/>
          <w:u w:val="single"/>
          <w:lang w:val="en-US" w:eastAsia="zh-CN"/>
          <w14:textFill>
            <w14:solidFill>
              <w14:schemeClr w14:val="tx1"/>
            </w14:solidFill>
          </w14:textFill>
        </w:rPr>
        <w:t>5</w:t>
      </w:r>
      <w:r>
        <w:rPr>
          <w:rFonts w:hint="eastAsia" w:cs="Times New Roman"/>
          <w:b/>
          <w:bCs/>
          <w:color w:val="000000" w:themeColor="text1"/>
          <w:u w:val="single"/>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bCs w:val="0"/>
          <w:color w:val="000000" w:themeColor="text1"/>
          <w:sz w:val="24"/>
          <w:szCs w:val="24"/>
          <w:u w:val="single"/>
          <w:lang w:val="en-GB"/>
          <w14:textFill>
            <w14:solidFill>
              <w14:schemeClr w14:val="tx1"/>
            </w14:solidFill>
          </w14:textFill>
        </w:rPr>
      </w:pPr>
      <w:r>
        <w:rPr>
          <w:rFonts w:ascii="Times New Roman" w:hAnsi="Times New Roman" w:eastAsia="宋体" w:cs="Times New Roman"/>
          <w:b/>
          <w:bCs w:val="0"/>
          <w:color w:val="000000" w:themeColor="text1"/>
          <w:sz w:val="24"/>
          <w:szCs w:val="24"/>
          <w:u w:val="single"/>
          <w:lang w:val="en-GB"/>
          <w14:textFill>
            <w14:solidFill>
              <w14:schemeClr w14:val="tx1"/>
            </w14:solidFill>
          </w14:textFill>
        </w:rPr>
        <w:t>表4.6-</w:t>
      </w:r>
      <w:r>
        <w:rPr>
          <w:rFonts w:hint="eastAsia" w:ascii="Times New Roman" w:hAnsi="Times New Roman" w:eastAsia="宋体" w:cs="Times New Roman"/>
          <w:b/>
          <w:bCs w:val="0"/>
          <w:color w:val="000000" w:themeColor="text1"/>
          <w:sz w:val="24"/>
          <w:szCs w:val="24"/>
          <w:u w:val="single"/>
          <w:lang w:val="en-US" w:eastAsia="zh-CN"/>
          <w14:textFill>
            <w14:solidFill>
              <w14:schemeClr w14:val="tx1"/>
            </w14:solidFill>
          </w14:textFill>
        </w:rPr>
        <w:t>5</w:t>
      </w:r>
      <w:r>
        <w:rPr>
          <w:rFonts w:ascii="Times New Roman" w:hAnsi="Times New Roman" w:eastAsia="宋体" w:cs="Times New Roman"/>
          <w:b/>
          <w:bCs w:val="0"/>
          <w:color w:val="000000" w:themeColor="text1"/>
          <w:sz w:val="24"/>
          <w:szCs w:val="24"/>
          <w:u w:val="single"/>
          <w:lang w:val="en-GB"/>
          <w14:textFill>
            <w14:solidFill>
              <w14:schemeClr w14:val="tx1"/>
            </w14:solidFill>
          </w14:textFill>
        </w:rPr>
        <w:t xml:space="preserve">                         本次工程污染物排放量汇总表</w:t>
      </w:r>
    </w:p>
    <w:tbl>
      <w:tblPr>
        <w:tblStyle w:val="2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1808"/>
        <w:gridCol w:w="1755"/>
        <w:gridCol w:w="2091"/>
        <w:gridCol w:w="1601"/>
        <w:gridCol w:w="12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0" w:type="pct"/>
            <w:gridSpan w:val="3"/>
            <w:tcMar>
              <w:top w:w="57" w:type="dxa"/>
              <w:left w:w="108" w:type="dxa"/>
              <w:bottom w:w="85" w:type="dxa"/>
              <w:right w:w="108" w:type="dxa"/>
            </w:tcMar>
            <w:vAlign w:val="center"/>
          </w:tcPr>
          <w:p>
            <w:pPr>
              <w:adjustRightInd w:val="0"/>
              <w:snapToGrid w:val="0"/>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项目</w:t>
            </w:r>
          </w:p>
        </w:tc>
        <w:tc>
          <w:tcPr>
            <w:tcW w:w="1140" w:type="pct"/>
            <w:tcMar>
              <w:top w:w="57" w:type="dxa"/>
              <w:left w:w="108" w:type="dxa"/>
              <w:bottom w:w="85" w:type="dxa"/>
              <w:right w:w="108" w:type="dxa"/>
            </w:tcMar>
            <w:vAlign w:val="center"/>
          </w:tcPr>
          <w:p>
            <w:pPr>
              <w:adjustRightInd w:val="0"/>
              <w:snapToGrid w:val="0"/>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污染物产生量</w:t>
            </w:r>
          </w:p>
        </w:tc>
        <w:tc>
          <w:tcPr>
            <w:tcW w:w="873" w:type="pct"/>
            <w:tcMar>
              <w:top w:w="57" w:type="dxa"/>
              <w:left w:w="108" w:type="dxa"/>
              <w:bottom w:w="85" w:type="dxa"/>
              <w:right w:w="108" w:type="dxa"/>
            </w:tcMar>
            <w:vAlign w:val="center"/>
          </w:tcPr>
          <w:p>
            <w:pPr>
              <w:adjustRightInd w:val="0"/>
              <w:snapToGrid w:val="0"/>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自身削减量</w:t>
            </w:r>
          </w:p>
        </w:tc>
        <w:tc>
          <w:tcPr>
            <w:tcW w:w="686" w:type="pct"/>
            <w:tcMar>
              <w:top w:w="57" w:type="dxa"/>
              <w:left w:w="108" w:type="dxa"/>
              <w:bottom w:w="85" w:type="dxa"/>
              <w:right w:w="108" w:type="dxa"/>
            </w:tcMar>
            <w:vAlign w:val="center"/>
          </w:tcPr>
          <w:p>
            <w:pPr>
              <w:adjustRightInd w:val="0"/>
              <w:snapToGrid w:val="0"/>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vMerge w:val="restart"/>
            <w:tcMar>
              <w:top w:w="57" w:type="dxa"/>
              <w:left w:w="108" w:type="dxa"/>
              <w:bottom w:w="85" w:type="dxa"/>
              <w:right w:w="108" w:type="dxa"/>
            </w:tcMar>
            <w:vAlign w:val="center"/>
          </w:tcPr>
          <w:p>
            <w:pPr>
              <w:adjustRightInd w:val="0"/>
              <w:snapToGrid w:val="0"/>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废气</w:t>
            </w:r>
          </w:p>
        </w:tc>
        <w:tc>
          <w:tcPr>
            <w:tcW w:w="986" w:type="pct"/>
            <w:vMerge w:val="restart"/>
            <w:tcMar>
              <w:top w:w="57" w:type="dxa"/>
              <w:left w:w="108" w:type="dxa"/>
              <w:bottom w:w="85" w:type="dxa"/>
              <w:right w:w="108" w:type="dxa"/>
            </w:tcMar>
            <w:vAlign w:val="center"/>
          </w:tcPr>
          <w:p>
            <w:pPr>
              <w:adjustRightInd w:val="0"/>
              <w:snapToGrid w:val="0"/>
              <w:jc w:val="center"/>
              <w:rPr>
                <w:rFonts w:ascii="Times New Roman" w:hAnsi="Times New Roman" w:cs="Times New Roman"/>
                <w:b/>
                <w:bCs w:val="0"/>
                <w:iCs/>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非甲烷总烃(t/a)</w:t>
            </w:r>
          </w:p>
        </w:tc>
        <w:tc>
          <w:tcPr>
            <w:tcW w:w="957" w:type="pct"/>
            <w:tcMar>
              <w:top w:w="57" w:type="dxa"/>
              <w:left w:w="108" w:type="dxa"/>
              <w:bottom w:w="85" w:type="dxa"/>
              <w:right w:w="108" w:type="dxa"/>
            </w:tcMar>
            <w:vAlign w:val="center"/>
          </w:tcPr>
          <w:p>
            <w:pPr>
              <w:adjustRightInd w:val="0"/>
              <w:snapToGrid w:val="0"/>
              <w:jc w:val="center"/>
              <w:rPr>
                <w:rFonts w:hint="default" w:ascii="Times New Roman" w:hAnsi="Times New Roman" w:eastAsia="宋体" w:cs="Times New Roman"/>
                <w:b/>
                <w:bCs w:val="0"/>
                <w:color w:val="000000" w:themeColor="text1"/>
                <w:u w:val="single"/>
                <w:lang w:val="en-US" w:eastAsia="zh-CN"/>
                <w14:textFill>
                  <w14:solidFill>
                    <w14:schemeClr w14:val="tx1"/>
                  </w14:solidFill>
                </w14:textFill>
              </w:rPr>
            </w:pPr>
            <w:r>
              <w:rPr>
                <w:rFonts w:hint="eastAsia" w:ascii="Times New Roman" w:hAnsi="Times New Roman" w:cs="Times New Roman"/>
                <w:b/>
                <w:bCs w:val="0"/>
                <w:color w:val="000000" w:themeColor="text1"/>
                <w:u w:val="single"/>
                <w:lang w:val="en-US" w:eastAsia="zh-CN"/>
                <w14:textFill>
                  <w14:solidFill>
                    <w14:schemeClr w14:val="tx1"/>
                  </w14:solidFill>
                </w14:textFill>
              </w:rPr>
              <w:t>有组织排放</w:t>
            </w:r>
          </w:p>
        </w:tc>
        <w:tc>
          <w:tcPr>
            <w:tcW w:w="1140" w:type="pct"/>
            <w:tcMar>
              <w:top w:w="57" w:type="dxa"/>
              <w:left w:w="108" w:type="dxa"/>
              <w:bottom w:w="85" w:type="dxa"/>
              <w:right w:w="108" w:type="dxa"/>
            </w:tcMar>
            <w:vAlign w:val="center"/>
          </w:tcPr>
          <w:p>
            <w:pPr>
              <w:pStyle w:val="57"/>
              <w:rPr>
                <w:b/>
                <w:bCs w:val="0"/>
                <w:color w:val="000000" w:themeColor="text1"/>
                <w:szCs w:val="21"/>
                <w:highlight w:val="none"/>
                <w:u w:val="single"/>
                <w14:textFill>
                  <w14:solidFill>
                    <w14:schemeClr w14:val="tx1"/>
                  </w14:solidFill>
                </w14:textFill>
              </w:rPr>
            </w:pPr>
            <w:r>
              <w:rPr>
                <w:rFonts w:hint="eastAsia"/>
                <w:b/>
                <w:bCs w:val="0"/>
                <w:color w:val="000000" w:themeColor="text1"/>
                <w:szCs w:val="21"/>
                <w:highlight w:val="none"/>
                <w:u w:val="single"/>
                <w:lang w:val="en-US" w:eastAsia="zh-CN"/>
                <w14:textFill>
                  <w14:solidFill>
                    <w14:schemeClr w14:val="tx1"/>
                  </w14:solidFill>
                </w14:textFill>
              </w:rPr>
              <w:t>8.915</w:t>
            </w:r>
          </w:p>
        </w:tc>
        <w:tc>
          <w:tcPr>
            <w:tcW w:w="873" w:type="pct"/>
            <w:tcMar>
              <w:top w:w="57" w:type="dxa"/>
              <w:left w:w="108" w:type="dxa"/>
              <w:bottom w:w="85" w:type="dxa"/>
              <w:right w:w="108" w:type="dxa"/>
            </w:tcMar>
            <w:vAlign w:val="center"/>
          </w:tcPr>
          <w:p>
            <w:pPr>
              <w:pStyle w:val="57"/>
              <w:rPr>
                <w:rFonts w:hint="default" w:eastAsia="宋体"/>
                <w:b/>
                <w:bCs w:val="0"/>
                <w:color w:val="000000" w:themeColor="text1"/>
                <w:szCs w:val="21"/>
                <w:highlight w:val="none"/>
                <w:u w:val="single"/>
                <w:lang w:val="en-US" w:eastAsia="zh-CN"/>
                <w14:textFill>
                  <w14:solidFill>
                    <w14:schemeClr w14:val="tx1"/>
                  </w14:solidFill>
                </w14:textFill>
              </w:rPr>
            </w:pPr>
            <w:r>
              <w:rPr>
                <w:rFonts w:hint="eastAsia"/>
                <w:b/>
                <w:bCs w:val="0"/>
                <w:color w:val="000000" w:themeColor="text1"/>
                <w:szCs w:val="21"/>
                <w:highlight w:val="none"/>
                <w:u w:val="single"/>
                <w:lang w:val="en-US" w:eastAsia="zh-CN"/>
                <w14:textFill>
                  <w14:solidFill>
                    <w14:schemeClr w14:val="tx1"/>
                  </w14:solidFill>
                </w14:textFill>
              </w:rPr>
              <w:t>7.578</w:t>
            </w:r>
          </w:p>
        </w:tc>
        <w:tc>
          <w:tcPr>
            <w:tcW w:w="686" w:type="pct"/>
            <w:tcMar>
              <w:top w:w="57" w:type="dxa"/>
              <w:left w:w="108" w:type="dxa"/>
              <w:bottom w:w="85" w:type="dxa"/>
              <w:right w:w="108" w:type="dxa"/>
            </w:tcMar>
            <w:vAlign w:val="center"/>
          </w:tcPr>
          <w:p>
            <w:pPr>
              <w:pStyle w:val="57"/>
              <w:rPr>
                <w:b/>
                <w:bCs w:val="0"/>
                <w:color w:val="000000" w:themeColor="text1"/>
                <w:szCs w:val="21"/>
                <w:highlight w:val="none"/>
                <w:u w:val="single"/>
                <w14:textFill>
                  <w14:solidFill>
                    <w14:schemeClr w14:val="tx1"/>
                  </w14:solidFill>
                </w14:textFill>
              </w:rPr>
            </w:pPr>
            <w:r>
              <w:rPr>
                <w:rFonts w:hint="eastAsia"/>
                <w:b/>
                <w:bCs w:val="0"/>
                <w:color w:val="000000" w:themeColor="text1"/>
                <w:szCs w:val="21"/>
                <w:highlight w:val="none"/>
                <w:u w:val="single"/>
                <w:lang w:val="en-US" w:eastAsia="zh-CN"/>
                <w14:textFill>
                  <w14:solidFill>
                    <w14:schemeClr w14:val="tx1"/>
                  </w14:solidFill>
                </w14:textFill>
              </w:rPr>
              <w:t>1.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vMerge w:val="continue"/>
            <w:tcMar>
              <w:top w:w="57" w:type="dxa"/>
              <w:left w:w="108" w:type="dxa"/>
              <w:bottom w:w="85" w:type="dxa"/>
              <w:right w:w="108" w:type="dxa"/>
            </w:tcMar>
            <w:vAlign w:val="center"/>
          </w:tcPr>
          <w:p>
            <w:pPr>
              <w:adjustRightInd w:val="0"/>
              <w:snapToGrid w:val="0"/>
              <w:jc w:val="center"/>
              <w:rPr>
                <w:rFonts w:ascii="Times New Roman" w:hAnsi="Times New Roman" w:cs="Times New Roman"/>
                <w:b/>
                <w:bCs w:val="0"/>
                <w:color w:val="000000" w:themeColor="text1"/>
                <w:u w:val="single"/>
                <w14:textFill>
                  <w14:solidFill>
                    <w14:schemeClr w14:val="tx1"/>
                  </w14:solidFill>
                </w14:textFill>
              </w:rPr>
            </w:pPr>
          </w:p>
        </w:tc>
        <w:tc>
          <w:tcPr>
            <w:tcW w:w="986" w:type="pct"/>
            <w:vMerge w:val="continue"/>
            <w:tcMar>
              <w:top w:w="57" w:type="dxa"/>
              <w:left w:w="108" w:type="dxa"/>
              <w:bottom w:w="85" w:type="dxa"/>
              <w:right w:w="108" w:type="dxa"/>
            </w:tcMar>
            <w:vAlign w:val="center"/>
          </w:tcPr>
          <w:p>
            <w:pPr>
              <w:adjustRightInd w:val="0"/>
              <w:snapToGrid w:val="0"/>
              <w:jc w:val="center"/>
              <w:rPr>
                <w:rFonts w:ascii="Times New Roman" w:hAnsi="Times New Roman" w:cs="Times New Roman"/>
                <w:b/>
                <w:bCs w:val="0"/>
                <w:color w:val="000000" w:themeColor="text1"/>
                <w:u w:val="single"/>
                <w14:textFill>
                  <w14:solidFill>
                    <w14:schemeClr w14:val="tx1"/>
                  </w14:solidFill>
                </w14:textFill>
              </w:rPr>
            </w:pPr>
          </w:p>
        </w:tc>
        <w:tc>
          <w:tcPr>
            <w:tcW w:w="957" w:type="pct"/>
            <w:tcMar>
              <w:top w:w="57" w:type="dxa"/>
              <w:left w:w="108" w:type="dxa"/>
              <w:bottom w:w="85" w:type="dxa"/>
              <w:right w:w="108" w:type="dxa"/>
            </w:tcMar>
            <w:vAlign w:val="center"/>
          </w:tcPr>
          <w:p>
            <w:pPr>
              <w:adjustRightInd w:val="0"/>
              <w:snapToGrid w:val="0"/>
              <w:jc w:val="center"/>
              <w:rPr>
                <w:rFonts w:hint="default" w:ascii="Times New Roman" w:hAnsi="Times New Roman" w:eastAsia="宋体" w:cs="Times New Roman"/>
                <w:b/>
                <w:bCs w:val="0"/>
                <w:color w:val="000000" w:themeColor="text1"/>
                <w:u w:val="single"/>
                <w:lang w:val="en-US" w:eastAsia="zh-CN"/>
                <w14:textFill>
                  <w14:solidFill>
                    <w14:schemeClr w14:val="tx1"/>
                  </w14:solidFill>
                </w14:textFill>
              </w:rPr>
            </w:pPr>
            <w:r>
              <w:rPr>
                <w:rFonts w:hint="eastAsia" w:ascii="Times New Roman" w:hAnsi="Times New Roman" w:cs="Times New Roman"/>
                <w:b/>
                <w:bCs w:val="0"/>
                <w:color w:val="000000" w:themeColor="text1"/>
                <w:u w:val="single"/>
                <w:lang w:val="en-US" w:eastAsia="zh-CN"/>
                <w14:textFill>
                  <w14:solidFill>
                    <w14:schemeClr w14:val="tx1"/>
                  </w14:solidFill>
                </w14:textFill>
              </w:rPr>
              <w:t>无组织排放</w:t>
            </w:r>
          </w:p>
        </w:tc>
        <w:tc>
          <w:tcPr>
            <w:tcW w:w="1140" w:type="pct"/>
            <w:tcMar>
              <w:top w:w="57" w:type="dxa"/>
              <w:left w:w="108" w:type="dxa"/>
              <w:bottom w:w="85" w:type="dxa"/>
              <w:right w:w="108" w:type="dxa"/>
            </w:tcMar>
            <w:vAlign w:val="center"/>
          </w:tcPr>
          <w:p>
            <w:pPr>
              <w:pStyle w:val="57"/>
              <w:rPr>
                <w:rFonts w:hint="default" w:eastAsia="宋体"/>
                <w:b/>
                <w:bCs w:val="0"/>
                <w:color w:val="000000" w:themeColor="text1"/>
                <w:szCs w:val="21"/>
                <w:highlight w:val="none"/>
                <w:u w:val="single"/>
                <w:lang w:val="en-US" w:eastAsia="zh-CN"/>
                <w14:textFill>
                  <w14:solidFill>
                    <w14:schemeClr w14:val="tx1"/>
                  </w14:solidFill>
                </w14:textFill>
              </w:rPr>
            </w:pPr>
            <w:r>
              <w:rPr>
                <w:rFonts w:hint="eastAsia"/>
                <w:b/>
                <w:bCs w:val="0"/>
                <w:color w:val="000000" w:themeColor="text1"/>
                <w:szCs w:val="21"/>
                <w:highlight w:val="none"/>
                <w:u w:val="single"/>
                <w:lang w:val="en-US" w:eastAsia="zh-CN"/>
                <w14:textFill>
                  <w14:solidFill>
                    <w14:schemeClr w14:val="tx1"/>
                  </w14:solidFill>
                </w14:textFill>
              </w:rPr>
              <w:t>0.358</w:t>
            </w:r>
          </w:p>
        </w:tc>
        <w:tc>
          <w:tcPr>
            <w:tcW w:w="873" w:type="pct"/>
            <w:tcMar>
              <w:top w:w="57" w:type="dxa"/>
              <w:left w:w="108" w:type="dxa"/>
              <w:bottom w:w="85" w:type="dxa"/>
              <w:right w:w="108" w:type="dxa"/>
            </w:tcMar>
            <w:vAlign w:val="center"/>
          </w:tcPr>
          <w:p>
            <w:pPr>
              <w:pStyle w:val="57"/>
              <w:rPr>
                <w:rFonts w:hint="eastAsia" w:eastAsia="宋体"/>
                <w:b/>
                <w:bCs w:val="0"/>
                <w:color w:val="000000" w:themeColor="text1"/>
                <w:szCs w:val="21"/>
                <w:highlight w:val="none"/>
                <w:u w:val="single"/>
                <w:lang w:val="en-US" w:eastAsia="zh-CN"/>
                <w14:textFill>
                  <w14:solidFill>
                    <w14:schemeClr w14:val="tx1"/>
                  </w14:solidFill>
                </w14:textFill>
              </w:rPr>
            </w:pPr>
            <w:r>
              <w:rPr>
                <w:rFonts w:hint="eastAsia"/>
                <w:b/>
                <w:bCs w:val="0"/>
                <w:color w:val="000000" w:themeColor="text1"/>
                <w:szCs w:val="21"/>
                <w:highlight w:val="none"/>
                <w:u w:val="single"/>
                <w:lang w:val="en-US" w:eastAsia="zh-CN"/>
                <w14:textFill>
                  <w14:solidFill>
                    <w14:schemeClr w14:val="tx1"/>
                  </w14:solidFill>
                </w14:textFill>
              </w:rPr>
              <w:t>0</w:t>
            </w:r>
          </w:p>
        </w:tc>
        <w:tc>
          <w:tcPr>
            <w:tcW w:w="686" w:type="pct"/>
            <w:tcMar>
              <w:top w:w="57" w:type="dxa"/>
              <w:left w:w="108" w:type="dxa"/>
              <w:bottom w:w="85" w:type="dxa"/>
              <w:right w:w="108" w:type="dxa"/>
            </w:tcMar>
            <w:vAlign w:val="center"/>
          </w:tcPr>
          <w:p>
            <w:pPr>
              <w:pStyle w:val="57"/>
              <w:rPr>
                <w:rFonts w:hint="default" w:eastAsia="宋体"/>
                <w:b/>
                <w:bCs w:val="0"/>
                <w:color w:val="000000" w:themeColor="text1"/>
                <w:szCs w:val="21"/>
                <w:highlight w:val="none"/>
                <w:u w:val="single"/>
                <w:lang w:val="en-US" w:eastAsia="zh-CN"/>
                <w14:textFill>
                  <w14:solidFill>
                    <w14:schemeClr w14:val="tx1"/>
                  </w14:solidFill>
                </w14:textFill>
              </w:rPr>
            </w:pPr>
            <w:r>
              <w:rPr>
                <w:rFonts w:hint="eastAsia"/>
                <w:b/>
                <w:bCs w:val="0"/>
                <w:color w:val="000000" w:themeColor="text1"/>
                <w:szCs w:val="21"/>
                <w:highlight w:val="none"/>
                <w:u w:val="single"/>
                <w:lang w:val="en-US" w:eastAsia="zh-CN"/>
                <w14:textFill>
                  <w14:solidFill>
                    <w14:schemeClr w14:val="tx1"/>
                  </w14:solidFill>
                </w14:textFill>
              </w:rPr>
              <w:t>0.3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vMerge w:val="continue"/>
            <w:vAlign w:val="center"/>
          </w:tcPr>
          <w:p>
            <w:pPr>
              <w:widowControl/>
              <w:jc w:val="center"/>
              <w:rPr>
                <w:rFonts w:ascii="Times New Roman" w:hAnsi="Times New Roman" w:cs="Times New Roman"/>
                <w:b/>
                <w:bCs w:val="0"/>
                <w:color w:val="000000" w:themeColor="text1"/>
                <w:u w:val="single"/>
                <w14:textFill>
                  <w14:solidFill>
                    <w14:schemeClr w14:val="tx1"/>
                  </w14:solidFill>
                </w14:textFill>
              </w:rPr>
            </w:pPr>
          </w:p>
        </w:tc>
        <w:tc>
          <w:tcPr>
            <w:tcW w:w="986" w:type="pct"/>
            <w:vMerge w:val="restart"/>
            <w:tcMar>
              <w:top w:w="57" w:type="dxa"/>
              <w:left w:w="108" w:type="dxa"/>
              <w:bottom w:w="85" w:type="dxa"/>
              <w:right w:w="108" w:type="dxa"/>
            </w:tcMar>
            <w:vAlign w:val="center"/>
          </w:tcPr>
          <w:p>
            <w:pPr>
              <w:adjustRightInd w:val="0"/>
              <w:snapToGrid w:val="0"/>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iCs/>
                <w:color w:val="000000" w:themeColor="text1"/>
                <w:u w:val="single"/>
                <w14:textFill>
                  <w14:solidFill>
                    <w14:schemeClr w14:val="tx1"/>
                  </w14:solidFill>
                </w14:textFill>
              </w:rPr>
              <w:t>H</w:t>
            </w:r>
            <w:r>
              <w:rPr>
                <w:rFonts w:ascii="Times New Roman" w:hAnsi="Times New Roman" w:cs="Times New Roman"/>
                <w:b/>
                <w:bCs w:val="0"/>
                <w:iCs/>
                <w:color w:val="000000" w:themeColor="text1"/>
                <w:u w:val="single"/>
                <w:vertAlign w:val="subscript"/>
                <w14:textFill>
                  <w14:solidFill>
                    <w14:schemeClr w14:val="tx1"/>
                  </w14:solidFill>
                </w14:textFill>
              </w:rPr>
              <w:t>2</w:t>
            </w:r>
            <w:r>
              <w:rPr>
                <w:rFonts w:ascii="Times New Roman" w:hAnsi="Times New Roman" w:cs="Times New Roman"/>
                <w:b/>
                <w:bCs w:val="0"/>
                <w:iCs/>
                <w:color w:val="000000" w:themeColor="text1"/>
                <w:u w:val="single"/>
                <w14:textFill>
                  <w14:solidFill>
                    <w14:schemeClr w14:val="tx1"/>
                  </w14:solidFill>
                </w14:textFill>
              </w:rPr>
              <w:t>S</w:t>
            </w:r>
            <w:r>
              <w:rPr>
                <w:rFonts w:ascii="Times New Roman" w:hAnsi="Times New Roman" w:cs="Times New Roman"/>
                <w:b/>
                <w:bCs w:val="0"/>
                <w:color w:val="000000" w:themeColor="text1"/>
                <w:u w:val="single"/>
                <w14:textFill>
                  <w14:solidFill>
                    <w14:schemeClr w14:val="tx1"/>
                  </w14:solidFill>
                </w14:textFill>
              </w:rPr>
              <w:t>(t/a)</w:t>
            </w:r>
          </w:p>
        </w:tc>
        <w:tc>
          <w:tcPr>
            <w:tcW w:w="957" w:type="pct"/>
            <w:tcMar>
              <w:top w:w="57" w:type="dxa"/>
              <w:left w:w="108" w:type="dxa"/>
              <w:bottom w:w="85" w:type="dxa"/>
              <w:right w:w="108" w:type="dxa"/>
            </w:tcMar>
            <w:vAlign w:val="center"/>
          </w:tcPr>
          <w:p>
            <w:pPr>
              <w:adjustRightInd w:val="0"/>
              <w:snapToGrid w:val="0"/>
              <w:jc w:val="center"/>
              <w:rPr>
                <w:rFonts w:ascii="Times New Roman" w:hAnsi="Times New Roman" w:cs="Times New Roman"/>
                <w:b/>
                <w:bCs w:val="0"/>
                <w:iCs/>
                <w:color w:val="000000" w:themeColor="text1"/>
                <w:u w:val="single"/>
                <w14:textFill>
                  <w14:solidFill>
                    <w14:schemeClr w14:val="tx1"/>
                  </w14:solidFill>
                </w14:textFill>
              </w:rPr>
            </w:pPr>
            <w:r>
              <w:rPr>
                <w:rFonts w:hint="eastAsia" w:ascii="Times New Roman" w:hAnsi="Times New Roman" w:cs="Times New Roman"/>
                <w:b/>
                <w:bCs w:val="0"/>
                <w:color w:val="000000" w:themeColor="text1"/>
                <w:u w:val="single"/>
                <w:lang w:val="en-US" w:eastAsia="zh-CN"/>
                <w14:textFill>
                  <w14:solidFill>
                    <w14:schemeClr w14:val="tx1"/>
                  </w14:solidFill>
                </w14:textFill>
              </w:rPr>
              <w:t>有组织排放</w:t>
            </w:r>
          </w:p>
        </w:tc>
        <w:tc>
          <w:tcPr>
            <w:tcW w:w="1140" w:type="pct"/>
            <w:tcMar>
              <w:top w:w="57" w:type="dxa"/>
              <w:left w:w="108" w:type="dxa"/>
              <w:bottom w:w="85" w:type="dxa"/>
              <w:right w:w="108" w:type="dxa"/>
            </w:tcMar>
            <w:vAlign w:val="center"/>
          </w:tcPr>
          <w:p>
            <w:pPr>
              <w:pStyle w:val="57"/>
              <w:rPr>
                <w:b/>
                <w:bCs w:val="0"/>
                <w:color w:val="000000" w:themeColor="text1"/>
                <w:szCs w:val="21"/>
                <w:highlight w:val="yellow"/>
                <w:u w:val="single"/>
                <w14:textFill>
                  <w14:solidFill>
                    <w14:schemeClr w14:val="tx1"/>
                  </w14:solidFill>
                </w14:textFill>
              </w:rPr>
            </w:pPr>
            <w:r>
              <w:rPr>
                <w:rFonts w:hint="eastAsia"/>
                <w:b/>
                <w:bCs w:val="0"/>
                <w:color w:val="000000" w:themeColor="text1"/>
                <w:szCs w:val="21"/>
                <w:highlight w:val="none"/>
                <w:u w:val="single"/>
                <w:lang w:val="en-US" w:eastAsia="zh-CN"/>
                <w14:textFill>
                  <w14:solidFill>
                    <w14:schemeClr w14:val="tx1"/>
                  </w14:solidFill>
                </w14:textFill>
              </w:rPr>
              <w:t>0.813</w:t>
            </w:r>
          </w:p>
        </w:tc>
        <w:tc>
          <w:tcPr>
            <w:tcW w:w="873" w:type="pct"/>
            <w:tcMar>
              <w:top w:w="57" w:type="dxa"/>
              <w:left w:w="108" w:type="dxa"/>
              <w:bottom w:w="85" w:type="dxa"/>
              <w:right w:w="108" w:type="dxa"/>
            </w:tcMar>
            <w:vAlign w:val="center"/>
          </w:tcPr>
          <w:p>
            <w:pPr>
              <w:pStyle w:val="57"/>
              <w:rPr>
                <w:b/>
                <w:bCs w:val="0"/>
                <w:color w:val="000000" w:themeColor="text1"/>
                <w:szCs w:val="21"/>
                <w:highlight w:val="none"/>
                <w:u w:val="single"/>
                <w14:textFill>
                  <w14:solidFill>
                    <w14:schemeClr w14:val="tx1"/>
                  </w14:solidFill>
                </w14:textFill>
              </w:rPr>
            </w:pPr>
            <w:r>
              <w:rPr>
                <w:b/>
                <w:bCs w:val="0"/>
                <w:color w:val="000000" w:themeColor="text1"/>
                <w:szCs w:val="21"/>
                <w:highlight w:val="none"/>
                <w:u w:val="single"/>
                <w14:textFill>
                  <w14:solidFill>
                    <w14:schemeClr w14:val="tx1"/>
                  </w14:solidFill>
                </w14:textFill>
              </w:rPr>
              <w:t>0.691</w:t>
            </w:r>
          </w:p>
        </w:tc>
        <w:tc>
          <w:tcPr>
            <w:tcW w:w="686" w:type="pct"/>
            <w:tcMar>
              <w:top w:w="57" w:type="dxa"/>
              <w:left w:w="108" w:type="dxa"/>
              <w:bottom w:w="85" w:type="dxa"/>
              <w:right w:w="108" w:type="dxa"/>
            </w:tcMar>
            <w:vAlign w:val="center"/>
          </w:tcPr>
          <w:p>
            <w:pPr>
              <w:pStyle w:val="57"/>
              <w:rPr>
                <w:rFonts w:hint="default" w:eastAsia="宋体"/>
                <w:b/>
                <w:bCs w:val="0"/>
                <w:color w:val="000000" w:themeColor="text1"/>
                <w:szCs w:val="21"/>
                <w:highlight w:val="none"/>
                <w:u w:val="single"/>
                <w:lang w:val="en-US" w:eastAsia="zh-CN"/>
                <w14:textFill>
                  <w14:solidFill>
                    <w14:schemeClr w14:val="tx1"/>
                  </w14:solidFill>
                </w14:textFill>
              </w:rPr>
            </w:pPr>
            <w:r>
              <w:rPr>
                <w:b/>
                <w:bCs w:val="0"/>
                <w:color w:val="000000" w:themeColor="text1"/>
                <w:szCs w:val="21"/>
                <w:highlight w:val="none"/>
                <w:u w:val="single"/>
                <w14:textFill>
                  <w14:solidFill>
                    <w14:schemeClr w14:val="tx1"/>
                  </w14:solidFill>
                </w14:textFill>
              </w:rPr>
              <w:t>0.1</w:t>
            </w:r>
            <w:r>
              <w:rPr>
                <w:rFonts w:hint="eastAsia"/>
                <w:b/>
                <w:bCs w:val="0"/>
                <w:color w:val="000000" w:themeColor="text1"/>
                <w:szCs w:val="21"/>
                <w:highlight w:val="none"/>
                <w:u w:val="single"/>
                <w:lang w:val="en-US" w:eastAsia="zh-CN"/>
                <w14:textFill>
                  <w14:solidFill>
                    <w14:schemeClr w14:val="tx1"/>
                  </w14:solidFill>
                </w14:textFill>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vMerge w:val="continue"/>
            <w:vAlign w:val="center"/>
          </w:tcPr>
          <w:p>
            <w:pPr>
              <w:widowControl/>
              <w:jc w:val="center"/>
              <w:rPr>
                <w:rFonts w:ascii="Times New Roman" w:hAnsi="Times New Roman" w:cs="Times New Roman"/>
                <w:b/>
                <w:bCs w:val="0"/>
                <w:color w:val="000000" w:themeColor="text1"/>
                <w:u w:val="single"/>
                <w14:textFill>
                  <w14:solidFill>
                    <w14:schemeClr w14:val="tx1"/>
                  </w14:solidFill>
                </w14:textFill>
              </w:rPr>
            </w:pPr>
          </w:p>
        </w:tc>
        <w:tc>
          <w:tcPr>
            <w:tcW w:w="986" w:type="pct"/>
            <w:vMerge w:val="continue"/>
            <w:tcMar>
              <w:top w:w="57" w:type="dxa"/>
              <w:left w:w="108" w:type="dxa"/>
              <w:bottom w:w="85" w:type="dxa"/>
              <w:right w:w="108" w:type="dxa"/>
            </w:tcMar>
            <w:vAlign w:val="center"/>
          </w:tcPr>
          <w:p>
            <w:pPr>
              <w:adjustRightInd w:val="0"/>
              <w:snapToGrid w:val="0"/>
              <w:jc w:val="center"/>
              <w:rPr>
                <w:rFonts w:ascii="Times New Roman" w:hAnsi="Times New Roman" w:cs="Times New Roman"/>
                <w:b/>
                <w:bCs w:val="0"/>
                <w:iCs/>
                <w:color w:val="000000" w:themeColor="text1"/>
                <w:u w:val="single"/>
                <w14:textFill>
                  <w14:solidFill>
                    <w14:schemeClr w14:val="tx1"/>
                  </w14:solidFill>
                </w14:textFill>
              </w:rPr>
            </w:pPr>
          </w:p>
        </w:tc>
        <w:tc>
          <w:tcPr>
            <w:tcW w:w="957" w:type="pct"/>
            <w:tcMar>
              <w:top w:w="57" w:type="dxa"/>
              <w:left w:w="108" w:type="dxa"/>
              <w:bottom w:w="85" w:type="dxa"/>
              <w:right w:w="108" w:type="dxa"/>
            </w:tcMar>
            <w:vAlign w:val="center"/>
          </w:tcPr>
          <w:p>
            <w:pPr>
              <w:adjustRightInd w:val="0"/>
              <w:snapToGrid w:val="0"/>
              <w:jc w:val="center"/>
              <w:rPr>
                <w:rFonts w:ascii="Times New Roman" w:hAnsi="Times New Roman" w:cs="Times New Roman"/>
                <w:b/>
                <w:bCs w:val="0"/>
                <w:iCs/>
                <w:color w:val="000000" w:themeColor="text1"/>
                <w:u w:val="single"/>
                <w14:textFill>
                  <w14:solidFill>
                    <w14:schemeClr w14:val="tx1"/>
                  </w14:solidFill>
                </w14:textFill>
              </w:rPr>
            </w:pPr>
            <w:r>
              <w:rPr>
                <w:rFonts w:hint="eastAsia" w:ascii="Times New Roman" w:hAnsi="Times New Roman" w:cs="Times New Roman"/>
                <w:b/>
                <w:bCs w:val="0"/>
                <w:color w:val="000000" w:themeColor="text1"/>
                <w:u w:val="single"/>
                <w:lang w:val="en-US" w:eastAsia="zh-CN"/>
                <w14:textFill>
                  <w14:solidFill>
                    <w14:schemeClr w14:val="tx1"/>
                  </w14:solidFill>
                </w14:textFill>
              </w:rPr>
              <w:t>无组织排放</w:t>
            </w:r>
          </w:p>
        </w:tc>
        <w:tc>
          <w:tcPr>
            <w:tcW w:w="1140" w:type="pct"/>
            <w:tcMar>
              <w:top w:w="57" w:type="dxa"/>
              <w:left w:w="108" w:type="dxa"/>
              <w:bottom w:w="85" w:type="dxa"/>
              <w:right w:w="108" w:type="dxa"/>
            </w:tcMar>
            <w:vAlign w:val="center"/>
          </w:tcPr>
          <w:p>
            <w:pPr>
              <w:pStyle w:val="57"/>
              <w:rPr>
                <w:rFonts w:hint="default" w:eastAsia="宋体"/>
                <w:b/>
                <w:bCs w:val="0"/>
                <w:color w:val="000000" w:themeColor="text1"/>
                <w:szCs w:val="21"/>
                <w:highlight w:val="yellow"/>
                <w:u w:val="single"/>
                <w:lang w:val="en-US" w:eastAsia="zh-CN"/>
                <w14:textFill>
                  <w14:solidFill>
                    <w14:schemeClr w14:val="tx1"/>
                  </w14:solidFill>
                </w14:textFill>
              </w:rPr>
            </w:pPr>
            <w:r>
              <w:rPr>
                <w:rFonts w:hint="eastAsia"/>
                <w:b/>
                <w:bCs w:val="0"/>
                <w:color w:val="000000" w:themeColor="text1"/>
                <w:szCs w:val="21"/>
                <w:highlight w:val="none"/>
                <w:u w:val="single"/>
                <w:lang w:val="en-US" w:eastAsia="zh-CN"/>
                <w14:textFill>
                  <w14:solidFill>
                    <w14:schemeClr w14:val="tx1"/>
                  </w14:solidFill>
                </w14:textFill>
              </w:rPr>
              <w:t>0.021</w:t>
            </w:r>
          </w:p>
        </w:tc>
        <w:tc>
          <w:tcPr>
            <w:tcW w:w="873" w:type="pct"/>
            <w:tcMar>
              <w:top w:w="57" w:type="dxa"/>
              <w:left w:w="108" w:type="dxa"/>
              <w:bottom w:w="85" w:type="dxa"/>
              <w:right w:w="108" w:type="dxa"/>
            </w:tcMar>
            <w:vAlign w:val="center"/>
          </w:tcPr>
          <w:p>
            <w:pPr>
              <w:pStyle w:val="57"/>
              <w:rPr>
                <w:rFonts w:hint="eastAsia" w:eastAsia="宋体"/>
                <w:b/>
                <w:bCs w:val="0"/>
                <w:color w:val="000000" w:themeColor="text1"/>
                <w:szCs w:val="21"/>
                <w:highlight w:val="none"/>
                <w:u w:val="single"/>
                <w:lang w:val="en-US" w:eastAsia="zh-CN"/>
                <w14:textFill>
                  <w14:solidFill>
                    <w14:schemeClr w14:val="tx1"/>
                  </w14:solidFill>
                </w14:textFill>
              </w:rPr>
            </w:pPr>
            <w:r>
              <w:rPr>
                <w:rFonts w:hint="eastAsia"/>
                <w:b/>
                <w:bCs w:val="0"/>
                <w:color w:val="000000" w:themeColor="text1"/>
                <w:szCs w:val="21"/>
                <w:highlight w:val="none"/>
                <w:u w:val="single"/>
                <w:lang w:val="en-US" w:eastAsia="zh-CN"/>
                <w14:textFill>
                  <w14:solidFill>
                    <w14:schemeClr w14:val="tx1"/>
                  </w14:solidFill>
                </w14:textFill>
              </w:rPr>
              <w:t>0</w:t>
            </w:r>
          </w:p>
        </w:tc>
        <w:tc>
          <w:tcPr>
            <w:tcW w:w="686" w:type="pct"/>
            <w:tcMar>
              <w:top w:w="57" w:type="dxa"/>
              <w:left w:w="108" w:type="dxa"/>
              <w:bottom w:w="85" w:type="dxa"/>
              <w:right w:w="108" w:type="dxa"/>
            </w:tcMar>
            <w:vAlign w:val="center"/>
          </w:tcPr>
          <w:p>
            <w:pPr>
              <w:pStyle w:val="57"/>
              <w:rPr>
                <w:rFonts w:hint="default" w:eastAsia="宋体"/>
                <w:b/>
                <w:bCs w:val="0"/>
                <w:color w:val="000000" w:themeColor="text1"/>
                <w:szCs w:val="21"/>
                <w:highlight w:val="none"/>
                <w:u w:val="single"/>
                <w:lang w:val="en-US" w:eastAsia="zh-CN"/>
                <w14:textFill>
                  <w14:solidFill>
                    <w14:schemeClr w14:val="tx1"/>
                  </w14:solidFill>
                </w14:textFill>
              </w:rPr>
            </w:pPr>
            <w:r>
              <w:rPr>
                <w:rFonts w:hint="eastAsia"/>
                <w:b/>
                <w:bCs w:val="0"/>
                <w:color w:val="000000" w:themeColor="text1"/>
                <w:szCs w:val="21"/>
                <w:highlight w:val="none"/>
                <w:u w:val="single"/>
                <w:lang w:val="en-US" w:eastAsia="zh-CN"/>
                <w14:textFill>
                  <w14:solidFill>
                    <w14:schemeClr w14:val="tx1"/>
                  </w14:solidFill>
                </w14:textFill>
              </w:rPr>
              <w:t>0.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vMerge w:val="continue"/>
            <w:vAlign w:val="center"/>
          </w:tcPr>
          <w:p>
            <w:pPr>
              <w:widowControl/>
              <w:jc w:val="center"/>
              <w:rPr>
                <w:rFonts w:ascii="Times New Roman" w:hAnsi="Times New Roman" w:cs="Times New Roman"/>
                <w:b/>
                <w:bCs w:val="0"/>
                <w:color w:val="000000" w:themeColor="text1"/>
                <w:u w:val="single"/>
                <w14:textFill>
                  <w14:solidFill>
                    <w14:schemeClr w14:val="tx1"/>
                  </w14:solidFill>
                </w14:textFill>
              </w:rPr>
            </w:pPr>
          </w:p>
        </w:tc>
        <w:tc>
          <w:tcPr>
            <w:tcW w:w="986" w:type="pct"/>
            <w:vMerge w:val="restart"/>
            <w:tcMar>
              <w:top w:w="57" w:type="dxa"/>
              <w:left w:w="108" w:type="dxa"/>
              <w:bottom w:w="85" w:type="dxa"/>
              <w:right w:w="108" w:type="dxa"/>
            </w:tcMar>
            <w:vAlign w:val="center"/>
          </w:tcPr>
          <w:p>
            <w:pPr>
              <w:adjustRightInd w:val="0"/>
              <w:snapToGrid w:val="0"/>
              <w:jc w:val="center"/>
              <w:rPr>
                <w:rFonts w:ascii="Times New Roman" w:hAnsi="Times New Roman" w:cs="Times New Roman"/>
                <w:b/>
                <w:bCs w:val="0"/>
                <w:iCs/>
                <w:color w:val="000000" w:themeColor="text1"/>
                <w:u w:val="single"/>
                <w14:textFill>
                  <w14:solidFill>
                    <w14:schemeClr w14:val="tx1"/>
                  </w14:solidFill>
                </w14:textFill>
              </w:rPr>
            </w:pPr>
            <w:r>
              <w:rPr>
                <w:rFonts w:ascii="Times New Roman" w:hAnsi="Times New Roman" w:cs="Times New Roman"/>
                <w:b/>
                <w:bCs w:val="0"/>
                <w:iCs/>
                <w:color w:val="000000" w:themeColor="text1"/>
                <w:u w:val="single"/>
                <w14:textFill>
                  <w14:solidFill>
                    <w14:schemeClr w14:val="tx1"/>
                  </w14:solidFill>
                </w14:textFill>
              </w:rPr>
              <w:t>NH</w:t>
            </w:r>
            <w:r>
              <w:rPr>
                <w:rFonts w:ascii="Times New Roman" w:hAnsi="Times New Roman" w:cs="Times New Roman"/>
                <w:b/>
                <w:bCs w:val="0"/>
                <w:iCs/>
                <w:color w:val="000000" w:themeColor="text1"/>
                <w:u w:val="single"/>
                <w:vertAlign w:val="subscript"/>
                <w14:textFill>
                  <w14:solidFill>
                    <w14:schemeClr w14:val="tx1"/>
                  </w14:solidFill>
                </w14:textFill>
              </w:rPr>
              <w:t>3</w:t>
            </w:r>
            <w:r>
              <w:rPr>
                <w:rFonts w:ascii="Times New Roman" w:hAnsi="Times New Roman" w:cs="Times New Roman"/>
                <w:b/>
                <w:bCs w:val="0"/>
                <w:color w:val="000000" w:themeColor="text1"/>
                <w:u w:val="single"/>
                <w14:textFill>
                  <w14:solidFill>
                    <w14:schemeClr w14:val="tx1"/>
                  </w14:solidFill>
                </w14:textFill>
              </w:rPr>
              <w:t>(t/a)</w:t>
            </w:r>
          </w:p>
        </w:tc>
        <w:tc>
          <w:tcPr>
            <w:tcW w:w="957" w:type="pct"/>
            <w:tcMar>
              <w:top w:w="57" w:type="dxa"/>
              <w:left w:w="108" w:type="dxa"/>
              <w:bottom w:w="85" w:type="dxa"/>
              <w:right w:w="108" w:type="dxa"/>
            </w:tcMar>
            <w:vAlign w:val="center"/>
          </w:tcPr>
          <w:p>
            <w:pPr>
              <w:adjustRightInd w:val="0"/>
              <w:snapToGrid w:val="0"/>
              <w:jc w:val="center"/>
              <w:rPr>
                <w:rFonts w:ascii="Times New Roman" w:hAnsi="Times New Roman" w:cs="Times New Roman"/>
                <w:b/>
                <w:bCs w:val="0"/>
                <w:iCs/>
                <w:color w:val="000000" w:themeColor="text1"/>
                <w:u w:val="single"/>
                <w14:textFill>
                  <w14:solidFill>
                    <w14:schemeClr w14:val="tx1"/>
                  </w14:solidFill>
                </w14:textFill>
              </w:rPr>
            </w:pPr>
            <w:r>
              <w:rPr>
                <w:rFonts w:hint="eastAsia" w:ascii="Times New Roman" w:hAnsi="Times New Roman" w:cs="Times New Roman"/>
                <w:b/>
                <w:bCs w:val="0"/>
                <w:color w:val="000000" w:themeColor="text1"/>
                <w:u w:val="single"/>
                <w:lang w:val="en-US" w:eastAsia="zh-CN"/>
                <w14:textFill>
                  <w14:solidFill>
                    <w14:schemeClr w14:val="tx1"/>
                  </w14:solidFill>
                </w14:textFill>
              </w:rPr>
              <w:t>有组织排放</w:t>
            </w:r>
          </w:p>
        </w:tc>
        <w:tc>
          <w:tcPr>
            <w:tcW w:w="1140" w:type="pct"/>
            <w:tcMar>
              <w:top w:w="57" w:type="dxa"/>
              <w:left w:w="108" w:type="dxa"/>
              <w:bottom w:w="85" w:type="dxa"/>
              <w:right w:w="108" w:type="dxa"/>
            </w:tcMar>
            <w:vAlign w:val="center"/>
          </w:tcPr>
          <w:p>
            <w:pPr>
              <w:pStyle w:val="57"/>
              <w:rPr>
                <w:b/>
                <w:bCs w:val="0"/>
                <w:color w:val="000000" w:themeColor="text1"/>
                <w:szCs w:val="21"/>
                <w:highlight w:val="none"/>
                <w:u w:val="single"/>
                <w14:textFill>
                  <w14:solidFill>
                    <w14:schemeClr w14:val="tx1"/>
                  </w14:solidFill>
                </w14:textFill>
              </w:rPr>
            </w:pPr>
            <w:r>
              <w:rPr>
                <w:rFonts w:hint="eastAsia"/>
                <w:b/>
                <w:bCs w:val="0"/>
                <w:color w:val="000000" w:themeColor="text1"/>
                <w:szCs w:val="21"/>
                <w:highlight w:val="none"/>
                <w:u w:val="single"/>
                <w:lang w:val="en-US" w:eastAsia="zh-CN"/>
                <w14:textFill>
                  <w14:solidFill>
                    <w14:schemeClr w14:val="tx1"/>
                  </w14:solidFill>
                </w14:textFill>
              </w:rPr>
              <w:t>12.738</w:t>
            </w:r>
          </w:p>
        </w:tc>
        <w:tc>
          <w:tcPr>
            <w:tcW w:w="873" w:type="pct"/>
            <w:tcMar>
              <w:top w:w="57" w:type="dxa"/>
              <w:left w:w="108" w:type="dxa"/>
              <w:bottom w:w="85" w:type="dxa"/>
              <w:right w:w="108" w:type="dxa"/>
            </w:tcMar>
            <w:vAlign w:val="center"/>
          </w:tcPr>
          <w:p>
            <w:pPr>
              <w:pStyle w:val="57"/>
              <w:rPr>
                <w:b/>
                <w:bCs w:val="0"/>
                <w:color w:val="000000" w:themeColor="text1"/>
                <w:szCs w:val="21"/>
                <w:highlight w:val="none"/>
                <w:u w:val="single"/>
                <w14:textFill>
                  <w14:solidFill>
                    <w14:schemeClr w14:val="tx1"/>
                  </w14:solidFill>
                </w14:textFill>
              </w:rPr>
            </w:pPr>
            <w:r>
              <w:rPr>
                <w:b/>
                <w:bCs w:val="0"/>
                <w:color w:val="000000" w:themeColor="text1"/>
                <w:szCs w:val="21"/>
                <w:highlight w:val="none"/>
                <w:u w:val="single"/>
                <w14:textFill>
                  <w14:solidFill>
                    <w14:schemeClr w14:val="tx1"/>
                  </w14:solidFill>
                </w14:textFill>
              </w:rPr>
              <w:t>10.827</w:t>
            </w:r>
          </w:p>
        </w:tc>
        <w:tc>
          <w:tcPr>
            <w:tcW w:w="686" w:type="pct"/>
            <w:tcMar>
              <w:top w:w="57" w:type="dxa"/>
              <w:left w:w="108" w:type="dxa"/>
              <w:bottom w:w="85" w:type="dxa"/>
              <w:right w:w="108" w:type="dxa"/>
            </w:tcMar>
            <w:vAlign w:val="center"/>
          </w:tcPr>
          <w:p>
            <w:pPr>
              <w:pStyle w:val="57"/>
              <w:rPr>
                <w:b/>
                <w:bCs w:val="0"/>
                <w:color w:val="000000" w:themeColor="text1"/>
                <w:szCs w:val="21"/>
                <w:highlight w:val="none"/>
                <w:u w:val="single"/>
                <w14:textFill>
                  <w14:solidFill>
                    <w14:schemeClr w14:val="tx1"/>
                  </w14:solidFill>
                </w14:textFill>
              </w:rPr>
            </w:pPr>
            <w:r>
              <w:rPr>
                <w:rFonts w:hint="eastAsia"/>
                <w:b/>
                <w:bCs w:val="0"/>
                <w:color w:val="000000" w:themeColor="text1"/>
                <w:szCs w:val="21"/>
                <w:highlight w:val="none"/>
                <w:u w:val="single"/>
                <w:lang w:val="en-US" w:eastAsia="zh-CN"/>
                <w14:textFill>
                  <w14:solidFill>
                    <w14:schemeClr w14:val="tx1"/>
                  </w14:solidFill>
                </w14:textFill>
              </w:rPr>
              <w:t>1.9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vMerge w:val="continue"/>
            <w:vAlign w:val="center"/>
          </w:tcPr>
          <w:p>
            <w:pPr>
              <w:widowControl/>
              <w:jc w:val="center"/>
              <w:rPr>
                <w:rFonts w:ascii="Times New Roman" w:hAnsi="Times New Roman" w:cs="Times New Roman"/>
                <w:b/>
                <w:bCs w:val="0"/>
                <w:color w:val="000000" w:themeColor="text1"/>
                <w:u w:val="single"/>
                <w14:textFill>
                  <w14:solidFill>
                    <w14:schemeClr w14:val="tx1"/>
                  </w14:solidFill>
                </w14:textFill>
              </w:rPr>
            </w:pPr>
          </w:p>
        </w:tc>
        <w:tc>
          <w:tcPr>
            <w:tcW w:w="986" w:type="pct"/>
            <w:vMerge w:val="continue"/>
            <w:tcMar>
              <w:top w:w="57" w:type="dxa"/>
              <w:left w:w="108" w:type="dxa"/>
              <w:bottom w:w="85" w:type="dxa"/>
              <w:right w:w="108" w:type="dxa"/>
            </w:tcMar>
            <w:vAlign w:val="center"/>
          </w:tcPr>
          <w:p>
            <w:pPr>
              <w:adjustRightInd w:val="0"/>
              <w:snapToGrid w:val="0"/>
              <w:jc w:val="center"/>
              <w:rPr>
                <w:rFonts w:ascii="Times New Roman" w:hAnsi="Times New Roman" w:cs="Times New Roman"/>
                <w:b/>
                <w:bCs w:val="0"/>
                <w:iCs/>
                <w:color w:val="000000" w:themeColor="text1"/>
                <w:u w:val="single"/>
                <w14:textFill>
                  <w14:solidFill>
                    <w14:schemeClr w14:val="tx1"/>
                  </w14:solidFill>
                </w14:textFill>
              </w:rPr>
            </w:pPr>
          </w:p>
        </w:tc>
        <w:tc>
          <w:tcPr>
            <w:tcW w:w="957" w:type="pct"/>
            <w:tcMar>
              <w:top w:w="57" w:type="dxa"/>
              <w:left w:w="108" w:type="dxa"/>
              <w:bottom w:w="85" w:type="dxa"/>
              <w:right w:w="108" w:type="dxa"/>
            </w:tcMar>
            <w:vAlign w:val="center"/>
          </w:tcPr>
          <w:p>
            <w:pPr>
              <w:adjustRightInd w:val="0"/>
              <w:snapToGrid w:val="0"/>
              <w:jc w:val="center"/>
              <w:rPr>
                <w:rFonts w:ascii="Times New Roman" w:hAnsi="Times New Roman" w:cs="Times New Roman"/>
                <w:b/>
                <w:bCs w:val="0"/>
                <w:iCs/>
                <w:color w:val="000000" w:themeColor="text1"/>
                <w:u w:val="single"/>
                <w14:textFill>
                  <w14:solidFill>
                    <w14:schemeClr w14:val="tx1"/>
                  </w14:solidFill>
                </w14:textFill>
              </w:rPr>
            </w:pPr>
            <w:r>
              <w:rPr>
                <w:rFonts w:hint="eastAsia" w:ascii="Times New Roman" w:hAnsi="Times New Roman" w:cs="Times New Roman"/>
                <w:b/>
                <w:bCs w:val="0"/>
                <w:color w:val="000000" w:themeColor="text1"/>
                <w:u w:val="single"/>
                <w:lang w:val="en-US" w:eastAsia="zh-CN"/>
                <w14:textFill>
                  <w14:solidFill>
                    <w14:schemeClr w14:val="tx1"/>
                  </w14:solidFill>
                </w14:textFill>
              </w:rPr>
              <w:t>无组织排放</w:t>
            </w:r>
          </w:p>
        </w:tc>
        <w:tc>
          <w:tcPr>
            <w:tcW w:w="1140" w:type="pct"/>
            <w:tcMar>
              <w:top w:w="57" w:type="dxa"/>
              <w:left w:w="108" w:type="dxa"/>
              <w:bottom w:w="85" w:type="dxa"/>
              <w:right w:w="108" w:type="dxa"/>
            </w:tcMar>
            <w:vAlign w:val="center"/>
          </w:tcPr>
          <w:p>
            <w:pPr>
              <w:pStyle w:val="57"/>
              <w:rPr>
                <w:rFonts w:hint="default"/>
                <w:b/>
                <w:bCs w:val="0"/>
                <w:color w:val="000000" w:themeColor="text1"/>
                <w:szCs w:val="21"/>
                <w:highlight w:val="none"/>
                <w:u w:val="single"/>
                <w:lang w:val="en-US" w:eastAsia="zh-CN"/>
                <w14:textFill>
                  <w14:solidFill>
                    <w14:schemeClr w14:val="tx1"/>
                  </w14:solidFill>
                </w14:textFill>
              </w:rPr>
            </w:pPr>
            <w:r>
              <w:rPr>
                <w:rFonts w:hint="eastAsia"/>
                <w:b/>
                <w:bCs w:val="0"/>
                <w:color w:val="000000" w:themeColor="text1"/>
                <w:szCs w:val="21"/>
                <w:highlight w:val="none"/>
                <w:u w:val="single"/>
                <w:lang w:val="en-US" w:eastAsia="zh-CN"/>
                <w14:textFill>
                  <w14:solidFill>
                    <w14:schemeClr w14:val="tx1"/>
                  </w14:solidFill>
                </w14:textFill>
              </w:rPr>
              <w:t>0.328</w:t>
            </w:r>
          </w:p>
        </w:tc>
        <w:tc>
          <w:tcPr>
            <w:tcW w:w="873" w:type="pct"/>
            <w:tcMar>
              <w:top w:w="57" w:type="dxa"/>
              <w:left w:w="108" w:type="dxa"/>
              <w:bottom w:w="85" w:type="dxa"/>
              <w:right w:w="108" w:type="dxa"/>
            </w:tcMar>
            <w:vAlign w:val="center"/>
          </w:tcPr>
          <w:p>
            <w:pPr>
              <w:pStyle w:val="57"/>
              <w:rPr>
                <w:rFonts w:hint="eastAsia" w:eastAsia="宋体"/>
                <w:b/>
                <w:bCs w:val="0"/>
                <w:color w:val="000000" w:themeColor="text1"/>
                <w:szCs w:val="21"/>
                <w:highlight w:val="none"/>
                <w:u w:val="single"/>
                <w:lang w:val="en-US" w:eastAsia="zh-CN"/>
                <w14:textFill>
                  <w14:solidFill>
                    <w14:schemeClr w14:val="tx1"/>
                  </w14:solidFill>
                </w14:textFill>
              </w:rPr>
            </w:pPr>
            <w:r>
              <w:rPr>
                <w:rFonts w:hint="eastAsia"/>
                <w:b/>
                <w:bCs w:val="0"/>
                <w:color w:val="000000" w:themeColor="text1"/>
                <w:szCs w:val="21"/>
                <w:highlight w:val="none"/>
                <w:u w:val="single"/>
                <w:lang w:val="en-US" w:eastAsia="zh-CN"/>
                <w14:textFill>
                  <w14:solidFill>
                    <w14:schemeClr w14:val="tx1"/>
                  </w14:solidFill>
                </w14:textFill>
              </w:rPr>
              <w:t>0</w:t>
            </w:r>
          </w:p>
        </w:tc>
        <w:tc>
          <w:tcPr>
            <w:tcW w:w="686" w:type="pct"/>
            <w:tcMar>
              <w:top w:w="57" w:type="dxa"/>
              <w:left w:w="108" w:type="dxa"/>
              <w:bottom w:w="85" w:type="dxa"/>
              <w:right w:w="108" w:type="dxa"/>
            </w:tcMar>
            <w:vAlign w:val="center"/>
          </w:tcPr>
          <w:p>
            <w:pPr>
              <w:pStyle w:val="57"/>
              <w:rPr>
                <w:rFonts w:hint="default" w:eastAsia="宋体"/>
                <w:b/>
                <w:bCs w:val="0"/>
                <w:color w:val="000000" w:themeColor="text1"/>
                <w:szCs w:val="21"/>
                <w:highlight w:val="none"/>
                <w:u w:val="single"/>
                <w:lang w:val="en-US" w:eastAsia="zh-CN"/>
                <w14:textFill>
                  <w14:solidFill>
                    <w14:schemeClr w14:val="tx1"/>
                  </w14:solidFill>
                </w14:textFill>
              </w:rPr>
            </w:pPr>
            <w:r>
              <w:rPr>
                <w:rFonts w:hint="eastAsia"/>
                <w:b/>
                <w:bCs w:val="0"/>
                <w:color w:val="000000" w:themeColor="text1"/>
                <w:szCs w:val="21"/>
                <w:highlight w:val="none"/>
                <w:u w:val="single"/>
                <w:lang w:val="en-US" w:eastAsia="zh-CN"/>
                <w14:textFill>
                  <w14:solidFill>
                    <w14:schemeClr w14:val="tx1"/>
                  </w14:solidFill>
                </w14:textFill>
              </w:rPr>
              <w:t>0.3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vMerge w:val="continue"/>
            <w:vAlign w:val="center"/>
          </w:tcPr>
          <w:p>
            <w:pPr>
              <w:widowControl/>
              <w:jc w:val="center"/>
              <w:rPr>
                <w:rFonts w:ascii="Times New Roman" w:hAnsi="Times New Roman" w:cs="Times New Roman"/>
                <w:b/>
                <w:bCs w:val="0"/>
                <w:color w:val="000000" w:themeColor="text1"/>
                <w:u w:val="single"/>
                <w14:textFill>
                  <w14:solidFill>
                    <w14:schemeClr w14:val="tx1"/>
                  </w14:solidFill>
                </w14:textFill>
              </w:rPr>
            </w:pPr>
          </w:p>
        </w:tc>
        <w:tc>
          <w:tcPr>
            <w:tcW w:w="986" w:type="pct"/>
            <w:vMerge w:val="restart"/>
            <w:tcMar>
              <w:top w:w="57" w:type="dxa"/>
              <w:left w:w="108" w:type="dxa"/>
              <w:bottom w:w="85" w:type="dxa"/>
              <w:right w:w="108" w:type="dxa"/>
            </w:tcMar>
            <w:vAlign w:val="center"/>
          </w:tcPr>
          <w:p>
            <w:pPr>
              <w:adjustRightInd w:val="0"/>
              <w:snapToGrid w:val="0"/>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颗粒物(t/a)</w:t>
            </w:r>
          </w:p>
        </w:tc>
        <w:tc>
          <w:tcPr>
            <w:tcW w:w="957" w:type="pct"/>
            <w:tcMar>
              <w:top w:w="57" w:type="dxa"/>
              <w:left w:w="108" w:type="dxa"/>
              <w:bottom w:w="85" w:type="dxa"/>
              <w:right w:w="108" w:type="dxa"/>
            </w:tcMar>
            <w:vAlign w:val="center"/>
          </w:tcPr>
          <w:p>
            <w:pPr>
              <w:adjustRightInd w:val="0"/>
              <w:snapToGrid w:val="0"/>
              <w:jc w:val="center"/>
              <w:rPr>
                <w:rFonts w:ascii="Times New Roman" w:hAnsi="Times New Roman" w:cs="Times New Roman"/>
                <w:b/>
                <w:bCs w:val="0"/>
                <w:color w:val="000000" w:themeColor="text1"/>
                <w:u w:val="single"/>
                <w14:textFill>
                  <w14:solidFill>
                    <w14:schemeClr w14:val="tx1"/>
                  </w14:solidFill>
                </w14:textFill>
              </w:rPr>
            </w:pPr>
            <w:r>
              <w:rPr>
                <w:rFonts w:hint="eastAsia" w:ascii="Times New Roman" w:hAnsi="Times New Roman" w:cs="Times New Roman"/>
                <w:b/>
                <w:bCs w:val="0"/>
                <w:color w:val="000000" w:themeColor="text1"/>
                <w:u w:val="single"/>
                <w:lang w:val="en-US" w:eastAsia="zh-CN"/>
                <w14:textFill>
                  <w14:solidFill>
                    <w14:schemeClr w14:val="tx1"/>
                  </w14:solidFill>
                </w14:textFill>
              </w:rPr>
              <w:t>有组织排放</w:t>
            </w:r>
          </w:p>
        </w:tc>
        <w:tc>
          <w:tcPr>
            <w:tcW w:w="1140" w:type="pct"/>
            <w:tcMar>
              <w:top w:w="57" w:type="dxa"/>
              <w:left w:w="108" w:type="dxa"/>
              <w:bottom w:w="85" w:type="dxa"/>
              <w:right w:w="108" w:type="dxa"/>
            </w:tcMar>
            <w:vAlign w:val="center"/>
          </w:tcPr>
          <w:p>
            <w:pPr>
              <w:widowControl/>
              <w:jc w:val="center"/>
              <w:textAlignment w:val="center"/>
              <w:rPr>
                <w:rFonts w:ascii="Times New Roman" w:hAnsi="Times New Roman" w:cs="Times New Roman"/>
                <w:b/>
                <w:bCs w:val="0"/>
                <w:color w:val="000000" w:themeColor="text1"/>
                <w:highlight w:val="yellow"/>
                <w:u w:val="single"/>
                <w14:textFill>
                  <w14:solidFill>
                    <w14:schemeClr w14:val="tx1"/>
                  </w14:solidFill>
                </w14:textFill>
              </w:rPr>
            </w:pPr>
            <w:r>
              <w:rPr>
                <w:rFonts w:hint="eastAsia" w:ascii="Times New Roman" w:hAnsi="Times New Roman" w:cs="Times New Roman"/>
                <w:b/>
                <w:bCs w:val="0"/>
                <w:color w:val="000000" w:themeColor="text1"/>
                <w:highlight w:val="none"/>
                <w:u w:val="single"/>
                <w:lang w:val="en-US" w:eastAsia="zh-CN"/>
                <w14:textFill>
                  <w14:solidFill>
                    <w14:schemeClr w14:val="tx1"/>
                  </w14:solidFill>
                </w14:textFill>
              </w:rPr>
              <w:t>106.020</w:t>
            </w:r>
          </w:p>
        </w:tc>
        <w:tc>
          <w:tcPr>
            <w:tcW w:w="873" w:type="pct"/>
            <w:tcMar>
              <w:top w:w="57" w:type="dxa"/>
              <w:left w:w="108" w:type="dxa"/>
              <w:bottom w:w="85" w:type="dxa"/>
              <w:right w:w="108" w:type="dxa"/>
            </w:tcMar>
            <w:vAlign w:val="center"/>
          </w:tcPr>
          <w:p>
            <w:pPr>
              <w:jc w:val="center"/>
              <w:rPr>
                <w:rFonts w:ascii="Times New Roman" w:hAnsi="Times New Roman" w:cs="Times New Roman"/>
                <w:b/>
                <w:bCs w:val="0"/>
                <w:color w:val="000000" w:themeColor="text1"/>
                <w:highlight w:val="yellow"/>
                <w:u w:val="single"/>
                <w14:textFill>
                  <w14:solidFill>
                    <w14:schemeClr w14:val="tx1"/>
                  </w14:solidFill>
                </w14:textFill>
              </w:rPr>
            </w:pPr>
            <w:r>
              <w:rPr>
                <w:rFonts w:hint="eastAsia" w:ascii="Times New Roman" w:hAnsi="Times New Roman" w:cs="Times New Roman"/>
                <w:b/>
                <w:bCs w:val="0"/>
                <w:color w:val="000000" w:themeColor="text1"/>
                <w:highlight w:val="none"/>
                <w:u w:val="single"/>
                <w:lang w:val="en-US" w:eastAsia="zh-CN"/>
                <w14:textFill>
                  <w14:solidFill>
                    <w14:schemeClr w14:val="tx1"/>
                  </w14:solidFill>
                </w14:textFill>
              </w:rPr>
              <w:t>104.960</w:t>
            </w:r>
          </w:p>
        </w:tc>
        <w:tc>
          <w:tcPr>
            <w:tcW w:w="686" w:type="pct"/>
            <w:tcMar>
              <w:top w:w="57" w:type="dxa"/>
              <w:left w:w="108" w:type="dxa"/>
              <w:bottom w:w="85" w:type="dxa"/>
              <w:right w:w="108" w:type="dxa"/>
            </w:tcMar>
            <w:vAlign w:val="center"/>
          </w:tcPr>
          <w:p>
            <w:pPr>
              <w:widowControl/>
              <w:jc w:val="center"/>
              <w:textAlignment w:val="center"/>
              <w:rPr>
                <w:rFonts w:ascii="Times New Roman" w:hAnsi="Times New Roman" w:cs="Times New Roman"/>
                <w:b/>
                <w:bCs w:val="0"/>
                <w:color w:val="000000" w:themeColor="text1"/>
                <w:highlight w:val="yellow"/>
                <w:u w:val="single"/>
                <w14:textFill>
                  <w14:solidFill>
                    <w14:schemeClr w14:val="tx1"/>
                  </w14:solidFill>
                </w14:textFill>
              </w:rPr>
            </w:pPr>
            <w:r>
              <w:rPr>
                <w:rFonts w:hint="eastAsia" w:ascii="Times New Roman" w:hAnsi="Times New Roman" w:cs="Times New Roman"/>
                <w:b/>
                <w:bCs w:val="0"/>
                <w:color w:val="000000" w:themeColor="text1"/>
                <w:highlight w:val="none"/>
                <w:u w:val="single"/>
                <w:lang w:val="en-US" w:eastAsia="zh-CN"/>
                <w14:textFill>
                  <w14:solidFill>
                    <w14:schemeClr w14:val="tx1"/>
                  </w14:solidFill>
                </w14:textFill>
              </w:rPr>
              <w:t>1.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vMerge w:val="continue"/>
            <w:vAlign w:val="center"/>
          </w:tcPr>
          <w:p>
            <w:pPr>
              <w:widowControl/>
              <w:jc w:val="center"/>
              <w:rPr>
                <w:rFonts w:ascii="Times New Roman" w:hAnsi="Times New Roman" w:cs="Times New Roman"/>
                <w:b/>
                <w:bCs w:val="0"/>
                <w:color w:val="000000" w:themeColor="text1"/>
                <w:u w:val="single"/>
                <w14:textFill>
                  <w14:solidFill>
                    <w14:schemeClr w14:val="tx1"/>
                  </w14:solidFill>
                </w14:textFill>
              </w:rPr>
            </w:pPr>
          </w:p>
        </w:tc>
        <w:tc>
          <w:tcPr>
            <w:tcW w:w="986" w:type="pct"/>
            <w:vMerge w:val="continue"/>
            <w:tcMar>
              <w:top w:w="57" w:type="dxa"/>
              <w:left w:w="108" w:type="dxa"/>
              <w:bottom w:w="85" w:type="dxa"/>
              <w:right w:w="108" w:type="dxa"/>
            </w:tcMar>
            <w:vAlign w:val="center"/>
          </w:tcPr>
          <w:p>
            <w:pPr>
              <w:adjustRightInd w:val="0"/>
              <w:snapToGrid w:val="0"/>
              <w:jc w:val="center"/>
              <w:rPr>
                <w:rFonts w:ascii="Times New Roman" w:hAnsi="Times New Roman" w:cs="Times New Roman"/>
                <w:b/>
                <w:bCs w:val="0"/>
                <w:color w:val="000000" w:themeColor="text1"/>
                <w:u w:val="single"/>
                <w14:textFill>
                  <w14:solidFill>
                    <w14:schemeClr w14:val="tx1"/>
                  </w14:solidFill>
                </w14:textFill>
              </w:rPr>
            </w:pPr>
          </w:p>
        </w:tc>
        <w:tc>
          <w:tcPr>
            <w:tcW w:w="957" w:type="pct"/>
            <w:tcMar>
              <w:top w:w="57" w:type="dxa"/>
              <w:left w:w="108" w:type="dxa"/>
              <w:bottom w:w="85" w:type="dxa"/>
              <w:right w:w="108" w:type="dxa"/>
            </w:tcMar>
            <w:vAlign w:val="center"/>
          </w:tcPr>
          <w:p>
            <w:pPr>
              <w:adjustRightInd w:val="0"/>
              <w:snapToGrid w:val="0"/>
              <w:jc w:val="center"/>
              <w:rPr>
                <w:rFonts w:ascii="Times New Roman" w:hAnsi="Times New Roman" w:cs="Times New Roman"/>
                <w:b/>
                <w:bCs w:val="0"/>
                <w:color w:val="000000" w:themeColor="text1"/>
                <w:u w:val="single"/>
                <w14:textFill>
                  <w14:solidFill>
                    <w14:schemeClr w14:val="tx1"/>
                  </w14:solidFill>
                </w14:textFill>
              </w:rPr>
            </w:pPr>
            <w:r>
              <w:rPr>
                <w:rFonts w:hint="eastAsia" w:ascii="Times New Roman" w:hAnsi="Times New Roman" w:cs="Times New Roman"/>
                <w:b/>
                <w:bCs w:val="0"/>
                <w:color w:val="000000" w:themeColor="text1"/>
                <w:u w:val="single"/>
                <w:lang w:val="en-US" w:eastAsia="zh-CN"/>
                <w14:textFill>
                  <w14:solidFill>
                    <w14:schemeClr w14:val="tx1"/>
                  </w14:solidFill>
                </w14:textFill>
              </w:rPr>
              <w:t>无组织排放</w:t>
            </w:r>
          </w:p>
        </w:tc>
        <w:tc>
          <w:tcPr>
            <w:tcW w:w="1140" w:type="pct"/>
            <w:tcMar>
              <w:top w:w="57" w:type="dxa"/>
              <w:left w:w="108" w:type="dxa"/>
              <w:bottom w:w="85" w:type="dxa"/>
              <w:right w:w="108" w:type="dxa"/>
            </w:tcMar>
            <w:vAlign w:val="center"/>
          </w:tcPr>
          <w:p>
            <w:pPr>
              <w:widowControl/>
              <w:jc w:val="center"/>
              <w:textAlignment w:val="center"/>
              <w:rPr>
                <w:rFonts w:hint="default" w:ascii="Times New Roman" w:hAnsi="Times New Roman" w:eastAsia="宋体" w:cs="Times New Roman"/>
                <w:b/>
                <w:bCs w:val="0"/>
                <w:color w:val="000000" w:themeColor="text1"/>
                <w:u w:val="single"/>
                <w:lang w:val="en-US" w:eastAsia="zh-CN"/>
                <w14:textFill>
                  <w14:solidFill>
                    <w14:schemeClr w14:val="tx1"/>
                  </w14:solidFill>
                </w14:textFill>
              </w:rPr>
            </w:pPr>
            <w:r>
              <w:rPr>
                <w:rFonts w:hint="eastAsia" w:ascii="Times New Roman" w:hAnsi="Times New Roman" w:cs="Times New Roman"/>
                <w:b/>
                <w:bCs w:val="0"/>
                <w:color w:val="000000" w:themeColor="text1"/>
                <w:u w:val="single"/>
                <w:lang w:val="en-US" w:eastAsia="zh-CN"/>
                <w14:textFill>
                  <w14:solidFill>
                    <w14:schemeClr w14:val="tx1"/>
                  </w14:solidFill>
                </w14:textFill>
              </w:rPr>
              <w:t>1.369</w:t>
            </w:r>
          </w:p>
        </w:tc>
        <w:tc>
          <w:tcPr>
            <w:tcW w:w="873" w:type="pct"/>
            <w:tcMar>
              <w:top w:w="57" w:type="dxa"/>
              <w:left w:w="108" w:type="dxa"/>
              <w:bottom w:w="85" w:type="dxa"/>
              <w:right w:w="108" w:type="dxa"/>
            </w:tcMar>
            <w:vAlign w:val="center"/>
          </w:tcPr>
          <w:p>
            <w:pPr>
              <w:jc w:val="center"/>
              <w:rPr>
                <w:rFonts w:hint="default" w:ascii="Times New Roman" w:hAnsi="Times New Roman" w:eastAsia="宋体" w:cs="Times New Roman"/>
                <w:b/>
                <w:bCs w:val="0"/>
                <w:color w:val="000000" w:themeColor="text1"/>
                <w:u w:val="single"/>
                <w:lang w:val="en-US" w:eastAsia="zh-CN"/>
                <w14:textFill>
                  <w14:solidFill>
                    <w14:schemeClr w14:val="tx1"/>
                  </w14:solidFill>
                </w14:textFill>
              </w:rPr>
            </w:pPr>
            <w:r>
              <w:rPr>
                <w:rFonts w:hint="eastAsia" w:ascii="Times New Roman" w:hAnsi="Times New Roman" w:cs="Times New Roman"/>
                <w:b/>
                <w:bCs w:val="0"/>
                <w:color w:val="000000" w:themeColor="text1"/>
                <w:u w:val="single"/>
                <w:lang w:val="en-US" w:eastAsia="zh-CN"/>
                <w14:textFill>
                  <w14:solidFill>
                    <w14:schemeClr w14:val="tx1"/>
                  </w14:solidFill>
                </w14:textFill>
              </w:rPr>
              <w:t>1.095</w:t>
            </w:r>
          </w:p>
        </w:tc>
        <w:tc>
          <w:tcPr>
            <w:tcW w:w="686" w:type="pct"/>
            <w:tcMar>
              <w:top w:w="57" w:type="dxa"/>
              <w:left w:w="108" w:type="dxa"/>
              <w:bottom w:w="85" w:type="dxa"/>
              <w:right w:w="108" w:type="dxa"/>
            </w:tcMar>
            <w:vAlign w:val="center"/>
          </w:tcPr>
          <w:p>
            <w:pPr>
              <w:widowControl/>
              <w:jc w:val="center"/>
              <w:textAlignment w:val="center"/>
              <w:rPr>
                <w:rFonts w:hint="default" w:ascii="Times New Roman" w:hAnsi="Times New Roman" w:eastAsia="宋体" w:cs="Times New Roman"/>
                <w:b/>
                <w:bCs w:val="0"/>
                <w:color w:val="000000" w:themeColor="text1"/>
                <w:u w:val="single"/>
                <w:lang w:val="en-US" w:eastAsia="zh-CN"/>
                <w14:textFill>
                  <w14:solidFill>
                    <w14:schemeClr w14:val="tx1"/>
                  </w14:solidFill>
                </w14:textFill>
              </w:rPr>
            </w:pPr>
            <w:r>
              <w:rPr>
                <w:rFonts w:hint="eastAsia" w:ascii="Times New Roman" w:hAnsi="Times New Roman" w:cs="Times New Roman"/>
                <w:b/>
                <w:bCs w:val="0"/>
                <w:color w:val="000000" w:themeColor="text1"/>
                <w:u w:val="single"/>
                <w:lang w:val="en-US" w:eastAsia="zh-CN"/>
                <w14:textFill>
                  <w14:solidFill>
                    <w14:schemeClr w14:val="tx1"/>
                  </w14:solidFill>
                </w14:textFill>
              </w:rPr>
              <w:t>0.2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vMerge w:val="restart"/>
            <w:tcMar>
              <w:top w:w="57" w:type="dxa"/>
              <w:left w:w="108" w:type="dxa"/>
              <w:bottom w:w="85" w:type="dxa"/>
              <w:right w:w="108" w:type="dxa"/>
            </w:tcMar>
            <w:vAlign w:val="center"/>
          </w:tcPr>
          <w:p>
            <w:pPr>
              <w:adjustRightInd w:val="0"/>
              <w:snapToGrid w:val="0"/>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废水</w:t>
            </w:r>
          </w:p>
        </w:tc>
        <w:tc>
          <w:tcPr>
            <w:tcW w:w="1943" w:type="pct"/>
            <w:gridSpan w:val="2"/>
            <w:tcMar>
              <w:top w:w="57" w:type="dxa"/>
              <w:left w:w="108" w:type="dxa"/>
              <w:bottom w:w="85" w:type="dxa"/>
              <w:right w:w="108" w:type="dxa"/>
            </w:tcMar>
            <w:vAlign w:val="center"/>
          </w:tcPr>
          <w:p>
            <w:pPr>
              <w:adjustRightInd w:val="0"/>
              <w:snapToGrid w:val="0"/>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废水量(万m</w:t>
            </w:r>
            <w:r>
              <w:rPr>
                <w:rFonts w:ascii="Times New Roman" w:hAnsi="Times New Roman" w:cs="Times New Roman"/>
                <w:b/>
                <w:bCs w:val="0"/>
                <w:color w:val="000000" w:themeColor="text1"/>
                <w:u w:val="single"/>
                <w:vertAlign w:val="superscript"/>
                <w14:textFill>
                  <w14:solidFill>
                    <w14:schemeClr w14:val="tx1"/>
                  </w14:solidFill>
                </w14:textFill>
              </w:rPr>
              <w:t>3</w:t>
            </w:r>
            <w:r>
              <w:rPr>
                <w:rFonts w:ascii="Times New Roman" w:hAnsi="Times New Roman" w:cs="Times New Roman"/>
                <w:b/>
                <w:bCs w:val="0"/>
                <w:color w:val="000000" w:themeColor="text1"/>
                <w:u w:val="single"/>
                <w14:textFill>
                  <w14:solidFill>
                    <w14:schemeClr w14:val="tx1"/>
                  </w14:solidFill>
                </w14:textFill>
              </w:rPr>
              <w:t>/a)</w:t>
            </w:r>
          </w:p>
        </w:tc>
        <w:tc>
          <w:tcPr>
            <w:tcW w:w="1140" w:type="pct"/>
            <w:tcMar>
              <w:top w:w="57" w:type="dxa"/>
              <w:left w:w="108" w:type="dxa"/>
              <w:bottom w:w="85" w:type="dxa"/>
              <w:right w:w="108" w:type="dxa"/>
            </w:tcMar>
            <w:vAlign w:val="center"/>
          </w:tcPr>
          <w:p>
            <w:pPr>
              <w:adjustRightInd w:val="0"/>
              <w:snapToGrid w:val="0"/>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0</w:t>
            </w:r>
          </w:p>
        </w:tc>
        <w:tc>
          <w:tcPr>
            <w:tcW w:w="873" w:type="pct"/>
            <w:tcMar>
              <w:top w:w="57" w:type="dxa"/>
              <w:left w:w="108" w:type="dxa"/>
              <w:bottom w:w="85" w:type="dxa"/>
              <w:right w:w="108" w:type="dxa"/>
            </w:tcMar>
            <w:vAlign w:val="center"/>
          </w:tcPr>
          <w:p>
            <w:pPr>
              <w:adjustRightInd w:val="0"/>
              <w:snapToGrid w:val="0"/>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0</w:t>
            </w:r>
          </w:p>
        </w:tc>
        <w:tc>
          <w:tcPr>
            <w:tcW w:w="686" w:type="pct"/>
            <w:tcMar>
              <w:top w:w="57" w:type="dxa"/>
              <w:left w:w="108" w:type="dxa"/>
              <w:bottom w:w="85" w:type="dxa"/>
              <w:right w:w="108" w:type="dxa"/>
            </w:tcMar>
            <w:vAlign w:val="center"/>
          </w:tcPr>
          <w:p>
            <w:pPr>
              <w:adjustRightInd w:val="0"/>
              <w:snapToGrid w:val="0"/>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vMerge w:val="continue"/>
            <w:tcMar>
              <w:top w:w="57" w:type="dxa"/>
              <w:left w:w="108" w:type="dxa"/>
              <w:bottom w:w="85" w:type="dxa"/>
              <w:right w:w="108" w:type="dxa"/>
            </w:tcMar>
            <w:vAlign w:val="center"/>
          </w:tcPr>
          <w:p>
            <w:pPr>
              <w:adjustRightInd w:val="0"/>
              <w:snapToGrid w:val="0"/>
              <w:jc w:val="center"/>
              <w:rPr>
                <w:rFonts w:ascii="Times New Roman" w:hAnsi="Times New Roman" w:cs="Times New Roman"/>
                <w:b/>
                <w:bCs w:val="0"/>
                <w:color w:val="000000" w:themeColor="text1"/>
                <w:u w:val="single"/>
                <w14:textFill>
                  <w14:solidFill>
                    <w14:schemeClr w14:val="tx1"/>
                  </w14:solidFill>
                </w14:textFill>
              </w:rPr>
            </w:pPr>
          </w:p>
        </w:tc>
        <w:tc>
          <w:tcPr>
            <w:tcW w:w="1943" w:type="pct"/>
            <w:gridSpan w:val="2"/>
            <w:tcMar>
              <w:top w:w="57" w:type="dxa"/>
              <w:left w:w="108" w:type="dxa"/>
              <w:bottom w:w="85" w:type="dxa"/>
              <w:right w:w="108" w:type="dxa"/>
            </w:tcMar>
            <w:vAlign w:val="center"/>
          </w:tcPr>
          <w:p>
            <w:pPr>
              <w:adjustRightInd w:val="0"/>
              <w:snapToGrid w:val="0"/>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COD(t/a)</w:t>
            </w:r>
          </w:p>
        </w:tc>
        <w:tc>
          <w:tcPr>
            <w:tcW w:w="1140" w:type="pct"/>
            <w:tcMar>
              <w:top w:w="57" w:type="dxa"/>
              <w:left w:w="108" w:type="dxa"/>
              <w:bottom w:w="85" w:type="dxa"/>
              <w:right w:w="108" w:type="dxa"/>
            </w:tcMar>
            <w:vAlign w:val="center"/>
          </w:tcPr>
          <w:p>
            <w:pPr>
              <w:adjustRightInd w:val="0"/>
              <w:snapToGrid w:val="0"/>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0</w:t>
            </w:r>
          </w:p>
        </w:tc>
        <w:tc>
          <w:tcPr>
            <w:tcW w:w="873" w:type="pct"/>
            <w:tcMar>
              <w:top w:w="57" w:type="dxa"/>
              <w:left w:w="108" w:type="dxa"/>
              <w:bottom w:w="85" w:type="dxa"/>
              <w:right w:w="108" w:type="dxa"/>
            </w:tcMar>
            <w:vAlign w:val="center"/>
          </w:tcPr>
          <w:p>
            <w:pPr>
              <w:adjustRightInd w:val="0"/>
              <w:snapToGrid w:val="0"/>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0.2875</w:t>
            </w:r>
          </w:p>
        </w:tc>
        <w:tc>
          <w:tcPr>
            <w:tcW w:w="686" w:type="pct"/>
            <w:tcMar>
              <w:top w:w="57" w:type="dxa"/>
              <w:left w:w="108" w:type="dxa"/>
              <w:bottom w:w="85" w:type="dxa"/>
              <w:right w:w="108" w:type="dxa"/>
            </w:tcMar>
            <w:vAlign w:val="center"/>
          </w:tcPr>
          <w:p>
            <w:pPr>
              <w:adjustRightInd w:val="0"/>
              <w:snapToGrid w:val="0"/>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0.28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vMerge w:val="continue"/>
            <w:tcMar>
              <w:top w:w="57" w:type="dxa"/>
              <w:left w:w="108" w:type="dxa"/>
              <w:bottom w:w="85" w:type="dxa"/>
              <w:right w:w="108" w:type="dxa"/>
            </w:tcMar>
            <w:vAlign w:val="center"/>
          </w:tcPr>
          <w:p>
            <w:pPr>
              <w:adjustRightInd w:val="0"/>
              <w:snapToGrid w:val="0"/>
              <w:jc w:val="center"/>
              <w:rPr>
                <w:rFonts w:ascii="Times New Roman" w:hAnsi="Times New Roman" w:cs="Times New Roman"/>
                <w:b/>
                <w:bCs w:val="0"/>
                <w:color w:val="000000" w:themeColor="text1"/>
                <w:u w:val="single"/>
                <w14:textFill>
                  <w14:solidFill>
                    <w14:schemeClr w14:val="tx1"/>
                  </w14:solidFill>
                </w14:textFill>
              </w:rPr>
            </w:pPr>
          </w:p>
        </w:tc>
        <w:tc>
          <w:tcPr>
            <w:tcW w:w="1943" w:type="pct"/>
            <w:gridSpan w:val="2"/>
            <w:tcMar>
              <w:top w:w="57" w:type="dxa"/>
              <w:left w:w="108" w:type="dxa"/>
              <w:bottom w:w="85" w:type="dxa"/>
              <w:right w:w="108" w:type="dxa"/>
            </w:tcMar>
            <w:vAlign w:val="center"/>
          </w:tcPr>
          <w:p>
            <w:pPr>
              <w:adjustRightInd w:val="0"/>
              <w:snapToGrid w:val="0"/>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NH</w:t>
            </w:r>
            <w:r>
              <w:rPr>
                <w:rFonts w:ascii="Times New Roman" w:hAnsi="Times New Roman" w:cs="Times New Roman"/>
                <w:b/>
                <w:bCs w:val="0"/>
                <w:color w:val="000000" w:themeColor="text1"/>
                <w:u w:val="single"/>
                <w:vertAlign w:val="subscript"/>
                <w14:textFill>
                  <w14:solidFill>
                    <w14:schemeClr w14:val="tx1"/>
                  </w14:solidFill>
                </w14:textFill>
              </w:rPr>
              <w:t>3</w:t>
            </w:r>
            <w:r>
              <w:rPr>
                <w:rFonts w:ascii="Times New Roman" w:hAnsi="Times New Roman" w:cs="Times New Roman"/>
                <w:b/>
                <w:bCs w:val="0"/>
                <w:color w:val="000000" w:themeColor="text1"/>
                <w:u w:val="single"/>
                <w14:textFill>
                  <w14:solidFill>
                    <w14:schemeClr w14:val="tx1"/>
                  </w14:solidFill>
                </w14:textFill>
              </w:rPr>
              <w:t>-N(t/a)</w:t>
            </w:r>
          </w:p>
        </w:tc>
        <w:tc>
          <w:tcPr>
            <w:tcW w:w="1140" w:type="pct"/>
            <w:tcMar>
              <w:top w:w="57" w:type="dxa"/>
              <w:left w:w="108" w:type="dxa"/>
              <w:bottom w:w="85" w:type="dxa"/>
              <w:right w:w="108" w:type="dxa"/>
            </w:tcMar>
            <w:vAlign w:val="center"/>
          </w:tcPr>
          <w:p>
            <w:pPr>
              <w:adjustRightInd w:val="0"/>
              <w:snapToGrid w:val="0"/>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0</w:t>
            </w:r>
          </w:p>
        </w:tc>
        <w:tc>
          <w:tcPr>
            <w:tcW w:w="873" w:type="pct"/>
            <w:tcMar>
              <w:top w:w="57" w:type="dxa"/>
              <w:left w:w="108" w:type="dxa"/>
              <w:bottom w:w="85" w:type="dxa"/>
              <w:right w:w="108" w:type="dxa"/>
            </w:tcMar>
            <w:vAlign w:val="center"/>
          </w:tcPr>
          <w:p>
            <w:pPr>
              <w:adjustRightInd w:val="0"/>
              <w:snapToGrid w:val="0"/>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0.0398</w:t>
            </w:r>
          </w:p>
        </w:tc>
        <w:tc>
          <w:tcPr>
            <w:tcW w:w="686" w:type="pct"/>
            <w:tcMar>
              <w:top w:w="57" w:type="dxa"/>
              <w:left w:w="108" w:type="dxa"/>
              <w:bottom w:w="85" w:type="dxa"/>
              <w:right w:w="108" w:type="dxa"/>
            </w:tcMar>
            <w:vAlign w:val="center"/>
          </w:tcPr>
          <w:p>
            <w:pPr>
              <w:adjustRightInd w:val="0"/>
              <w:snapToGrid w:val="0"/>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0.0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vMerge w:val="restart"/>
            <w:tcMar>
              <w:top w:w="57" w:type="dxa"/>
              <w:left w:w="108" w:type="dxa"/>
              <w:bottom w:w="85" w:type="dxa"/>
              <w:right w:w="108" w:type="dxa"/>
            </w:tcMar>
            <w:vAlign w:val="center"/>
          </w:tcPr>
          <w:p>
            <w:pPr>
              <w:adjustRightInd w:val="0"/>
              <w:snapToGrid w:val="0"/>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固废</w:t>
            </w:r>
          </w:p>
        </w:tc>
        <w:tc>
          <w:tcPr>
            <w:tcW w:w="1943" w:type="pct"/>
            <w:gridSpan w:val="2"/>
            <w:tcMar>
              <w:top w:w="57" w:type="dxa"/>
              <w:left w:w="108" w:type="dxa"/>
              <w:bottom w:w="85" w:type="dxa"/>
              <w:right w:w="108" w:type="dxa"/>
            </w:tcMar>
            <w:vAlign w:val="center"/>
          </w:tcPr>
          <w:p>
            <w:pPr>
              <w:adjustRightInd w:val="0"/>
              <w:snapToGrid w:val="0"/>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一般固废(t/a)</w:t>
            </w:r>
          </w:p>
        </w:tc>
        <w:tc>
          <w:tcPr>
            <w:tcW w:w="1140" w:type="pct"/>
            <w:tcMar>
              <w:top w:w="57" w:type="dxa"/>
              <w:left w:w="108" w:type="dxa"/>
              <w:bottom w:w="85" w:type="dxa"/>
              <w:right w:w="108" w:type="dxa"/>
            </w:tcMar>
            <w:vAlign w:val="center"/>
          </w:tcPr>
          <w:p>
            <w:pPr>
              <w:adjustRightInd w:val="0"/>
              <w:snapToGrid w:val="0"/>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11.25</w:t>
            </w:r>
          </w:p>
        </w:tc>
        <w:tc>
          <w:tcPr>
            <w:tcW w:w="873" w:type="pct"/>
            <w:tcMar>
              <w:top w:w="57" w:type="dxa"/>
              <w:left w:w="108" w:type="dxa"/>
              <w:bottom w:w="85" w:type="dxa"/>
              <w:right w:w="108" w:type="dxa"/>
            </w:tcMar>
            <w:vAlign w:val="center"/>
          </w:tcPr>
          <w:p>
            <w:pPr>
              <w:adjustRightInd w:val="0"/>
              <w:snapToGrid w:val="0"/>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11.25</w:t>
            </w:r>
          </w:p>
        </w:tc>
        <w:tc>
          <w:tcPr>
            <w:tcW w:w="686" w:type="pct"/>
            <w:tcMar>
              <w:top w:w="57" w:type="dxa"/>
              <w:left w:w="108" w:type="dxa"/>
              <w:bottom w:w="85" w:type="dxa"/>
              <w:right w:w="108" w:type="dxa"/>
            </w:tcMar>
            <w:vAlign w:val="center"/>
          </w:tcPr>
          <w:p>
            <w:pPr>
              <w:adjustRightInd w:val="0"/>
              <w:snapToGrid w:val="0"/>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vMerge w:val="continue"/>
            <w:vAlign w:val="center"/>
          </w:tcPr>
          <w:p>
            <w:pPr>
              <w:widowControl/>
              <w:jc w:val="center"/>
              <w:rPr>
                <w:rFonts w:ascii="Times New Roman" w:hAnsi="Times New Roman" w:cs="Times New Roman"/>
                <w:b/>
                <w:bCs w:val="0"/>
                <w:color w:val="000000" w:themeColor="text1"/>
                <w:u w:val="single"/>
                <w14:textFill>
                  <w14:solidFill>
                    <w14:schemeClr w14:val="tx1"/>
                  </w14:solidFill>
                </w14:textFill>
              </w:rPr>
            </w:pPr>
          </w:p>
        </w:tc>
        <w:tc>
          <w:tcPr>
            <w:tcW w:w="1943" w:type="pct"/>
            <w:gridSpan w:val="2"/>
            <w:tcMar>
              <w:top w:w="57" w:type="dxa"/>
              <w:left w:w="108" w:type="dxa"/>
              <w:bottom w:w="85" w:type="dxa"/>
              <w:right w:w="108" w:type="dxa"/>
            </w:tcMar>
            <w:vAlign w:val="center"/>
          </w:tcPr>
          <w:p>
            <w:pPr>
              <w:adjustRightInd w:val="0"/>
              <w:snapToGrid w:val="0"/>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危险废物(t/a)</w:t>
            </w:r>
          </w:p>
        </w:tc>
        <w:tc>
          <w:tcPr>
            <w:tcW w:w="1140" w:type="pct"/>
            <w:tcMar>
              <w:top w:w="57" w:type="dxa"/>
              <w:left w:w="108" w:type="dxa"/>
              <w:bottom w:w="85" w:type="dxa"/>
              <w:right w:w="108" w:type="dxa"/>
            </w:tcMar>
            <w:vAlign w:val="center"/>
          </w:tcPr>
          <w:p>
            <w:pPr>
              <w:adjustRightInd w:val="0"/>
              <w:snapToGrid w:val="0"/>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1868.62</w:t>
            </w:r>
          </w:p>
        </w:tc>
        <w:tc>
          <w:tcPr>
            <w:tcW w:w="873" w:type="pct"/>
            <w:tcMar>
              <w:top w:w="57" w:type="dxa"/>
              <w:left w:w="108" w:type="dxa"/>
              <w:bottom w:w="85" w:type="dxa"/>
              <w:right w:w="108" w:type="dxa"/>
            </w:tcMar>
            <w:vAlign w:val="center"/>
          </w:tcPr>
          <w:p>
            <w:pPr>
              <w:adjustRightInd w:val="0"/>
              <w:snapToGrid w:val="0"/>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1868.62</w:t>
            </w:r>
          </w:p>
        </w:tc>
        <w:tc>
          <w:tcPr>
            <w:tcW w:w="686" w:type="pct"/>
            <w:tcMar>
              <w:top w:w="57" w:type="dxa"/>
              <w:left w:w="108" w:type="dxa"/>
              <w:bottom w:w="85" w:type="dxa"/>
              <w:right w:w="108" w:type="dxa"/>
            </w:tcMar>
            <w:vAlign w:val="center"/>
          </w:tcPr>
          <w:p>
            <w:pPr>
              <w:adjustRightInd w:val="0"/>
              <w:snapToGrid w:val="0"/>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0</w:t>
            </w:r>
          </w:p>
        </w:tc>
      </w:tr>
    </w:tbl>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r>
        <w:rPr>
          <w:rFonts w:ascii="Times New Roman" w:hAnsi="Times New Roman" w:cs="Times New Roman"/>
          <w:b/>
          <w:bCs/>
          <w:color w:val="000000" w:themeColor="text1"/>
          <w:sz w:val="28"/>
          <w:szCs w:val="28"/>
          <w14:textFill>
            <w14:solidFill>
              <w14:schemeClr w14:val="tx1"/>
            </w14:solidFill>
          </w14:textFill>
        </w:rPr>
        <w:t>4.6.6污染物排放“三本账”</w:t>
      </w:r>
      <w:bookmarkEnd w:id="419"/>
    </w:p>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本次工程完成后，淘汰现有工程Ⅱ 2</w:t>
      </w:r>
      <w:r>
        <w:rPr>
          <w:rFonts w:ascii="Times New Roman" w:hAnsi="Times New Roman" w:cs="Times New Roman"/>
          <w:color w:val="000000" w:themeColor="text1"/>
          <w:spacing w:val="10"/>
          <w:kern w:val="0"/>
          <w:sz w:val="24"/>
          <w:szCs w:val="24"/>
          <w14:textFill>
            <w14:solidFill>
              <w14:schemeClr w14:val="tx1"/>
            </w14:solidFill>
          </w14:textFill>
        </w:rPr>
        <w:sym w:font="Wingdings 2" w:char="F0CE"/>
      </w:r>
      <w:r>
        <w:rPr>
          <w:rFonts w:ascii="Times New Roman" w:hAnsi="Times New Roman" w:cs="Times New Roman"/>
          <w:color w:val="000000" w:themeColor="text1"/>
          <w:spacing w:val="10"/>
          <w:kern w:val="0"/>
          <w:sz w:val="24"/>
          <w:szCs w:val="24"/>
          <w14:textFill>
            <w14:solidFill>
              <w14:schemeClr w14:val="tx1"/>
            </w14:solidFill>
          </w14:textFill>
        </w:rPr>
        <w:t>12/d化学消毒生产线设备，新建化学消毒车间处置规模为300t/d，废气中“以新带老”削减量来自于现有工程Ⅱ环保验收监测数据。本次工程完成后，生活污水处理工艺和排放方式改变，由现有工程的“混凝沉淀+MBR膜装置”处理后直接排放，改为生活污水经“混凝沉淀+消毒”处理后进入华南城污水处理厂，生活污水废水量不变，水质发生变化。废水中“以新带老”削减量来自于现有工程Ⅲ全厂生活污水的验收监测数据。</w:t>
      </w:r>
    </w:p>
    <w:p>
      <w:pPr>
        <w:adjustRightInd w:val="0"/>
        <w:spacing w:line="360" w:lineRule="auto"/>
        <w:ind w:firstLine="522" w:firstLineChars="200"/>
        <w:textAlignment w:val="baseline"/>
        <w:rPr>
          <w:rFonts w:ascii="Times New Roman" w:hAnsi="Times New Roman" w:cs="Times New Roman"/>
          <w:b/>
          <w:bCs/>
          <w:color w:val="000000" w:themeColor="text1"/>
          <w:spacing w:val="10"/>
          <w:kern w:val="0"/>
          <w:sz w:val="24"/>
          <w:szCs w:val="24"/>
          <w:u w:val="single"/>
          <w14:textFill>
            <w14:solidFill>
              <w14:schemeClr w14:val="tx1"/>
            </w14:solidFill>
          </w14:textFill>
        </w:rPr>
      </w:pPr>
      <w:r>
        <w:rPr>
          <w:rFonts w:ascii="Times New Roman" w:hAnsi="Times New Roman" w:cs="Times New Roman"/>
          <w:b/>
          <w:bCs/>
          <w:color w:val="000000" w:themeColor="text1"/>
          <w:spacing w:val="10"/>
          <w:kern w:val="0"/>
          <w:sz w:val="24"/>
          <w:szCs w:val="24"/>
          <w:u w:val="single"/>
          <w14:textFill>
            <w14:solidFill>
              <w14:schemeClr w14:val="tx1"/>
            </w14:solidFill>
          </w14:textFill>
        </w:rPr>
        <w:t>本次工程废气因子主要为颗粒物、氨、硫化氢和非甲烷总烃，不涉及二氧化硫、氮氧化物等其他因子，二氧化硫、氮氧化物等其他废气因子的全厂排放量不发生变化。</w:t>
      </w:r>
    </w:p>
    <w:p>
      <w:pPr>
        <w:adjustRightInd w:val="0"/>
        <w:spacing w:line="360" w:lineRule="auto"/>
        <w:ind w:firstLine="522" w:firstLineChars="200"/>
        <w:textAlignment w:val="baseline"/>
        <w:rPr>
          <w:rFonts w:ascii="Times New Roman" w:hAnsi="Times New Roman" w:cs="Times New Roman"/>
          <w:b/>
          <w:bCs/>
          <w:color w:val="000000" w:themeColor="text1"/>
          <w:spacing w:val="10"/>
          <w:kern w:val="0"/>
          <w:sz w:val="24"/>
          <w:szCs w:val="24"/>
          <w:u w:val="single"/>
          <w14:textFill>
            <w14:solidFill>
              <w14:schemeClr w14:val="tx1"/>
            </w14:solidFill>
          </w14:textFill>
        </w:rPr>
      </w:pPr>
      <w:r>
        <w:rPr>
          <w:rFonts w:ascii="Times New Roman" w:hAnsi="Times New Roman" w:cs="Times New Roman"/>
          <w:b/>
          <w:bCs/>
          <w:color w:val="000000" w:themeColor="text1"/>
          <w:spacing w:val="10"/>
          <w:kern w:val="0"/>
          <w:sz w:val="24"/>
          <w:szCs w:val="24"/>
          <w:u w:val="single"/>
          <w14:textFill>
            <w14:solidFill>
              <w14:schemeClr w14:val="tx1"/>
            </w14:solidFill>
          </w14:textFill>
        </w:rPr>
        <w:t>本次工程完成后，全厂污染物排放“三本账”见表4.6-</w:t>
      </w:r>
      <w:r>
        <w:rPr>
          <w:rFonts w:hint="eastAsia" w:ascii="Times New Roman" w:hAnsi="Times New Roman" w:cs="Times New Roman"/>
          <w:b/>
          <w:bCs/>
          <w:color w:val="000000" w:themeColor="text1"/>
          <w:spacing w:val="10"/>
          <w:kern w:val="0"/>
          <w:sz w:val="24"/>
          <w:szCs w:val="24"/>
          <w:u w:val="single"/>
          <w:lang w:val="en-US" w:eastAsia="zh-CN"/>
          <w14:textFill>
            <w14:solidFill>
              <w14:schemeClr w14:val="tx1"/>
            </w14:solidFill>
          </w14:textFill>
        </w:rPr>
        <w:t>6</w:t>
      </w:r>
      <w:r>
        <w:rPr>
          <w:rFonts w:ascii="Times New Roman" w:hAnsi="Times New Roman" w:cs="Times New Roman"/>
          <w:b/>
          <w:bCs/>
          <w:color w:val="000000" w:themeColor="text1"/>
          <w:spacing w:val="10"/>
          <w:kern w:val="0"/>
          <w:sz w:val="24"/>
          <w:szCs w:val="24"/>
          <w:u w:val="singl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bCs/>
          <w:color w:val="000000" w:themeColor="text1"/>
          <w:sz w:val="24"/>
          <w:szCs w:val="24"/>
          <w:u w:val="single"/>
          <w:lang w:val="en-GB"/>
          <w14:textFill>
            <w14:solidFill>
              <w14:schemeClr w14:val="tx1"/>
            </w14:solidFill>
          </w14:textFill>
        </w:rPr>
      </w:pPr>
      <w:r>
        <w:rPr>
          <w:rFonts w:ascii="Times New Roman" w:hAnsi="Times New Roman" w:eastAsia="宋体" w:cs="Times New Roman"/>
          <w:b/>
          <w:bCs/>
          <w:color w:val="000000" w:themeColor="text1"/>
          <w:sz w:val="24"/>
          <w:szCs w:val="24"/>
          <w:u w:val="single"/>
          <w:lang w:val="en-GB"/>
          <w14:textFill>
            <w14:solidFill>
              <w14:schemeClr w14:val="tx1"/>
            </w14:solidFill>
          </w14:textFill>
        </w:rPr>
        <w:t>表4.6-</w:t>
      </w:r>
      <w:r>
        <w:rPr>
          <w:rFonts w:hint="eastAsia" w:ascii="Times New Roman" w:hAnsi="Times New Roman" w:eastAsia="宋体" w:cs="Times New Roman"/>
          <w:b/>
          <w:bCs/>
          <w:color w:val="000000" w:themeColor="text1"/>
          <w:sz w:val="24"/>
          <w:szCs w:val="24"/>
          <w:u w:val="single"/>
          <w:lang w:val="en-US" w:eastAsia="zh-CN"/>
          <w14:textFill>
            <w14:solidFill>
              <w14:schemeClr w14:val="tx1"/>
            </w14:solidFill>
          </w14:textFill>
        </w:rPr>
        <w:t>6</w:t>
      </w:r>
      <w:r>
        <w:rPr>
          <w:rFonts w:ascii="Times New Roman" w:hAnsi="Times New Roman" w:eastAsia="宋体" w:cs="Times New Roman"/>
          <w:b/>
          <w:bCs/>
          <w:color w:val="000000" w:themeColor="text1"/>
          <w:sz w:val="24"/>
          <w:szCs w:val="24"/>
          <w:u w:val="single"/>
          <w:lang w:val="en-GB"/>
          <w14:textFill>
            <w14:solidFill>
              <w14:schemeClr w14:val="tx1"/>
            </w14:solidFill>
          </w14:textFill>
        </w:rPr>
        <w:t xml:space="preserve">    </w:t>
      </w:r>
      <w:r>
        <w:rPr>
          <w:rFonts w:hint="eastAsia" w:ascii="Times New Roman" w:hAnsi="Times New Roman" w:eastAsia="宋体" w:cs="Times New Roman"/>
          <w:b/>
          <w:bCs/>
          <w:color w:val="000000" w:themeColor="text1"/>
          <w:sz w:val="24"/>
          <w:szCs w:val="24"/>
          <w:u w:val="single"/>
          <w:lang w:val="en-GB"/>
          <w14:textFill>
            <w14:solidFill>
              <w14:schemeClr w14:val="tx1"/>
            </w14:solidFill>
          </w14:textFill>
        </w:rPr>
        <w:t xml:space="preserve">       </w:t>
      </w:r>
      <w:r>
        <w:rPr>
          <w:rFonts w:ascii="Times New Roman" w:hAnsi="Times New Roman" w:eastAsia="宋体" w:cs="Times New Roman"/>
          <w:b/>
          <w:bCs/>
          <w:color w:val="000000" w:themeColor="text1"/>
          <w:sz w:val="24"/>
          <w:szCs w:val="24"/>
          <w:u w:val="single"/>
          <w:lang w:val="en-GB"/>
          <w14:textFill>
            <w14:solidFill>
              <w14:schemeClr w14:val="tx1"/>
            </w14:solidFill>
          </w14:textFill>
        </w:rPr>
        <w:t xml:space="preserve">  本次工程完成后全厂污染物排放“三本账”            单位：t/a</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85" w:type="dxa"/>
          <w:left w:w="108" w:type="dxa"/>
          <w:bottom w:w="85" w:type="dxa"/>
          <w:right w:w="108" w:type="dxa"/>
        </w:tblCellMar>
      </w:tblPr>
      <w:tblGrid>
        <w:gridCol w:w="505"/>
        <w:gridCol w:w="1662"/>
        <w:gridCol w:w="1162"/>
        <w:gridCol w:w="1265"/>
        <w:gridCol w:w="1072"/>
        <w:gridCol w:w="2068"/>
        <w:gridCol w:w="14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trHeight w:val="23" w:hRule="atLeast"/>
          <w:tblHeader/>
          <w:jc w:val="center"/>
        </w:trPr>
        <w:tc>
          <w:tcPr>
            <w:tcW w:w="1180" w:type="pct"/>
            <w:gridSpan w:val="2"/>
            <w:vAlign w:val="center"/>
          </w:tcPr>
          <w:p>
            <w:pPr>
              <w:jc w:val="center"/>
              <w:rPr>
                <w:rFonts w:ascii="Times New Roman" w:hAnsi="Times New Roman" w:cs="Times New Roman"/>
                <w:b/>
                <w:bCs/>
                <w:color w:val="000000" w:themeColor="text1"/>
                <w:u w:val="single"/>
                <w14:textFill>
                  <w14:solidFill>
                    <w14:schemeClr w14:val="tx1"/>
                  </w14:solidFill>
                </w14:textFill>
              </w:rPr>
            </w:pPr>
            <w:bookmarkStart w:id="420" w:name="_Toc134445802"/>
            <w:bookmarkStart w:id="421" w:name="_Toc134455280"/>
            <w:bookmarkStart w:id="422" w:name="_Toc134456018"/>
            <w:bookmarkStart w:id="423" w:name="_Toc145332238"/>
            <w:bookmarkStart w:id="424" w:name="_Toc134455062"/>
            <w:bookmarkStart w:id="425" w:name="_Toc14287"/>
            <w:bookmarkStart w:id="426" w:name="_Toc134455296"/>
            <w:r>
              <w:rPr>
                <w:rFonts w:ascii="Times New Roman" w:hAnsi="Times New Roman" w:cs="Times New Roman"/>
                <w:b/>
                <w:bCs/>
                <w:color w:val="000000" w:themeColor="text1"/>
                <w:u w:val="single"/>
                <w14:textFill>
                  <w14:solidFill>
                    <w14:schemeClr w14:val="tx1"/>
                  </w14:solidFill>
                </w14:textFill>
              </w:rPr>
              <w:t>污染物名称</w:t>
            </w:r>
          </w:p>
        </w:tc>
        <w:tc>
          <w:tcPr>
            <w:tcW w:w="63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现有工程许可排放量①</w:t>
            </w:r>
          </w:p>
        </w:tc>
        <w:tc>
          <w:tcPr>
            <w:tcW w:w="689"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本次工程排放量②</w:t>
            </w:r>
          </w:p>
        </w:tc>
        <w:tc>
          <w:tcPr>
            <w:tcW w:w="584"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以新带老”削减量③</w:t>
            </w:r>
          </w:p>
        </w:tc>
        <w:tc>
          <w:tcPr>
            <w:tcW w:w="112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本次工程完成后全厂排放量</w:t>
            </w:r>
          </w:p>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fldChar w:fldCharType="begin"/>
            </w:r>
            <w:r>
              <w:rPr>
                <w:rFonts w:ascii="Times New Roman" w:hAnsi="Times New Roman" w:cs="Times New Roman"/>
                <w:b/>
                <w:bCs/>
                <w:color w:val="000000" w:themeColor="text1"/>
                <w:u w:val="single"/>
                <w14:textFill>
                  <w14:solidFill>
                    <w14:schemeClr w14:val="tx1"/>
                  </w14:solidFill>
                </w14:textFill>
              </w:rPr>
              <w:instrText xml:space="preserve"> = 4 \* GB3 \* MERGEFORMAT </w:instrText>
            </w:r>
            <w:r>
              <w:rPr>
                <w:rFonts w:ascii="Times New Roman" w:hAnsi="Times New Roman" w:cs="Times New Roman"/>
                <w:b/>
                <w:bCs/>
                <w:color w:val="000000" w:themeColor="text1"/>
                <w:u w:val="single"/>
                <w14:textFill>
                  <w14:solidFill>
                    <w14:schemeClr w14:val="tx1"/>
                  </w14:solidFill>
                </w14:textFill>
              </w:rPr>
              <w:fldChar w:fldCharType="separate"/>
            </w:r>
            <w:r>
              <w:rPr>
                <w:rFonts w:ascii="Times New Roman" w:hAnsi="Times New Roman" w:cs="Times New Roman"/>
                <w:b/>
                <w:bCs/>
                <w:color w:val="000000" w:themeColor="text1"/>
                <w:u w:val="single"/>
                <w14:textFill>
                  <w14:solidFill>
                    <w14:schemeClr w14:val="tx1"/>
                  </w14:solidFill>
                </w14:textFill>
              </w:rPr>
              <w:t>④</w:t>
            </w:r>
            <w:r>
              <w:rPr>
                <w:rFonts w:ascii="Times New Roman" w:hAnsi="Times New Roman" w:cs="Times New Roman"/>
                <w:b/>
                <w:bCs/>
                <w:color w:val="000000" w:themeColor="text1"/>
                <w:u w:val="single"/>
                <w14:textFill>
                  <w14:solidFill>
                    <w14:schemeClr w14:val="tx1"/>
                  </w14:solidFill>
                </w14:textFill>
              </w:rPr>
              <w:fldChar w:fldCharType="end"/>
            </w:r>
            <w:r>
              <w:rPr>
                <w:rFonts w:ascii="Times New Roman" w:hAnsi="Times New Roman" w:cs="Times New Roman"/>
                <w:b/>
                <w:bCs/>
                <w:color w:val="000000" w:themeColor="text1"/>
                <w:u w:val="single"/>
                <w14:textFill>
                  <w14:solidFill>
                    <w14:schemeClr w14:val="tx1"/>
                  </w14:solidFill>
                </w14:textFill>
              </w:rPr>
              <w:t>=①+②-③</w:t>
            </w:r>
          </w:p>
        </w:tc>
        <w:tc>
          <w:tcPr>
            <w:tcW w:w="785"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本工程完成后全厂增减量⑤=</w:t>
            </w:r>
            <w:r>
              <w:rPr>
                <w:rFonts w:ascii="Times New Roman" w:hAnsi="Times New Roman" w:cs="Times New Roman"/>
                <w:b/>
                <w:bCs/>
                <w:color w:val="000000" w:themeColor="text1"/>
                <w:u w:val="single"/>
                <w14:textFill>
                  <w14:solidFill>
                    <w14:schemeClr w14:val="tx1"/>
                  </w14:solidFill>
                </w14:textFill>
              </w:rPr>
              <w:fldChar w:fldCharType="begin"/>
            </w:r>
            <w:r>
              <w:rPr>
                <w:rFonts w:ascii="Times New Roman" w:hAnsi="Times New Roman" w:cs="Times New Roman"/>
                <w:b/>
                <w:bCs/>
                <w:color w:val="000000" w:themeColor="text1"/>
                <w:u w:val="single"/>
                <w14:textFill>
                  <w14:solidFill>
                    <w14:schemeClr w14:val="tx1"/>
                  </w14:solidFill>
                </w14:textFill>
              </w:rPr>
              <w:instrText xml:space="preserve"> = 4 \* GB3 \* MERGEFORMAT </w:instrText>
            </w:r>
            <w:r>
              <w:rPr>
                <w:rFonts w:ascii="Times New Roman" w:hAnsi="Times New Roman" w:cs="Times New Roman"/>
                <w:b/>
                <w:bCs/>
                <w:color w:val="000000" w:themeColor="text1"/>
                <w:u w:val="single"/>
                <w14:textFill>
                  <w14:solidFill>
                    <w14:schemeClr w14:val="tx1"/>
                  </w14:solidFill>
                </w14:textFill>
              </w:rPr>
              <w:fldChar w:fldCharType="separate"/>
            </w:r>
            <w:r>
              <w:rPr>
                <w:rFonts w:ascii="Times New Roman" w:hAnsi="Times New Roman" w:cs="Times New Roman"/>
                <w:b/>
                <w:bCs/>
                <w:color w:val="000000" w:themeColor="text1"/>
                <w:u w:val="single"/>
                <w14:textFill>
                  <w14:solidFill>
                    <w14:schemeClr w14:val="tx1"/>
                  </w14:solidFill>
                </w14:textFill>
              </w:rPr>
              <w:t>④</w:t>
            </w:r>
            <w:r>
              <w:rPr>
                <w:rFonts w:ascii="Times New Roman" w:hAnsi="Times New Roman" w:cs="Times New Roman"/>
                <w:b/>
                <w:bCs/>
                <w:color w:val="000000" w:themeColor="text1"/>
                <w:u w:val="single"/>
                <w14:textFill>
                  <w14:solidFill>
                    <w14:schemeClr w14:val="tx1"/>
                  </w14:solidFill>
                </w14:textFill>
              </w:rPr>
              <w:fldChar w:fldCharType="end"/>
            </w:r>
            <w:r>
              <w:rPr>
                <w:rFonts w:ascii="Times New Roman" w:hAnsi="Times New Roman" w:cs="Times New Roman"/>
                <w:b/>
                <w:bCs/>
                <w:color w:val="000000" w:themeColor="text1"/>
                <w:u w:val="single"/>
                <w14:textFill>
                  <w14:solidFill>
                    <w14:schemeClr w14:val="tx1"/>
                  </w14:solidFill>
                </w14:textFill>
              </w:rPr>
              <w:t>-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trHeight w:val="23" w:hRule="atLeast"/>
          <w:jc w:val="center"/>
        </w:trPr>
        <w:tc>
          <w:tcPr>
            <w:tcW w:w="275" w:type="pct"/>
            <w:vMerge w:val="restar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废气</w:t>
            </w:r>
          </w:p>
        </w:tc>
        <w:tc>
          <w:tcPr>
            <w:tcW w:w="905" w:type="pct"/>
            <w:vAlign w:val="center"/>
          </w:tcPr>
          <w:p>
            <w:pPr>
              <w:autoSpaceDE w:val="0"/>
              <w:autoSpaceDN w:val="0"/>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颗粒物</w:t>
            </w:r>
          </w:p>
        </w:tc>
        <w:tc>
          <w:tcPr>
            <w:tcW w:w="633" w:type="pct"/>
            <w:vAlign w:val="center"/>
          </w:tcPr>
          <w:p>
            <w:pPr>
              <w:widowControl/>
              <w:adjustRightInd w:val="0"/>
              <w:spacing w:before="60"/>
              <w:jc w:val="center"/>
              <w:textAlignment w:val="center"/>
              <w:rPr>
                <w:rFonts w:ascii="Times New Roman" w:hAnsi="Times New Roman" w:cs="Times New Roman"/>
                <w:b/>
                <w:bCs/>
                <w:color w:val="000000" w:themeColor="text1"/>
                <w:u w:val="single"/>
                <w:lang w:bidi="ar"/>
                <w14:textFill>
                  <w14:solidFill>
                    <w14:schemeClr w14:val="tx1"/>
                  </w14:solidFill>
                </w14:textFill>
              </w:rPr>
            </w:pPr>
            <w:r>
              <w:rPr>
                <w:rFonts w:ascii="Times New Roman" w:hAnsi="Times New Roman" w:cs="Times New Roman"/>
                <w:b/>
                <w:bCs/>
                <w:color w:val="000000" w:themeColor="text1"/>
                <w:u w:val="single"/>
                <w:lang w:bidi="ar"/>
                <w14:textFill>
                  <w14:solidFill>
                    <w14:schemeClr w14:val="tx1"/>
                  </w14:solidFill>
                </w14:textFill>
              </w:rPr>
              <w:t>7.328</w:t>
            </w:r>
          </w:p>
        </w:tc>
        <w:tc>
          <w:tcPr>
            <w:tcW w:w="689" w:type="pct"/>
            <w:vAlign w:val="center"/>
          </w:tcPr>
          <w:p>
            <w:pPr>
              <w:jc w:val="center"/>
              <w:textAlignment w:val="baseline"/>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06</w:t>
            </w:r>
          </w:p>
        </w:tc>
        <w:tc>
          <w:tcPr>
            <w:tcW w:w="584"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384</w:t>
            </w:r>
          </w:p>
        </w:tc>
        <w:tc>
          <w:tcPr>
            <w:tcW w:w="1126" w:type="pct"/>
            <w:vAlign w:val="center"/>
          </w:tcPr>
          <w:p>
            <w:pPr>
              <w:widowControl/>
              <w:jc w:val="center"/>
              <w:textAlignment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8.004</w:t>
            </w:r>
          </w:p>
        </w:tc>
        <w:tc>
          <w:tcPr>
            <w:tcW w:w="785" w:type="pct"/>
            <w:vAlign w:val="center"/>
          </w:tcPr>
          <w:p>
            <w:pPr>
              <w:widowControl/>
              <w:jc w:val="center"/>
              <w:textAlignment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0.6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trHeight w:val="23" w:hRule="atLeast"/>
          <w:jc w:val="center"/>
        </w:trPr>
        <w:tc>
          <w:tcPr>
            <w:tcW w:w="275" w:type="pct"/>
            <w:vMerge w:val="continue"/>
            <w:vAlign w:val="center"/>
          </w:tcPr>
          <w:p>
            <w:pPr>
              <w:jc w:val="center"/>
              <w:rPr>
                <w:rFonts w:ascii="Times New Roman" w:hAnsi="Times New Roman" w:cs="Times New Roman"/>
                <w:b/>
                <w:bCs/>
                <w:color w:val="000000" w:themeColor="text1"/>
                <w:u w:val="single"/>
                <w14:textFill>
                  <w14:solidFill>
                    <w14:schemeClr w14:val="tx1"/>
                  </w14:solidFill>
                </w14:textFill>
              </w:rPr>
            </w:pPr>
          </w:p>
        </w:tc>
        <w:tc>
          <w:tcPr>
            <w:tcW w:w="905"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氨</w:t>
            </w:r>
          </w:p>
        </w:tc>
        <w:tc>
          <w:tcPr>
            <w:tcW w:w="633" w:type="pct"/>
            <w:vAlign w:val="center"/>
          </w:tcPr>
          <w:p>
            <w:pPr>
              <w:jc w:val="center"/>
              <w:rPr>
                <w:rFonts w:ascii="Times New Roman" w:hAnsi="Times New Roman" w:cs="Times New Roman"/>
                <w:b/>
                <w:bCs/>
                <w:color w:val="000000" w:themeColor="text1"/>
                <w:kern w:val="0"/>
                <w:u w:val="single"/>
                <w:lang w:bidi="ar"/>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0.6826</w:t>
            </w:r>
          </w:p>
        </w:tc>
        <w:tc>
          <w:tcPr>
            <w:tcW w:w="689"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911</w:t>
            </w:r>
          </w:p>
        </w:tc>
        <w:tc>
          <w:tcPr>
            <w:tcW w:w="584"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63</w:t>
            </w:r>
          </w:p>
        </w:tc>
        <w:tc>
          <w:tcPr>
            <w:tcW w:w="1126" w:type="pct"/>
            <w:vAlign w:val="center"/>
          </w:tcPr>
          <w:p>
            <w:pPr>
              <w:widowControl/>
              <w:jc w:val="center"/>
              <w:textAlignment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1.9636</w:t>
            </w:r>
          </w:p>
        </w:tc>
        <w:tc>
          <w:tcPr>
            <w:tcW w:w="785" w:type="pct"/>
            <w:vAlign w:val="center"/>
          </w:tcPr>
          <w:p>
            <w:pPr>
              <w:widowControl/>
              <w:jc w:val="center"/>
              <w:textAlignment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1.2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trHeight w:val="23" w:hRule="atLeast"/>
          <w:jc w:val="center"/>
        </w:trPr>
        <w:tc>
          <w:tcPr>
            <w:tcW w:w="275" w:type="pct"/>
            <w:vMerge w:val="continue"/>
            <w:vAlign w:val="center"/>
          </w:tcPr>
          <w:p>
            <w:pPr>
              <w:jc w:val="center"/>
              <w:rPr>
                <w:rFonts w:ascii="Times New Roman" w:hAnsi="Times New Roman" w:cs="Times New Roman"/>
                <w:b/>
                <w:bCs/>
                <w:color w:val="000000" w:themeColor="text1"/>
                <w:u w:val="single"/>
                <w14:textFill>
                  <w14:solidFill>
                    <w14:schemeClr w14:val="tx1"/>
                  </w14:solidFill>
                </w14:textFill>
              </w:rPr>
            </w:pPr>
          </w:p>
        </w:tc>
        <w:tc>
          <w:tcPr>
            <w:tcW w:w="905"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硫化氢</w:t>
            </w:r>
          </w:p>
        </w:tc>
        <w:tc>
          <w:tcPr>
            <w:tcW w:w="633" w:type="pct"/>
            <w:vAlign w:val="center"/>
          </w:tcPr>
          <w:p>
            <w:pPr>
              <w:jc w:val="center"/>
              <w:rPr>
                <w:rFonts w:ascii="Times New Roman" w:hAnsi="Times New Roman" w:cs="Times New Roman"/>
                <w:b/>
                <w:bCs/>
                <w:color w:val="000000" w:themeColor="text1"/>
                <w:kern w:val="0"/>
                <w:u w:val="single"/>
                <w:lang w:bidi="ar"/>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0.0574</w:t>
            </w:r>
          </w:p>
        </w:tc>
        <w:tc>
          <w:tcPr>
            <w:tcW w:w="689"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122</w:t>
            </w:r>
          </w:p>
        </w:tc>
        <w:tc>
          <w:tcPr>
            <w:tcW w:w="584"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35</w:t>
            </w:r>
          </w:p>
        </w:tc>
        <w:tc>
          <w:tcPr>
            <w:tcW w:w="1126" w:type="pct"/>
            <w:vAlign w:val="center"/>
          </w:tcPr>
          <w:p>
            <w:pPr>
              <w:widowControl/>
              <w:jc w:val="center"/>
              <w:textAlignment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0.1444</w:t>
            </w:r>
          </w:p>
        </w:tc>
        <w:tc>
          <w:tcPr>
            <w:tcW w:w="785" w:type="pct"/>
            <w:vAlign w:val="center"/>
          </w:tcPr>
          <w:p>
            <w:pPr>
              <w:widowControl/>
              <w:jc w:val="center"/>
              <w:textAlignment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0.0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trHeight w:val="23" w:hRule="atLeast"/>
          <w:jc w:val="center"/>
        </w:trPr>
        <w:tc>
          <w:tcPr>
            <w:tcW w:w="275" w:type="pct"/>
            <w:vMerge w:val="continue"/>
            <w:vAlign w:val="center"/>
          </w:tcPr>
          <w:p>
            <w:pPr>
              <w:jc w:val="center"/>
              <w:rPr>
                <w:rFonts w:ascii="Times New Roman" w:hAnsi="Times New Roman" w:cs="Times New Roman"/>
                <w:b/>
                <w:bCs/>
                <w:color w:val="000000" w:themeColor="text1"/>
                <w:u w:val="single"/>
                <w14:textFill>
                  <w14:solidFill>
                    <w14:schemeClr w14:val="tx1"/>
                  </w14:solidFill>
                </w14:textFill>
              </w:rPr>
            </w:pPr>
          </w:p>
        </w:tc>
        <w:tc>
          <w:tcPr>
            <w:tcW w:w="905"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非甲烷总烃</w:t>
            </w:r>
          </w:p>
        </w:tc>
        <w:tc>
          <w:tcPr>
            <w:tcW w:w="63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6811</w:t>
            </w:r>
          </w:p>
        </w:tc>
        <w:tc>
          <w:tcPr>
            <w:tcW w:w="689"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337</w:t>
            </w:r>
          </w:p>
        </w:tc>
        <w:tc>
          <w:tcPr>
            <w:tcW w:w="584"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w:t>
            </w:r>
          </w:p>
        </w:tc>
        <w:tc>
          <w:tcPr>
            <w:tcW w:w="1126" w:type="pct"/>
            <w:vAlign w:val="center"/>
          </w:tcPr>
          <w:p>
            <w:pPr>
              <w:widowControl/>
              <w:jc w:val="center"/>
              <w:textAlignment w:val="center"/>
              <w:rPr>
                <w:rFonts w:ascii="Times New Roman" w:hAnsi="Times New Roman" w:cs="Times New Roman"/>
                <w:b/>
                <w:bCs/>
                <w:color w:val="000000" w:themeColor="text1"/>
                <w:kern w:val="0"/>
                <w:u w:val="single"/>
                <w:lang w:bidi="ar"/>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3.0181</w:t>
            </w:r>
          </w:p>
        </w:tc>
        <w:tc>
          <w:tcPr>
            <w:tcW w:w="785" w:type="pct"/>
            <w:vAlign w:val="center"/>
          </w:tcPr>
          <w:p>
            <w:pPr>
              <w:widowControl/>
              <w:jc w:val="center"/>
              <w:textAlignment w:val="center"/>
              <w:rPr>
                <w:rFonts w:ascii="Times New Roman" w:hAnsi="Times New Roman" w:cs="Times New Roman"/>
                <w:b/>
                <w:bCs/>
                <w:color w:val="000000" w:themeColor="text1"/>
                <w:kern w:val="0"/>
                <w:u w:val="single"/>
                <w:lang w:bidi="ar"/>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1.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trHeight w:val="23" w:hRule="atLeast"/>
          <w:jc w:val="center"/>
        </w:trPr>
        <w:tc>
          <w:tcPr>
            <w:tcW w:w="275" w:type="pct"/>
            <w:vMerge w:val="restar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废水</w:t>
            </w:r>
          </w:p>
        </w:tc>
        <w:tc>
          <w:tcPr>
            <w:tcW w:w="905"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水量（万</w:t>
            </w:r>
            <w:r>
              <w:rPr>
                <w:rFonts w:ascii="Times New Roman" w:hAnsi="Times New Roman" w:eastAsia="Times New Roman" w:cs="Times New Roman"/>
                <w:b/>
                <w:bCs/>
                <w:color w:val="000000" w:themeColor="text1"/>
                <w:u w:val="single"/>
                <w14:textFill>
                  <w14:solidFill>
                    <w14:schemeClr w14:val="tx1"/>
                  </w14:solidFill>
                </w14:textFill>
              </w:rPr>
              <w:t>m</w:t>
            </w:r>
            <w:r>
              <w:rPr>
                <w:rFonts w:ascii="Times New Roman" w:hAnsi="Times New Roman" w:eastAsia="Times New Roman" w:cs="Times New Roman"/>
                <w:b/>
                <w:bCs/>
                <w:color w:val="000000" w:themeColor="text1"/>
                <w:u w:val="single"/>
                <w:vertAlign w:val="superscript"/>
                <w14:textFill>
                  <w14:solidFill>
                    <w14:schemeClr w14:val="tx1"/>
                  </w14:solidFill>
                </w14:textFill>
              </w:rPr>
              <w:t>3</w:t>
            </w:r>
            <w:r>
              <w:rPr>
                <w:rFonts w:ascii="Times New Roman" w:hAnsi="Times New Roman" w:eastAsia="Times New Roman" w:cs="Times New Roman"/>
                <w:b/>
                <w:bCs/>
                <w:color w:val="000000" w:themeColor="text1"/>
                <w:u w:val="single"/>
                <w14:textFill>
                  <w14:solidFill>
                    <w14:schemeClr w14:val="tx1"/>
                  </w14:solidFill>
                </w14:textFill>
              </w:rPr>
              <w:t>/a</w:t>
            </w:r>
            <w:r>
              <w:rPr>
                <w:rFonts w:ascii="Times New Roman" w:hAnsi="Times New Roman" w:cs="Times New Roman"/>
                <w:b/>
                <w:bCs/>
                <w:color w:val="000000" w:themeColor="text1"/>
                <w:u w:val="single"/>
                <w14:textFill>
                  <w14:solidFill>
                    <w14:schemeClr w14:val="tx1"/>
                  </w14:solidFill>
                </w14:textFill>
              </w:rPr>
              <w:t>）</w:t>
            </w:r>
          </w:p>
        </w:tc>
        <w:tc>
          <w:tcPr>
            <w:tcW w:w="633" w:type="pct"/>
            <w:vAlign w:val="center"/>
          </w:tcPr>
          <w:p>
            <w:pPr>
              <w:jc w:val="center"/>
              <w:textAlignment w:val="baseline"/>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4657</w:t>
            </w:r>
          </w:p>
        </w:tc>
        <w:tc>
          <w:tcPr>
            <w:tcW w:w="689"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w:t>
            </w:r>
          </w:p>
        </w:tc>
        <w:tc>
          <w:tcPr>
            <w:tcW w:w="584" w:type="pct"/>
            <w:vAlign w:val="center"/>
          </w:tcPr>
          <w:p>
            <w:pPr>
              <w:widowControl/>
              <w:jc w:val="center"/>
              <w:textAlignment w:val="center"/>
              <w:rPr>
                <w:rFonts w:ascii="Times New Roman" w:hAnsi="Times New Roman" w:cs="Times New Roman"/>
                <w:b/>
                <w:bCs/>
                <w:color w:val="000000" w:themeColor="text1"/>
                <w:kern w:val="0"/>
                <w:u w:val="single"/>
                <w:lang w:bidi="ar"/>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0</w:t>
            </w:r>
          </w:p>
        </w:tc>
        <w:tc>
          <w:tcPr>
            <w:tcW w:w="1126" w:type="pct"/>
            <w:vAlign w:val="center"/>
          </w:tcPr>
          <w:p>
            <w:pPr>
              <w:widowControl/>
              <w:jc w:val="center"/>
              <w:textAlignment w:val="center"/>
              <w:rPr>
                <w:rFonts w:ascii="Times New Roman" w:hAnsi="Times New Roman" w:cs="Times New Roman"/>
                <w:b/>
                <w:bCs/>
                <w:color w:val="000000" w:themeColor="text1"/>
                <w:kern w:val="0"/>
                <w:u w:val="single"/>
                <w:lang w:bidi="ar"/>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0.4657</w:t>
            </w:r>
          </w:p>
        </w:tc>
        <w:tc>
          <w:tcPr>
            <w:tcW w:w="785" w:type="pct"/>
            <w:vAlign w:val="center"/>
          </w:tcPr>
          <w:p>
            <w:pPr>
              <w:widowControl/>
              <w:jc w:val="center"/>
              <w:textAlignment w:val="center"/>
              <w:rPr>
                <w:rFonts w:ascii="Times New Roman" w:hAnsi="Times New Roman" w:cs="Times New Roman"/>
                <w:b/>
                <w:bCs/>
                <w:color w:val="000000" w:themeColor="text1"/>
                <w:kern w:val="0"/>
                <w:u w:val="single"/>
                <w:lang w:bidi="ar"/>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trHeight w:val="23" w:hRule="atLeast"/>
          <w:jc w:val="center"/>
        </w:trPr>
        <w:tc>
          <w:tcPr>
            <w:tcW w:w="275" w:type="pct"/>
            <w:vMerge w:val="continue"/>
            <w:vAlign w:val="center"/>
          </w:tcPr>
          <w:p>
            <w:pPr>
              <w:jc w:val="center"/>
              <w:rPr>
                <w:rFonts w:ascii="Times New Roman" w:hAnsi="Times New Roman" w:cs="Times New Roman"/>
                <w:b/>
                <w:bCs/>
                <w:color w:val="000000" w:themeColor="text1"/>
                <w:u w:val="single"/>
                <w14:textFill>
                  <w14:solidFill>
                    <w14:schemeClr w14:val="tx1"/>
                  </w14:solidFill>
                </w14:textFill>
              </w:rPr>
            </w:pPr>
          </w:p>
        </w:tc>
        <w:tc>
          <w:tcPr>
            <w:tcW w:w="905"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COD</w:t>
            </w:r>
          </w:p>
        </w:tc>
        <w:tc>
          <w:tcPr>
            <w:tcW w:w="63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2329</w:t>
            </w:r>
          </w:p>
        </w:tc>
        <w:tc>
          <w:tcPr>
            <w:tcW w:w="689"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w:t>
            </w:r>
          </w:p>
        </w:tc>
        <w:tc>
          <w:tcPr>
            <w:tcW w:w="584"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w:t>
            </w:r>
          </w:p>
        </w:tc>
        <w:tc>
          <w:tcPr>
            <w:tcW w:w="1126" w:type="pct"/>
            <w:vAlign w:val="center"/>
          </w:tcPr>
          <w:p>
            <w:pPr>
              <w:widowControl/>
              <w:jc w:val="center"/>
              <w:textAlignment w:val="center"/>
              <w:rPr>
                <w:rFonts w:ascii="Times New Roman" w:hAnsi="Times New Roman" w:cs="Times New Roman"/>
                <w:b/>
                <w:bCs/>
                <w:color w:val="000000" w:themeColor="text1"/>
                <w:kern w:val="0"/>
                <w:u w:val="single"/>
                <w:lang w:bidi="ar"/>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0.2329</w:t>
            </w:r>
          </w:p>
        </w:tc>
        <w:tc>
          <w:tcPr>
            <w:tcW w:w="785" w:type="pct"/>
            <w:vAlign w:val="center"/>
          </w:tcPr>
          <w:p>
            <w:pPr>
              <w:widowControl/>
              <w:jc w:val="center"/>
              <w:textAlignment w:val="center"/>
              <w:rPr>
                <w:rFonts w:ascii="Times New Roman" w:hAnsi="Times New Roman" w:cs="Times New Roman"/>
                <w:b/>
                <w:bCs/>
                <w:color w:val="000000" w:themeColor="text1"/>
                <w:kern w:val="0"/>
                <w:u w:val="single"/>
                <w:lang w:bidi="ar"/>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trHeight w:val="23" w:hRule="atLeast"/>
          <w:jc w:val="center"/>
        </w:trPr>
        <w:tc>
          <w:tcPr>
            <w:tcW w:w="275" w:type="pct"/>
            <w:vMerge w:val="continue"/>
            <w:vAlign w:val="center"/>
          </w:tcPr>
          <w:p>
            <w:pPr>
              <w:jc w:val="center"/>
              <w:rPr>
                <w:rFonts w:ascii="Times New Roman" w:hAnsi="Times New Roman" w:cs="Times New Roman"/>
                <w:b/>
                <w:bCs/>
                <w:color w:val="000000" w:themeColor="text1"/>
                <w:u w:val="single"/>
                <w14:textFill>
                  <w14:solidFill>
                    <w14:schemeClr w14:val="tx1"/>
                  </w14:solidFill>
                </w14:textFill>
              </w:rPr>
            </w:pPr>
          </w:p>
        </w:tc>
        <w:tc>
          <w:tcPr>
            <w:tcW w:w="905"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氨氮</w:t>
            </w:r>
          </w:p>
        </w:tc>
        <w:tc>
          <w:tcPr>
            <w:tcW w:w="63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233</w:t>
            </w:r>
          </w:p>
        </w:tc>
        <w:tc>
          <w:tcPr>
            <w:tcW w:w="689"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w:t>
            </w:r>
          </w:p>
        </w:tc>
        <w:tc>
          <w:tcPr>
            <w:tcW w:w="584"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w:t>
            </w:r>
          </w:p>
        </w:tc>
        <w:tc>
          <w:tcPr>
            <w:tcW w:w="1126" w:type="pct"/>
            <w:vAlign w:val="center"/>
          </w:tcPr>
          <w:p>
            <w:pPr>
              <w:widowControl/>
              <w:jc w:val="center"/>
              <w:textAlignment w:val="center"/>
              <w:rPr>
                <w:rFonts w:ascii="Times New Roman" w:hAnsi="Times New Roman" w:cs="Times New Roman"/>
                <w:b/>
                <w:bCs/>
                <w:color w:val="000000" w:themeColor="text1"/>
                <w:kern w:val="0"/>
                <w:u w:val="single"/>
                <w:lang w:bidi="ar"/>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0.0233</w:t>
            </w:r>
          </w:p>
        </w:tc>
        <w:tc>
          <w:tcPr>
            <w:tcW w:w="785" w:type="pct"/>
            <w:vAlign w:val="center"/>
          </w:tcPr>
          <w:p>
            <w:pPr>
              <w:widowControl/>
              <w:jc w:val="center"/>
              <w:textAlignment w:val="center"/>
              <w:rPr>
                <w:rFonts w:ascii="Times New Roman" w:hAnsi="Times New Roman" w:cs="Times New Roman"/>
                <w:b/>
                <w:bCs/>
                <w:color w:val="000000" w:themeColor="text1"/>
                <w:kern w:val="0"/>
                <w:u w:val="single"/>
                <w:lang w:bidi="ar"/>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0</w:t>
            </w:r>
          </w:p>
        </w:tc>
      </w:tr>
    </w:tbl>
    <w:p>
      <w:pPr>
        <w:tabs>
          <w:tab w:val="left" w:pos="567"/>
        </w:tabs>
        <w:adjustRightInd w:val="0"/>
        <w:snapToGrid w:val="0"/>
        <w:spacing w:before="120" w:beforeLines="50"/>
        <w:jc w:val="left"/>
        <w:outlineLvl w:val="1"/>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4.7非正常工况分析</w:t>
      </w:r>
      <w:bookmarkEnd w:id="420"/>
      <w:bookmarkEnd w:id="421"/>
      <w:bookmarkEnd w:id="422"/>
      <w:bookmarkEnd w:id="423"/>
      <w:bookmarkEnd w:id="424"/>
      <w:bookmarkEnd w:id="425"/>
      <w:bookmarkEnd w:id="426"/>
    </w:p>
    <w:p>
      <w:pPr>
        <w:adjustRightInd w:val="0"/>
        <w:spacing w:before="240" w:beforeLines="100" w:line="360" w:lineRule="auto"/>
        <w:ind w:firstLine="499"/>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本次工程可能存在的非正常工况主要为烟气处理系统发生故障，主要存在以下情况：</w:t>
      </w:r>
    </w:p>
    <w:p>
      <w:pPr>
        <w:adjustRightInd w:val="0"/>
        <w:spacing w:line="360" w:lineRule="auto"/>
        <w:ind w:firstLine="5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一是布袋破损和喷吹阀发生故障，覆膜袋式除尘器装置效率下降。喷吹阀发生故障时，由于不能实施反吹因此覆膜袋式除尘器的阻力增大，通过覆膜袋式除尘器阻力的变化和值班人员的巡回检查就可以发现，喷吹阀更换容易且不会对覆膜袋式除尘器的除尘效率有明显的影响；而当布袋发生破损时，由于局部气流通畅因此使得覆膜袋式除尘器的阻力减小；此时中控室的控制人员应立即通知现场的巡检人员对覆膜袋式除尘器进行维护保养。覆膜袋式除尘器为四室的独立结构，每检修一个室其他室均正常的工作，因此对尾气处理的排放没有影响，在检测出布袋泄漏到关掉泄漏室的阀门期间，时间大约为5分钟。考虑覆膜袋式除尘器破损等非正常工况，除尘效率降为60%。</w:t>
      </w:r>
    </w:p>
    <w:p>
      <w:pPr>
        <w:adjustRightInd w:val="0"/>
        <w:spacing w:line="360" w:lineRule="auto"/>
        <w:ind w:firstLine="5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二是活性炭更换不及时，导致有机废气和恶臭气体超标排放。活性炭长期使用后孔隙被堵塞，起不到吸附净化废气的作用，导致废气未经收集处理直排外环境，对大气造成严重污染，根据同类行业实际运行经验，本次评价设定因活性炭更换不及时，导致恶臭气体及非甲烷总烃的去除效率降至40%，作为非正常工况排放。经计算，非正常工况下各污染物排放情况见表4.7-1。</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sectPr>
          <w:pgSz w:w="11907" w:h="16840"/>
          <w:pgMar w:top="1531" w:right="1474" w:bottom="1531" w:left="1474" w:header="1021" w:footer="1134" w:gutter="0"/>
          <w:cols w:space="720" w:num="1"/>
          <w:docGrid w:linePitch="312" w:charSpace="0"/>
        </w:sectPr>
      </w:pP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4.7-1                                                               非正常工况污染物产排情况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2"/>
        <w:gridCol w:w="435"/>
        <w:gridCol w:w="720"/>
        <w:gridCol w:w="807"/>
        <w:gridCol w:w="1148"/>
        <w:gridCol w:w="842"/>
        <w:gridCol w:w="949"/>
        <w:gridCol w:w="898"/>
        <w:gridCol w:w="563"/>
        <w:gridCol w:w="977"/>
        <w:gridCol w:w="716"/>
        <w:gridCol w:w="1287"/>
        <w:gridCol w:w="1273"/>
        <w:gridCol w:w="1371"/>
        <w:gridCol w:w="714"/>
        <w:gridCol w:w="7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 w:type="pct"/>
            <w:vMerge w:val="restar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w:t>
            </w:r>
          </w:p>
        </w:tc>
        <w:tc>
          <w:tcPr>
            <w:tcW w:w="412" w:type="pct"/>
            <w:gridSpan w:val="2"/>
            <w:vMerge w:val="restar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污染源</w:t>
            </w:r>
          </w:p>
        </w:tc>
        <w:tc>
          <w:tcPr>
            <w:tcW w:w="288" w:type="pct"/>
            <w:vMerge w:val="restar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气量（m³/h）</w:t>
            </w:r>
          </w:p>
        </w:tc>
        <w:tc>
          <w:tcPr>
            <w:tcW w:w="409" w:type="pct"/>
            <w:vMerge w:val="restar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污染因子</w:t>
            </w:r>
          </w:p>
        </w:tc>
        <w:tc>
          <w:tcPr>
            <w:tcW w:w="301" w:type="pct"/>
            <w:vMerge w:val="restar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产生量（t/a）</w:t>
            </w:r>
          </w:p>
        </w:tc>
        <w:tc>
          <w:tcPr>
            <w:tcW w:w="338" w:type="pct"/>
            <w:vMerge w:val="restar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产生浓度（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tc>
        <w:tc>
          <w:tcPr>
            <w:tcW w:w="320" w:type="pct"/>
            <w:vMerge w:val="restar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产生速率（kg/h）</w:t>
            </w:r>
          </w:p>
        </w:tc>
        <w:tc>
          <w:tcPr>
            <w:tcW w:w="201" w:type="pct"/>
            <w:vMerge w:val="restar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去除效率（%）</w:t>
            </w:r>
          </w:p>
        </w:tc>
        <w:tc>
          <w:tcPr>
            <w:tcW w:w="604" w:type="pct"/>
            <w:gridSpan w:val="2"/>
            <w:vMerge w:val="restar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处理措施</w:t>
            </w:r>
          </w:p>
        </w:tc>
        <w:tc>
          <w:tcPr>
            <w:tcW w:w="459" w:type="pct"/>
            <w:vMerge w:val="restar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排放浓度（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tc>
        <w:tc>
          <w:tcPr>
            <w:tcW w:w="454" w:type="pct"/>
            <w:vMerge w:val="restar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排放速率（kg/h）</w:t>
            </w:r>
          </w:p>
        </w:tc>
        <w:tc>
          <w:tcPr>
            <w:tcW w:w="489" w:type="pct"/>
            <w:vMerge w:val="restar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排放量（t/a）</w:t>
            </w:r>
          </w:p>
        </w:tc>
        <w:tc>
          <w:tcPr>
            <w:tcW w:w="513" w:type="pct"/>
            <w:gridSpan w:val="2"/>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12" w:type="pct"/>
            <w:gridSpan w:val="2"/>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88"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09"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301"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338"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320"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01"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604" w:type="pct"/>
            <w:gridSpan w:val="2"/>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59"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54"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89"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5"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排放浓度（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tc>
        <w:tc>
          <w:tcPr>
            <w:tcW w:w="257"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155" w:type="pct"/>
            <w:vMerge w:val="restar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化学消毒车间</w:t>
            </w:r>
          </w:p>
        </w:tc>
        <w:tc>
          <w:tcPr>
            <w:tcW w:w="256" w:type="pct"/>
            <w:vMerge w:val="restar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料坑负压收集</w:t>
            </w:r>
          </w:p>
        </w:tc>
        <w:tc>
          <w:tcPr>
            <w:tcW w:w="288" w:type="pct"/>
            <w:vMerge w:val="restar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2000</w:t>
            </w:r>
          </w:p>
        </w:tc>
        <w:tc>
          <w:tcPr>
            <w:tcW w:w="409"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NH</w:t>
            </w:r>
            <w:r>
              <w:rPr>
                <w:rFonts w:ascii="Times New Roman" w:hAnsi="Times New Roman" w:cs="Times New Roman"/>
                <w:color w:val="000000" w:themeColor="text1"/>
                <w:vertAlign w:val="subscript"/>
                <w14:textFill>
                  <w14:solidFill>
                    <w14:schemeClr w14:val="tx1"/>
                  </w14:solidFill>
                </w14:textFill>
              </w:rPr>
              <w:t>3</w:t>
            </w:r>
          </w:p>
        </w:tc>
        <w:tc>
          <w:tcPr>
            <w:tcW w:w="301"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1</w:t>
            </w:r>
          </w:p>
        </w:tc>
        <w:tc>
          <w:tcPr>
            <w:tcW w:w="338"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5</w:t>
            </w:r>
          </w:p>
        </w:tc>
        <w:tc>
          <w:tcPr>
            <w:tcW w:w="320"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468</w:t>
            </w:r>
          </w:p>
        </w:tc>
        <w:tc>
          <w:tcPr>
            <w:tcW w:w="201"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w:t>
            </w:r>
          </w:p>
        </w:tc>
        <w:tc>
          <w:tcPr>
            <w:tcW w:w="348" w:type="pct"/>
            <w:vMerge w:val="restar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覆膜袋式除尘器+UV光氧+活性炭吸附”</w:t>
            </w:r>
          </w:p>
        </w:tc>
        <w:tc>
          <w:tcPr>
            <w:tcW w:w="256" w:type="pct"/>
            <w:vMerge w:val="restar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m高排气筒（DA005）</w:t>
            </w:r>
          </w:p>
        </w:tc>
        <w:tc>
          <w:tcPr>
            <w:tcW w:w="459" w:type="pct"/>
            <w:vMerge w:val="restar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12.117</w:t>
            </w:r>
          </w:p>
          <w:p>
            <w:pPr>
              <w:pStyle w:val="8"/>
              <w:spacing w:after="0"/>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H</w:t>
            </w:r>
            <w:r>
              <w:rPr>
                <w:color w:val="000000" w:themeColor="text1"/>
                <w:szCs w:val="21"/>
                <w:vertAlign w:val="subscript"/>
                <w14:textFill>
                  <w14:solidFill>
                    <w14:schemeClr w14:val="tx1"/>
                  </w14:solidFill>
                </w14:textFill>
              </w:rPr>
              <w:t>2</w:t>
            </w:r>
            <w:r>
              <w:rPr>
                <w:color w:val="000000" w:themeColor="text1"/>
                <w:szCs w:val="21"/>
                <w14:textFill>
                  <w14:solidFill>
                    <w14:schemeClr w14:val="tx1"/>
                  </w14:solidFill>
                </w14:textFill>
              </w:rPr>
              <w:t>S：0.775</w:t>
            </w:r>
          </w:p>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臭气浓度：7373</w:t>
            </w:r>
          </w:p>
          <w:p>
            <w:pPr>
              <w:pStyle w:val="8"/>
              <w:spacing w:after="0"/>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37.517</w:t>
            </w:r>
          </w:p>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颗粒物：66.08</w:t>
            </w:r>
          </w:p>
        </w:tc>
        <w:tc>
          <w:tcPr>
            <w:tcW w:w="454" w:type="pct"/>
            <w:vMerge w:val="restar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0.873</w:t>
            </w:r>
          </w:p>
          <w:p>
            <w:pPr>
              <w:pStyle w:val="8"/>
              <w:spacing w:after="0"/>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H</w:t>
            </w:r>
            <w:r>
              <w:rPr>
                <w:color w:val="000000" w:themeColor="text1"/>
                <w:szCs w:val="21"/>
                <w:vertAlign w:val="subscript"/>
                <w14:textFill>
                  <w14:solidFill>
                    <w14:schemeClr w14:val="tx1"/>
                  </w14:solidFill>
                </w14:textFill>
              </w:rPr>
              <w:t>2</w:t>
            </w:r>
            <w:r>
              <w:rPr>
                <w:color w:val="000000" w:themeColor="text1"/>
                <w:szCs w:val="21"/>
                <w14:textFill>
                  <w14:solidFill>
                    <w14:schemeClr w14:val="tx1"/>
                  </w14:solidFill>
                </w14:textFill>
              </w:rPr>
              <w:t>S：0.056</w:t>
            </w:r>
          </w:p>
          <w:p>
            <w:pPr>
              <w:pStyle w:val="8"/>
              <w:spacing w:after="0"/>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2.7</w:t>
            </w:r>
          </w:p>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颗粒物：4.76</w:t>
            </w:r>
          </w:p>
        </w:tc>
        <w:tc>
          <w:tcPr>
            <w:tcW w:w="489" w:type="pct"/>
            <w:vMerge w:val="restar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7.644</w:t>
            </w:r>
          </w:p>
          <w:p>
            <w:pPr>
              <w:pStyle w:val="8"/>
              <w:spacing w:after="0"/>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H</w:t>
            </w:r>
            <w:r>
              <w:rPr>
                <w:color w:val="000000" w:themeColor="text1"/>
                <w:szCs w:val="21"/>
                <w:vertAlign w:val="subscript"/>
                <w14:textFill>
                  <w14:solidFill>
                    <w14:schemeClr w14:val="tx1"/>
                  </w14:solidFill>
                </w14:textFill>
              </w:rPr>
              <w:t>2</w:t>
            </w:r>
            <w:r>
              <w:rPr>
                <w:color w:val="000000" w:themeColor="text1"/>
                <w:szCs w:val="21"/>
                <w14:textFill>
                  <w14:solidFill>
                    <w14:schemeClr w14:val="tx1"/>
                  </w14:solidFill>
                </w14:textFill>
              </w:rPr>
              <w:t>S：0.488非甲烷总烃：5.348</w:t>
            </w:r>
          </w:p>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颗粒物：3.2</w:t>
            </w:r>
          </w:p>
        </w:tc>
        <w:tc>
          <w:tcPr>
            <w:tcW w:w="255" w:type="pct"/>
            <w:vMerge w:val="restar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臭气浓度：2000</w:t>
            </w:r>
          </w:p>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非甲烷总烃：20</w:t>
            </w:r>
          </w:p>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颗粒物：10</w:t>
            </w:r>
          </w:p>
          <w:p>
            <w:pPr>
              <w:contextualSpacing/>
              <w:jc w:val="center"/>
              <w:rPr>
                <w:rFonts w:ascii="Times New Roman" w:hAnsi="Times New Roman" w:cs="Times New Roman"/>
                <w:color w:val="000000" w:themeColor="text1"/>
                <w14:textFill>
                  <w14:solidFill>
                    <w14:schemeClr w14:val="tx1"/>
                  </w14:solidFill>
                </w14:textFill>
              </w:rPr>
            </w:pPr>
          </w:p>
        </w:tc>
        <w:tc>
          <w:tcPr>
            <w:tcW w:w="257" w:type="pct"/>
            <w:vMerge w:val="restar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氨：4.9</w:t>
            </w:r>
          </w:p>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0.33</w:t>
            </w:r>
          </w:p>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颗粒物：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w:t>
            </w:r>
          </w:p>
        </w:tc>
        <w:tc>
          <w:tcPr>
            <w:tcW w:w="155"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6"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88"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09"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w:t>
            </w:r>
          </w:p>
        </w:tc>
        <w:tc>
          <w:tcPr>
            <w:tcW w:w="301"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261</w:t>
            </w:r>
          </w:p>
        </w:tc>
        <w:tc>
          <w:tcPr>
            <w:tcW w:w="338"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417</w:t>
            </w:r>
          </w:p>
        </w:tc>
        <w:tc>
          <w:tcPr>
            <w:tcW w:w="320"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30</w:t>
            </w:r>
          </w:p>
        </w:tc>
        <w:tc>
          <w:tcPr>
            <w:tcW w:w="201"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w:t>
            </w:r>
          </w:p>
        </w:tc>
        <w:tc>
          <w:tcPr>
            <w:tcW w:w="348"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6"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59"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54"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89"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5"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7"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w:t>
            </w:r>
          </w:p>
        </w:tc>
        <w:tc>
          <w:tcPr>
            <w:tcW w:w="155"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6"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88"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09"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臭气浓度（无量纲）</w:t>
            </w:r>
          </w:p>
        </w:tc>
        <w:tc>
          <w:tcPr>
            <w:tcW w:w="301"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38"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608</w:t>
            </w:r>
          </w:p>
        </w:tc>
        <w:tc>
          <w:tcPr>
            <w:tcW w:w="320"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201"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w:t>
            </w:r>
          </w:p>
        </w:tc>
        <w:tc>
          <w:tcPr>
            <w:tcW w:w="348"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6"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59"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54"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89"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5"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7"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w:t>
            </w:r>
          </w:p>
        </w:tc>
        <w:tc>
          <w:tcPr>
            <w:tcW w:w="155"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6"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88"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09"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非甲烷总烃</w:t>
            </w:r>
          </w:p>
        </w:tc>
        <w:tc>
          <w:tcPr>
            <w:tcW w:w="301"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72</w:t>
            </w:r>
          </w:p>
        </w:tc>
        <w:tc>
          <w:tcPr>
            <w:tcW w:w="338"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167</w:t>
            </w:r>
          </w:p>
        </w:tc>
        <w:tc>
          <w:tcPr>
            <w:tcW w:w="320"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452</w:t>
            </w:r>
          </w:p>
        </w:tc>
        <w:tc>
          <w:tcPr>
            <w:tcW w:w="201"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w:t>
            </w:r>
          </w:p>
        </w:tc>
        <w:tc>
          <w:tcPr>
            <w:tcW w:w="348"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6"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59"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54"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89"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5"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7"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w:t>
            </w:r>
          </w:p>
        </w:tc>
        <w:tc>
          <w:tcPr>
            <w:tcW w:w="155"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6" w:type="pct"/>
            <w:vMerge w:val="restar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级破碎</w:t>
            </w:r>
          </w:p>
        </w:tc>
        <w:tc>
          <w:tcPr>
            <w:tcW w:w="288"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09"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NH</w:t>
            </w:r>
            <w:r>
              <w:rPr>
                <w:rFonts w:ascii="Times New Roman" w:hAnsi="Times New Roman" w:cs="Times New Roman"/>
                <w:color w:val="000000" w:themeColor="text1"/>
                <w:vertAlign w:val="subscript"/>
                <w14:textFill>
                  <w14:solidFill>
                    <w14:schemeClr w14:val="tx1"/>
                  </w14:solidFill>
                </w14:textFill>
              </w:rPr>
              <w:t>3</w:t>
            </w:r>
          </w:p>
        </w:tc>
        <w:tc>
          <w:tcPr>
            <w:tcW w:w="301"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416</w:t>
            </w:r>
          </w:p>
        </w:tc>
        <w:tc>
          <w:tcPr>
            <w:tcW w:w="338"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417</w:t>
            </w:r>
          </w:p>
        </w:tc>
        <w:tc>
          <w:tcPr>
            <w:tcW w:w="320"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39</w:t>
            </w:r>
          </w:p>
        </w:tc>
        <w:tc>
          <w:tcPr>
            <w:tcW w:w="201"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w:t>
            </w:r>
          </w:p>
        </w:tc>
        <w:tc>
          <w:tcPr>
            <w:tcW w:w="348"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6"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59"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54"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89"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5"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7"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w:t>
            </w:r>
          </w:p>
        </w:tc>
        <w:tc>
          <w:tcPr>
            <w:tcW w:w="155"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6"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88"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09"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w:t>
            </w:r>
          </w:p>
        </w:tc>
        <w:tc>
          <w:tcPr>
            <w:tcW w:w="301"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218</w:t>
            </w:r>
          </w:p>
        </w:tc>
        <w:tc>
          <w:tcPr>
            <w:tcW w:w="338"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347</w:t>
            </w:r>
          </w:p>
        </w:tc>
        <w:tc>
          <w:tcPr>
            <w:tcW w:w="320"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25</w:t>
            </w:r>
          </w:p>
        </w:tc>
        <w:tc>
          <w:tcPr>
            <w:tcW w:w="201"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w:t>
            </w:r>
          </w:p>
        </w:tc>
        <w:tc>
          <w:tcPr>
            <w:tcW w:w="348"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6"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59"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54"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89"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5"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7"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w:t>
            </w:r>
          </w:p>
        </w:tc>
        <w:tc>
          <w:tcPr>
            <w:tcW w:w="155"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6"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88"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09"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臭气浓度（无量纲）</w:t>
            </w:r>
          </w:p>
        </w:tc>
        <w:tc>
          <w:tcPr>
            <w:tcW w:w="301"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38"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840</w:t>
            </w:r>
          </w:p>
        </w:tc>
        <w:tc>
          <w:tcPr>
            <w:tcW w:w="320"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201"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w:t>
            </w:r>
          </w:p>
        </w:tc>
        <w:tc>
          <w:tcPr>
            <w:tcW w:w="348"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6"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59"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54"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89"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5"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7"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w:t>
            </w:r>
          </w:p>
        </w:tc>
        <w:tc>
          <w:tcPr>
            <w:tcW w:w="155"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6"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88"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09"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非甲烷总烃</w:t>
            </w:r>
          </w:p>
        </w:tc>
        <w:tc>
          <w:tcPr>
            <w:tcW w:w="301"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6</w:t>
            </w:r>
          </w:p>
        </w:tc>
        <w:tc>
          <w:tcPr>
            <w:tcW w:w="338"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6.806</w:t>
            </w:r>
          </w:p>
        </w:tc>
        <w:tc>
          <w:tcPr>
            <w:tcW w:w="320"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1</w:t>
            </w:r>
          </w:p>
        </w:tc>
        <w:tc>
          <w:tcPr>
            <w:tcW w:w="201"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w:t>
            </w:r>
          </w:p>
        </w:tc>
        <w:tc>
          <w:tcPr>
            <w:tcW w:w="348"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6"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59"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54"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89"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5"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7"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w:t>
            </w:r>
          </w:p>
        </w:tc>
        <w:tc>
          <w:tcPr>
            <w:tcW w:w="155"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6"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88"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09"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颗粒物</w:t>
            </w:r>
          </w:p>
        </w:tc>
        <w:tc>
          <w:tcPr>
            <w:tcW w:w="301"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8.964</w:t>
            </w:r>
          </w:p>
        </w:tc>
        <w:tc>
          <w:tcPr>
            <w:tcW w:w="338"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1.778</w:t>
            </w:r>
          </w:p>
        </w:tc>
        <w:tc>
          <w:tcPr>
            <w:tcW w:w="320"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448</w:t>
            </w:r>
          </w:p>
        </w:tc>
        <w:tc>
          <w:tcPr>
            <w:tcW w:w="201"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0</w:t>
            </w:r>
          </w:p>
        </w:tc>
        <w:tc>
          <w:tcPr>
            <w:tcW w:w="348"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6"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59"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54"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89"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5"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7"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w:t>
            </w:r>
          </w:p>
        </w:tc>
        <w:tc>
          <w:tcPr>
            <w:tcW w:w="155"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6" w:type="pct"/>
            <w:vMerge w:val="restar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级粉碎</w:t>
            </w:r>
          </w:p>
        </w:tc>
        <w:tc>
          <w:tcPr>
            <w:tcW w:w="288"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09"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NH</w:t>
            </w:r>
            <w:r>
              <w:rPr>
                <w:rFonts w:ascii="Times New Roman" w:hAnsi="Times New Roman" w:cs="Times New Roman"/>
                <w:color w:val="000000" w:themeColor="text1"/>
                <w:vertAlign w:val="subscript"/>
                <w14:textFill>
                  <w14:solidFill>
                    <w14:schemeClr w14:val="tx1"/>
                  </w14:solidFill>
                </w14:textFill>
              </w:rPr>
              <w:t>3</w:t>
            </w:r>
          </w:p>
        </w:tc>
        <w:tc>
          <w:tcPr>
            <w:tcW w:w="301"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416</w:t>
            </w:r>
          </w:p>
        </w:tc>
        <w:tc>
          <w:tcPr>
            <w:tcW w:w="338"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417</w:t>
            </w:r>
          </w:p>
        </w:tc>
        <w:tc>
          <w:tcPr>
            <w:tcW w:w="320"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39</w:t>
            </w:r>
          </w:p>
        </w:tc>
        <w:tc>
          <w:tcPr>
            <w:tcW w:w="201"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w:t>
            </w:r>
          </w:p>
        </w:tc>
        <w:tc>
          <w:tcPr>
            <w:tcW w:w="348"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6"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59"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54"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89"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5"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7"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w:t>
            </w:r>
          </w:p>
        </w:tc>
        <w:tc>
          <w:tcPr>
            <w:tcW w:w="155"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6"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88"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09"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w:t>
            </w:r>
          </w:p>
        </w:tc>
        <w:tc>
          <w:tcPr>
            <w:tcW w:w="301"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218</w:t>
            </w:r>
          </w:p>
        </w:tc>
        <w:tc>
          <w:tcPr>
            <w:tcW w:w="338"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347</w:t>
            </w:r>
          </w:p>
        </w:tc>
        <w:tc>
          <w:tcPr>
            <w:tcW w:w="320"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25</w:t>
            </w:r>
          </w:p>
        </w:tc>
        <w:tc>
          <w:tcPr>
            <w:tcW w:w="201"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w:t>
            </w:r>
          </w:p>
        </w:tc>
        <w:tc>
          <w:tcPr>
            <w:tcW w:w="348"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6"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59"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54"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89"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5"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7"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w:t>
            </w:r>
          </w:p>
        </w:tc>
        <w:tc>
          <w:tcPr>
            <w:tcW w:w="155"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6"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88"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09"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臭气浓度（无量纲）</w:t>
            </w:r>
          </w:p>
        </w:tc>
        <w:tc>
          <w:tcPr>
            <w:tcW w:w="301"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38"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840</w:t>
            </w:r>
          </w:p>
        </w:tc>
        <w:tc>
          <w:tcPr>
            <w:tcW w:w="320"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201"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w:t>
            </w:r>
          </w:p>
        </w:tc>
        <w:tc>
          <w:tcPr>
            <w:tcW w:w="348"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6"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59"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54"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89"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5"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7"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3</w:t>
            </w:r>
          </w:p>
        </w:tc>
        <w:tc>
          <w:tcPr>
            <w:tcW w:w="155"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6"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88"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09"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非甲烷总烃</w:t>
            </w:r>
          </w:p>
        </w:tc>
        <w:tc>
          <w:tcPr>
            <w:tcW w:w="301"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6</w:t>
            </w:r>
          </w:p>
        </w:tc>
        <w:tc>
          <w:tcPr>
            <w:tcW w:w="338"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6.806</w:t>
            </w:r>
          </w:p>
        </w:tc>
        <w:tc>
          <w:tcPr>
            <w:tcW w:w="320"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1</w:t>
            </w:r>
          </w:p>
        </w:tc>
        <w:tc>
          <w:tcPr>
            <w:tcW w:w="201"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w:t>
            </w:r>
          </w:p>
        </w:tc>
        <w:tc>
          <w:tcPr>
            <w:tcW w:w="348"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6"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59" w:type="pct"/>
            <w:vMerge w:val="continue"/>
            <w:vAlign w:val="center"/>
          </w:tcPr>
          <w:p>
            <w:pPr>
              <w:contextualSpacing/>
              <w:jc w:val="center"/>
              <w:rPr>
                <w:rFonts w:ascii="Times New Roman" w:hAnsi="Times New Roman" w:eastAsia="等线" w:cs="Times New Roman"/>
                <w:color w:val="000000" w:themeColor="text1"/>
                <w14:textFill>
                  <w14:solidFill>
                    <w14:schemeClr w14:val="tx1"/>
                  </w14:solidFill>
                </w14:textFill>
              </w:rPr>
            </w:pPr>
          </w:p>
        </w:tc>
        <w:tc>
          <w:tcPr>
            <w:tcW w:w="454" w:type="pct"/>
            <w:vMerge w:val="continue"/>
            <w:vAlign w:val="center"/>
          </w:tcPr>
          <w:p>
            <w:pPr>
              <w:contextualSpacing/>
              <w:jc w:val="center"/>
              <w:rPr>
                <w:rFonts w:ascii="Times New Roman" w:hAnsi="Times New Roman" w:eastAsia="等线" w:cs="Times New Roman"/>
                <w:color w:val="000000" w:themeColor="text1"/>
                <w14:textFill>
                  <w14:solidFill>
                    <w14:schemeClr w14:val="tx1"/>
                  </w14:solidFill>
                </w14:textFill>
              </w:rPr>
            </w:pPr>
          </w:p>
        </w:tc>
        <w:tc>
          <w:tcPr>
            <w:tcW w:w="489" w:type="pct"/>
            <w:vMerge w:val="continue"/>
            <w:vAlign w:val="center"/>
          </w:tcPr>
          <w:p>
            <w:pPr>
              <w:contextualSpacing/>
              <w:jc w:val="center"/>
              <w:rPr>
                <w:rFonts w:ascii="Times New Roman" w:hAnsi="Times New Roman" w:eastAsia="等线" w:cs="Times New Roman"/>
                <w:color w:val="000000" w:themeColor="text1"/>
                <w14:textFill>
                  <w14:solidFill>
                    <w14:schemeClr w14:val="tx1"/>
                  </w14:solidFill>
                </w14:textFill>
              </w:rPr>
            </w:pPr>
          </w:p>
        </w:tc>
        <w:tc>
          <w:tcPr>
            <w:tcW w:w="255"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7"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4</w:t>
            </w:r>
          </w:p>
        </w:tc>
        <w:tc>
          <w:tcPr>
            <w:tcW w:w="155"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6"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88"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09"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颗粒物</w:t>
            </w:r>
          </w:p>
        </w:tc>
        <w:tc>
          <w:tcPr>
            <w:tcW w:w="301"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8.964</w:t>
            </w:r>
          </w:p>
        </w:tc>
        <w:tc>
          <w:tcPr>
            <w:tcW w:w="338"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1.778</w:t>
            </w:r>
          </w:p>
        </w:tc>
        <w:tc>
          <w:tcPr>
            <w:tcW w:w="320"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448</w:t>
            </w:r>
          </w:p>
        </w:tc>
        <w:tc>
          <w:tcPr>
            <w:tcW w:w="201"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0</w:t>
            </w:r>
          </w:p>
        </w:tc>
        <w:tc>
          <w:tcPr>
            <w:tcW w:w="348"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6"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59"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54"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89"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5"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7"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155" w:type="pct"/>
            <w:vMerge w:val="restar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SRF生产车间</w:t>
            </w:r>
          </w:p>
        </w:tc>
        <w:tc>
          <w:tcPr>
            <w:tcW w:w="256"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粉碎</w:t>
            </w:r>
          </w:p>
        </w:tc>
        <w:tc>
          <w:tcPr>
            <w:tcW w:w="288"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09"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颗粒物</w:t>
            </w:r>
          </w:p>
        </w:tc>
        <w:tc>
          <w:tcPr>
            <w:tcW w:w="301"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6.011</w:t>
            </w:r>
          </w:p>
        </w:tc>
        <w:tc>
          <w:tcPr>
            <w:tcW w:w="338"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1.236</w:t>
            </w:r>
          </w:p>
        </w:tc>
        <w:tc>
          <w:tcPr>
            <w:tcW w:w="320"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969</w:t>
            </w:r>
          </w:p>
        </w:tc>
        <w:tc>
          <w:tcPr>
            <w:tcW w:w="201"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0</w:t>
            </w:r>
          </w:p>
        </w:tc>
        <w:tc>
          <w:tcPr>
            <w:tcW w:w="348"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6"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59"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54"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89"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5"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7"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6</w:t>
            </w:r>
          </w:p>
        </w:tc>
        <w:tc>
          <w:tcPr>
            <w:tcW w:w="155"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6" w:type="pct"/>
            <w:vMerge w:val="restar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烘干</w:t>
            </w:r>
          </w:p>
        </w:tc>
        <w:tc>
          <w:tcPr>
            <w:tcW w:w="288"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09"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NH</w:t>
            </w:r>
            <w:r>
              <w:rPr>
                <w:rFonts w:ascii="Times New Roman" w:hAnsi="Times New Roman" w:cs="Times New Roman"/>
                <w:color w:val="000000" w:themeColor="text1"/>
                <w:vertAlign w:val="subscript"/>
                <w14:textFill>
                  <w14:solidFill>
                    <w14:schemeClr w14:val="tx1"/>
                  </w14:solidFill>
                </w14:textFill>
              </w:rPr>
              <w:t>3</w:t>
            </w:r>
          </w:p>
        </w:tc>
        <w:tc>
          <w:tcPr>
            <w:tcW w:w="301"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806</w:t>
            </w:r>
          </w:p>
        </w:tc>
        <w:tc>
          <w:tcPr>
            <w:tcW w:w="338"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61</w:t>
            </w:r>
          </w:p>
        </w:tc>
        <w:tc>
          <w:tcPr>
            <w:tcW w:w="320"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206</w:t>
            </w:r>
          </w:p>
        </w:tc>
        <w:tc>
          <w:tcPr>
            <w:tcW w:w="201"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w:t>
            </w:r>
          </w:p>
        </w:tc>
        <w:tc>
          <w:tcPr>
            <w:tcW w:w="348"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6"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59"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54"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89"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5"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7"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7</w:t>
            </w:r>
          </w:p>
        </w:tc>
        <w:tc>
          <w:tcPr>
            <w:tcW w:w="155"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6"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88"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09"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w:t>
            </w:r>
          </w:p>
        </w:tc>
        <w:tc>
          <w:tcPr>
            <w:tcW w:w="301"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16</w:t>
            </w:r>
          </w:p>
        </w:tc>
        <w:tc>
          <w:tcPr>
            <w:tcW w:w="338"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81</w:t>
            </w:r>
          </w:p>
        </w:tc>
        <w:tc>
          <w:tcPr>
            <w:tcW w:w="320"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13</w:t>
            </w:r>
          </w:p>
        </w:tc>
        <w:tc>
          <w:tcPr>
            <w:tcW w:w="201"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w:t>
            </w:r>
          </w:p>
        </w:tc>
        <w:tc>
          <w:tcPr>
            <w:tcW w:w="348"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6"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59"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54"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89"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5"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7"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8</w:t>
            </w:r>
          </w:p>
        </w:tc>
        <w:tc>
          <w:tcPr>
            <w:tcW w:w="155"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6"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88"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09"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非甲烷总烃</w:t>
            </w:r>
          </w:p>
        </w:tc>
        <w:tc>
          <w:tcPr>
            <w:tcW w:w="301"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523</w:t>
            </w:r>
          </w:p>
        </w:tc>
        <w:tc>
          <w:tcPr>
            <w:tcW w:w="338"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75</w:t>
            </w:r>
          </w:p>
        </w:tc>
        <w:tc>
          <w:tcPr>
            <w:tcW w:w="320"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63</w:t>
            </w:r>
          </w:p>
        </w:tc>
        <w:tc>
          <w:tcPr>
            <w:tcW w:w="201"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w:t>
            </w:r>
          </w:p>
        </w:tc>
        <w:tc>
          <w:tcPr>
            <w:tcW w:w="348"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6"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59"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54"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489"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5"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57" w:type="pct"/>
            <w:vMerge w:val="continue"/>
            <w:vAlign w:val="center"/>
          </w:tcPr>
          <w:p>
            <w:pPr>
              <w:contextualSpacing/>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9</w:t>
            </w:r>
          </w:p>
        </w:tc>
        <w:tc>
          <w:tcPr>
            <w:tcW w:w="412" w:type="pct"/>
            <w:gridSpan w:val="2"/>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氧化钙粉料仓粉尘</w:t>
            </w:r>
          </w:p>
        </w:tc>
        <w:tc>
          <w:tcPr>
            <w:tcW w:w="288"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00</w:t>
            </w:r>
          </w:p>
        </w:tc>
        <w:tc>
          <w:tcPr>
            <w:tcW w:w="409"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颗粒物</w:t>
            </w:r>
          </w:p>
        </w:tc>
        <w:tc>
          <w:tcPr>
            <w:tcW w:w="301"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81</w:t>
            </w:r>
          </w:p>
        </w:tc>
        <w:tc>
          <w:tcPr>
            <w:tcW w:w="338"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57</w:t>
            </w:r>
          </w:p>
        </w:tc>
        <w:tc>
          <w:tcPr>
            <w:tcW w:w="320"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713</w:t>
            </w:r>
          </w:p>
        </w:tc>
        <w:tc>
          <w:tcPr>
            <w:tcW w:w="201"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0</w:t>
            </w:r>
          </w:p>
        </w:tc>
        <w:tc>
          <w:tcPr>
            <w:tcW w:w="604" w:type="pct"/>
            <w:gridSpan w:val="2"/>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仓顶除尘器+15m高排气筒排放（DA006）</w:t>
            </w:r>
          </w:p>
        </w:tc>
        <w:tc>
          <w:tcPr>
            <w:tcW w:w="459"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44</w:t>
            </w:r>
          </w:p>
        </w:tc>
        <w:tc>
          <w:tcPr>
            <w:tcW w:w="454"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19</w:t>
            </w:r>
          </w:p>
        </w:tc>
        <w:tc>
          <w:tcPr>
            <w:tcW w:w="489"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56</w:t>
            </w:r>
          </w:p>
        </w:tc>
        <w:tc>
          <w:tcPr>
            <w:tcW w:w="255"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w:t>
            </w:r>
          </w:p>
        </w:tc>
        <w:tc>
          <w:tcPr>
            <w:tcW w:w="257" w:type="pct"/>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bl>
    <w:p>
      <w:pPr>
        <w:ind w:firstLine="527" w:firstLineChars="250"/>
        <w:rPr>
          <w:rFonts w:ascii="Times New Roman" w:hAnsi="Times New Roman" w:cs="Times New Roman"/>
          <w:b/>
          <w:bCs/>
          <w:color w:val="000000" w:themeColor="text1"/>
          <w:szCs w:val="24"/>
          <w14:textFill>
            <w14:solidFill>
              <w14:schemeClr w14:val="tx1"/>
            </w14:solidFill>
          </w14:textFill>
        </w:rPr>
      </w:pPr>
    </w:p>
    <w:p>
      <w:pPr>
        <w:ind w:firstLine="480"/>
        <w:rPr>
          <w:rFonts w:ascii="Times New Roman" w:hAnsi="Times New Roman" w:cs="Times New Roman"/>
          <w:color w:val="000000" w:themeColor="text1"/>
          <w14:textFill>
            <w14:solidFill>
              <w14:schemeClr w14:val="tx1"/>
            </w14:solidFill>
          </w14:textFill>
        </w:rPr>
        <w:sectPr>
          <w:pgSz w:w="16840" w:h="11907" w:orient="landscape"/>
          <w:pgMar w:top="1474" w:right="1531" w:bottom="1474" w:left="1531" w:header="1021" w:footer="1134" w:gutter="0"/>
          <w:cols w:space="720" w:num="1"/>
          <w:docGrid w:linePitch="312" w:charSpace="0"/>
        </w:sectPr>
      </w:pPr>
    </w:p>
    <w:p>
      <w:pPr>
        <w:tabs>
          <w:tab w:val="left" w:pos="567"/>
        </w:tabs>
        <w:adjustRightInd w:val="0"/>
        <w:snapToGrid w:val="0"/>
        <w:spacing w:before="156"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427" w:name="_Toc134455297"/>
      <w:bookmarkStart w:id="428" w:name="_Toc134455281"/>
      <w:bookmarkStart w:id="429" w:name="_Toc145332239"/>
      <w:bookmarkStart w:id="430" w:name="_Toc20699"/>
      <w:bookmarkStart w:id="431" w:name="_Toc134455063"/>
      <w:bookmarkStart w:id="432" w:name="_Toc134456019"/>
      <w:bookmarkStart w:id="433" w:name="_Toc134445803"/>
      <w:r>
        <w:rPr>
          <w:rFonts w:ascii="Times New Roman" w:hAnsi="Times New Roman" w:cs="Times New Roman"/>
          <w:b/>
          <w:color w:val="000000" w:themeColor="text1"/>
          <w:sz w:val="32"/>
          <w:szCs w:val="32"/>
          <w14:textFill>
            <w14:solidFill>
              <w14:schemeClr w14:val="tx1"/>
            </w14:solidFill>
          </w14:textFill>
        </w:rPr>
        <w:t>4.8清洁生产分析</w:t>
      </w:r>
      <w:bookmarkEnd w:id="427"/>
      <w:bookmarkEnd w:id="428"/>
      <w:bookmarkEnd w:id="429"/>
      <w:bookmarkEnd w:id="430"/>
      <w:bookmarkEnd w:id="431"/>
      <w:bookmarkEnd w:id="432"/>
      <w:bookmarkEnd w:id="433"/>
    </w:p>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根据《危险废物和医疗废物处置设施建设项目环境影响评价技术原则(试行)》（环发〔2004〕58号），清洁生产的分析内容包括以下内容:</w:t>
      </w:r>
    </w:p>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1）处置工艺：干化学法工艺成熟，运行稳定，运输工具，产生/处置时间周期，灭菌效果。</w:t>
      </w:r>
    </w:p>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2）安全和环保：感染性废物包装、运输、转移的安全性，废气净化设施的处理效果，人员培训等。</w:t>
      </w:r>
    </w:p>
    <w:p>
      <w:pPr>
        <w:pStyle w:val="44"/>
        <w:ind w:firstLine="480"/>
        <w:rPr>
          <w:color w:val="000000" w:themeColor="text1"/>
          <w:szCs w:val="24"/>
          <w14:textFill>
            <w14:solidFill>
              <w14:schemeClr w14:val="tx1"/>
            </w14:solidFill>
          </w14:textFill>
        </w:rPr>
      </w:pPr>
      <w:bookmarkStart w:id="434" w:name="_Toc14730"/>
      <w:r>
        <w:rPr>
          <w:color w:val="000000" w:themeColor="text1"/>
          <w:szCs w:val="24"/>
          <w14:textFill>
            <w14:solidFill>
              <w14:schemeClr w14:val="tx1"/>
            </w14:solidFill>
          </w14:textFill>
        </w:rPr>
        <w:t>（3）处理单位医疗废物的能耗、水耗，污染物产生量和排放量。</w:t>
      </w:r>
      <w:bookmarkEnd w:id="434"/>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435" w:name="_Toc13944"/>
      <w:r>
        <w:rPr>
          <w:rFonts w:ascii="Times New Roman" w:hAnsi="Times New Roman" w:cs="Times New Roman"/>
          <w:b/>
          <w:bCs/>
          <w:color w:val="000000" w:themeColor="text1"/>
          <w:sz w:val="28"/>
          <w:szCs w:val="28"/>
          <w14:textFill>
            <w14:solidFill>
              <w14:schemeClr w14:val="tx1"/>
            </w14:solidFill>
          </w14:textFill>
        </w:rPr>
        <w:t>4.8.1处置工艺方面</w:t>
      </w:r>
      <w:bookmarkEnd w:id="435"/>
    </w:p>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1、医疗废物的收集</w:t>
      </w:r>
    </w:p>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按照《医疗废物管理条例》</w:t>
      </w:r>
      <w:r>
        <w:rPr>
          <w:rFonts w:ascii="Times New Roman" w:hAnsi="Times New Roman" w:cs="Times New Roman"/>
          <w:color w:val="000000" w:themeColor="text1"/>
          <w:sz w:val="24"/>
          <w:szCs w:val="24"/>
          <w14:textFill>
            <w14:solidFill>
              <w14:schemeClr w14:val="tx1"/>
            </w14:solidFill>
          </w14:textFill>
        </w:rPr>
        <w:t>（国务院第380号令）</w:t>
      </w:r>
      <w:r>
        <w:rPr>
          <w:rFonts w:ascii="Times New Roman" w:hAnsi="Times New Roman" w:cs="Times New Roman"/>
          <w:color w:val="000000" w:themeColor="text1"/>
          <w:spacing w:val="10"/>
          <w:kern w:val="0"/>
          <w:sz w:val="24"/>
          <w:szCs w:val="24"/>
          <w14:textFill>
            <w14:solidFill>
              <w14:schemeClr w14:val="tx1"/>
            </w14:solidFill>
          </w14:textFill>
        </w:rPr>
        <w:t>规定，各医疗单位将医疗废物进行收集，装入专用黄色塑料袋密封后置入医疗废物专用收集桶内，并加以密封和消毒后集中放置在指定的地点，本次工程新增的医疗废物中转库具备智慧暂存库的功能，密封和消毒后的医疗废物暂存在中转库或医疗机构的暂存设施内，根据存储状态，由医疗废物专用收集运输车辆定期及时清运，可实现日产日清。智慧中转库和周转桶具有良好的密闭性能，可有效防止医疗废物在收集、转运过程中洒落，减少其对环境的影响，作业过程操作简单，投卸料方便。</w:t>
      </w:r>
    </w:p>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2、医疗废物运输方式</w:t>
      </w:r>
    </w:p>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本次工程共配备有67辆（大型车35辆，小型车32辆）普通箱式医疗废物转运车、10辆与中转库配套使用的医疗废物智慧转移车辆，均满足《医疗废物转运车技术要求（试行）》(GB19217-2003)中的车辆标准。根据该技术要求，运输车辆须达到以下要求，否则不能投入使用：</w:t>
      </w:r>
    </w:p>
    <w:p>
      <w:pPr>
        <w:pStyle w:val="44"/>
        <w:ind w:firstLine="480"/>
        <w:rPr>
          <w:color w:val="000000" w:themeColor="text1"/>
          <w:szCs w:val="24"/>
          <w14:textFill>
            <w14:solidFill>
              <w14:schemeClr w14:val="tx1"/>
            </w14:solidFill>
          </w14:textFill>
        </w:rPr>
      </w:pPr>
      <w:bookmarkStart w:id="436" w:name="_Toc25454"/>
      <w:r>
        <w:rPr>
          <w:color w:val="000000" w:themeColor="text1"/>
          <w:szCs w:val="24"/>
          <w14:textFill>
            <w14:solidFill>
              <w14:schemeClr w14:val="tx1"/>
            </w14:solidFill>
          </w14:textFill>
        </w:rPr>
        <w:t>（1）驾驶室应与货厢完全隔开，以保证驾驶人员的安全。</w:t>
      </w:r>
      <w:bookmarkEnd w:id="436"/>
    </w:p>
    <w:p>
      <w:pPr>
        <w:pStyle w:val="44"/>
        <w:ind w:firstLine="480"/>
        <w:rPr>
          <w:color w:val="000000" w:themeColor="text1"/>
          <w:szCs w:val="24"/>
          <w14:textFill>
            <w14:solidFill>
              <w14:schemeClr w14:val="tx1"/>
            </w14:solidFill>
          </w14:textFill>
        </w:rPr>
      </w:pPr>
      <w:r>
        <w:rPr>
          <w:color w:val="000000" w:themeColor="text1"/>
          <w:szCs w:val="24"/>
          <w14:textFill>
            <w14:solidFill>
              <w14:schemeClr w14:val="tx1"/>
            </w14:solidFill>
          </w14:textFill>
        </w:rPr>
        <w:t>（2）车辆应配备专用的箱子，放置因意外发生事故后防止污染扩散的用品：即消毒器械及消毒剂、收集工具及包装袋、人员卫生防护用品等。</w:t>
      </w:r>
    </w:p>
    <w:p>
      <w:pPr>
        <w:pStyle w:val="38"/>
        <w:ind w:firstLine="480"/>
        <w:rPr>
          <w:color w:val="000000" w:themeColor="text1"/>
          <w:szCs w:val="24"/>
          <w14:textFill>
            <w14:solidFill>
              <w14:schemeClr w14:val="tx1"/>
            </w14:solidFill>
          </w14:textFill>
        </w:rPr>
      </w:pPr>
      <w:bookmarkStart w:id="437" w:name="_Toc22329"/>
      <w:r>
        <w:rPr>
          <w:color w:val="000000" w:themeColor="text1"/>
          <w:szCs w:val="24"/>
          <w14:textFill>
            <w14:solidFill>
              <w14:schemeClr w14:val="tx1"/>
            </w14:solidFill>
          </w14:textFill>
        </w:rPr>
        <w:t>（3）车厢</w:t>
      </w:r>
      <w:bookmarkEnd w:id="437"/>
    </w:p>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①车厢内部表面，应采用耐腐蚀、便于消毒和清洗的材料，表面平整，具有一定强度，车厢底部周边及转角应圆滑，不留死角；车厢的密封材料同样应耐腐蚀。车厢同时应具有良好的密封性能和隔热性能。</w:t>
      </w:r>
    </w:p>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②车厢经防渗处理，在装载货物时，车厢的液体不应渗漏到箱体保温层和外部环境中。车厢底部应设置具有良好气密性的排水孔，在清洗车厢内部时，能够有效收集和排出污水，清洗污水不直接漫流到外部环境中；正常运输使用时应具有良好气密性。</w:t>
      </w:r>
    </w:p>
    <w:p>
      <w:pPr>
        <w:pStyle w:val="44"/>
        <w:ind w:firstLine="480"/>
        <w:rPr>
          <w:color w:val="000000" w:themeColor="text1"/>
          <w:szCs w:val="24"/>
          <w14:textFill>
            <w14:solidFill>
              <w14:schemeClr w14:val="tx1"/>
            </w14:solidFill>
          </w14:textFill>
        </w:rPr>
      </w:pPr>
      <w:bookmarkStart w:id="438" w:name="_Toc6655"/>
      <w:r>
        <w:rPr>
          <w:color w:val="000000" w:themeColor="text1"/>
          <w:szCs w:val="24"/>
          <w14:textFill>
            <w14:solidFill>
              <w14:schemeClr w14:val="tx1"/>
            </w14:solidFill>
          </w14:textFill>
        </w:rPr>
        <w:t>（4）货物固定装置</w:t>
      </w:r>
      <w:bookmarkEnd w:id="438"/>
    </w:p>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为保证在非满载运输车辆紧急启、停或事故时医疗废物周转箱不会翻转，在车厢内部设置有对货物进行固定的装置。</w:t>
      </w:r>
    </w:p>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5)设有醒目的产品标志和警示说明</w:t>
      </w:r>
    </w:p>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6)运输、贮存和报废</w:t>
      </w:r>
    </w:p>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医疗废物转运车停用时，应将车厢内、外进行彻底清洗、消毒、晾干，锁上车厢门和驾驶室；停放在通风、防潮、防暴晒、无腐蚀气体侵害的场所。医疗废物废物贮存设施应设置微负压及通风装置、制冷系统和设备，排风口应设置废气净化装置。医疗废物不能及时处理处置时，应置于贮存设施内贮存。感染性、损伤性、病理性废物应盛装于医疗废物周转箱/桶内一并置于贮存设施内暂时贮存。</w:t>
      </w:r>
    </w:p>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3、医疗废物产生和处置时间周期</w:t>
      </w:r>
    </w:p>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根据《医疗废物处理处置污染控制标准》(GB39707-2020)的有关规定要求，处理处置单位对感染性、损伤性、病理性废物的贮存应符合以下要求：a）贮存温度≥5℃，贮存时间不得超过24小时；b）贮存温度＜5℃，贮存时间不得超过72小时；c）偏远地区贮存温度＜5℃，并采取消毒措施时，可适当延长贮存时间，但不得超过168小时。</w:t>
      </w:r>
    </w:p>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4、医疗废物处置方式</w:t>
      </w:r>
    </w:p>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本次工程采用干化学法处置，消毒系统属于干式碱性消毒法，利用干式碱性消毒剂与医疗垃圾混合，经破碎、粉碎、混合消毒工艺达到消毒灭菌的目的，这种系统不需要较高的温度和压力，可以实现连续操作，并可在运行中随时进行操作，同其他方法相比，处理厂占地面积小，处理效率高，速度快等优点。</w:t>
      </w:r>
    </w:p>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干式碱性消毒法在常温下就可以对医疗废物进行处理，工艺流程短，设备简单，一次性投资少，医疗废物处置过程中原材料和能源消耗少。干式碱性消毒法工艺简单，操作方便，工人的劳动强度低，需要的工人数量少。应用干式碱性消毒法处理医疗废物，处置过程中不产生废液、废水排放，对环境污染小。</w:t>
      </w:r>
    </w:p>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化学消毒处理后的尾渣制作成SRF固体替代燃料棒。从能源结构看，SRF替代燃料作为拥有广阔前景的可再生能源，对于水泥窑、流化床等各种工业窑炉来说，已成为仅次于煤炭、石油和天然气的第四大能源。SRF作为优质环保的再生资源，本身由医疗垃圾处理而成，其高位热值与标煤的热值相当，在下游企业做好废气排放治理措施的前提下，可实现二氧化硫、氮氧化物、重金属、二噁英等污染物的达标排放，满足碳减排的政策要求，为企业节约成本，对环境保护有着重要意义。</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439" w:name="_Toc3241"/>
      <w:r>
        <w:rPr>
          <w:rFonts w:ascii="Times New Roman" w:hAnsi="Times New Roman" w:cs="Times New Roman"/>
          <w:b/>
          <w:bCs/>
          <w:color w:val="000000" w:themeColor="text1"/>
          <w:sz w:val="28"/>
          <w:szCs w:val="28"/>
          <w14:textFill>
            <w14:solidFill>
              <w14:schemeClr w14:val="tx1"/>
            </w14:solidFill>
          </w14:textFill>
        </w:rPr>
        <w:t>4.8.2安全与环保方面</w:t>
      </w:r>
      <w:bookmarkEnd w:id="439"/>
    </w:p>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1、医疗废物包装、运输、转移的安全性</w:t>
      </w:r>
    </w:p>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医疗废物全部用专用塑料袋、垃圾桶收集后，由密闭性能好的周转桶和中转库进行转运，保证了感染性废物包装时的安全性。运输采用符合《医疗废物转运车技术要求（试行）》(GB19217-2003)标准的冷藏式医疗废物转运车运输，该运输车具有冷藏、密闭、安全等性能。</w:t>
      </w:r>
    </w:p>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转移时严格按《危险废物转移联单管理办法》(国家环境保护总局令第5号令)进行，按危险废物转移联单管理。由地区环保部门对医疗废物转移计划进行审批。转移计划批准后，医疗废物产生单位和处置单位的日常医疗废物交接可采用简化的《危险废物转移联单》(医疗废物专用)。在医疗卫生机构、处置单位及运送方式变化后，应对医疗废物转移计划进行重新审批。危险废物转移联单(医疗废物专用)一式两份，每月一张，由处置单位医疗废物运送人员和医疗卫生机构医疗废物管理人员交接时共同填写，医疗卫生机构和处置单位分别保存，保存时间为5年。</w:t>
      </w:r>
    </w:p>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每车每次运送的医疗废物采用《医疗废物运送登记卡》管理，一车一卡，由医疗卫生机构医疗废物管理人员交接时填写并签字。当医疗废物运送至处置单位时，处置厂接收人员确认该登记卡上填写的医疗废物数量真实、准确后签字。医疗废物处置单位应当填报医疗废物处置月报表和年报表，报当地环保主管部门。</w:t>
      </w:r>
    </w:p>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2、处理效果</w:t>
      </w:r>
    </w:p>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根据4.2节对干化学法的描述和分析，以及厂区现有工程干化学消毒线的生产经验，干式碱性消毒法具备对医疗废物处理适应范围广，消毒杀菌彻底，消毒杀菌彻底，工艺设备和操作比较简单、一次性投资少，运行费用低、不会产生废液或废水，及废气排放，对环境污染小等多方面的优点。</w:t>
      </w:r>
    </w:p>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3、废气、废水处置方面</w:t>
      </w:r>
    </w:p>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本次工程主要废气污染源来自于新建化学消毒车间和SRF生产车间的颗粒物、恶臭气体非甲烷总烃、氧化钙粉料仓产生的颗粒物、污水处理站的恶臭气体及食堂油烟。化学消毒车间料坑中的废气经集气罩收集、一级破碎和二级粉碎废气经集气管道收集、SRF生产车间的粉碎粉尘与烘干废气分别经集气罩收集，以上收集的废气共同经引风机引至“覆膜袋式除尘器+UV光氧+活性炭吸附装置”处理后，由1根 15m高排气筒（DA005）排出；氧化钙粉料仓粉尘经仓顶除尘器处理后由1根15m高排气筒排出（DA006）；食堂油烟引至综合楼楼顶排出（DA007），污水处理站废气无组织排放。</w:t>
      </w:r>
    </w:p>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本次工程排水采用雨污分流制，其中新增地面冲洗水、周转桶/中转库清洗水、车辆冲洗水、烘干冷凝废水、循环冷却水排水、中转库收集废液等生产废水经厂区生产废水处理站（“混凝沉淀+MBR膜+消毒”工艺）处理后，全部回用不外排；不新增生活污水，全厂区生活污水经“混凝沉淀+消毒”处理后排入华南城污水处理厂处理。</w:t>
      </w:r>
    </w:p>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本次工程生产过程中产生的固废主要为废活性炭、废机油、废滤袋、废UV灯管、除尘器收尘、废劳保用品、污水处理站污泥、废金属、氧化钙粉包装袋等，均可得到有效处置。</w:t>
      </w:r>
    </w:p>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本次工程产生的三废均可得到有效的处置，本次工程的清洁生产水平较高。</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440" w:name="_Toc873"/>
      <w:r>
        <w:rPr>
          <w:rFonts w:ascii="Times New Roman" w:hAnsi="Times New Roman" w:cs="Times New Roman"/>
          <w:b/>
          <w:bCs/>
          <w:color w:val="000000" w:themeColor="text1"/>
          <w:sz w:val="28"/>
          <w:szCs w:val="28"/>
          <w14:textFill>
            <w14:solidFill>
              <w14:schemeClr w14:val="tx1"/>
            </w14:solidFill>
          </w14:textFill>
        </w:rPr>
        <w:t>4.8.3 过程及设备控制方面</w:t>
      </w:r>
      <w:bookmarkEnd w:id="440"/>
    </w:p>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医疗废物的收集及转运过程配套设置物联网，通过数据抓取、信息交互及数据分析实现数字台账建立，便于检索及汇总分析。干化学消毒系统的上料、破碎和消毒几乎全部采用自动化控制，全程摄像头监控。系统在设计上充分考虑了安全防护措施，防止二次污染的产生，医疗废物的传输、消毒等整个过程都是在完全密闭的状态下进行，减少了跑、冒、滴、漏，降低了损耗，而且废物处理过程中产生的废气、废水等废物都经过回收和净化处理，因此，整个系统的运行安全、可靠。所有用电设备都设计有过载保护，工作现场设置急停按钮，确保设备运行安全。</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441" w:name="_Toc29670"/>
      <w:r>
        <w:rPr>
          <w:rFonts w:ascii="Times New Roman" w:hAnsi="Times New Roman" w:cs="Times New Roman"/>
          <w:b/>
          <w:bCs/>
          <w:color w:val="000000" w:themeColor="text1"/>
          <w:sz w:val="28"/>
          <w:szCs w:val="28"/>
          <w14:textFill>
            <w14:solidFill>
              <w14:schemeClr w14:val="tx1"/>
            </w14:solidFill>
          </w14:textFill>
        </w:rPr>
        <w:t>4.8.4 资源回收利用方面</w:t>
      </w:r>
      <w:bookmarkEnd w:id="441"/>
    </w:p>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本次工程将医疗废物经过“粉碎+磁选+烘干+成型+包装”等工序将消毒尾渣制备成为符合《固体替代燃料定义与分类》T/CIC 046表3所规定的产品，本产品类别属于SRF-（7）-（Q2）-（L1）-（G1）；高位发热量均值为29.6MJ/kg，与国际标煤的热值相差不多，具有很高的能源利用价值，本次工程的SRF燃料棒交由生活垃圾焚烧发电厂或水泥窑协同处置厂等同类企业进行处置；SRF作为固体燃料可代替传统煤炭等能源，能够实现直接能源费用削减和CO</w:t>
      </w:r>
      <w:r>
        <w:rPr>
          <w:rFonts w:ascii="Times New Roman" w:hAnsi="Times New Roman" w:cs="Times New Roman"/>
          <w:color w:val="000000" w:themeColor="text1"/>
          <w:spacing w:val="10"/>
          <w:kern w:val="0"/>
          <w:sz w:val="24"/>
          <w:szCs w:val="24"/>
          <w:vertAlign w:val="subscript"/>
          <w14:textFill>
            <w14:solidFill>
              <w14:schemeClr w14:val="tx1"/>
            </w14:solidFill>
          </w14:textFill>
        </w:rPr>
        <w:t>2</w:t>
      </w:r>
      <w:r>
        <w:rPr>
          <w:rFonts w:ascii="Times New Roman" w:hAnsi="Times New Roman" w:cs="Times New Roman"/>
          <w:color w:val="000000" w:themeColor="text1"/>
          <w:spacing w:val="10"/>
          <w:kern w:val="0"/>
          <w:sz w:val="24"/>
          <w:szCs w:val="24"/>
          <w14:textFill>
            <w14:solidFill>
              <w14:schemeClr w14:val="tx1"/>
            </w14:solidFill>
          </w14:textFill>
        </w:rPr>
        <w:t>减排，因此在下游企业做好污染物防治措施的前提下，SRF替代现有化石能源具有政策可行性，符合现有产业政策及外围环境。</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442" w:name="_Toc8550"/>
      <w:r>
        <w:rPr>
          <w:rFonts w:ascii="Times New Roman" w:hAnsi="Times New Roman" w:cs="Times New Roman"/>
          <w:b/>
          <w:bCs/>
          <w:color w:val="000000" w:themeColor="text1"/>
          <w:sz w:val="28"/>
          <w:szCs w:val="28"/>
          <w14:textFill>
            <w14:solidFill>
              <w14:schemeClr w14:val="tx1"/>
            </w14:solidFill>
          </w14:textFill>
        </w:rPr>
        <w:t>4.8.5 清洁生产建议</w:t>
      </w:r>
      <w:bookmarkEnd w:id="442"/>
    </w:p>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 xml:space="preserve">结合同类工程，环评提出如下建议： </w:t>
      </w:r>
    </w:p>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1、建立完善的清洁生产制度按照分工负责原则，确定各自的职责和责任人员，形成厂-部门-班组三级清洁生产网络。</w:t>
      </w:r>
    </w:p>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2、医疗废物进场后应在规定时间内尽快处理，减少存放时间，操作应该在暂存库内进行操作，避免恶臭产生。</w:t>
      </w:r>
    </w:p>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3、选用高效节能的变压器，以节约能源。</w:t>
      </w:r>
    </w:p>
    <w:p>
      <w:pPr>
        <w:adjustRightInd w:val="0"/>
        <w:spacing w:line="360" w:lineRule="auto"/>
        <w:ind w:firstLine="520" w:firstLineChars="200"/>
        <w:textAlignment w:val="baseline"/>
        <w:rPr>
          <w:rFonts w:ascii="Times New Roman" w:hAnsi="Times New Roman" w:cs="Times New Roman"/>
          <w:color w:val="000000" w:themeColor="text1"/>
          <w:spacing w:val="10"/>
          <w:kern w:val="0"/>
          <w:sz w:val="24"/>
          <w:szCs w:val="24"/>
          <w14:textFill>
            <w14:solidFill>
              <w14:schemeClr w14:val="tx1"/>
            </w14:solidFill>
          </w14:textFill>
        </w:rPr>
      </w:pPr>
      <w:r>
        <w:rPr>
          <w:rFonts w:ascii="Times New Roman" w:hAnsi="Times New Roman" w:cs="Times New Roman"/>
          <w:color w:val="000000" w:themeColor="text1"/>
          <w:spacing w:val="10"/>
          <w:kern w:val="0"/>
          <w:sz w:val="24"/>
          <w:szCs w:val="24"/>
          <w14:textFill>
            <w14:solidFill>
              <w14:schemeClr w14:val="tx1"/>
            </w14:solidFill>
          </w14:textFill>
        </w:rPr>
        <w:t>4、本次工程实施后，对水、电分别配置计量器具，对各耗能装置进行计量，以便于车间进行能源消耗经济考核工作，从而降低能耗。</w:t>
      </w:r>
    </w:p>
    <w:p>
      <w:pPr>
        <w:tabs>
          <w:tab w:val="left" w:pos="567"/>
        </w:tabs>
        <w:adjustRightInd w:val="0"/>
        <w:snapToGrid w:val="0"/>
        <w:spacing w:before="156"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443" w:name="_Toc134445804"/>
      <w:bookmarkStart w:id="444" w:name="_Toc134455298"/>
      <w:bookmarkStart w:id="445" w:name="_Toc25713"/>
      <w:bookmarkStart w:id="446" w:name="_Toc134455064"/>
      <w:bookmarkStart w:id="447" w:name="_Toc134455282"/>
      <w:bookmarkStart w:id="448" w:name="_Toc134456020"/>
      <w:bookmarkStart w:id="449" w:name="_Toc145332240"/>
      <w:r>
        <w:rPr>
          <w:rFonts w:ascii="Times New Roman" w:hAnsi="Times New Roman" w:cs="Times New Roman"/>
          <w:b/>
          <w:color w:val="000000" w:themeColor="text1"/>
          <w:sz w:val="32"/>
          <w:szCs w:val="32"/>
          <w14:textFill>
            <w14:solidFill>
              <w14:schemeClr w14:val="tx1"/>
            </w14:solidFill>
          </w14:textFill>
        </w:rPr>
        <w:t>4.9 污染物总量分析</w:t>
      </w:r>
      <w:bookmarkEnd w:id="443"/>
      <w:bookmarkEnd w:id="444"/>
      <w:bookmarkEnd w:id="445"/>
      <w:bookmarkEnd w:id="446"/>
      <w:bookmarkEnd w:id="447"/>
      <w:bookmarkEnd w:id="448"/>
      <w:bookmarkEnd w:id="449"/>
    </w:p>
    <w:p>
      <w:pPr>
        <w:adjustRightInd w:val="0"/>
        <w:spacing w:line="360" w:lineRule="auto"/>
        <w:ind w:firstLine="522" w:firstLineChars="200"/>
        <w:textAlignment w:val="baseline"/>
        <w:rPr>
          <w:rFonts w:ascii="Times New Roman" w:hAnsi="Times New Roman" w:cs="Times New Roman"/>
          <w:b/>
          <w:bCs/>
          <w:color w:val="000000" w:themeColor="text1"/>
          <w:spacing w:val="10"/>
          <w:kern w:val="0"/>
          <w:sz w:val="24"/>
          <w:szCs w:val="24"/>
          <w:u w:val="single"/>
          <w14:textFill>
            <w14:solidFill>
              <w14:schemeClr w14:val="tx1"/>
            </w14:solidFill>
          </w14:textFill>
        </w:rPr>
      </w:pPr>
      <w:r>
        <w:rPr>
          <w:rFonts w:ascii="Times New Roman" w:hAnsi="Times New Roman" w:cs="Times New Roman"/>
          <w:b/>
          <w:bCs/>
          <w:color w:val="000000" w:themeColor="text1"/>
          <w:spacing w:val="10"/>
          <w:kern w:val="0"/>
          <w:sz w:val="24"/>
          <w:szCs w:val="24"/>
          <w:u w:val="single"/>
          <w14:textFill>
            <w14:solidFill>
              <w14:schemeClr w14:val="tx1"/>
            </w14:solidFill>
          </w14:textFill>
        </w:rPr>
        <w:t>根据前文工程分析，现有工程废水污染物排放量：COD0.2329t/a、氨氮0.0233t/a。本次工程不新增生活污水，全厂生活污水处理工艺由“混凝沉淀+MBR膜装置”改为“混凝沉淀+消毒”，处理后排入华南城污水处理厂处理（出厂浓度COD270mg/</w:t>
      </w:r>
      <w:r>
        <w:rPr>
          <w:rFonts w:hint="eastAsia" w:ascii="Times New Roman" w:hAnsi="Times New Roman" w:cs="Times New Roman"/>
          <w:b/>
          <w:bCs/>
          <w:color w:val="000000" w:themeColor="text1"/>
          <w:spacing w:val="10"/>
          <w:kern w:val="0"/>
          <w:sz w:val="24"/>
          <w:szCs w:val="24"/>
          <w:u w:val="single"/>
          <w:lang w:eastAsia="zh-CN"/>
          <w14:textFill>
            <w14:solidFill>
              <w14:schemeClr w14:val="tx1"/>
            </w14:solidFill>
          </w14:textFill>
        </w:rPr>
        <w:t>L</w:t>
      </w:r>
      <w:r>
        <w:rPr>
          <w:rFonts w:ascii="Times New Roman" w:hAnsi="Times New Roman" w:cs="Times New Roman"/>
          <w:b/>
          <w:bCs/>
          <w:color w:val="000000" w:themeColor="text1"/>
          <w:spacing w:val="10"/>
          <w:kern w:val="0"/>
          <w:sz w:val="24"/>
          <w:szCs w:val="24"/>
          <w:u w:val="single"/>
          <w14:textFill>
            <w14:solidFill>
              <w14:schemeClr w14:val="tx1"/>
            </w14:solidFill>
          </w14:textFill>
        </w:rPr>
        <w:t>、氨氮28.5mg/</w:t>
      </w:r>
      <w:r>
        <w:rPr>
          <w:rFonts w:hint="eastAsia" w:ascii="Times New Roman" w:hAnsi="Times New Roman" w:cs="Times New Roman"/>
          <w:b/>
          <w:bCs/>
          <w:color w:val="000000" w:themeColor="text1"/>
          <w:spacing w:val="10"/>
          <w:kern w:val="0"/>
          <w:sz w:val="24"/>
          <w:szCs w:val="24"/>
          <w:u w:val="single"/>
          <w:lang w:eastAsia="zh-CN"/>
          <w14:textFill>
            <w14:solidFill>
              <w14:schemeClr w14:val="tx1"/>
            </w14:solidFill>
          </w14:textFill>
        </w:rPr>
        <w:t>L</w:t>
      </w:r>
      <w:r>
        <w:rPr>
          <w:rFonts w:ascii="Times New Roman" w:hAnsi="Times New Roman" w:cs="Times New Roman"/>
          <w:b/>
          <w:bCs/>
          <w:color w:val="000000" w:themeColor="text1"/>
          <w:spacing w:val="10"/>
          <w:kern w:val="0"/>
          <w:sz w:val="24"/>
          <w:szCs w:val="24"/>
          <w:u w:val="single"/>
          <w14:textFill>
            <w14:solidFill>
              <w14:schemeClr w14:val="tx1"/>
            </w14:solidFill>
          </w14:textFill>
        </w:rPr>
        <w:t>），华南城污水处理厂出水执行《城镇污水处理厂污染物排放标准》（GB18918-2002）表1一级A标准：COD50mg/</w:t>
      </w:r>
      <w:r>
        <w:rPr>
          <w:rFonts w:hint="eastAsia" w:ascii="Times New Roman" w:hAnsi="Times New Roman" w:cs="Times New Roman"/>
          <w:b/>
          <w:bCs/>
          <w:color w:val="000000" w:themeColor="text1"/>
          <w:spacing w:val="10"/>
          <w:kern w:val="0"/>
          <w:sz w:val="24"/>
          <w:szCs w:val="24"/>
          <w:u w:val="single"/>
          <w:lang w:eastAsia="zh-CN"/>
          <w14:textFill>
            <w14:solidFill>
              <w14:schemeClr w14:val="tx1"/>
            </w14:solidFill>
          </w14:textFill>
        </w:rPr>
        <w:t>L</w:t>
      </w:r>
      <w:r>
        <w:rPr>
          <w:rFonts w:ascii="Times New Roman" w:hAnsi="Times New Roman" w:cs="Times New Roman"/>
          <w:b/>
          <w:bCs/>
          <w:color w:val="000000" w:themeColor="text1"/>
          <w:spacing w:val="10"/>
          <w:kern w:val="0"/>
          <w:sz w:val="24"/>
          <w:szCs w:val="24"/>
          <w:u w:val="single"/>
          <w14:textFill>
            <w14:solidFill>
              <w14:schemeClr w14:val="tx1"/>
            </w14:solidFill>
          </w14:textFill>
        </w:rPr>
        <w:t>、氨氮5mg/</w:t>
      </w:r>
      <w:r>
        <w:rPr>
          <w:rFonts w:hint="eastAsia" w:ascii="Times New Roman" w:hAnsi="Times New Roman" w:cs="Times New Roman"/>
          <w:b/>
          <w:bCs/>
          <w:color w:val="000000" w:themeColor="text1"/>
          <w:spacing w:val="10"/>
          <w:kern w:val="0"/>
          <w:sz w:val="24"/>
          <w:szCs w:val="24"/>
          <w:u w:val="single"/>
          <w:lang w:eastAsia="zh-CN"/>
          <w14:textFill>
            <w14:solidFill>
              <w14:schemeClr w14:val="tx1"/>
            </w14:solidFill>
          </w14:textFill>
        </w:rPr>
        <w:t>L</w:t>
      </w:r>
      <w:r>
        <w:rPr>
          <w:rFonts w:ascii="Times New Roman" w:hAnsi="Times New Roman" w:cs="Times New Roman"/>
          <w:b/>
          <w:bCs/>
          <w:color w:val="000000" w:themeColor="text1"/>
          <w:spacing w:val="10"/>
          <w:kern w:val="0"/>
          <w:sz w:val="24"/>
          <w:szCs w:val="24"/>
          <w:u w:val="single"/>
          <w14:textFill>
            <w14:solidFill>
              <w14:schemeClr w14:val="tx1"/>
            </w14:solidFill>
          </w14:textFill>
        </w:rPr>
        <w:t>。本次工程完成后全厂生活污水进入外环境排放量不增加。因此，本次工程完成后不新增废水污染物排放量。</w:t>
      </w:r>
    </w:p>
    <w:p>
      <w:pPr>
        <w:adjustRightInd w:val="0"/>
        <w:spacing w:line="360" w:lineRule="auto"/>
        <w:ind w:firstLine="522" w:firstLineChars="200"/>
        <w:textAlignment w:val="baseline"/>
        <w:rPr>
          <w:rFonts w:ascii="Times New Roman" w:hAnsi="Times New Roman" w:cs="Times New Roman"/>
          <w:b/>
          <w:bCs/>
          <w:color w:val="000000" w:themeColor="text1"/>
          <w:spacing w:val="10"/>
          <w:kern w:val="0"/>
          <w:sz w:val="24"/>
          <w:szCs w:val="24"/>
          <w:u w:val="single"/>
          <w14:textFill>
            <w14:solidFill>
              <w14:schemeClr w14:val="tx1"/>
            </w14:solidFill>
          </w14:textFill>
        </w:rPr>
      </w:pPr>
      <w:r>
        <w:rPr>
          <w:rFonts w:ascii="Times New Roman" w:hAnsi="Times New Roman" w:cs="Times New Roman"/>
          <w:b/>
          <w:bCs/>
          <w:color w:val="000000" w:themeColor="text1"/>
          <w:spacing w:val="10"/>
          <w:kern w:val="0"/>
          <w:sz w:val="24"/>
          <w:szCs w:val="24"/>
          <w:u w:val="single"/>
          <w14:textFill>
            <w14:solidFill>
              <w14:schemeClr w14:val="tx1"/>
            </w14:solidFill>
          </w14:textFill>
        </w:rPr>
        <w:t>本次工程完成后新增主要污染物总量控制指标非甲烷总烃1.337t/a。因郑州市 2022 年度环境空气质量年平均</w:t>
      </w:r>
      <w:bookmarkStart w:id="450" w:name="_Hlk133480258"/>
      <w:bookmarkStart w:id="451" w:name="_Hlk133411506"/>
      <w:r>
        <w:rPr>
          <w:rFonts w:ascii="Times New Roman" w:hAnsi="Times New Roman" w:cs="Times New Roman"/>
          <w:b/>
          <w:bCs/>
          <w:color w:val="000000" w:themeColor="text1"/>
          <w:spacing w:val="10"/>
          <w:kern w:val="0"/>
          <w:sz w:val="24"/>
          <w:szCs w:val="24"/>
          <w:u w:val="single"/>
          <w14:textFill>
            <w14:solidFill>
              <w14:schemeClr w14:val="tx1"/>
            </w14:solidFill>
          </w14:textFill>
        </w:rPr>
        <w:t>浓度不达标</w:t>
      </w:r>
      <w:bookmarkEnd w:id="450"/>
      <w:bookmarkEnd w:id="451"/>
      <w:bookmarkStart w:id="452" w:name="_Hlk134430799"/>
      <w:r>
        <w:rPr>
          <w:rFonts w:ascii="Times New Roman" w:hAnsi="Times New Roman" w:cs="Times New Roman"/>
          <w:b/>
          <w:bCs/>
          <w:color w:val="000000" w:themeColor="text1"/>
          <w:spacing w:val="10"/>
          <w:kern w:val="0"/>
          <w:sz w:val="24"/>
          <w:szCs w:val="24"/>
          <w:u w:val="single"/>
          <w14:textFill>
            <w14:solidFill>
              <w14:schemeClr w14:val="tx1"/>
            </w14:solidFill>
          </w14:textFill>
        </w:rPr>
        <w:t>，根据《建设项目主要污染物排放总量指标审核及管理暂行办法》（环发[2014]197号）规定：“细颗粒物（PM2.5）年平均浓度不达标的城市，SO</w:t>
      </w:r>
      <w:r>
        <w:rPr>
          <w:rFonts w:ascii="Times New Roman" w:hAnsi="Times New Roman" w:cs="Times New Roman"/>
          <w:b/>
          <w:bCs/>
          <w:color w:val="000000" w:themeColor="text1"/>
          <w:spacing w:val="10"/>
          <w:kern w:val="0"/>
          <w:sz w:val="24"/>
          <w:szCs w:val="24"/>
          <w:u w:val="single"/>
          <w:vertAlign w:val="subscript"/>
          <w14:textFill>
            <w14:solidFill>
              <w14:schemeClr w14:val="tx1"/>
            </w14:solidFill>
          </w14:textFill>
        </w:rPr>
        <w:t>2</w:t>
      </w:r>
      <w:r>
        <w:rPr>
          <w:rFonts w:ascii="Times New Roman" w:hAnsi="Times New Roman" w:cs="Times New Roman"/>
          <w:b/>
          <w:bCs/>
          <w:color w:val="000000" w:themeColor="text1"/>
          <w:spacing w:val="10"/>
          <w:kern w:val="0"/>
          <w:sz w:val="24"/>
          <w:szCs w:val="24"/>
          <w:u w:val="single"/>
          <w14:textFill>
            <w14:solidFill>
              <w14:schemeClr w14:val="tx1"/>
            </w14:solidFill>
          </w14:textFill>
        </w:rPr>
        <w:t>、NOx、烟粉尘和挥发性有机污染物四项污染物均需进行2倍削减替代”。</w:t>
      </w:r>
      <w:bookmarkEnd w:id="452"/>
      <w:r>
        <w:rPr>
          <w:rFonts w:ascii="Times New Roman" w:hAnsi="Times New Roman" w:cs="Times New Roman"/>
          <w:b/>
          <w:bCs/>
          <w:color w:val="000000" w:themeColor="text1"/>
          <w:spacing w:val="10"/>
          <w:kern w:val="0"/>
          <w:sz w:val="24"/>
          <w:szCs w:val="24"/>
          <w:u w:val="single"/>
          <w14:textFill>
            <w14:solidFill>
              <w14:schemeClr w14:val="tx1"/>
            </w14:solidFill>
          </w14:textFill>
        </w:rPr>
        <w:t>因此，本次工程建成后，拟从郑州宇博塑胶有限公司2022年工业VOCs治理减排量中进行替代，替代量为2.674吨/年。</w:t>
      </w:r>
      <w:bookmarkEnd w:id="312"/>
      <w:bookmarkEnd w:id="391"/>
      <w:bookmarkEnd w:id="392"/>
      <w:bookmarkStart w:id="453" w:name="_Toc294859064"/>
      <w:bookmarkStart w:id="454" w:name="_Toc427589481"/>
      <w:bookmarkStart w:id="455" w:name="_Toc394407565"/>
      <w:bookmarkStart w:id="456" w:name="_Toc482776263"/>
      <w:bookmarkStart w:id="457" w:name="_Toc56072406"/>
      <w:bookmarkStart w:id="458" w:name="_Toc470857161"/>
      <w:bookmarkStart w:id="459" w:name="_Toc417463769"/>
      <w:bookmarkStart w:id="460" w:name="_Toc340737464"/>
      <w:bookmarkStart w:id="461" w:name="_Toc313005843"/>
      <w:bookmarkStart w:id="462" w:name="_Toc145332241"/>
      <w:bookmarkStart w:id="463" w:name="_Toc134445916"/>
      <w:bookmarkStart w:id="464" w:name="_Toc8034"/>
    </w:p>
    <w:p>
      <w:pPr>
        <w:rPr>
          <w:rFonts w:ascii="Times New Roman" w:hAnsi="Times New Roman" w:cs="Times New Roman"/>
          <w:b/>
          <w:bCs/>
          <w:color w:val="FF0000"/>
          <w:spacing w:val="10"/>
          <w:kern w:val="0"/>
          <w:sz w:val="24"/>
          <w:szCs w:val="24"/>
          <w:u w:val="single"/>
        </w:rPr>
      </w:pPr>
      <w:r>
        <w:rPr>
          <w:rFonts w:ascii="Times New Roman" w:hAnsi="Times New Roman" w:cs="Times New Roman"/>
          <w:b/>
          <w:bCs/>
          <w:color w:val="FF0000"/>
          <w:spacing w:val="10"/>
          <w:kern w:val="0"/>
          <w:sz w:val="24"/>
          <w:szCs w:val="24"/>
          <w:u w:val="single"/>
        </w:rPr>
        <w:br w:type="page"/>
      </w:r>
    </w:p>
    <w:p>
      <w:pPr>
        <w:adjustRightInd w:val="0"/>
        <w:spacing w:line="360" w:lineRule="auto"/>
        <w:ind w:firstLine="522" w:firstLineChars="200"/>
        <w:textAlignment w:val="baseline"/>
        <w:rPr>
          <w:rFonts w:ascii="Times New Roman" w:hAnsi="Times New Roman" w:cs="Times New Roman"/>
          <w:b/>
          <w:bCs/>
          <w:color w:val="FF0000"/>
          <w:spacing w:val="10"/>
          <w:kern w:val="0"/>
          <w:sz w:val="24"/>
          <w:szCs w:val="24"/>
          <w:u w:val="single"/>
        </w:rPr>
        <w:sectPr>
          <w:headerReference r:id="rId18" w:type="default"/>
          <w:pgSz w:w="11906" w:h="16838"/>
          <w:pgMar w:top="1440" w:right="1800" w:bottom="1440" w:left="1800" w:header="851" w:footer="992" w:gutter="0"/>
          <w:cols w:space="425" w:num="1"/>
          <w:docGrid w:type="lines" w:linePitch="312" w:charSpace="0"/>
        </w:sectPr>
      </w:pPr>
    </w:p>
    <w:p>
      <w:pPr>
        <w:spacing w:after="120"/>
        <w:ind w:firstLine="643"/>
        <w:jc w:val="center"/>
        <w:outlineLvl w:val="0"/>
        <w:rPr>
          <w:rFonts w:ascii="Times New Roman" w:hAnsi="Times New Roman" w:cs="Times New Roman"/>
          <w:b/>
          <w:bCs/>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第五章</w:t>
      </w:r>
      <w:bookmarkEnd w:id="453"/>
      <w:r>
        <w:rPr>
          <w:rFonts w:ascii="Times New Roman" w:hAnsi="Times New Roman" w:cs="Times New Roman"/>
          <w:b/>
          <w:bCs/>
          <w:color w:val="000000" w:themeColor="text1"/>
          <w:sz w:val="32"/>
          <w:szCs w:val="32"/>
          <w14:textFill>
            <w14:solidFill>
              <w14:schemeClr w14:val="tx1"/>
            </w14:solidFill>
          </w14:textFill>
        </w:rPr>
        <w:t xml:space="preserve">  </w:t>
      </w:r>
      <w:bookmarkEnd w:id="454"/>
      <w:bookmarkEnd w:id="455"/>
      <w:bookmarkEnd w:id="456"/>
      <w:bookmarkEnd w:id="457"/>
      <w:bookmarkEnd w:id="458"/>
      <w:bookmarkEnd w:id="459"/>
      <w:bookmarkEnd w:id="460"/>
      <w:bookmarkEnd w:id="461"/>
      <w:r>
        <w:rPr>
          <w:rFonts w:ascii="Times New Roman" w:hAnsi="Times New Roman" w:cs="Times New Roman"/>
          <w:b/>
          <w:bCs/>
          <w:color w:val="000000" w:themeColor="text1"/>
          <w:sz w:val="32"/>
          <w:szCs w:val="32"/>
          <w14:textFill>
            <w14:solidFill>
              <w14:schemeClr w14:val="tx1"/>
            </w14:solidFill>
          </w14:textFill>
        </w:rPr>
        <w:t>环境现状调查与评价</w:t>
      </w:r>
      <w:bookmarkEnd w:id="462"/>
      <w:bookmarkEnd w:id="463"/>
      <w:bookmarkEnd w:id="464"/>
    </w:p>
    <w:p>
      <w:pPr>
        <w:tabs>
          <w:tab w:val="left" w:pos="567"/>
        </w:tabs>
        <w:adjustRightInd w:val="0"/>
        <w:snapToGrid w:val="0"/>
        <w:spacing w:before="156"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465" w:name="_Toc482776264"/>
      <w:bookmarkStart w:id="466" w:name="_Toc340737466"/>
      <w:bookmarkStart w:id="467" w:name="_Toc470857162"/>
      <w:bookmarkStart w:id="468" w:name="_Toc394407567"/>
      <w:bookmarkStart w:id="469" w:name="_Toc225668516"/>
      <w:bookmarkStart w:id="470" w:name="_Toc427589482"/>
      <w:bookmarkStart w:id="471" w:name="_Toc294859066"/>
      <w:bookmarkStart w:id="472" w:name="_Toc56072407"/>
      <w:bookmarkStart w:id="473" w:name="_Toc417463770"/>
      <w:bookmarkStart w:id="474" w:name="_Toc313005845"/>
      <w:bookmarkStart w:id="475" w:name="_Toc28232"/>
      <w:bookmarkStart w:id="476" w:name="_Toc134445917"/>
      <w:bookmarkStart w:id="477" w:name="_Toc145332242"/>
      <w:r>
        <w:rPr>
          <w:rFonts w:ascii="Times New Roman" w:hAnsi="Times New Roman" w:cs="Times New Roman"/>
          <w:b/>
          <w:color w:val="000000" w:themeColor="text1"/>
          <w:sz w:val="32"/>
          <w:szCs w:val="32"/>
          <w14:textFill>
            <w14:solidFill>
              <w14:schemeClr w14:val="tx1"/>
            </w14:solidFill>
          </w14:textFill>
        </w:rPr>
        <w:t xml:space="preserve">5.1 </w:t>
      </w:r>
      <w:bookmarkEnd w:id="465"/>
      <w:bookmarkEnd w:id="466"/>
      <w:bookmarkEnd w:id="467"/>
      <w:bookmarkEnd w:id="468"/>
      <w:bookmarkEnd w:id="469"/>
      <w:bookmarkEnd w:id="470"/>
      <w:bookmarkEnd w:id="471"/>
      <w:bookmarkEnd w:id="472"/>
      <w:bookmarkEnd w:id="473"/>
      <w:bookmarkEnd w:id="474"/>
      <w:r>
        <w:rPr>
          <w:rFonts w:ascii="Times New Roman" w:hAnsi="Times New Roman" w:cs="Times New Roman"/>
          <w:b/>
          <w:color w:val="000000" w:themeColor="text1"/>
          <w:sz w:val="32"/>
          <w:szCs w:val="32"/>
          <w14:textFill>
            <w14:solidFill>
              <w14:schemeClr w14:val="tx1"/>
            </w14:solidFill>
          </w14:textFill>
        </w:rPr>
        <w:t>自然环境概况</w:t>
      </w:r>
      <w:bookmarkEnd w:id="475"/>
      <w:bookmarkEnd w:id="476"/>
      <w:bookmarkEnd w:id="477"/>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478" w:name="_Toc482776265"/>
      <w:bookmarkStart w:id="479" w:name="_Toc509390696"/>
      <w:bookmarkStart w:id="480" w:name="_Toc14177282"/>
      <w:bookmarkStart w:id="481" w:name="_Toc524005312"/>
      <w:bookmarkStart w:id="482" w:name="_Toc225668517"/>
      <w:bookmarkStart w:id="483" w:name="_Toc294859067"/>
      <w:bookmarkStart w:id="484" w:name="_Toc56072408"/>
      <w:bookmarkStart w:id="485" w:name="_Toc313005846"/>
      <w:bookmarkStart w:id="486" w:name="_Toc427589483"/>
      <w:bookmarkStart w:id="487" w:name="_Toc13728480"/>
      <w:bookmarkStart w:id="488" w:name="_Toc14177688"/>
      <w:bookmarkStart w:id="489" w:name="_Toc417463771"/>
      <w:bookmarkStart w:id="490" w:name="_Toc340737467"/>
      <w:bookmarkStart w:id="491" w:name="_Toc394407568"/>
      <w:bookmarkStart w:id="492" w:name="_Toc13125917"/>
      <w:bookmarkStart w:id="493" w:name="_Toc470857163"/>
      <w:bookmarkStart w:id="494" w:name="_Toc7834"/>
      <w:r>
        <w:rPr>
          <w:rFonts w:ascii="Times New Roman" w:hAnsi="Times New Roman" w:cs="Times New Roman"/>
          <w:b/>
          <w:bCs/>
          <w:color w:val="000000" w:themeColor="text1"/>
          <w:sz w:val="28"/>
          <w:szCs w:val="28"/>
          <w14:textFill>
            <w14:solidFill>
              <w14:schemeClr w14:val="tx1"/>
            </w14:solidFill>
          </w14:textFill>
        </w:rPr>
        <w:t>5.1.1</w:t>
      </w:r>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r>
        <w:rPr>
          <w:rFonts w:ascii="Times New Roman" w:hAnsi="Times New Roman" w:cs="Times New Roman"/>
          <w:b/>
          <w:bCs/>
          <w:color w:val="000000" w:themeColor="text1"/>
          <w:sz w:val="28"/>
          <w:szCs w:val="28"/>
          <w14:textFill>
            <w14:solidFill>
              <w14:schemeClr w14:val="tx1"/>
            </w14:solidFill>
          </w14:textFill>
        </w:rPr>
        <w:t xml:space="preserve"> 地理位置</w:t>
      </w:r>
      <w:bookmarkEnd w:id="494"/>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新郑市位于河南省中部，地处北纬34°16′~34°39′，东经113°30′~113°54′，隶属省会郑州。京广线以东地区，由于受古黄河水流切割，与西部岗地分离，形成南北向的条形岗地与古黄河隐流洼地相间的地形特征。京广线以东的古黄河阶地和京广线以西的双洎河、黄水河、潩水河两侧为平原。新郑市境内主要有具茨山、陉山、嶂山、泰山、梅山等山脉。具茨山属伏牛山系嵩山余脉，位于新郑市区西南15km，东西长14km，南北宽3.5km，面积约4900万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主峰风后岭海拔为793m；陉山属伏牛山系嵩山余脉，位于新郑市区西南15km。主峰海拔329.7m，山体呈西北东南走向，宽约1.5km，长约2.5km，境内面积约200万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泰山系五指岭山余脉，位于新郑市区西南22km。呈东西走向，长约2km，南北宽约1.5km，面积约400万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主峰海拔312.1m。新郑市的北部及西北部为丘陵地区。新郑市的东部基本以京广线铁路为界，以东为冲积平原。</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本次工程位于郑州市新郑市郭店镇工业园区郑州瀚洋天辰危险废物处置有限公司院内。项目具体地理位置详见附图1。</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495" w:name="_Toc8710"/>
      <w:r>
        <w:rPr>
          <w:rFonts w:ascii="Times New Roman" w:hAnsi="Times New Roman" w:cs="Times New Roman"/>
          <w:b/>
          <w:bCs/>
          <w:color w:val="000000" w:themeColor="text1"/>
          <w:sz w:val="28"/>
          <w:szCs w:val="28"/>
          <w14:textFill>
            <w14:solidFill>
              <w14:schemeClr w14:val="tx1"/>
            </w14:solidFill>
          </w14:textFill>
        </w:rPr>
        <w:t>5.1.2 地形地貌</w:t>
      </w:r>
      <w:bookmarkEnd w:id="495"/>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新郑市位于豫西山区向东过渡地带，地势西高东低，中部高，南北低。山、丘、岗和平原兼有。西部、西南部为侵蚀低山区，峡谷或谷峰相间。低山外围和西北部为山前坡洪积岗地，京广铁路以东多沙丘岗地，面积约占全市总面积的79.1%，岗地地势起伏较大。自新密入境，经武岗、郭店、薛店、苏村郑，入中牟县三官庙，有带状岗地，长26公里，是新郑市地表水和地下水的南北分水岭。京广线以东地区，由于受古黄河水流切割，与西部岗地分离，形成南北向的条形岗地与古黄河隐流洼地相间的地形特征。京广线以东的古黄河阶地和京广线以西的双洎河、黄水河、潩水河两侧为平原。</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新郑市在全国自然地理分布中处于二阶台地前沿，秦岭纬向构造东端，在河南省地质构造单元划分中，跨两个地质构造基本单元。西部属于嵩箕台隆，基岩裸露，构成西部山地、丘陵的地质基础；东部属于华北凹陷的通许凸起，第四系松散堆积物覆盖于基岩之上，构成东部平原的地质基础。与地质构造基础相对应，新郑市在河南的地貌格局中，处于豫西山地向豫东平原的过渡地带。地势西高东低，中部高，南北低。地貌类型有山地、丘陵、岗地和平原等。山地和丘陵集中分布在西南部和西部，系嵩山山脉的东部边缘，主要由陉山、具茨山、泰山、梅山、山包嶂山等山地丘陵组成。其中，除具茨山主峰风后顶海拔793m，相对高度540m，属于低山类型外，其他各山山顶海拔均在400m以下，相对高度不到200m，属于丘陵类型。岗地主要分布在山丘外围和中部地带，系早期山前洪积倾斜平原，经后期流水切割作用形成岗丘状地貌形态，较大的岗东部有马岭岗、万僧岗、寿阳岗，南部有黄岗，西部有双岭岗、武岗，北部有走马岗、裴李岗等，大部分为新生代第四纪黄土覆盖，局部地区水土流失严重。平原多集中于京广铁路以东的黄河古阶地上，其中包括八千乡、龙王乡的大部分地区及和庄镇、薛店镇、孟庄镇的部分地区。京广铁路以西的双洎河、黄水河（古溱水）和潩水河两岸有带状冲积平原，面积很小。</w:t>
      </w:r>
    </w:p>
    <w:p>
      <w:pPr>
        <w:pStyle w:val="5"/>
        <w:ind w:firstLine="480"/>
        <w:rPr>
          <w:b/>
          <w:color w:val="000000" w:themeColor="text1"/>
          <w:szCs w:val="28"/>
          <w14:textFill>
            <w14:solidFill>
              <w14:schemeClr w14:val="tx1"/>
            </w14:solidFill>
          </w14:textFill>
        </w:rPr>
      </w:pPr>
      <w:r>
        <w:rPr>
          <w:color w:val="000000" w:themeColor="text1"/>
          <w:szCs w:val="28"/>
          <w14:textFill>
            <w14:solidFill>
              <w14:schemeClr w14:val="tx1"/>
            </w14:solidFill>
          </w14:textFill>
        </w:rPr>
        <w:t>调查评价区按区域地貌成因类型划分为山前坡洪积岗地，位于荥巩背斜东缘丘陵岗地和山前倾斜平原过渡带，南北两侧为冲洪积倾斜岗地，调查评价区为岗间洼地，地面比较平坦开阔，微向北北东倾，见图4.1-1。区内冲沟不太发育，浅而窄小，切割深度小于1m。场地位于岗地区中部，最高海拔标高176-201m相对高差极差为19.6m，地形倾斜度平均4‰。</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本次工程建设区地质结构稳定，所在区域地势较为平坦，属平原地形。</w:t>
      </w:r>
    </w:p>
    <w:p>
      <w:pPr>
        <w:ind w:firstLine="402"/>
        <w:jc w:val="center"/>
        <w:rPr>
          <w:rFonts w:ascii="Times New Roman" w:hAnsi="Times New Roman" w:cs="Times New Roman"/>
          <w:color w:val="000000" w:themeColor="text1"/>
          <w:sz w:val="20"/>
          <w:szCs w:val="22"/>
          <w14:textFill>
            <w14:solidFill>
              <w14:schemeClr w14:val="tx1"/>
            </w14:solidFill>
          </w14:textFill>
        </w:rPr>
      </w:pPr>
    </w:p>
    <w:p>
      <w:pPr>
        <w:ind w:firstLine="402"/>
        <w:jc w:val="center"/>
        <w:rPr>
          <w:rFonts w:ascii="Times New Roman" w:hAnsi="Times New Roman" w:cs="Times New Roman"/>
          <w:color w:val="000000" w:themeColor="text1"/>
          <w:sz w:val="20"/>
          <w:szCs w:val="22"/>
          <w14:textFill>
            <w14:solidFill>
              <w14:schemeClr w14:val="tx1"/>
            </w14:solidFill>
          </w14:textFill>
        </w:rPr>
      </w:pPr>
    </w:p>
    <w:p>
      <w:pPr>
        <w:ind w:firstLine="402"/>
        <w:jc w:val="center"/>
        <w:rPr>
          <w:rFonts w:ascii="Times New Roman" w:hAnsi="Times New Roman" w:cs="Times New Roman"/>
          <w:color w:val="000000" w:themeColor="text1"/>
          <w:sz w:val="20"/>
          <w:szCs w:val="22"/>
          <w14:textFill>
            <w14:solidFill>
              <w14:schemeClr w14:val="tx1"/>
            </w14:solidFill>
          </w14:textFill>
        </w:rPr>
      </w:pPr>
    </w:p>
    <w:p>
      <w:pPr>
        <w:ind w:firstLine="402"/>
        <w:jc w:val="center"/>
        <w:rPr>
          <w:rFonts w:ascii="Times New Roman" w:hAnsi="Times New Roman" w:cs="Times New Roman"/>
          <w:color w:val="000000" w:themeColor="text1"/>
          <w:sz w:val="20"/>
          <w:szCs w:val="22"/>
          <w14:textFill>
            <w14:solidFill>
              <w14:schemeClr w14:val="tx1"/>
            </w14:solidFill>
          </w14:textFill>
        </w:rPr>
      </w:pPr>
    </w:p>
    <w:p>
      <w:pPr>
        <w:ind w:firstLine="402"/>
        <w:jc w:val="center"/>
        <w:rPr>
          <w:rFonts w:ascii="Times New Roman" w:hAnsi="Times New Roman" w:cs="Times New Roman"/>
          <w:color w:val="000000" w:themeColor="text1"/>
          <w:sz w:val="20"/>
          <w:szCs w:val="22"/>
          <w14:textFill>
            <w14:solidFill>
              <w14:schemeClr w14:val="tx1"/>
            </w14:solidFill>
          </w14:textFill>
        </w:rPr>
      </w:pPr>
    </w:p>
    <w:p>
      <w:pPr>
        <w:ind w:firstLine="402"/>
        <w:jc w:val="center"/>
        <w:rPr>
          <w:rFonts w:ascii="Times New Roman" w:hAnsi="Times New Roman" w:cs="Times New Roman"/>
          <w:color w:val="000000" w:themeColor="text1"/>
          <w:sz w:val="20"/>
          <w:szCs w:val="22"/>
          <w14:textFill>
            <w14:solidFill>
              <w14:schemeClr w14:val="tx1"/>
            </w14:solidFill>
          </w14:textFill>
        </w:rPr>
      </w:pPr>
    </w:p>
    <w:p>
      <w:pPr>
        <w:ind w:firstLine="402"/>
        <w:jc w:val="center"/>
        <w:rPr>
          <w:rFonts w:ascii="Times New Roman" w:hAnsi="Times New Roman" w:cs="Times New Roman"/>
          <w:color w:val="000000" w:themeColor="text1"/>
          <w:sz w:val="20"/>
          <w:szCs w:val="22"/>
          <w14:textFill>
            <w14:solidFill>
              <w14:schemeClr w14:val="tx1"/>
            </w14:solidFill>
          </w14:textFill>
        </w:rPr>
      </w:pPr>
    </w:p>
    <w:p>
      <w:pPr>
        <w:ind w:firstLine="402"/>
        <w:jc w:val="center"/>
        <w:rPr>
          <w:rFonts w:ascii="Times New Roman" w:hAnsi="Times New Roman" w:cs="Times New Roman"/>
          <w:color w:val="000000" w:themeColor="text1"/>
          <w:sz w:val="20"/>
          <w:szCs w:val="22"/>
          <w14:textFill>
            <w14:solidFill>
              <w14:schemeClr w14:val="tx1"/>
            </w14:solidFill>
          </w14:textFill>
        </w:rPr>
      </w:pPr>
    </w:p>
    <w:p>
      <w:pPr>
        <w:ind w:firstLine="402"/>
        <w:jc w:val="center"/>
        <w:rPr>
          <w:rFonts w:ascii="Times New Roman" w:hAnsi="Times New Roman" w:cs="Times New Roman"/>
          <w:color w:val="000000" w:themeColor="text1"/>
          <w:sz w:val="20"/>
          <w:szCs w:val="22"/>
          <w14:textFill>
            <w14:solidFill>
              <w14:schemeClr w14:val="tx1"/>
            </w14:solidFill>
          </w14:textFill>
        </w:rPr>
      </w:pPr>
    </w:p>
    <w:p>
      <w:pPr>
        <w:ind w:firstLine="402"/>
        <w:jc w:val="center"/>
        <w:rPr>
          <w:rFonts w:ascii="Times New Roman" w:hAnsi="Times New Roman" w:cs="Times New Roman"/>
          <w:color w:val="000000" w:themeColor="text1"/>
          <w:sz w:val="20"/>
          <w:szCs w:val="22"/>
          <w14:textFill>
            <w14:solidFill>
              <w14:schemeClr w14:val="tx1"/>
            </w14:solidFill>
          </w14:textFill>
        </w:rPr>
      </w:pPr>
    </w:p>
    <w:p>
      <w:pPr>
        <w:rPr>
          <w:rFonts w:ascii="Times New Roman" w:hAnsi="Times New Roman" w:cs="Times New Roman"/>
          <w:color w:val="000000" w:themeColor="text1"/>
          <w:sz w:val="20"/>
          <w:szCs w:val="22"/>
          <w14:textFill>
            <w14:solidFill>
              <w14:schemeClr w14:val="tx1"/>
            </w14:solidFill>
          </w14:textFill>
        </w:rPr>
      </w:pPr>
    </w:p>
    <w:p>
      <w:pPr>
        <w:ind w:firstLine="402"/>
        <w:jc w:val="center"/>
        <w:rPr>
          <w:rFonts w:ascii="Times New Roman" w:hAnsi="Times New Roman" w:cs="Times New Roman"/>
          <w:color w:val="000000" w:themeColor="text1"/>
          <w:sz w:val="20"/>
          <w:szCs w:val="22"/>
          <w14:textFill>
            <w14:solidFill>
              <w14:schemeClr w14:val="tx1"/>
            </w14:solidFill>
          </w14:textFill>
        </w:rPr>
      </w:pPr>
    </w:p>
    <w:p>
      <w:pPr>
        <w:ind w:firstLine="402"/>
        <w:jc w:val="center"/>
        <w:rPr>
          <w:rFonts w:ascii="Times New Roman" w:hAnsi="Times New Roman" w:cs="Times New Roman"/>
          <w:color w:val="000000" w:themeColor="text1"/>
          <w:sz w:val="20"/>
          <w:szCs w:val="22"/>
          <w14:textFill>
            <w14:solidFill>
              <w14:schemeClr w14:val="tx1"/>
            </w14:solidFill>
          </w14:textFill>
        </w:rPr>
      </w:pPr>
    </w:p>
    <w:p>
      <w:pPr>
        <w:ind w:firstLine="402"/>
        <w:jc w:val="center"/>
        <w:rPr>
          <w:rFonts w:ascii="Times New Roman" w:hAnsi="Times New Roman" w:cs="Times New Roman"/>
          <w:color w:val="000000" w:themeColor="text1"/>
          <w:sz w:val="20"/>
          <w:szCs w:val="22"/>
          <w14:textFill>
            <w14:solidFill>
              <w14:schemeClr w14:val="tx1"/>
            </w14:solidFill>
          </w14:textFill>
        </w:rPr>
      </w:pPr>
    </w:p>
    <w:p>
      <w:pPr>
        <w:ind w:firstLine="402"/>
        <w:jc w:val="center"/>
        <w:rPr>
          <w:rFonts w:ascii="Times New Roman" w:hAnsi="Times New Roman" w:cs="Times New Roman"/>
          <w:color w:val="000000" w:themeColor="text1"/>
          <w:sz w:val="20"/>
          <w:szCs w:val="22"/>
          <w14:textFill>
            <w14:solidFill>
              <w14:schemeClr w14:val="tx1"/>
            </w14:solidFill>
          </w14:textFill>
        </w:rPr>
      </w:pPr>
    </w:p>
    <w:p>
      <w:pPr>
        <w:ind w:firstLine="402"/>
        <w:jc w:val="center"/>
        <w:rPr>
          <w:rFonts w:ascii="Times New Roman" w:hAnsi="Times New Roman" w:cs="Times New Roman"/>
          <w:color w:val="000000" w:themeColor="text1"/>
          <w:sz w:val="20"/>
          <w:szCs w:val="22"/>
          <w14:textFill>
            <w14:solidFill>
              <w14:schemeClr w14:val="tx1"/>
            </w14:solidFill>
          </w14:textFill>
        </w:rPr>
      </w:pPr>
    </w:p>
    <w:p>
      <w:pPr>
        <w:ind w:firstLine="402"/>
        <w:jc w:val="center"/>
        <w:rPr>
          <w:rFonts w:ascii="Times New Roman" w:hAnsi="Times New Roman" w:cs="Times New Roman"/>
          <w:color w:val="000000" w:themeColor="text1"/>
          <w:sz w:val="20"/>
          <w:szCs w:val="22"/>
          <w14:textFill>
            <w14:solidFill>
              <w14:schemeClr w14:val="tx1"/>
            </w14:solidFill>
          </w14:textFill>
        </w:rPr>
      </w:pPr>
      <w:r>
        <w:rPr>
          <w:rFonts w:ascii="Times New Roman" w:hAnsi="Times New Roman" w:cs="Times New Roman"/>
          <w:color w:val="000000" w:themeColor="text1"/>
          <w14:textFill>
            <w14:solidFill>
              <w14:schemeClr w14:val="tx1"/>
            </w14:solidFill>
          </w14:textFill>
        </w:rPr>
        <mc:AlternateContent>
          <mc:Choice Requires="wpg">
            <w:drawing>
              <wp:anchor distT="0" distB="0" distL="114300" distR="114300" simplePos="0" relativeHeight="251779072" behindDoc="1" locked="0" layoutInCell="1" allowOverlap="1">
                <wp:simplePos x="0" y="0"/>
                <wp:positionH relativeFrom="column">
                  <wp:posOffset>260350</wp:posOffset>
                </wp:positionH>
                <wp:positionV relativeFrom="paragraph">
                  <wp:posOffset>-19050</wp:posOffset>
                </wp:positionV>
                <wp:extent cx="4903470" cy="5829935"/>
                <wp:effectExtent l="0" t="0" r="11430" b="18415"/>
                <wp:wrapNone/>
                <wp:docPr id="133" name="组合 61"/>
                <wp:cNvGraphicFramePr/>
                <a:graphic xmlns:a="http://schemas.openxmlformats.org/drawingml/2006/main">
                  <a:graphicData uri="http://schemas.microsoft.com/office/word/2010/wordprocessingGroup">
                    <wpg:wgp>
                      <wpg:cNvGrpSpPr>
                        <a:grpSpLocks noRot="1"/>
                      </wpg:cNvGrpSpPr>
                      <wpg:grpSpPr>
                        <a:xfrm>
                          <a:off x="0" y="0"/>
                          <a:ext cx="4903470" cy="5829935"/>
                          <a:chOff x="0" y="0"/>
                          <a:chExt cx="7274" cy="8681"/>
                        </a:xfrm>
                      </wpg:grpSpPr>
                      <pic:pic xmlns:pic="http://schemas.openxmlformats.org/drawingml/2006/picture">
                        <pic:nvPicPr>
                          <pic:cNvPr id="130" name="图片 7"/>
                          <pic:cNvPicPr>
                            <a:picLocks noChangeAspect="1"/>
                          </pic:cNvPicPr>
                        </pic:nvPicPr>
                        <pic:blipFill>
                          <a:blip r:embed="rId49"/>
                          <a:stretch>
                            <a:fillRect/>
                          </a:stretch>
                        </pic:blipFill>
                        <pic:spPr>
                          <a:xfrm>
                            <a:off x="0" y="0"/>
                            <a:ext cx="7274" cy="8681"/>
                          </a:xfrm>
                          <a:prstGeom prst="rect">
                            <a:avLst/>
                          </a:prstGeom>
                          <a:noFill/>
                          <a:ln>
                            <a:noFill/>
                          </a:ln>
                        </pic:spPr>
                      </pic:pic>
                      <wps:wsp>
                        <wps:cNvPr id="131" name="任意多边形 16"/>
                        <wps:cNvSpPr/>
                        <wps:spPr>
                          <a:xfrm>
                            <a:off x="3354" y="1370"/>
                            <a:ext cx="1277" cy="1126"/>
                          </a:xfrm>
                          <a:custGeom>
                            <a:avLst/>
                            <a:gdLst>
                              <a:gd name="A1" fmla="val 0"/>
                              <a:gd name="A2" fmla="val 0"/>
                              <a:gd name="A3" fmla="val 0"/>
                              <a:gd name="txL" fmla="*/ 0 w 1277"/>
                              <a:gd name="txT" fmla="*/ 0 h 1126"/>
                              <a:gd name="txR" fmla="*/ 1277 w 1277"/>
                              <a:gd name="txB" fmla="*/ 1126 h 1126"/>
                            </a:gdLst>
                            <a:ahLst/>
                            <a:cxnLst/>
                            <a:rect l="txL" t="txT" r="txR" b="txB"/>
                            <a:pathLst>
                              <a:path w="1277" h="1126">
                                <a:moveTo>
                                  <a:pt x="1064" y="0"/>
                                </a:moveTo>
                                <a:lnTo>
                                  <a:pt x="213" y="0"/>
                                </a:lnTo>
                                <a:lnTo>
                                  <a:pt x="130" y="6"/>
                                </a:lnTo>
                                <a:lnTo>
                                  <a:pt x="62" y="23"/>
                                </a:lnTo>
                                <a:lnTo>
                                  <a:pt x="17" y="48"/>
                                </a:lnTo>
                                <a:lnTo>
                                  <a:pt x="0" y="79"/>
                                </a:lnTo>
                                <a:lnTo>
                                  <a:pt x="0" y="396"/>
                                </a:lnTo>
                                <a:lnTo>
                                  <a:pt x="17" y="427"/>
                                </a:lnTo>
                                <a:lnTo>
                                  <a:pt x="62" y="452"/>
                                </a:lnTo>
                                <a:lnTo>
                                  <a:pt x="130" y="469"/>
                                </a:lnTo>
                                <a:lnTo>
                                  <a:pt x="213" y="475"/>
                                </a:lnTo>
                                <a:lnTo>
                                  <a:pt x="107" y="1126"/>
                                </a:lnTo>
                                <a:lnTo>
                                  <a:pt x="532" y="475"/>
                                </a:lnTo>
                                <a:lnTo>
                                  <a:pt x="1064" y="475"/>
                                </a:lnTo>
                                <a:lnTo>
                                  <a:pt x="1147" y="469"/>
                                </a:lnTo>
                                <a:lnTo>
                                  <a:pt x="1215" y="452"/>
                                </a:lnTo>
                                <a:lnTo>
                                  <a:pt x="1260" y="427"/>
                                </a:lnTo>
                                <a:lnTo>
                                  <a:pt x="1277" y="396"/>
                                </a:lnTo>
                                <a:lnTo>
                                  <a:pt x="1277" y="79"/>
                                </a:lnTo>
                                <a:lnTo>
                                  <a:pt x="1260" y="48"/>
                                </a:lnTo>
                                <a:lnTo>
                                  <a:pt x="1215" y="23"/>
                                </a:lnTo>
                                <a:lnTo>
                                  <a:pt x="1147" y="6"/>
                                </a:lnTo>
                                <a:lnTo>
                                  <a:pt x="1064" y="0"/>
                                </a:lnTo>
                                <a:close/>
                              </a:path>
                            </a:pathLst>
                          </a:custGeom>
                          <a:solidFill>
                            <a:srgbClr val="006FC0">
                              <a:alpha val="69803"/>
                            </a:srgbClr>
                          </a:solidFill>
                          <a:ln>
                            <a:noFill/>
                          </a:ln>
                        </wps:spPr>
                        <wps:bodyPr upright="1"/>
                      </wps:wsp>
                      <wps:wsp>
                        <wps:cNvPr id="132" name="文本框 17"/>
                        <wps:cNvSpPr txBox="1"/>
                        <wps:spPr>
                          <a:xfrm>
                            <a:off x="3571" y="1483"/>
                            <a:ext cx="865" cy="266"/>
                          </a:xfrm>
                          <a:prstGeom prst="rect">
                            <a:avLst/>
                          </a:prstGeom>
                          <a:noFill/>
                          <a:ln>
                            <a:noFill/>
                          </a:ln>
                        </wps:spPr>
                        <wps:txbx>
                          <w:txbxContent>
                            <w:p>
                              <w:pPr>
                                <w:ind w:firstLine="482"/>
                                <w:jc w:val="center"/>
                                <w:rPr>
                                  <w:b/>
                                  <w:szCs w:val="22"/>
                                </w:rPr>
                              </w:pPr>
                              <w:r>
                                <w:rPr>
                                  <w:b/>
                                  <w:szCs w:val="22"/>
                                </w:rPr>
                                <w:t>项目位置</w:t>
                              </w:r>
                            </w:p>
                          </w:txbxContent>
                        </wps:txbx>
                        <wps:bodyPr lIns="0" tIns="0" rIns="0" bIns="0" upright="1"/>
                      </wps:wsp>
                    </wpg:wgp>
                  </a:graphicData>
                </a:graphic>
              </wp:anchor>
            </w:drawing>
          </mc:Choice>
          <mc:Fallback>
            <w:pict>
              <v:group id="组合 61" o:spid="_x0000_s1026" o:spt="203" style="position:absolute;left:0pt;margin-left:20.5pt;margin-top:-1.5pt;height:459.05pt;width:386.1pt;z-index:-251537408;mso-width-relative:page;mso-height-relative:page;" coordsize="7274,8681" o:gfxdata="UEsDBAoAAAAAAIdO4kAAAAAAAAAAAAAAAAAEAAAAZHJzL1BLAwQUAAAACACHTuJAWn0cG9oAAAAJ&#10;AQAADwAAAGRycy9kb3ducmV2LnhtbE2PQWvCQBCF74X+h2UKvelmTS0aM5EibU9SUAultzU7JsHs&#10;bsiuif77Tk/t6TG84b3v5eurbcVAfWi8Q1DTBAS50pvGVQifh7fJAkSI2hndekcINwqwLu7vcp0Z&#10;P7odDftYCQ5xIdMIdYxdJmUoa7I6TH1Hjr2T762OfPaVNL0eOdy2cpYkz9LqxnFDrTva1FSe9xeL&#10;8D7q8SVVr8P2fNrcvg/zj6+tIsTHB5WsQES6xr9n+MVndCiY6egvzgTRIjwpnhIRJikr+wuVzkAc&#10;EZZqrkAWufy/oPgBUEsDBBQAAAAIAIdO4kDca3hsmgQAAKsNAAAOAAAAZHJzL2Uyb0RvYy54bWy9&#10;V81uGzcQvhfoOxB7LFDvn7SSFpaDxK6NAEZrOO4DUFzuD7q7XJCUtL4HTXtKTj20vbTosS9QGM3T&#10;1E4fo0NyKa1kSHKLoIc4s+Rwfr75hkMdP2urEi0oFwWrp45/5DmI1oQlRZ1Nna9vzj8fO0hIXCe4&#10;ZDWdOrdUOM9OPv3keNnENGA5KxPKERipRbxspk4uZRO7riA5rbA4Yg2tYTNlvMISPnnmJhwvwXpV&#10;uoHnRe6S8aThjFAhYPXMbDqdRf4UgyxNC0LPGJlXtJbGKqcllpCSyItGOCc62jSlRH6VpoJKVE4d&#10;yFTqv+AE5Jn6654c4zjjuMkL0oWAnxLCVk4VLmpwujJ1hiVGc148MlUVhDPBUnlEWOWaRDQikIXv&#10;bWFzwdm80blk8TJrVqBDobZQ/89myZeLK46KBJgQhg6qcQUl/3D3+v7ddyjyFTzLJotB64I3r5or&#10;bnIE8ZKRbwSq2TUDTLWiu62pvrP1sTbllToOSaNWV+B2VQHaSkRgcTDxwsEIikNgbzgOJpNwaGpE&#10;cijko3Mk/6I7OQpGA3NsHI1NPDg2LnVgq0CagsTwrwMTpEdgHqYwnJJzTqE0ylq9uCqIgkZ99AGF&#10;PAyg9z+9//D9GzRSqVglcwSrWCyWpzmuM/pcNEBbC+qmuqs+N/zNyqI5L8pSIavkj9tHiMe0mlGg&#10;B3+ZaFRxLCSnkuTKYQqOryFYSMvtbego14GpmEXHnaeQYE8pAS4u5AVlFVIChAXeoQw4xotL0cVh&#10;VdRyzRQ4usvLemMBAlYrOlYTnRYhWMV5uNuExRK+HnHkXzXcqxw3iizKbJ8fvuXHX3d3D6/f3v/2&#10;49/v/7j/81fkR6bztLpqO92HYheKYTgE7kPH+CH0jk7WNpQfjEamLXw/0FYhb1sEMjdY9vGDKywB&#10;JNVSlnT0fQ6BplUJF+MCl8hemqvdYO8u3Cq7z8r20m5/5iIPLZEOWKewci/bmw2lHNlcejHK9rqn&#10;pKzsMvairwegoLU9wGaVPc4NoXBM2tqKim5qlOi4gX46NBgn2jsMFNm+MPg3WKrzCkYloiUUR5ci&#10;B0FVQu1UbEFvmNaR6mrzvcjUUUMMwawVyrqvGPiAqr09NZHN7qaWH8IFBFq27HbX/t9opxGUD5SC&#10;UAW+2xawCLQG471axt9o8gSlcLI/LL9zGOhLc2dcXfSDYbDXp4ViEO2PzQI7GOmxs9Ot75nwLBF3&#10;Kg5DA+9hg13pDyr6gw6ZA6n4gT80NTuETRCZug0OYG0IDCw4WDvNdFA8wATog87zflqtUjlEUovN&#10;AWptt5ltCFIyQU0XqKbV7bBqZChx/74UrCwSO3gFz2anJUdwPcKTxovOTz0zlMomx2Y1mow922Kd&#10;uhmafTs7RpSaG2ZEKWnGklt4s80bXmT56p2gdmBk/W+zC2ht3jYPP7x5+Pn3h1++RdCyAF435NTU&#10;QnAdMnWv2XWTxHoAdU/BcDiCCQN88QdjjRGO7fwaR0Bi9RgMIltUO73smEcf6yWwCbNsZ22XTod4&#10;+bKGhwAwVlqBW2FmhV1V0W9QeMPrmne/N9SPhP43yP3fWCf/AFBLAwQKAAAAAACHTuJAAAAAAAAA&#10;AAAAAAAACgAAAGRycy9tZWRpYS9QSwMEFAAAAAgAh07iQJrVdWUNZAIA9GMCABUAAABkcnMvbWVk&#10;aWEvaW1hZ2UxLmpwZWcAAID/f//Y/+AAEEpGSUYAAQEBAGAAYAAA/9sAQwADAgIDAgIDAwMDBAMD&#10;BAUIBQUEBAUKBwcGCAwKDAwLCgsLDQ4SEA0OEQ4LCxAWEBETFBUVFQwPFxgWFBgSFBUU/9sAQwED&#10;BAQFBAUJBQUJFA0LDRQUFBQUFBQUFBQUFBQUFBQUFBQUFBQUFBQUFBQUFBQUFBQUFBQUFBQUFBQU&#10;FBQUFBQU/8AAEQgDngMI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Si7+JPhXTzIt14k0q2MTeVL515F8j/3G+b71UtQ+MXgbR1ma98Y6FbC&#10;BlWXzdRi+Td93d83y180+J/hdd+K/wBm/wCIFnIfD2lQap4kTVbbU9YvvIiRoL2Le8rMnyN/o+xf&#10;95a7nxP4G8JaF8Q/Fnjrx7p/hKy8Iapp9rbvM7JPLqUivsWWVfJX/nt5X3pflZPuUAeyv8U/BsI3&#10;SeLdET9157f8TGL/AFX9/wC993/apsfxU8GyXkNtH4q0hp5YPtEUa3kWWi4+Zefu/MtfLs37O2pf&#10;Ei4+G/iPRdL8MPa6HYpDPcXEu+W/VX2vZPsi/wBV+62f61lVdy+VXvP7P3wYtvhD4J0mwuRBea5a&#10;Wf2KW+RcBYPNeWK3i/6ZJ5m1f92gDt08f+Gn/wCY9p//AIErT/8AhP8Aw3/0HdO/8CVrd2f7K0bP&#10;9laAML/hP/Df/Qd07/wJWj/hP/Df/Qd07/wJWt3Z/srRs/2VoAwv+E/8N/8AQd07/wACVo/4T/w3&#10;/wBB3Tv/AAJWt3Z/srRs/wBlaAML/hP/AA3/ANB3Tv8AwJWj/hP/AA3/ANB3Tv8AwJWt3Z/srRs/&#10;2VoAwv8AhP8Aw3/0HdO/8CVo/wCE/wDDf/Qd07/wJWt3Z/srRs/2VoAwv+E/8N/9B3Tv/AlaP+E/&#10;8N/9B3Tv/Ala3dn+ytGz/ZWgDC/4T/w3/wBB3Tv/AAJWj/hP/Df/AEHdO/8AAla3dn+ytGz/AGVo&#10;Awv+E/8ADf8A0HdO/wDAlaP+E/8ADf8A0HdO/wDAla3dn+ytGz/ZWgDC/wCE/wDDf/Qd07/wJWj/&#10;AIT/AMN/9B3Tv/Ala3dn+ytGz/ZWgDC/4T/w3/0HdO/8CVo/4T/w3/0HdO/8CVrd2f7K0bP9laAM&#10;L/hP/Df/AEHdO/8AAlaP+E/8N/8AQd07/wACVrd2f7K0bP8AZWgDC/4T/wAN/wDQd07/AMCVo/4T&#10;/wAN/wDQd07/AMCVrd2f7K0bP9laAML/AIT/AMN/9B3Tv/AlaP8AhP8Aw3/0HdO/8CVrd2f7K0bP&#10;9laAML/hP/Df/Qd07/wJWj/hP/Df/Qd07/wJWt3Z/srRs/2VoAwv+E/8N/8AQd07/wACVo/4T/w3&#10;/wBB3Tv/AAJWt3Z/srRs/wBlaAML/hP/AA3/ANB3Tv8AwJWj/hP/AA3/ANB3Tv8AwJWt3Z/srRs/&#10;2VoAwv8AhP8Aw3/0HdO/8CVo/wCE/wDDf/Qd07/wJWt3Z/srRs/2VoAwv+E/8N/9B3Tv/AlaP+E/&#10;8N/9B3Tv/Ala3dn+ytGz/ZWgDC/4T/w3/wBB3Tv/AAJWj/hP/Df/AEHdO/8AAla3dn+ytGz/AGVo&#10;Awv+E/8ADf8A0HdO/wDAlaP+E/8ADf8A0HdO/wDAla3dn+ytGz/ZWgDC/wCE/wDDf/Qd07/wJWj/&#10;AIT/AMN/9B3Tv/Ala3ti/wB1absT+6tAGH/wn/hv/oO6d/4ErR/wn/hv/oO6d/4ErW9sX+6tGxf7&#10;q0AYP/Cf+G/+g7p3/gStH/Cf+G/+g7p3/gStbuz/AGVo2f7K0AYX/Cf+G/8AoO6d/wCBK0f8J/4b&#10;/wCg7p3/AIErW7s/2Vo2f7K0AYX/AAn/AIb/AOg7p3/gStH/AAn/AIb/AOg7p3/gStbuz/ZWjZ/s&#10;rQBhf8J/4b/6Dunf+BK0f8J/4b/6Dunf+BK1u7P9laNn+ytAGF/wn/hv/oO6d/4ErR/wn/hv/oO6&#10;d/4ErW7s/wBlaNn+ytAGF/wn/hv/AKDunf8AgStH/Cf+G/8AoO6d/wCBK1u7P9laNn+ytAGF/wAJ&#10;/wCG/wDoO6d/4ErR/wAJ/wCG/wDoO6d/4ErW7s/2Vo2f7K0AYX/Cf+G/+g7p3/gStH/Cf+G/+g7p&#10;3/gStbuz/ZWjZ/srQBhf8J/4b/6Dunf+BK0f8J/4b/6Dunf+BK1u7P8AZWjZ/srQBhf8J/4b/wCg&#10;7p3/AIErR/wn/hv/AKDunf8AgStbuz/ZWjZ/srQBhf8ACf8Ahv8A6Dunf+BK0f8ACf8Ahv8A6Dun&#10;f+BK1u7P9laNn+ytAGF/wn/hv/oO6d/4ErR/wn/hv/oO6d/4ErW7s/2Vo2f7K0AYX/Cf+G/+g7p3&#10;/gStH/Cf+G/+g7p3/gStbuz/AGVo2f7K0AYX/Cf+G/8AoO6d/wCBK0f8J/4b/wCg7p3/AIErW7s/&#10;2Vo2f7K0AYX/AAn/AIb/AOg7p3/gStH/AAn/AIb/AOg7p3/gStbuz/ZWjZ/srQBhf8J/4b/6Dunf&#10;+BK0f8J/4b/6Dunf+BK1u7P9laNn+ytAGF/wn/hv/oO6d/4ErR/wn/hv/oO6d/4ErW7s/wBlaNn+&#10;ytAGF/wn/hv/AKDunf8AgStH/Cf+G/8AoO6d/wCBK1u7P9laNn+ytAGF/wAJ/wCG/wDoO6d/4ErR&#10;/wAJ/wCG/wDoO6d/4ErW7s/2Vo2f7K0AYX/Cf+G/+g7p3/gStH/Cf+G/+g7p3/gStbuz/ZWjZ/sr&#10;QBhf8J/4b/6Dunf+BK0f8J/4b/6Dunf+BK1u7P8AZWjZ/srQBhf8J/4b/wCg7p3/AIErVaT4j+Fo&#10;RD5niHTE819kXm3aLvauk2fL92vHP2i/hLqHxUsPA40yHT2u9B8V6frks18WXZBA+6URfI/zsvFA&#10;HcP8UPCCNEh8V6IjyymFQ+oRLvdfvKvz/ep1n8U/B+pSOlr4q0a5KSeU3lX8TbX/ALn3vvV4R4z/&#10;AGbvEHiDQPsVjp/h6DVYvFN9rmnazc/O2nLLqCXXyJ5X8ap82xkbd/H97d6B498EQeHYNDt/Cen6&#10;do+q6hq9w0TxQeRE902n3X71/L+df4vu/NQB3MPxN8I3jOlv4n0ibZJ5LNFfRNtf+59/71O0j4i+&#10;F/EC2rab4g06/wDtTbYPs9yr+a3+Vr5z+FP7NPifwpY+FGn8R6Jp2kWGtXGp3Wh6dB5tvta1a3f/&#10;AEz5HnflvnlTd87f3a9x06fwxL8PtJi8IzWEvh+3vbCC0/syRWhVVuovlQrQB6NRRRQB8wT+IvCP&#10;iD4B+IPCF54p8PWGpXTapatFqGp29u1uzXVx8371X27f9pK5LwfoHhHTfFFhfeOviJ4D17QF8K23&#10;h59LOoLtglV7XykRXlO9N6Stu2ozM6Vp/FP4b+Mvih+ylq3h/wAEpYvd3txqiXlteSvFLewefdfu&#10;Edf4mbZ97+H+Kq3wM/Z61weOpbv4keHLaa/ill1O81W3Zfsl/c/aEawVPn3v9liVk+dF/wCBUAes&#10;fCr4s/D7SPCH2NPF3h2zhS/v/Ki/tGJdqfa5dv8AFXZ/8Lq+H3/Q8eH/APwZxf8AxVRfC2xtpfCs&#10;rNBE7f2tqnztEv8Az+3Fdh/Zdp/z6wf9+loA5T/hdXw+/wCh48P/APgzi/8AiqP+F1fD7/oePD//&#10;AIM4v/iq6v8Asu0/59YP+/S0f2Xaf8+sH/fpaAOU/wCF1fD7/oePD/8A4M4v/iqP+F1fD7/oePD/&#10;AP4M4v8A4qur/su0/wCfWD/v0tH9l2n/AD6wf9+loA5T/hdXw+/6Hjw//wCDOL/4qj/hdXw+/wCh&#10;48P/APgzi/8Aiq6v+y7T/n1g/wC/S0f2Xaf8+sH/AH6WgDlP+F1fD7/oePD/AP4M4v8A4qj/AIXV&#10;8Pv+h48P/wDgzi/+Krq/7LtP+fWD/v0tH9l2n/PrB/36WgDlP+F1fD7/AKHjw/8A+DOL/wCKo/4X&#10;V8Pv+h48P/8Agzi/+Krq/wCy7T/n1g/79LR/Zdp/z6wf9+loA5T/AIXV8Pv+h48P/wDgzi/+Ko/4&#10;XV8Pv+h48P8A/gzi/wDiq6v+y7T/AJ9YP+/S0f2Xaf8APrB/36WgDlP+F1fD7/oePD//AIM4v/iq&#10;P+F1fD7/AKHjw/8A+DOL/wCKrq/7LtP+fWD/AL9LR/Zdp/z6wf8AfpaAOU/4XV8Pv+h48P8A/gzi&#10;/wDiqP8AhdXw+/6Hjw//AODOL/4qur/su0/59YP+/S0f2Xaf8+sH/fpaAOU/4XV8Pv8AoePD/wD4&#10;M4v/AIqj/hdXw+/6Hjw//wCDOL/4qur/ALLtP+fWD/v0tH9l2n/PrB/36WgDlP8AhdXw+/6Hjw//&#10;AODOL/4qj/hdXw+/6Hjw/wD+DOL/AOKrq/7LtP8An1g/79LR/Zdp/wA+sH/fpaAOU/4XV8Pv+h48&#10;P/8Agzi/+Ko/4XV8Pv8AoePD/wD4M4v/AIqur/su0/59YP8Av0tH9l2n/PrB/wB+loA5T/hdXw+/&#10;6Hjw/wD+DOL/AOKo/wCF1fD7/oePD/8A4M4v/iq6v+y7T/n1g/79LR/Zdp/z6wf9+loA5T/hdXw+&#10;/wCh48P/APgzi/8AiqP+F1fD7/oePD//AIM4v/iq6v8Asu0/59YP+/S0f2Xaf8+sH/fpaAOU/wCF&#10;1fD7/oePD/8A4M4v/iqP+F1fD7/oePD/AP4M4v8A4qur/su0/wCfWD/v0tH9l2n/AD6wf9+loA5T&#10;/hdXw+/6Hjw//wCDOL/4qj/hdXw+/wCh48P/APgzi/8Aiq6v+y7T/n1g/wC/S0f2Xaf8+sH/AH6W&#10;gDlP+F1fD7/oePD/AP4M4v8A4qj/AIXV8Pv+h48P/wDgzi/+Krq/7LtP+fWD/v0tH9l2n/PrB/36&#10;WgDlP+F1fD7/AKHjw/8A+DOL/wCKo/4XV8Pv+h48P/8Agzi/+Krq/wCy7T/n1g/79LR/Z1r/AM+s&#10;X/ftaAOU/wCF1fD7/oePD/8A4M4v/iqP+F1fD7/oePD/AP4M4v8A4qup/s60/wCfWL/v2tO/su0/&#10;59YP+/S0Acp/wur4ff8AQ8eH/wDwZxf/ABVH/C6vh9/0PHh//wAGcX/xVdX/AGXaf8+sH/fpaP7L&#10;tP8An1g/79LQByn/AAur4ff9Dx4f/wDBnF/8VR/wur4ff9Dx4f8A/BnF/wDFV1f9l2n/AD6wf9+l&#10;o/su0/59YP8Av0tAHJP8bPh993/hOPDv/g0g/wDi6P8AhcvgD7v/AAm2gf7v9pxf/FV1EthaIP8A&#10;UQbf4v3a14jdabBc+PdcurSeGFXkTyr7TJNk0Tqmx4n/AIa48XiqeCoyr1fhW5z1ayptQfU9FT41&#10;eAD8v/CbeH//AAZxf/FUv/C6vh9/0O/h/wD8GcX/AMVXKWOt+IdHtZQkVh4j8plRDdr9ll2/7yo6&#10;v/47XUnxx4Xs4bdtVubDSJJXSJE1B0iRpW/5ZKzfK7f7teLguIcsx/8ABq69jpjGVh//AAur4ff9&#10;Dv4f/wDBnF/8VS/8Lq+H3/Q8eH//AAZxf/FV0Bk0lGKt9kR1+8ny1YFnYv8AdtYP+/a19FGcJfDu&#10;DTW5y/8Awur4ff8AQ8eH/wDwZxf/ABVH/C6vh9/0PHh//wAGcX/xVdX/AGdaf8+sH/ftaP7LtP8A&#10;n1g/79LWgjlP+F1fD7/oePD/AP4M4v8A4qj/AIXV8Pv+h48P/wDgzi/+Krq/7LtP+fWD/v0tH9l2&#10;n/PrB/36WgDlP+F1fD7/AKHjw/8A+DOL/wCKo/4XV8Pv+h48P/8Agzi/+Krq/wCy7T/n1g/79LR/&#10;Zdp/z6wf9+loA5T/AIXV8Pv+h48P/wDgzi/+Ko/4XV8Pv+h48P8A/gzi/wDiq6v+y7T/AJ9YP+/S&#10;0f2Xaf8APrB/36WgDlP+F1fD7/oePD//AIM4v/iqP+F1fD7/AKHjw/8A+DOL/wCKrq/7LtP+fWD/&#10;AL9LR/Zdp/z6wf8AfpaAOU/4XV8Pv+h48P8A/gzi/wDiqP8AhdXw+/6Hjw//AODOL/4qur/su0/5&#10;9YP+/S0f2Xaf8+sH/fpaAOU/4XV8Pv8AoePD/wD4M4v/AIqj/hdXw+/6Hjw//wCDOL/4qur/ALLt&#10;P+fWD/v0tH9l2n/PrB/36WgDlP8AhdXw+/6Hjw//AODOL/4qj/hdXw+/6Hjw/wD+DOL/AOKrq/7L&#10;tP8An1g/79LR/Zdp/wA+sH/fpaAOU/4XV8Pv+h48P/8Agzi/+Ko/4XV8Pv8AoePD/wD4M4v/AIqu&#10;r/su0/59YP8Av0tH9l2n/PrB/wB+loA5T/hdXw+/6Hjw/wD+DOL/AOKo/wCF1fD7/oePD/8A4M4v&#10;/iq6v+y7T/n1g/79LR/Zdp/z6wf9+loA5T/hdXw+/wCh48P/APgzi/8AiqP+F1fD7/oePD//AIM4&#10;v/iq6v8Asu0/59YP+/S0f2Xaf8+sH/fpaAOU/wCF1fD7/oePD/8A4M4v/iqP+F1fD7/oePD/AP4M&#10;4v8A4qur/su0/wCfWD/v0tH9l2n/AD6wf9+loA5T/hdXw+/6Hjw//wCDOL/4qj/hdXw+/wCh48P/&#10;APgzi/8Aiq6v+y7T/n1g/wC/S0f2Xaf8+sH/AH6WgDlP+F1fD7/oePD/AP4M4v8A4qj/AIXV8Pv+&#10;h48P/wDgzi/+Krq/7LtP+fWD/v0tH9l2n/PrB/36WgDlP+F1fD7/AKHjw/8A+DOL/wCKo/4XV8Pv&#10;+h48P/8Agzi/+Krq/wCy7T/n1g/79LR/Zdp/z6wf9+loA5T/AIXV8Pv+h48P/wDgzi/+Ko/4XV8P&#10;v+h48P8A/gzi/wDiq6v+y7T/AJ9YP+/S0f2Xaf8APrB/36WgDlP+F1fD7/oePD//AIM4v/iqP+F1&#10;fD7/AKHjw/8A+DOL/wCKrq/7LtP+fWD/AL9LR/Zdp/z6wf8AfpaAOU/4XV8Pv+h48P8A/gzi/wDi&#10;qP8AhdXw+/6Hjw//AODOL/4qur/su0/59YP+/S0f2Xaf8+sH/fpaAOU/4XV8Pv8AoePD/wD4M4v/&#10;AIqj/hdXw+/6Hjw//wCDOL/4qur/ALLtP+fWD/v0tH9l2n/PrB/36WgDlP8AhdXw+/6Hjw//AODO&#10;L/4qj/hdXw+/6Hjw/wD+DOL/AOKrq/7LtP8An1g/79LR/Zdp/wA+sH/fpaAOU/4XV8Pv+h48P/8A&#10;gzi/+Ko/4XV8Pv8AoePD/wD4M4v/AIqur/su0/59YP8Av0tH9l2n/PrB/wB+loA5T/hdXw+/6Hjw&#10;/wD+DOL/AOKrhPiR8XPAV/e+E1Hizw9dIupO0ivqcSrsazuF+c/wqzOi7v8Abr2b+y7T/n1g/wC/&#10;S15h+0DZakngayHhqz0/+331iwWzF8fKi3/aE+8yo38O6gD598FaOugXvhMyeMPBGl+HdL8S3+r3&#10;mjJqyMHinieJGZFfyvkV22xJ8nz7vvV7j4Zvvhn4c8MWXhzwLrGhusuqWs/2XT9RW7lkdrqLe7tv&#10;Z2b/AGmr5i+DPwX+Mdxf6Tpfi611rRYrW5uo4dbbUxO6wSXl617Kzbflllia1SJ3Vvl27dm2vsx/&#10;CGkeCvBOi6LpFhFYafplzp1pZwov+qiW6iVaAO9opF+6KKAPP/gd/wAk5tP+v/Uf/S24rvtm2uB+&#10;B3/JObT/AK/9R/8AS24r0GgDjPhR/wAipL/2FtU/9OFxXZ1xnwo/5FSX/sLap/6cLiuzoAKKKKAC&#10;iiigAooooAKKKKACiiigAooooAKKKKACiiigAooooAKKKKACiiigAooooAKKZvo30APpMU2h32pu&#10;pXsA7FGRVWa9gtYmlnkWGJF3M7ttVap2/iPTbyO4kg1C0njgbbK8M6sI/wDe9Khzgt2NJs1silrn&#10;ZPG+gr5gfWdNURsqM32tPlZvuj8a3Em3rTjKMvhYNWJqjGMUu/8A2a53xrr1zoOh3FzY2y3l992C&#10;3eTZvasq9aFCDqVHZIcU27I32enbq8fubKS5l8y8u7m5ulleWK483Y8TN/zy/upXZfDnxJJr/h9x&#10;cu0l9ZXMthcSuu3zZYm2M618vk3EmFzqtUpUVZx/E2qUXTSb6nYZ606o9wqSvrY6Kz3OcKZv+XND&#10;1DKcrVibOO8X+K7WOafRIrp7fUZLZpQyRu/lf3c7fu1xeiJv06yn8tofNgR/Kdfubk3Va1+e51Dx&#10;xdyRQQRWVnEsTv5X72WX/e/uor/+P1Zr8I49zupKt/ZtF2tuZ5fho4mbxFRXa2K81mz/AHZ2h+bf&#10;sSmPDPN8ssVtMiN8u+rdFfksMVOGqs3/AFse+6EebmWj6mV/ZVr5/mz6ZY+bK29nSJHff/B/BXR+&#10;BL/+ytZutIxM9pOv2y2d33Iv95N3/j1Zk0ywxbm+5WZeTLqV7aQLE3yS+bvT5Hidf41b+Gvu+HsZ&#10;mEMTHGyhJ0+voeZiK1HD3w97y6HtaSI2SDip6+c/AXijXrXVdT0691We71bSbl3kgmn3pfwN9zbu&#10;+7/dVq940XV4tb021vIVkSK4i8xd6/MtfvGXZvhsybVC9137dCJQlG3MatFIOlLXu+RmFFFFMAoo&#10;ooAKKKKACiiigAooooAKKKKACiiigAooooAKKKKACiiigAooooAKKKKACiiigAooooAKKKKACiii&#10;gAooooAKKKKACiiigArhvivn+zfD+3/oP6d/6ULXc1w/xX/48PDn/Yw6b/6ULQB2X2dP4VQf8BrF&#10;8Zf8gi3/AOwjYf8ApVFXQVg+Mv8AkEW//YRsP/SuKgDeooooA8++B3/JObT/AK/9R/8AS24r0GvP&#10;vgd/yTm0/wCv/Uf/AEtuK9BoA4z4Uf8AIqS/9hbVP/ThcV2dcZ8KP+RUl/7C2qf+nC4rs6ACiiig&#10;AooooAKKKKACiiigAooooAKKKKACiiigAooooAKKKKACiiigAooooAKawGKdUbfdpN2EzB8TeNNF&#10;8FabPqGu6naaVYxLue5vJljWua8NftAfDnxhJ5GkeNNHvJvK83al0q/L/wACrG+IXgxLvU7rUtR0&#10;y28QWUssQVJokd7Nfu7vm/h/irktb+DXgDxGsS6r4M0K/wDK+79osVbbX5xnHFn9jYr6viKWnQ9C&#10;jhlVjdux6h/wt7w1MNlhfNq8zRNOqaZA1xuT/eX5P/Hqp3PxUhurH/RNK1aCeW2aaJ7qyMSxt/cb&#10;d/FXkc37Ofw5/wCXbw1Bo6/xJpM8tkj/AO+sTqrV4D8Rrfwt4E8e6rpC6CotLG2+1L9o8R36vP8A&#10;3Pl8373/ANhXix40nmDdPDJRfmezgslqY2p7Ohqz61udKtdebz9Vb+1ZZVTcl22+L/gMX3f/AByq&#10;r6V4ah+0QS2eiQ72R57dFiRHf+Den/xdfL7QeA9L+Hmi+JdT0O4hS8vkia3t9c1GWX7K6bkl/wBb&#10;uVtnz/7qtVHSPE3wr1kXEEXwz0S+voLGWdpb6zeeWVo5U+Znddzr5b7vvbl2/NXxE8JXr1pVKtab&#10;b7f8OetHJMS7+zp3iv6Z9ZzW3hy5s/scsWjPaI29bd0g2I39/bWnaeObvQgiW95pmqWq7sw3WopF&#10;Kv8Aut/d/wB6vkqzu/hn5rT6h8IPCcOmeUt09wkS/wChwbNzJL+62+f/ALG5fv1T1jXvhNaWEqxf&#10;CDQbPUbW52S2+p6fFEs8Sy+U/lMvzbl+Vvu16OX+3y6v7SlUn87W/FmUsixVV8qp2PsJvifq93HE&#10;y/2BpbbmEvmaj9r2/wC7t2VELj+1LxLuS+XUrtF8pZvNX5f4vur8q18q+JrbwFBpugXOifBXw3q3&#10;2/e0ptLNLhIkVmV13rt2s21tta8uh/DWLwTB4il8EWXhOJlbz9Ng1OfTZUZd3+tSJdrN8vy/7y1e&#10;aYzF5jT9nUrTUX2tZ/czCGTV4KMlDVux9M/c+VajtdQvdAuJ59KWG5Mnzy2t1P5UTt/eX5PlavkT&#10;4YXnw18a3d9DfaDNbJZxT3DS2/iG/d2ii2svys39166SPwr4H0sO/iHQbq3+z20Uupxafquoyy6c&#10;zfMjyr5v3dv9z7teJgqEsoxCq4eo01+PkysVlOJpTdCcdT6usPiVfOt1PqPh+WK3R1+zfYbxLiWV&#10;P7zp8mz/AHdzV3llfx31uk8XzI67q/OuHVvh9c6lqsGn+E7/AP4ldyzXVx/b9437rfKnyfP975Fd&#10;f9+vdPg98GvAnjzQfPW11Gz2pHL9nt9fuJfKLfeR/n+8rq6/dr9lyXNsViKvsq6Tv2/J+h42Kyut&#10;goKVZWufU7yYqN3yMFePWvAvEnwH+Fnhu1/4mOs6ho/m/uopbvX50w7fKm3c9cLonwW0P+zre+vL&#10;nXUhRmSW3vtYuF3xL8m/cr/8D+7X0OJzOhgJxp13bm0Xa/m+h4kmmrqN11PfPGGltb6naXFvuAud&#10;6Tpu/i2fI3+9WckMuz5opN/+7Xih+BvhrWNZeOS51D7I217WFNRuN6rs+/vZ/m3/APAfuVp2f7Pn&#10;g6ZXV01TfE21v+JrLX4FxZUwGLzKU4S20dtr+T6nqYGFqXMtj1jyZf8Ank3/AHxR5Mv/ADyb/viv&#10;Lf8AhnXwZ/c1b/wZy/8AxVOT9nXwd/c1T/wZy/8AxdfGcmE09+2p6HJztI9HubO5nidUjZG/hfbT&#10;bO23wRStbMkrL/zyrzr/AIZ18GYxt1b/AMGcv/xVV7b9nvwd/q2bVN8Xyf8AIVlr2Y1oLBSwyq+7&#10;FtnBLD0XjPbPqbHxLhn8K3+j+L7Ozkf7LOtlqOz5N9k3/wARXp3hHU7qw8RrZOQ+m3sTXEW9vnWX&#10;+L/gO2vnn4nfs9+Hrb4feILrSl1B9TtbN7iBLjUZWT5fm+f/AICj12Pwe8AeHdK8U+DPEugLfvBf&#10;2Msqy3N0zIqS26OvyO3+1/BX2HDNenTxWHlTq7twfz1LrRjySZ9NrUlV0OCKl31+/R6M8ZNdB9FF&#10;FWMKKKKACiiigAooooAKKKKACiiigAooooAKKKKACiiigAooooAKKKKACiiigAooooAKKKKACiii&#10;gAooooAKKKKACiiigAooooAK4f4r/wDHh4c/7GHTf/Sha7iuH+K//Hh4c/7GHTf/AEoWgDuKwfGX&#10;/IIt/wDsI2H/AKVxVvVg+Mv+QRb/APYRsP8A0rioA3qKKKAPPvgd/wAk5tP+v/Uf/S24r0GvPvgd&#10;/wAk5tP+v/Uf/S24r0GgDjPhR/yKkv8A2FtU/wDThcV2dcZ8KP8AkVJf+wtqn/pwuK7OgAooooAK&#10;KKKACiiigAooooAKKKKACiiigAooooAKKKKACiiigApDS1k69rMWgadNdzBmWNc7EHzMf7q1jWqx&#10;owdSbskCV3Y08n0pN3tXn15481MyyraaXBNsVfLea+2/N/tIq1J4a8d3F3dRabrEUNnqEq5glt2b&#10;ybn+/s3fdZf7jV4NDP8ALcTV9jSrXl2NvYzSuzv+Ka3CmmI2V+9TZW+R9v8A6FX0LaT12MddmcR8&#10;QNYUyRaJEryy3kfmzujL+4gVvvf8C+7WJVMyvq+v6rq8tm8LvL9gglMu/wA21if5GT/ebe1XK/l/&#10;jPM5ZjmTj0hoj2aEOWNw/grg/GPghde1salcavdWcrWn2K2a1Tf5Ts+9nbdvVvlTb89djc6lFZy7&#10;WZt/+xEz1UvHu5ovLW2ZItytF/z23L/G618bRrzoS5oOx6lCc6VRTg7WPH/D3wKnTQb3Spda86W6&#10;+y2Utw67vKs4mdk8r5PvOny1seKfgHaaveTyWNzBbxXl81xPbzQK6RRNavBKirt+ffu3bfu/JXpe&#10;m2EttPcNLt/e/P8AJ/erTruWZ4xO/MdlTMsUqnNGR4De/s6andRRTRX1tDdadLB/Zy3Cuy3SRSu3&#10;79U2L8+/7qLSeIP2YpNcuTdJqjWV/Pslu7ofvftUjSo0vyN91fk+TZ/wKvf6K0ec4tNPmNo5zi1K&#10;/MfO0f7Ls9zquhQXOpQPoukr5UbJGvm3USbGiSVfu/eaXdWq37Ot3AmpafpmqWlto+pvFLPceR+9&#10;R1l835f4f7u3/Zr3Siqeb4ty5r3JnnONqaSlsfPfh79n7XNH8dHXVk0fZ5sTSujzo77d+95UT5WZ&#10;t33Pu7q1ZvB3jnT5Ncni8W+HrO+ur77etwlp+9l2/IkUvz7fufJXsWqzX0P/AB7QLM+37j/xVjeR&#10;Ff2Ut20caXXn/M7t5X8fz7aazfE1H7zSXn+hvPMsRiH7SpZrzV9jwTUP2aIr3xR4m19tRtFu9VCS&#10;x2CxbVjfZuf52/2k/gr0Gz834CWUSQbbPR9UvIrW81O0i+eweX7jvuV1dN7Mu/8AvPXd3Ntc/J5s&#10;sSfZ28391vT5Wf7++uZ+LVsz/CHxBd2ltLNcQQfbWt5pd7skXzfxf7CV9tgc9+pezcG+ebSu+it/&#10;wx85isfj82koZhNezjskra9DsL/yLvUZvMDXOoXTL59w67kVVT5P93/gFXpraCzt5Zba2XzVXeux&#10;fn3VmeG7yK8upZ4pVeKWJGX/AG/k+/XQV+e47E169eX1ifNJN3fncqMI0UklZ9TM0fTfsyStLF+9&#10;Zt/z/wC5RqXl20sM+7yZWlX/AHGX5t9adG/Z81efexSd22MR1mXzV27H/uNVLWDO9lcLbeZ9o2/K&#10;6rVLQfN03yoLxmR5/u7/ALivvethHimi3RS70/vpXXhasKVaE6ivFNXOTF0pzozhTdm09exT0m/N&#10;/ZWsqxt88fzO396rNn89v5rbd9w3m79v/jlRWFh/ZsEsafdeVpV/2d1S2H/Hqi/3PkrtxlWjU56u&#10;HVryPNwUKlKFKFd3aW/ci1i2+36NqdttX97BKnz/AO0jr/7PXm/gbx/4asPBXgW+a8tk/s77LKtv&#10;9q2fZ4tn2d9/+4lx9z/cr0h9Si2Srtk37dn+ofZXxXffD9BoclrDZNcy23hlRfPYxLK9hdRS+Vu2&#10;7vmb9199fm2rX0fD9OVJQnU6TT++59HgMNQzCo6FR2P0d8PeJtL8UWjXOlalb6lbxStA0trIsq71&#10;+8vy1tr96vA/2TNci1LwF9ngtmRYlivJZTHs3Tzr5sqN/eZW/i/usle9I9f03QqKrSjNHz2KpKhW&#10;lTTvYmopm+itjlH0Uyn0AFFFFABRRRQAUUUUAFFFFABRRRQAUUUUAFFFFABRRRQAUUUUAFFFFABR&#10;RRQAUUUUAFFFFABRRRQAUUUUAFFFFABRRRQAVw/xX/48PDn/AGMOm/8ApQtdxXD/ABX/AOPDw5/2&#10;MOm/+lC0AdxWD4y/5BFv/wBhGw/9K4q3qwfGX/IIt/8AsI2H/pXFQBvUUUUAeffA7/knNp/1/wCo&#10;/wDpbcV6DXn3wO/5Jzaf9f8AqP8A6W3Feg0AcZ8KP+RUl/7C2qf+nC4rs64z4Uf8ipL/ANhbVP8A&#10;04XFdnQAUUUUAFFFFABRRRQAUUUUAFFFFABRRRQAUUUUAFFFFABRRRQAx/uV518Rr77TeaRYQRq9&#10;xFdfapS3/LCJVf5v+BV6E7qi/NXkQS5TXdda+8j+0GvG/wBUv/LD/l3/AOB7K+J4vzB5dlk5qN+b&#10;3fS500FeRY/4Fv20yaGKaLbKqun9x6fVLUryzSKW2ubyKz3J8373Y9fy1CpUozU4tprsezb2j5SN&#10;NLmtruKZNW1hI13f6P8A2gzKu7/eqzDbMipF9svn/g/e3kuz/wAerMTSmhfdZ3jTI/8Az2unf/2e&#10;lR9Ttp/KZf3TpvV4vnf/AMer25ZzmNSPK8RK3a9i3hobI0v3FhYfLF5NvFF8qQ/wJ9xNlUrbSpfs&#10;cUTXMkMrLslRPub/APYpltfz6lsglikh+/5rzffdd/8AAlbFeJJuUnKTbb7u4JOnoyK2torP5Yol&#10;h/jbZ/uVLRRUkp3CiiigoKKKKACiiigHa2pFc2y3lu8TL8jfx1iQ+VpU/wBmuV2ROuxf3X7p62Lm&#10;aK2XzZZVRP8Abas+5v7O5lSRbxvNXfsSH+P/AIBsprsXByUSkkLXnmwQRLN/AzzfwI1XdS025v8A&#10;wvqun3UqvLdWc9vvRf4GR1qvZvAl15t5/o12rb1/uba6BH+dG3LXbOparHyt+aM1ZO66nk/7M+pN&#10;qvwm8NSs33NKs4l/2tqbd9esV5p8AUih8F6hZquz+zdd1TTYk2fdiiupdif98PXpda5nD2eMqrzb&#10;/Epu4Ux32JvbbsT72+n1Fcwrc27xNu+b+433K8zqEd0MR4L9fNXypk3f3t9VJPL028VkiZ4nifdF&#10;F97+D+D/AIHUX9m3Nmsref53lLua7+7Ltq1DDFby/bpZ9r+Uvzuu3av3q6aTSqQbV9dr7+W2osRC&#10;1Od5WTT1tez6MxPDeo3s009q0cn7if5pbh/nVGretv3N7cL/AHvnWqX2bT7ydmS8/wBIlXY32efb&#10;/uVbm+eW38r76t9//Yr6XM6tGvUU4UfZNra1vnufEZXSr0KHJWre1ae976di1vdP+AVy/wAO44rb&#10;Qbq22r5trqd/bsn95ftUux/+BrseurrwfxU+pWc/xN0WzvpLCa3nt9Xgm+7tglt/n+583yS27N8m&#10;1vnrjyrDzxtOphU7PdfI+utzVIcjtJntVnZtpTwtpU7aUkT72ht4kVJV/uMlatj4o8U2d0fOutN1&#10;G18zc+LWW3dV/ur8z18b/DT4z+Kb/wAR6PHJereQS3kVvdTXt5LttXZ3X7qv82/au3+Gvr5EVPl/&#10;uV67zjNsjUaMMRo9bWuevmeUvB1Uqzu2jWl8eawN23SbSY+b8o+3NFti/wC+PvVnWXxfvNRsbm5i&#10;8G6uhjuXt40+1Wf73azIz/67j7n8VN/grC8GW09npFxBc+UkqX11uSJt/wB64dv/AEB69KjxznEa&#10;cpe67W3VvuPFeHp30PQtD8cQapqAsbq2utIupJHS2ju3RjOi/wAa7Gb/AMerr4R8leUTQxTIjN/r&#10;Ym3xbFXej/303fdatHTPG8ugqV164M2nqF26l5fzr/11VV4/3/u1+hZBxnRzBKjjHyzf4nFVw3K7&#10;xPSz0pScVStriK+tYpoZFlikVWV0bcrLVuv01NS22OOzW4+mb+Kytc1SDSLKW5mxsXCgblG5mO1V&#10;+b+JmIUVw0PiXXLx/Pa5js9//Lp5av5X/A/4mrwM1z3BZOk8XKyZtTpOo7I9NLCng153a+P/AOx4&#10;3bW/+PJF2peqrszN/toifL/vV1Gj+KNL1mWWCw1C2vJ4ERpYYZVLpu+7uX+GunAZvg8ypKph53TI&#10;nBwdmbhGaWmblor2EQPpoao8L/frE1/xPZ+Ghb/aW3TXcqwW1uv35W/2VobUVdibS3OgIpa4DQPG&#10;mpPKYNc0VdLd23q1rd/akWL+9K2xdjfL/tf71dNo+v6f4gs0udNvoL+Bm2ebbyKw3L96ohUU1dEx&#10;aexs0UzctFaFj6KKKACiiigAooooAKKKKACiiigAooooAKKKKACiiigAooooAKKKKACuH+K//Hh4&#10;c/7GHTf/AEoWu4rh/iv/AMeHhz/sYdN/9KFoA7isHxl/yCLf/sI2H/pXFW9WD4y/5BFv/wBhGw/9&#10;K4qAN6iiigDz74Hf8k5tP+v/AFH/ANLbivQa8++B3/JObT/r/wBR/wDS24r0GgDjPhR/yKkv/YW1&#10;T/04XFdnXGfCj/kVJf8AsLap/wCnC4rs6ACiiigAooooAKKKKACiiigAooooAKKKKACiiigAopm+&#10;jctSwH030pN9A5GaQHI+Ppbv+x4YrS4ltHuJVje5t/vou1m+X/eZUT/gVcfa2sUDSyJueWdt0twz&#10;bnlb7nzV2vj22sJ/DF2upyrbWq7JFd5Nm2Xd8nzf7+2uD0q5ubnSLKfUIlttQlgV54t2/wAptib/&#10;AJ/96vwjxE+sRq017X3Gtj08Lsy7We80Vs8sE8G/c3m79u9GrQor8b2dlsepdrYpWHlbpfIi2W/+&#10;7s3vV2iiqREm2tSlf7oZYryLbvRlib/a3VdrP1KGeZomg27Im3sj/wAVXbaZblfN3fK1Nb2KfwJ2&#10;uP8A4Kr20zTL93Ztb5qLy2+0pt82WH/bib56pOk8OzyGj8122vvXfu/uPX0mV5VDMsNVhSqr2iV1&#10;d223PBx2NqYavBuL5etlc1aKz0fUPN2yRKif7C//AGdXd/8AsV5WLwn1NRTkpNro76noUcTHENyi&#10;ml5qw+iorm5gs13TyrDvbYu9tlH2mJPvSL/31XCoScTrlKKWo5/ufe2J/wCgVj6PftDFF9p3fZ2+&#10;SK4/gd/7laFzf2cP+vniTf8AIu9qxXtra2vEWzs96T/upXfenz70+evpcoy2niueOKulyu0uifeX&#10;keXi8TKly+xl73bq/Q2r94kt5WlVZkTb8n996zIfKv28hbG22f3H3J/7JtqqlneakksTbdi/um85&#10;m+X/AHKsaxpv720SV2+zuy/IjN+6Zf461y6OBpVlSxkY1E1a92rJbbdQxNTFSp+1oy5EraWu/O4a&#10;JpsE0VxFL5tykUvy3Eq/O9bv3E/uViaZdalDdLbXa2yWib2/i37f71alnfrfxblXZ9+vCxlWNTES&#10;qRSV+zb6+Z6UKdWFFQqO7XlY4H4RWbabrfxItm/6Gm4uNiN8m2WKKVP/AB10r0ivN/h7M3/C2vix&#10;bf8ALKK802Vf+BWSJ/7JXpFdGbr/AGvm7xj/AOkoINtahR/7P8lVJtVs7aXypJ1hdf7/AMlV7zxD&#10;Zw2ryxTxTOv3U83Zvrx+prZtaE2sQvNZPtZkSJvN+T+Pb/BUrpFc2rqy7IpVrPvNVifS/wC49wuz&#10;Y/8AAlaaeU8SeV88W35flropTlTqRnDRpozq0+alKM9U00ef2Fnc6Vrlvtnjfau9t91/d+X/ANnr&#10;tUuYpmivoGWa3dfK+SqVz4ktrOWWKW22IjbEfaux6lsL/wDtiztLxIGREZt0W1f4flr9CzmvjMfR&#10;hisRh7RStzdz80yLD4TLJzwVHEXlJ35bXsbFeXfETTo9O8baFqlzCs2k6sn9h3iu+zynd1a3b/dZ&#10;vl/z83pyTRTRbkbej1zXxO8MS+M/h94g0qD/AI/Z7V5bV/7txF+9idP+BItfH5VVlhcYox2lp6XP&#10;0Op71O/2l5WMy2+D/hV9OuI4LGeGG8uYr9mSVll3q/mp8/8Ad3V3z7/4q4Hwl4/0rWPBWla9qF9H&#10;pS39r9oW3uJ/K8r/AJ6p/wAAfeldgltE6oyys6Ou9X816MyhKFWSqzul5XsOOIxWJhGc1dFh32K7&#10;bfkRPmrH8Kv9p0uW5/gurqWVf9zfVjUoVttNu5fm+SJn+eVtlW7OzTTbWG0iXYlumxa5ZTpRw/ud&#10;fKxUfa82qsWKNiv8rKro/wB5HWiiuDmfMvLb1NtL6knhO+/4Re/aCWc/2VeXHyRXDf8AHrK39xv7&#10;rt/D/C1eoK6uvFeR39hFqVq8E/8AqpfvfL86V1XgTxLLqmmxWWpSJHrFumy5RP8Alp/dlX/f+9X9&#10;BcFZ+8Xh/qeNlacdvQ8rEU7SvFXI/iPck22n2UYgmmuLqOV0l+8sUZ3s6/8AAtg/4FWD/eqDxRNH&#10;rfjZ5Y5I2isLb7LFLF9/zWfdKn/jiVB9gb/n6kr4zjfFUsZmXK52UUiaFSrF+5C5e3/8ArPna5bX&#10;tKispmtL24laJru3T7sSKz/P/e+4i/8AA6l+wNtf/SZU3UWFmr+KLfdPK9wtncPsf/aeJf8AP+7X&#10;h8OwUcxpunVHiK9Tlf7s6qG+8RGZt11p7xeZ8qJZtvVP4lf97t3Vm39r4qna7EHip7PzZfNgRNMi&#10;fyk/ufN96raaVIjpuvJ32qq0JpTI6/6ZO+zf/FX9AfWp3sqmx4Sr1LfBY4DwJ4r1HXvEnibwhrGv&#10;61beLNI8iaWHdbol1atyl3a7U3eU/wB11/hdHX+7Xc2mn2Xh+OWa3SSWeeTDTzytLLKzf7TVwnxU&#10;8DXzQ2vi7w5BJqPjXw+rvZ24l8p7+D5fNsnb+7Ls+X+6+ytXwfq1h8QtFtNTtL2/eC4hl82G6G2W&#10;1lV9ksTr/C6tuX/gNVJ865+e5lVr1YxuonYwwyLPLLJt+faiIn8NRX+g2N+6SSwf6Qm7bcRM0Txb&#10;vv7HWmf2Iu9282X5/wDxz5NlNh0GKFk/fzvtVE+8v8NcacW7xqWJp1K9KPLy/jYd9l1a0vbRrTxB&#10;cpbwLtlt7hEuEl/4F9+tD/hLLrSIrZ9TWJ7fO2W+i3Jsf/aiwf8A0Ksr/hHoNsS+bK+1XT/vqpYf&#10;D1inzeUzuzfNvf73yV108ZyPWdzeM6reqt87nfwzJNHuVldG7rU9cDouqTeHN9tevLcaUu51vpWX&#10;/RV/uP8A7P8Adau0triO5hSeNldJVVldf4q+hpVY1Y3i7ndF3RaooorcoKKKKACiiigAooooAKKK&#10;KACiiigAooooAKKKKACiiigArh/iv/x4eHP+xh03/wBKFruK4f4r/wDHh4c/7GHTf/ShaAO4rB8Z&#10;f8gi3/7CNh/6VxVvVg+Mv+QRb/8AYRsP/SuKgDeooooA8++B3/JObT/r/wBR/wDS24r0GvPvgd/y&#10;Tm0/6/8AUf8A0tuK9BoA4z4Uf8ipL/2FtU/9OFxXZ1xnwo/5FSX/ALC2qf8ApwuK7OgAooooAKKK&#10;KACiiigAooooAKKKKACiiigAppOadUTdRSbEzO1fVoNGsJ7u5YJFEu47uP8AdWvMWn1u8a3vp9Uk&#10;sNTi3Zit5We0Xd/Ds/j2Vo+PruKXxVotvPPcpsguJ0iT5bd2+Rfn/vf3lqv8qfdZa/E+NOIcTg8W&#10;sLQlyqKu/PY9PD0Pd5u53vhjUm1fRrS5lKvN9yQxfd81flf/AMe3VtY4FcH8Pb+SK81TTp5In8pk&#10;ngCn5lib727/AIGrN/wOu9Sv1LKMX9ewFGu95JM4akeWTRyHxD0q51bQhDDGsyLKsksWPmdVP8P+&#10;1/F/wGvJtH8W226WW8+0wy3jM1rDfMiSy7fv/I2yvoaTBFULvTrS/YefBFMy/d3orV8/xDwxRz5q&#10;cpuLWzR10MV7FctrnmFnctcwRSyr5Mrrv8l/vrVitzxP4FijtRfaNFLbXVnGzRafbS7IZ/8AYdPu&#10;1z1nefbLKKfayebEj7H/AIK/CM94dxGRVUqklKL2a8u56FLEU6nSxL/BRWPqsy2F1Fc/MiblSV0X&#10;/vutjeu3d/BXynuvU6JQaXMhn99qq6Vt8q42/wCqaVnX/gVMub+VLqW2itmmdV3/AHk2VLYQ/wBm&#10;2EMEsq/6OuzfWlGLnPl/roKc/Z0XORNNcxJ8rN/3xUNtbyX2qPGu4Nt3I6r8i/J/9nVewhnubeWX&#10;aqO/3d9ELs8HlLB5PkK275vvN/er9cyPDZZllatUqtPkVpRfXmXQ/O8ZicVjIwSV1J6fIvbJdzR+&#10;RJ9oX7yVRttVW/aVbZWeWKV4mT+461FYJfJ/odzeT/Orv8jfPWnDZxWyOsESwxMzPsRa+cz6jk+A&#10;lF4JuTkr67Rv0+R7mWVMXi6UvbKyTsZ82gxX9unnrvuP4X3b9r/7G6se502ewR/NWOGWVXeKZF+R&#10;vufJUvxHvPF2m+FZbnwNpem614lWeLytP1WfyIpYt/z/ADf3ttfn5r3j/wCJ+u/Hzx14a1TwHoV1&#10;rHjP7L4UlsbXXpYre1nit/P3rKvzbtu1t1dvDOW1sfUdfmjyx113X/AO3FUaapKJ+hum6bPbW8UE&#10;Vqr3Eqo633lfOqbP9r+KqqI2j377llv96/NK8u/Yn9//AOwr5m8G+IPHUn7P66Lr/gzTfifa6XqE&#10;WjXUPh/xKt1dRLEn72eeXdu81Zf4F+5/tV8wfGPXvFZ8UfEuz/4XVFruoaT4bs0ureDTPIluFiut&#10;j2Xm/wDLJot/zS7vn319PhsoxWZV5YTHV/3cbpqNvle36nM6FLDxVSmk5eZ+pE2txOzwQRN9o+5s&#10;mi2In/stYl/eahc6zb2222mZVdJf3TeUqN/trX58eJ/FXifRPDvj3T77Rrvw94afWtLTWNO0y+TX&#10;JbC1+ypLF5HmvtfzZ0Tf/wADrz34qaV4++IPiy48P2vjjWfssun2eqzw+Ibv7A2xt2yJrWJ/IVl2&#10;L92u2jwbguRxhJp66v8Aqw5VMW587mvRH6s688tsryzq1zD5Wz7REmx4m82q6PdQ+ILRf3X2V5XR&#10;Zdvzyrsry39ky/dP2cfAWp6lc6lrep6ut1LL9puWvLiWXzXTYjSt935K9P0rxWyRKt9pUdnZI2xb&#10;u0vIrq3if+5Lt+ZW/wCA1+S5jlVTB1pQpu6i9+57tHGc0HGasZXhWFbP40/ECJfv3Vnpt1L/AN8S&#10;xJ/6BXodef6OjJ8dfFrbWRJdF0t1d/uN8919yvQK4MxT9rG/8sfyRUbboimtorlP3sUT7f761mXP&#10;2Gw1JN1s00tx8/8Aqt6JWxVe5sIrmVJZdz7Pk2bvkryjaLszn7ywXW0u4rS28lEiZ/vfff8AuVbf&#10;dDLaeerea38EP8C/3K0LCFobzUG27InZNu//AHKteSvm+f5S79v30ou1qjSVTnfKc/qFnY6ldPLP&#10;cq9vs3tb+b86Ov8A9jR4baWGC7fym2yz+bBEn33+WrF5c3N4l3BBBB5rKyfvvk/v/PTdEfZYIyys&#10;kXkJ/wADVflr9IymusfgK1PH1G6ULPRXZ8JmOX0cLjKdahTtUldb27EulJcvavLKtzYTea+63d0f&#10;ZUvnSvqKWu/ztieayfc3f7FZT38/9rw2cSy20V1+63u3+q3VbuYf7KurS6g3bGfZOjt/D/f/AN6v&#10;FxEaWGxTULtSu43VnqrI9KlTq1YOTVmtJa30R4XdSWng7WNWtPO0m01W01eWw0xNSl/dPBeNFLcX&#10;Df76bVr0X4VeIIbu61W0svE2n61oti3lRW+3/SrP5/uM+7a6/wB2tHSns9Q8eeJmlsftMS2thcL5&#10;sCtsdvtHz/7O9UStO8hs5rpJLO2jSXciSukSq7/vUfZW2YVHUVpQ1cVf1tc+iWYYaNBUOr/Lobes&#10;PA+jagzJ50X2WX5P4GXZUt5Nsi3Ky75WRIn/AN7+OqXnQaOlxZ3Mv3N8q/7Ss/8A9lXP6JqXnWb6&#10;Y0rXPkSvaxQpA/8AyyRPvv8A8Dr5Plvh2r3szS1mjqtNRvIZmlZ98u9d/wDClW6r2Ft9jsreDdv8&#10;qJEqxWDM38TCq9/ptrqsSRTxK6L91/uOj/7H92rFFaUqk6UueDsyWk9ypNZxJa7YliRIvnXYn8f9&#10;+rMP+q3N/dpJk3xOv99aihf9wm7+7W1STrUOeo7s5KbUKySLHyv8rfxVX8Nutz4y1Vv47eztUZ/9&#10;55W2f+gVL/sf36Z8N3gvLLW9QgWJ0utTn/0hP+WvlbYv+BbNjp/wCvs+EKCljJVF0ic+N/hXOu+a&#10;iiiv1+/Mk/I8aUrNINnzbq8rn1+XwN8bk0++T/iReKoE+zXu35INUiX54n/uebEqbf7zI9eqVgeI&#10;PDFj4z0jU9G1KMy2V5+6bZ8rr8qbWRv4WVvmV/4WWuug7XRElql3N+ivOPg54h1dNJuvCfiydp/F&#10;vhmX7LPfS/K+o2rb/st1/teaifN/01R69HrnmrSbNXpoFFFFZsQPtdGWVd6Mrbkesuy1rWPDcsNp&#10;b6M+q6RJJiOW2niiazX+63muu7/gNan30o/9m/jrejiJ4d3gXF2ItI8euWSPWdFvPD7y3P2eDzpI&#10;rhH/ALj7ombbu/2q7VXWuMmhWaJ4pUV0ddj/ACfeWqNv4hm8IMUvlabRk2CG6jBY2wPVJf4tv+3/&#10;ALX3flr6DC49Vnae5adz0SiqsVwjxhlZSjLuVt33qn3/AC17JQ+iiimAUUUUAFFFFABRRRQAUUUU&#10;AFFFFABRRRQAVw/xX/48PDn/AGMOm/8ApQtdxXD/ABX/AOPDw5/2MOm/+lC0AdxWD4y/5BFv/wBh&#10;Gw/9K4q3qwfGX/IIt/8AsI2H/pXFQBvUUUUAeffA7/knNp/1/wCo/wDpbcV6DXn3wO/5Jzaf9f8A&#10;qP8A6W3Feg0AcZ8KP+RUl/7C2qf+nC4rs64z4Uf8ipL/ANhbVP8A04XFdnQAUUUUAFFFFABRRRQA&#10;UUUUAFFFFABRRRQAVHsyOtSUnGKBMwPEnhiz8S2P2e43LsYPG6feVlrzFEudE1S00a5lX7XFAz7E&#10;Xcjp/sfJXtTnKV518WtLYaPFq8abn06XzZNn3/I/jr4HivIqeY4SVaEb1Yp2/U7cPWs7MxJbq7sJ&#10;Eu7KRYbiJl3b1+WSLf8AMrf7Nafhf4sPeLFDr2lz6Xessu6W2Vrq1+X/AKaqvyt/sVnwutzbpL/B&#10;Kvy/N9+oNKsGsPNXcuxm+V0+/wD8Dr8WybijH5MvYR96Meh6E6FOqjd1L4iQ68kVtok13GjN++vV&#10;h8oxf7vmr/7LWbeeIdVsLiC6gv8Ad9ou7WF4rraIlja4RG2/3W2M3/AqSaZUi3Ssqf7b1FeQvc2c&#10;sUXlb2X907/Om/7yf+PIlds+MMfXx9OvOTjBPWK6rrcj6qlTcWdJr/xBWIXFvodsuqXsS/fZtluj&#10;f7T1zcNn9mtfK3Km52dvJ/vM+/5P+B0zStNg0fTrSxtVZLe3iSKLe3z7f9+rez/ZV0rzOIOIsRnV&#10;TklZQTdkuztuXRpxoo4/VZtQtl8qWRvKZm3faG3uyf8AAalh+2abdJFFeLN5q/6mGD7u75/4nrYT&#10;R1e/uJ59s27/AFSP/wAsqr38MV/rK2f3P3W9nSvmo1YU4qNrnWoqpdzdhts7W32uWXajq372aX+H&#10;/gFaT2a3Ko3ns6J9zY3yNUV/psV+zy7mhllVUZ0aokhvrOWKzgWD7In3ZXb51/2NlaU8RKjL2lPR&#10;nLLCUqvuN3NLydi7VVdlUobyKzR4rm5ieVmb5E++/wDwCql5pt5cvb7p1dPN/fp9xGStaG2ih/1U&#10;Sp/uLWca9WVOdJO7lqyoYelGcar+zdDIZra5l82Jt/y7GepU+dN1RTW0Uz/vYo9/+2tV3tvsdw9z&#10;Aq7NvzRbf/QK55SlN8stPM2jGMHZGF8VfE/iDwh4F1LVPC3haTxlrUG3yNKSdYPN3Pt37m/hSvjf&#10;4ufsw+M/D8/gvxBLP4h8Wafcavda54vtPCMCxatFezwbbhreXduaL5vKVV+6tfeUMy3MSSxNvT79&#10;Hzf8D2/K7rv2V9VlGf1sqio4amr6tt/aXr0t+pzVKXtXys+OxD438a/Cb/hCfh78M774beF5dfsL&#10;WKK9f7FqCadFtluLh/m/1rOm3dVL4v8A7HXiTxB4mstN8Nau7+HfE+oX8urzXttAn9l2c728sv73&#10;/WytL5SKu77vz19konnXErM2x/lTfVv5kbduavVfFtbCVVVw9NRTu3bq2u/U540va+9I/PvUP2Xb&#10;u++GHxctLP4Q/wDCLRXWo2E3hnw5e6j9oxLBFtll3q/zq29q5PwV+wF8QfF/jPUJdesbDwDpVnbS&#10;webaqs9pLOu9rdbVN2/yPn/1rszV+kepWEV5ZywMuxGXYuypbObfZRNu/h3/AO7XoLjjGqlJwir+&#10;foiY0KalaXU+VPgv8OvG/gP4T2XhzXtYm8M6hBo+o6Dpl9qEUDW+nXTSpsdXT5Wifc+13+b5q86/&#10;ZA/Zf+KH7PXiLxjqvjG+jh0/VNOlsLPTLK9W6/tG6d/kn2L/AHPnevtfxh4hsvDlrBJdwNcvdfuY&#10;LFIlZ532fcRW+8v/AI7WLolnfaDdS3mn+ALGwuLj/Wumpoj/APoH/oFN59iqmEqOcYp1F5dPUyo0&#10;optdi3DZ/YPiXb/N88vh1EZP+uVx/wDbXrsP4681v9S8T/8ACw9HZfDlokz6VfxbH1b7372yf/nl&#10;/vf9910v9peL/nb/AIRzT9i/9Rb/AO1V8Zi8LObjOTirpdUvyPRjbZHS0VzP2zxi67l0fQod/wDB&#10;LrE+9P8Avm1daa+seLE/5lzT/wDwcfe/8hVwLBTk0ozXN0tIbkop3Oopk1zFbRbpWVE+589cenj+&#10;XSrqGLxHpraPbzy+VBfQz/aLff8A3XbYmxv+A1t39+r3UVt9mW5idd7P5uzZ/t76MVgMRg5OFWNn&#10;63KoShif3kA1jUoLnTbtbadrmVV+5b/O9VJvuRQb4PtFxs/co3+q3fM/yVV1Kzttn+ojhR2+/LLv&#10;dl/j/jrV0ewgREud2/f88W9fupXoYHGVcvjKcHbmTRxYzDwxjUJq/KV9Ss1fxDaRS/cb512Knyut&#10;baWypEkf+u2/36zL99l++7bvVUZf9v56upqUH2J7mfalvErPLv8A4EX79eXVrVcTJc7u9Evvv+h3&#10;xo06S5oK10fPupfHix0z4peOtP8Asyv9g1G1sJ33oiPFEq7/APvjzd3/AH3Xs/gXXtP8YeHNN8QW&#10;NlJaRXkfmxpcQIsqL867vl/v/er560v4CeIvHut3Xjq21OPSP7ctJZVsptzy72d1RZf4fu7N1ez/&#10;AAu8Eaz4Jh1eG7vFubS6kSezt/P3pa/LteJfk2qu7+4tfUZzTwkV7srTjZfcrH0WJpYD6nCVGp+8&#10;sro1/EmpJZ6o7ffuIrN0/wBhf8/JW7puiQaO8rLue4lZ3lldvvu336x9S0rZa6tfXMsCSywf3X2R&#10;bUeuor5Va0rtWd2eLNppLqFFFFcfQ55BRRRSb1sEV1Ipplhi81vn/grnNb1K5s7CJ7OVfl+SV/8A&#10;e/2K6isy5sItSe7gn/6ZOvzV9Nk+Kw2Frqpi4qUI6tNXufN5zhsRiMPJYWTjN7NOxzmleMJbW4lb&#10;Up/9CitpZWdF+55S7/8A0DfXd/Dq1is/A2iLGioststx8ibfnl/ev/48+6vP/G2iWln4fuJPMn82&#10;4nitYkhX+Od0i/75+f5q9gG2FvKVVSJPkVE+4tfs+Cq5bi3LFZfBRTsmkrbf8OfO5NhswwWH9hmE&#10;3JrZt3H0Ub6i+0xb/wDWxf8AfVepyyevQ9nrcLmZYV+787MiL/vUyztvJgRWbe+7e3+/TL9G8202&#10;/c89at1tK0YKxzr95N+R598URqXhiay8baNbLeto0TJq1mifvbrTm+eVU/20ZN6/9tV/jrs9H1ix&#10;8Q6Vaanpl9Df6fexJcQXdu++KWJvuOr/APj1Xv4t1eMeD7i2+BXjDT/h9crIfDfiXULyXwvcLH+6&#10;sm2+fLpr/wCz8rvE/wDd+T7yfMRSnG7drHba6PXJtVsbafyJ762hl/uSzqr/APfDPT7a/s79ttte&#10;QXP97ypUfb/3zXxl+1t8Lo/FGi+K/Gvjr4Z+AY7iCx+yweJrvxTfyy2af6qKV7eKy2vs376479hP&#10;9njxL8L9G0n4iaX4P0C/13xHas/26+8V3FlstZX/AOWVktltXenzJvdv+AV3/VIujz8wuU/QO6mi&#10;s7d555FigT55ZZfkRV/jaq+m6lZ61YW99p95BeafcRebFd20qyxOv99GX7y/7VfGnxr+JVppv7Sf&#10;i/wr4v8AjP4h+HfhWXTrBtMtdOtYpbd3lif7QjM9u/y7Ykb/AIHXnP7IXizwP/YXgfRNI+M/i7RL&#10;n+3bj7D4KR1ltX8qWV/9IlS1RlglRNzLu2rms44Jyhdu4cp+idtf2txey2cU8c13AqvLboy+bEjf&#10;c3p96q+n6/putz38Wm6jbX82nT/Z7xLSdGe2l/55S7fuN92vx91X4zX2t6p8WNSvPF/neKNW23Wr&#10;PoOp2a2mpbX/ANHt7KVf9K8pE/gR/wDfrU+APgC+8H/tG+CNI1XxHfakuvX8+pTtp2pzxM8sSeav&#10;mq/yy/3dzV01MB7KLqXtYqMLs/R6LWrnwH8botGsb27/AOEf8RwS3EVlEyOkWoxRb3i+b+GWJd/y&#10;fx139n4i8VW2mRXU95ot+hlaWVktpYG8r+4nzvuZf7//AI5XAftJxx6D8M7bxNBbxpdeHtWsNSgE&#10;KbGf/SEiZV/3vN+avVtUtmktJba18pNsibovlX5N/wBz/Zrzniq8UpRkdTSaSgV7nxT4wtFhMWja&#10;Xqrs/wAy/bJLLYn9750fdWunjdgiNc6NqFsrSbG+VJdq/wB/90z/AC1h6lZy6lLbytbRI8Uu9Xef&#10;Y/8A47TLPVYrCyRbxp0uE3f61X+T/gb/AMNaRzispJTjYzlT933Tff4neGIDaLca7ZWk11J5UEN3&#10;L5Dyv/d2v836V1cT7xXkthr7eNZbvTNPs1uYtv2ee4SdXS13J9//AOwr1S3h8hI1/uLtXc1fRYOu&#10;69PmYTi4y1LVFFFd5IUUUUAFFFFABRRRQAUUUUAFcP8AFf8A48PDn/Yw6b/6ULXcVw/xX/48PDn/&#10;AGMOm/8ApQtAHcVg+Mv+QRb/APYRsP8A0rirerB8Zf8AIIt/+wjYf+lcVAG9RRRQB598Dv8AknNp&#10;/wBf+o/+ltxXoNeffA7/AJJzaf8AX/qP/pbcV6DQBxnwo/5FSX/sLap/6cLiuzrjPhR/yKkv/YW1&#10;T/04XFdnQAUUUUAFFFFABRRRQAUUUUAFFFFABRRRQAUUUUAMqrcQRzJtdQ6bdrK1Wq88+LOqPoej&#10;2OqPf3VhYW15F9pW0bYz+Y/lJu/2d7rurjxdaNChOrNXUU2NLm0Ob0e0j06K5sI45lisbmWCIzvv&#10;barfJ/46/wD45V93+T5m2VXtoVhiTytz/wDLXfK+/dUV47TS28S/clb96/8AcSv48x1anXxM6tJW&#10;Um2fRKL0iiHUrlZokiglimu1lV1i3J/f+f8A8cqbTf8Al42/8e/nt5W7+7VryYoX+WJURvk+T5Kp&#10;Qv8A2U/2aXd9n3fun/g21xJ2NW1blXQ0KKPn/iooV5yShuYWuFZ9zDBZ3r6hPOsKOuz98yIlc1rH&#10;i3U9b1KXTPBzWVy9uyJeatcNvtLVv7if32/2KzP+FUaHCv8Aavi+5vvEl2kX72a7ldIl3f3Il/8A&#10;Q69aOEhTjzYmbTfYacnpE6C5+KPg62ldX8R6Tv8A7iXSvt/39tEPxF0O8/48/wC0L/Z/Hb6TdPuf&#10;/f8AK20zQbbw/prpbaRo1lYWj/duLe2SLc3+0n97/bro7PUl1KLzYmZ0/wBt6xn9VjspP5jcJL4j&#10;jbzxV4q1i/itvD3h77BZbv3ura98nyf7EX3v+BvWTefDTxBrBt7nXPH+v213LK6y/wDCPSpa267v&#10;uL8yPXqH8W5v+BVk6lc+dE8Cq00v3Gl3fIlb08xnGPLQpqFuqivxuJQjDWRxFt4A8WaDbeRofjW8&#10;udS+Z4v+EmX7bb3H+w+3Yyf76fNV+x8beLbBol17wPcvs+VrvQbpbqF/9tYm2t/wGurvLmKZU82K&#10;R03J++t/4Wqkly73CWy3TJ5TN+9+ZH/2Efd96u7lxdeKdSmpru4/5NHJLE4ZTs5WOXsPiRq6andq&#10;nw88Q/2Ksv8Ax9RS2rOr/wAaeV5u7d/s11Fh4/0W8v8A7C07WGoL9601CJreX/x6j+1YNNi+W53u&#10;m+WXf87s1V7+z0/xboUsGp7pkWX5YvK3uv8Auf3Wr3sPw1PGQTnCNNdPfa/Btnk4jOaMJcsI3Ogh&#10;+9cLu/ipmparZ6Vavc3lzFbW8X3nmbYlea6PonxE01rjSLPxVpt5FaxLLFd6hpjvLsZ32JL8/wDB&#10;srY034Yvc3sWoeMdck8Z3Fu3m2cOoWaxW9m3+zEvys3913+avmsVl+HoVZKpXTS6LVnrUZv2aSVg&#10;v/E/ijxJL5HhPTIrOyZd6+IdZ/1WzZ9+K3+8/wD47WfpXgTx1eXLtrnxDaFIJfK+yaDpi2tvKn+1&#10;u3y7v9xq9Hm8yVt3mMm75md0+f8A/apYYVhidVb733qIZgqNNxo00l3au/vDllOafY5Hwx8MdE8K&#10;6surwRT3+ty7/P1m+naW4bd/B/sr/sJXZ/Mn3f8AgKUfforyq2Iq12nJt27v02OqEFFya6nJa27J&#10;8S/CTL/y1tdRi/8AHIm/9k/8crq/4v8A0GuJ8YXi2Pj74evL/qrq8vLf7v8AE1lKyf8Aopq7j/gO&#10;zYq/xVrXTdKi2r3j+rKj8N72DfVea5ZJUXyvkb7z097mJJfKZvn/ANuql5/x8RNFLsdP4H/jr18l&#10;y722KisVG0NW32SW54eZY2VKhehL3rpfeVpraGeK8tJ7Nbu1lT/Uuv3k/wCBVx9zb6v4JVrSHSLv&#10;V9Cz5sVxax+e9mv8UWxvmdf9pK765tYg3mT7pmT7ju256q757zzfszbPm3sifJ833a/RsNPJsxVf&#10;nUuSKs25Xu7aNdUfOc+Y5Yox5vek2/l1OX0TW9K1V0n0W8i1W4+61pN8kqsvz/c/h/74ruk/1X3d&#10;n+xXD+JPh9Br95aaj83h7xBAuyLWdOXbLt2/cf8AvLVeZPiboKxNHPoHidIvklhuEeyuJV/2X+7u&#10;r8/zLA0FOPsaqtbRP+rH1mDxCqQcuWz6+p2F/Zt9ouLzd9yB02f7Vcr8S9Sn0f4T63LY+Wl7LE9r&#10;A8v3N8svlJv/AO+6r6j4+8WWljN5/wAN9SvpZUf5NJvIn8r/AL+7f/HN1ec/FH4x6Nf+GNC0q8sd&#10;b020vNdtftyX2lTq62qu8suxNm75Pl+4rVnluWV3iqcrJpO7t2SZ6NWqvZWZ734e0eLQfD+maVBu&#10;eKztYrdXmbe77U+/Whs31zWj/E3wj4jbzdP8SaXd/Ov3bxN67vuK27+L+HZWlqrtcyxafFLLD5q+&#10;bLLFvR4ov9h/7zvXlVMPUqV5VJq122/UWllYi17VbNIJbF51/tC9gdILdG/evu/9lq7YP9mR7GVv&#10;3tv8m9/7n8FFhpttpv8Aql/fIuxpXfzZXX+47t8zUXNhFcy+bsbzduxX83Zt2/crlnOPKoLoaRLd&#10;FZlneSvqXkSzxPsX97DWn/wLfXO1YUo8uoUUUUiAqpcv9mvEl270lXyv+BfwVbqrebfNhVvubt7b&#10;P9mu3CO1RK1zjxceano7Mxrp7m81/wANWbmOO4lvPPiRI921YonZmb/vtK777Azs7Ndzv/CqI2z5&#10;a5zSkR/G6N5XzwadL8/8CebLF/8AGq7Cv2/huTp5bTaVrnj4mlFztN3ZS/spX+9Pc/8Af2nf2bbe&#10;Vs8hfm/2fnq3VS/ufscG7b8//LJP9uvqFUlNpHD7GFNNopQ2yvqKeU7fZ7Vd7I7feathPuVFbQ+T&#10;bpF/d+9/vVLSqzcnyvoOjBRvJdQrlPiR4euvEPhO4XTYIrnW7CWLUtMSVtifbIJfNiTd/Cr7Nrf7&#10;DtXV0bN/8O+og7O503sfmV8Z/CPxD/bJ1nxR4l0f4TzxbNIfwylpP4itY5dO1KC7V3lliLrtbyvk&#10;2P8A391a3wj/AGefiz8LPin4P8UW3wYudml6xq086f8ACUWo/wBCuUSK1i+aV/8Aj3Xf/wCg19g+&#10;LL+z+DPxBtfFK20cPhfxfdRafr9ymxEtbzZttLp/73m/6pn/ANqKvUNY1KDR9LluZY2fZ/qkT78s&#10;v8CJ/v16zxkklCKvc1vc+bNKuPjL4e+NnxN1/TPg3put6frd5AmnXuoeJLe1ZYLWLyE+TZK371fm&#10;/hrK+Avhv46fB3wHovgyb4Z+HLm1TVpbq81a48RpK6wT3G6XbEsS7mRXdfv16pa/HKzvfibf+CoP&#10;Enha/wDFNmgefwoskqXy/Lu2LL/q5X2P9xa9V0HWINb06K8s5f3TfIybdjq/8aMn8LVlKrVpaWtc&#10;Z+eXx7/ZL+LHiP4p/FxfBPgrQLTwZ4lbTYYJYTZQ3R8q32L5Xy/uovNffP8AdZkX5aqaV+wb48+D&#10;/wAXvBXiXTLu51LSrW1i8/UNJawils7pvluN0UsSK9r/AOPfPX6S1leJHi+wIsrMm6eLa/8Auvvq&#10;KmYVOXlGtzz79p/SP7S/Z58awRO0P2WxS93/AMf+iyrO6r/tbYq8P8UXviOz1HVbzQ9f8RXOuywW&#10;zWunvO7PdRNAtzs81f3St80qr/F8le4/tA69E/wT+IFtErP5vh2//wBIRvk3fZ3b5K2vCvgDw/qf&#10;h/wfqFzpqPe2VtBf20u5/lla3VN/+18vy1wKTqUk0e9gcasC3Osrpm14Av7a+8H6VLZarc61D5C/&#10;6XcXSyys2z7ruv3mo8X7bXQ7u5gXydQWL7PBcqrP5TP8qNs/3n3VrWGk2elJKlpZwWaSytNKlvEq&#10;7nb7zv8A7T0+/s/7SsLiz3ND58TJvT76bv46cY7cx4NSpzVXKCsmdPpemrYWscS87fvNt++396tS&#10;uW8M6s97E9jciQahZhUlZ1/13C/vV9q6avuabi4Kw7tvUfRRRWgBRRRQAUUUUAFFFFABRRRQAVw/&#10;xX/48PDn/Yw6b/6ULXcVw/xX/wCPDw5/2MOm/wDpQtAHcVg+Mv8AkEW//YRsP/SuKt6sHxl/yCLf&#10;/sI2H/pXFQBvUUUUAeffA7/knNp/1/6j/wCltxXoNeffA7/knNp/1/6j/wCltxXoNAHGfCj/AJFS&#10;X/sLap/6cLiuzrjPhR/yKkv/AGFtU/8AThcV2dABRRRQAUUUUAFFFFABRRRQAUUUUAFFFFABRRRQ&#10;Ax68/wDipqNnb+HJbSWeRbq5nt0it7dv3zf6RF/D/d/vf7Nd1czLbRPKzbIlVmZq+dNQ8N+LNV1y&#10;615fEen6bcXTfcfRVuHiT+BFlaX/AGf9mvjuJ81p5dg3GTSlO6Vzoo03N3XQ6l/+Jbdbf+XeeXYv&#10;+y9WE2/bH2/88k3f99vXn/8AYPjPUriJYvHmnv5E6y700Bfv7P8Ar4/2at6p4Y8azLCtt4j0lJ1/&#10;5a3GnS7H/wC/Uqt/49X81VMHK/NOcVfU93nikkd277E+8qf7b1yfif4l+HvCiN/ad55O77kXlK7y&#10;/wC6q/7dUE+Hup6rFLBrniW7mt2X5rTTGa13/wDAt7t/3w61q+GPhp4a8HyvJpWjWltcM29rt182&#10;4Zv77yt81RGhhaetaXN6fqxXT2Oas/E/jPxDZeRoPhz+x7dvkXU9eb59v9/yv7tbFh8NIrmV7nxH&#10;qd34huH3NLb3bMlp839yL/4uu1x/t/PRRLH8q5KEFCPlu/n1M0rlezsLbTYEgs7aCzt1+7FbxJEi&#10;f8AWrFFFea5Sk7t3/P5lxST1Oa16/iml8hbNZolb/j72b/Kl3/c+WpdNv5Ug+zW1nFv++qPL9/8A&#10;v76t3+lf6U9580yRfvfs8Sqju9Z1/qqXMVws/lJ5TbFeWJvu/wCxW0IOp7qOtzjylm815oXtGg2/&#10;ebzYbhdn/wCzUNhefZrOWe5ikmRWb/S4WT77f/t1V/s2WG4tGuWZPtSfvXT53Tb9zfu/uVu3Ng02&#10;kvAu3zfvq6L9/wDirSc40o+zpnOoczUpFS202K50ZImVXdovv/3P87KpJZz6PA67W8pG2J+93o3y&#10;b/8A2StjR7ZraB5ZWbfK29kdt6J89W5rZLlE3O2xW3/J/HURq1IWtKwSVO/K43Ma/hgvLqKzgg+S&#10;Kf8Ag/if73/fP96rdm+/V73crJL8jIm3ZuXZ870+az+wRO1jbR/aJZd7VLZpF/r183fL/G7VMqtS&#10;b5pSuEqcHG0Y2sTeSqeayxKm5t7On8bfcqWmp9ynVi5c2pEdrBRRRQigrk7n4n+HbOeWCe5uxLE+&#10;xkXTp/vf9+q6yn79jfeatIyhFrnV9UawcV8Ub/p+DPMtX1a08a+Mvh3c6ZK6RWep3k7+dBLFu22U&#10;q7P3qf8ATX/x2vQrp5DFceQjJLs3qlcz4kff8QfA6s3z7r//ANJa2ZvPm1lINyvZeV8yOv8AFX0V&#10;CnKv7Goqd4005NWTVk3un6nl4ypTs6cZWctP60Qn2O5lZGFynk/fZ9n3kp8yNZypP+4dE+T7ux60&#10;PuRJ/s1STdeSys/+qVtle1gc7rVqs6daXLh0ndWSVuiSXc+dxGV06VNOlrVbsvK25bT503fx1DCj&#10;JfysybE2/f8A7/8AsVYRNibafXyVLGvDwrRpbVLxfze3yPoKuCVXk53dxK+of8eFx/u/+yVLC++K&#10;J/760+q6Wez5YpZUi++uzbXKnCVJwbs7mkuZVHUirqxY/wCA155M6+IfjjaK0vnReHNMaXyv4EuJ&#10;3++3+1s+7/21ruE3efLF5vyL9z/arlfh0kT6p41vtq+bLrstu2xf4Iootn/odelhU6Ea1RO9o2+/&#10;T9S4T54JtWOg1XRLG5s7tpdMsbyXynlVLi2WXc2z/arkdK+E3g/UfDlu9hZtZm6iS4TUNJnlsrj5&#10;l/haL7v92vQ/9r+D79ZXhV1m8Paey7vu/wAdYUsViKeHbhK13fcuye5yNz8K9Qhlin0Pxx4k0q4i&#10;i2RfaJUvbf8A4HE33m/36m/4R34gw2uyDxfps0sS/LcXGnfe/wB5F+Wu/wBj/wB2on2v96qWPrX/&#10;AHkU/WK/UaivsnlVzZ/E+2eLUIPEPhTWHibZ9nfTpbVH3f35Vd//AEGtBPEPxNs32al4V0Cbd/qv&#10;7G1OV/8AvvzUi/8AHN1drrFtA9l8y/P58X8P+3VtLZbafcq7Pl/vV1/XsO179KL/AO3f8mjnlHE8&#10;is7Hn/8Awm3jZG/5FC0Td/z11OJNv+f9+h/H/ja2f5vAVtcxfxPb67F5v/AU2P8A+h16LsT71M+x&#10;Qf8APCL/AL5Sp+t4KWksOn6N/wCZCWJX2l8zgk+M8S86h4T8UaRcfxW8unea6/8AfretVZvjfov9&#10;oWm3RfE2/d9z+xX+df8AvuvRfscHz/ul+T/Zqu8MVtPaeUqp+9+b5f8AYrelUwPNaNLVp9Wunm2c&#10;9f29o8zT1Wxx/h74++GYdZ1L7VY+IrO3SKCJrt9EndN/zt83lb2/jWuitv2gfhzeXC2y+L7KG9f5&#10;fslwstvKv++jIjJ/wOtj4bzfabXWr5U2LeatceU6f8tVi2RI/wD5Crqbmziv7V4LmJbm3lXY0Vwq&#10;ujV+34ClTo4SnT5baLrfojhqLmqNeZz2lfEnwlr0Dz6f4q0a8t1bymeHUYvkb+596pk8Q6Pf6pE8&#10;Gq6fNFErfOl4jJub/gf3qo638MfBN4r3N34T0C5eKL5XuNJgfan/AHxWQnwB+G9/axSz+AvDr3e3&#10;/W/2ZFE6/wC66J8tejH2dPU5H70+Q9ASaLb/AK2P/v7UqJvTcrLs/wBivN/+Ge/A3/QPvv8AwcXv&#10;/wAdp/8Awofw1bf8eMviDSkb739ma/e27y/7/wC9+aoapy969jS3K+U9Foryyb4Oael5ttte8Xze&#10;VFvb/iqb/wC/v+5/rdtbH/CMa1C3mHXPEP2f/r+tfN/74W3X/wBDrLmp/wAxsqR2epabbaxYXFjf&#10;W0d5aXC7JbeZd6MleR+C/EOs6npOoaFe2kk/ijwRqahopf3X9o2vz/Z54v72+Bv++0f+9XZxeG9W&#10;vLYS2fjjWkDf6tJrOwdVb/a/0fc3/fS/71cD8SfAvxQsrP8A4Srwrr+k6l4y0u18qKK407yIdRtd&#10;+6W3lRHf/gOxlbdtrsoPmsr3Hy8p8uaX+w14Ysv2sIfiLF42SXQkvxr6+GnXGt/bN/mm3aL5fl3f&#10;xf5b738I2t3aaU0moLsv7yeW8niVdqxea/3P+AVz/wAHPG19488KzX2p3mn6ldRXktu13p0D28Uq&#10;/IybYmd2XZv2N8/3keu7qsTWlNqnLoS3yq4P93dXP6lqU81n5sETJZN8iu/35a1dSvFsLXzZfubt&#10;n3fuVj2FtqKadF5c0s26NNrxN91v9rd/7K1eLVnryHRTTUedHD/GzSpbb4H/ABFublbbf/wjt7t2&#10;Ku9f3T16B4K/5Ejw7/2DLX/0UleQ/tMnULz4JeLZJ93lf6HFja2x0lvbdduz/vqvCPGPxL8Y+Cfi&#10;INRh1q41+707V59LWDTZ28qG12bf9Uy+V99ok3/7H3d1bUVGNFKJ7mByypml4xnZo+8KH+5XNfDz&#10;xG/irwfpuptNZXLyxfvPsE/moG/39ibW/wCAr/urXS1qndXPnKlJ06sqct0ZOrTL9v0qCJYX1W4u&#10;tln9obZs2pulf/a+X+GvQ0rzGaybUtU0rVVS2SXTLmWW2TY299yeU/8Au/LW1J4x1aa2t2s/D8j3&#10;EsmJFu76KJIl/v7l3/8AoNfQYDE0vY2bsXax3HXrTq5DQvGS3d/FpmpQJpWqyxPPFaeesvmqrYZl&#10;bv8AeT/vqusR817cJKSuncB9FFFaAFFFFABRRRQAUUUUAFcP8V/+PDw5/wBjDpv/AKULXcVw/wAV&#10;/wDjw8Of9jDpv/pQtAHcVg+Mv+QRb/8AYRsP/SuKt6sHxl/yCLf/ALCNh/6VxUAb1FFFAHn3wO/5&#10;Jzaf9f8AqP8A6W3Feg1598Dv+Sc2n/X/AKj/AOltxXoNAHGfCj/kVJf+wtqn/pwuK7OuM+FH/IqS&#10;/wDYW1T/ANOFxXZ0AFFFFABRRRQAUUUUAFFFFABRRRQAUUUUAFFFFAFa5gS5iljf7si7WryR/hZq&#10;5t/sUS2SStHsXVmZv3f+35H97/Z37a9hpuOnFeJmWT4TNeR4qN+R6GkKs6fw9Tz3VvhjYy6XYQ2F&#10;tbfabK5iuI5rj70rp915XX5maq2oeG9a0zT5bhYra4ES7hFbysrn+995a9M8vHSobmJZImV13Ky7&#10;Wrzsw4cy/Hxd6WqWhcaskeVo7PEku75HXf8A/Z0//wAf2/3KhtfDWraLcS6YujSy6VA6pZ3dvOrb&#10;4mf7jb23Lsqs2neJ7XQNR1TVYLLS0tFllSCXdO3lL/F8v+zX4JX4RzSFWapUvcR6sMRTUU5uyLVt&#10;cxXKO0UquiNsbZUtYWj6lY2byweeqK8u9Hf/AMf/AN2tpHWZUZW3o/3XSvk8Rh62GnyVY2ZrGpCo&#10;703dD6KKK5krmhFeXK2cXmt86VyNzfrNqVvqE6yzRKzSxfZ4vNfYvyp92umm1JYZfKlglTf/AB+V&#10;8j1iWFn9pliWK5aF9jvK9v8A7/3P92uyj+7hKZD1kkbtzCt5Em7/AH1fbTfl02wRW82byvkVP42q&#10;WztmtotrStN/tvVe582HUYrxlZ7eJX37G+7/ALdcNuV2NtFJJj0mvn/1sUSbvuxbvu1KlzL5/lSx&#10;Km5d67Jd9V7C2lhupZ2uWmt5V3xI/wDBT7x1e8slVv3qM7sn/AHplu19C6n36zLDcmo3dszSbNqP&#10;Fvbf/wADrTrPd3TXodvzo8D7v9igmOzNCiiigjoFFFFBEgof7lFMmmWFdzNVRi5SSjvdEcyguaTs&#10;jjfFUKTeP/B/m7kRotS/778pP/iGrqIYV+2Pti8nYq/Ju31yniHzZviJ4KiaD7Mn+nvv3fP8tvs/&#10;9nSuzd4raJ5W2wqi73eb5U/4HX29THrBZRDBJ805L7tWeIsK8RiVXatGITOsMTtupkO2zgTzWVNz&#10;ffdtm52rPvLmfUl+zaeqpLuR/Ou4n2bf9hKiTwZpHm+fc2cWpXbrsa4vl813b+//ALP/AACvmXTh&#10;QppVZ77nop+1quS2Ru0VhQ2beGPKi0+xnm0p2+a3hbe9r/tp/eX/AGK1bO/gv7fzbaVZomZkV0/2&#10;a5JQ5Y3g7o7t3csUUUffrmVt1uMZs/ur89cf8N9yP4z/ANjxFdf+ireurvL+201ElvJ47ZP78rbK&#10;4LwkjeLfDm2KBf7E1K+vb26uHb/j4Rrh9iJ/Ftf5G3/3USvcwlFyo1PaOydkZS3R2Vtqr391dwWc&#10;DOkD/Nd3G6JN3+x8n73/ANB/26z7DwrKlvt1DV9QvH/hSGX7Kiff/giroIUWGKKKJfJiRdiwp9xF&#10;p9cMsQ1C1ONluXa7ML/hCdIef7TJZtNd7/8Aj7eeV5f++99WIfDdtbReVFdal/f+fUZX/wDQnrVp&#10;j/8AstYLE1LDtZGFf6Ir/Z4INQ1KGXzd2+G63un/AH1vqWHQb5N6y+IdQmRG3xfLEj/8DdU+atOz&#10;Rd8sq/3n/fJVin9YqGj+FGFNZ+I0nT7NqunvF/F9r05nf7/99ZU/9BqWaw1W8iSKXUI7NPN3N/Z8&#10;Hzyr/vN93/gFbFFCryb1MmrmPN4b8mL/AEHUL2zul+5LLdPcJ/3y1Y+sabqENgk994l1DyrXdcM+&#10;nwRRfKqbn/gfd92ulubn/W7f4PvPXJeM/E9jbeEtTZZ2ub24VLdUdfvOzouz/wAfr6nKcLi8RXjK&#10;Kujw8ZjcPRfJOai/PqbXw90m88G6JoS3Wp3N5b6md8tvd7N8E8u+X900SJ8v3/kb+9Xof+1/309Z&#10;T2cWoazp7pLst7BfPW3T+J2XYm//AIDvrY+ZP4lf5f4K/cZLlioNWaRwRkppNW+RU1JN9nKrfcdd&#10;jVbT5FqK8ha5tZYl++67FpltMrrtb5JVX5kq/sGEP4pYo3/3fvJ89FH96sehtTdpIzPDbq+kJs3f&#10;62fe7/3vNb/2arF/NstXVfnlddiJ/feq+m+VYSy2jNsfz3liR/41Z99NvLmCG/t5Z5VhiWLerv8A&#10;cfdWNr6HVyu7saFsn2aCKL+78nyVL8yJuXd/svtrKv8AWIra3i8q5g82Vtm933olXbPzXsovtKql&#10;x/GiLsq1KK0j0Is1ueQ/BaOPwx8Uviv4TtoFitU1VNciVPuRfakRnT/vtN//AAP/AGq9mr5kvXuv&#10;BP7eUWoTusOi+LfD0Vr5zyt+9ni83emz/tlb/wDoP8dfTf8Ac3N9xa7a8LtSM5/CZ+tw+dprqyq/&#10;zJ9//fqv4eSeGCWKdZE8pti+c1Ta3M32VLaJWeW63ov+z/t/8Aq/8395n/23/iry4w/ec3Y0VTkp&#10;WPJf2rv+SAeKNq/8tbD/ANLbeu8174f6DrdrqlndaVD5Wosv2nb8rvtbcn/j1cL+1Xuf4E69aqrP&#10;cXE9gkSIvzs/22J//ZHr16b/AFrf71d8f4dzenWqU4Xg7FGz0220xHWztoLPzW3t5UWze/8Af+Wr&#10;e/8Aj3UfcXc38FZM1/KLf7ZtVLJG+Z3X52T+N/8A2aueTSSuc7cqj5r3Jks5bNpfs0v7pm3/AGd/&#10;uf8AfdS2159qR/lZJYm2NE/8DVYT51T+49Z+lOyXt7BL/wAfDStK3+2n8H/jtTZJaDSc9+g7VbXU&#10;PN0+50yeNLi1n81vNX/WxfxxJ/d3/L/3xWnD4r1LZA02hsu7/Wqt2j+Uv/s1Npmz+4v3q9PD4ypQ&#10;SiZ3szo9G1SPWbCG8iWSNJVzslXay1p1yPgmbd/ato3nO9rfS/PMm3du+fK/7Pzbf+A111fWUpc8&#10;FLubXuFFFFagFFFFABRRRQAVw/xX/wCPDw5/2MOm/wDpQtdxXD/Ff/jw8Of9jDpv/pQtAHcVg+Mv&#10;+QRb/wDYRsP/AErirerB8Zf8gi3/AOwjYf8ApXFQBvUUUUAeffA7/knNp/1/6j/6W3Feg1598Dv+&#10;Sc2n/X/qP/pbcV6DQBxnwo/5FSX/ALC2qf8ApwuK7OuM+FH/ACKkv/YW1T/04XFdnQAUUUUAFFFF&#10;ABRRRQAUUUUAFFFFABRRRQAUUUUAFJilooAKKKKAGOma5rxwwi8K6ifNa3+T769vmrpXqhqtn9v0&#10;+4tm4SWNl/3a48VTdSjOEd2mvvKildNniet6bL9oe+adX+ZUW38pfvb/AJ/n/vVNYarbab/o0u5H&#10;e6ZF/uffrEmmvNV1F44pbm2ltb7+yrrzoPvsv33T/Zf5/nroPtksM/2O2sYPKi+SJHn2bl/2Pkr+&#10;WcwqOhhng8Qr1Yya/wAj18PRdWu8RDqjYoqpZ38V4su378X+tT+NKt18pt7rd2dhFNbRXMXlSrvR&#10;v9qnQwxW0SRRKqRL91E+Sn0UAFD/AHP/AEKiigmWxStk+xypa/fibft/+Iplmn/E0vWVVSJtm7/e&#10;qxc23nbG8xoXRt6ulFtZrDL5rMzy7dm9/wC5QafZRYrMv/Ks57edX2XDMkWz+8tadZ+t/wDHht2r&#10;vZkTe679n+3QTDc0PufL/copqIsK7V/h+SnUA/iYUUUUJKTUWJ+771r2K81/BC+1mbfu2fIrvTIS&#10;1z+8dWRV+5vX7v8Av1S1P7dN4cvYtI8j+1WilWLzZWVPN/gfctfJ02r+NPD/AI5bS5/iRc6i9mqe&#10;bLFKjxJPv+berP8Ad2uu7dX0mEy9V0/ZbpHRgMulmCcnUtbWx9I+MNSg0rx94PvJ2ZEig1H5E++/&#10;7qL5EraTSp9S2Xmqs3lRSpLFpiLsig/ub/7zf+O1yWm3c+r+NPAmoT6rp+qpPa6jtfT1Xyl/dRfd&#10;evQ7z/j3lZP9mlUXsqdGk/it+rPPrLljN9k0Ms0bY8sm37QzOzVbo/vUV4FWpKrNykOEeSnGPkH3&#10;PmX76vvWsS8gn0eWW60+2W5tJfmurSL/AFv++v8Af/2k/irbop06rp6JXTNomVbeLdIvIt66nAny&#10;72S4l8p1/wB9G/3HqH+1bnW5dulRL9nRvmvpl+TZ/wBMv9qtaa2imbfKqv8A3d607+CtXVprWCtI&#10;HujmPE8OmeBvCHiDXGVt9rZy3DXFxK7vu2f7X+3U/wAOtN/sfwH4fs2i+zPFYwJ5O7fsfZ9z/wBA&#10;/wC+KwPjH/xO7Xw/4VVfOfXtVgSdEbY/2KB/PuHZP7vybf8AgdehfxPtX5K9Ou39ThCW8r/gZR1l&#10;YKpXOq2dt/r51T+P56lvP+PWb/bXZR9jjf5WiV0VU++tefThBU+eZHNKU+SJU03W4NSR9rL5qf8A&#10;j9XobyCZpYllV3ibYyJ/BVe60q2dPkXY/wDf/g/74rC01ItK1S4ZpW/dfIzvQoRmr0zb3k7SNqFP&#10;ses+UrN5UsTy7H/36sXNz9mt/N+/9z5ErP8At9t5v2m2uYpt/wAkqJ87t/uVoakjPa/J/CyP/wCP&#10;0oQ/eLmVycS3yJp2K++8mb5kjtk/213u1Suk+3/j5/8AHat/fbctM2VTxCjVcbWSORUVOneLuyKz&#10;T/R4vlX5k3sn9+vP9c8MxNrehQS+YJbq8llS3iiT/VRROzN/6BXd7/sEqNub7O6/98MtM03bN430&#10;9U+4umXTq/8Atebb/wDsr19zwpjsRhcxXJ8Et/lqeHmWV4bMqap1fiiaXg6aVniW7j8q9l0+J3R1&#10;2u21pVdm/wC+lrpq57xh/oEWn6vFEzy2F5F/ql+fypX8p/8AgPzq3/AK6H5U+7X63WleTl/XYwoU&#10;nTpRhHZBWZcoyataSr9+X5GT/Zp/9sRfb/sflNv3bN/8G/Y7/wDslPuX2alZSfwszRU6LvIWITSj&#10;cu0UJ/BRvX+Ksu5s90Z9+i3MtrA3yI8u/wD4Cv3/APdqxNbRXLJ5q+dtbfFvqpYf8fl3ubfL5u/f&#10;/wBMm+4lRX/2nVYLu2g/co7eV5u7Y/8Avp/uVmpKO6udHK5Ws7F3+x7F0fdZ23zNvbfEv3/79VdE&#10;dt97BubyrefZF/u/J8lO/sqWa68+WVvNX5Ini+TYtUk01r+w+1wSypMyfND5v7mV/wCP5f8AbrNN&#10;qabVi48qduY+dP21fDdzDrPwv8eW180P/CNax+/t0/j+RJ03/wDgOyf8Dr6oS5ivIkltmjmt5V3x&#10;So3yOrfPXwn+1BoWuanY+LNDhja5eLUPtsbvdxDba2qJdPE3yb2ZYnf+P+Ovpf8AZy1v/hNvgz4X&#10;vp7v7ZEtitquz/pl+6R3/wBp1RH2fw769GcpVKK5eh3YrArCpNu99T0V/n16L+NEtX/4D9ytOqjz&#10;W1n5UX7qHzW2RIi/eovNSSyRGZGeVm+4n3/9uuGNorU81xnUtFK6POv2ikb/AIQOy2/9Biwf5P8A&#10;rrXpMmo2sV1FA1xEtxPu8qFn+eXb97ateK/tY6XBrHwwhkju7tLhbyBYksbrZu3fx7d3zba+ZPhL&#10;qPij4T+I72+hEN3Elpvnu7u2e6RZUTzfK3f8spXR9rMv8S/xVrUqKPLY+oy7Jv7Qws8QqnvR+z3P&#10;0Ev7b7fZ3Fn5jJFOuzen+1VH7Z/aWg2+1d73UXlLv/4H89Rabr0XiHRtPvtMVk/tK1S4gSX/AJZK&#10;ybvnq35K2H9n20XyJEz7f++HrGTu7nzbpumnCej7FtE8lf7+2qOm/wCk393eL/qn2xRP/u1FqT30&#10;M8u5Yv7PnVUaX+OLd/sVpp8nyrEqIvyLST5/kQ70469SWj+JNzfJTN/+0lG/+7u/4BW172MOovhH&#10;yH8SeIGWRnnxa+bH/Anytt212tcb4RQJ4k1/LyM+233K/wB1flauyr7bC/wYm6CiiiuooKKKKACi&#10;iigArh/iv/x4eHP+xh03/wBKFruK4f4r/wDHh4c/7GHTf/ShaAO4rB8Zf8gi3/7CNh/6VxVvVg+M&#10;v+QRb/8AYRsP/SuKgDeooooA8++B3/JObT/r/wBR/wDS24r0GvPvgd/yTm0/6/8AUf8A0tuK9BoA&#10;4z4Uf8ipL/2FtU/9OFxXZ1xnwo/5FSX/ALC2qf8ApwuK7OgAooooAKKKKACiiigAooooAKKKKACi&#10;iigAooooAKKKKACiiigBj1HMFMfzVPUFwiyJtZdw9KiSlZuO4Lex4bpmqt4k1SXUJG3o0stxAn3N&#10;6/di/wDHa2Xs4Lxds6q+1ay5PCk3h2+OkXPmzW7K8tjdxfK6xf8APJ/9pf79SPDLpVnK8V9st4Fe&#10;X99/Cmyv5P4jwleGZ1KbV5t6HuYWUHSSTtYu21nFbRbYIvk+/wDIn3qsJtf7rfxf3aj/AOEK1bXN&#10;Bur6SWSK/ltvNsbSKf5Ul+8m5v8AviubfxO1tdSz3MrIibEnsZmRJbd2RG+5UY7h7HYGlCvUh8X6&#10;GkaiqSaTvY6iiooblbmJJYvuP93Z8/8AwCpa+YfZqzNUrBRRRQAUUyn0Ba4VFeW32y3eL+//AB/3&#10;alo+4m6gcVZlfTbz7fZxT/3v/i6sVS01FRbhYv8AVLO+3ZV2mnZ3Jm7EU02xf/QUqFPtj/eVbZ/7&#10;+7fRs33/AM38C71/77p9/qUGladcX14ypbwRNLK7/J92u2C9jOMLXOJXrPR2sY9tps+sRXDXlzLb&#10;WU7N5Vvbt5Tuv992X5t3+5trn9V+CHhO/tbKC2sv7KtLOdbj7PZIiJK6/wDPVWRt1dnpUDQ6XaRN&#10;EqPFEiS7F2fN/HVi5fyYtzfcrphWxFSuqNGXvNqx1xrLBRdW/KuvmcjrCRW3xG8FRRKsMSQaiixI&#10;uxF/dRV1bv8AaWSJfn2N8z1xXiF/tPxL8FfMr28v2+JfK+fczW6P/wB8/JXdQp8ny/In8Gyu3MsP&#10;LAqnTqu9S36s4Kdd4yKmvhY/+Oiiivm9W7y3PQilFWjsFFFFBQUz/wCK2U+uS+IXiFtK0iLTbbc+&#10;sa439n2MSfwO335f91F+Z63oUnWqKEfX7jOZmeBt/jDxNqvjGeLZaK39n6P/ALNr/wAtX/3nb+P+&#10;6legfwbd2ysKXyvA3g9ItN0y91WLToESCx06JXuJVX5PkTcnzf8AAq8dv/2wdH03w/quuXPw6+IC&#10;aRpjTpeah/YsXkxPA+2Xe/m/wMrrXuVcJis0qOWFjeOkV6mfPyNNf0up7o+6a/2sv7pP/Q/k/wDi&#10;qt/xbq4L4P8AxFg+LPhaLxTY6frGm6deM32VdYtkgeWL5dsqJuf5GrvayzmFOjXjRp/Zik/8XU5c&#10;B7RwlKp1bt6DHTerr5ux2X76LXO/YLz7Zb/bIvOlllZPNRU3qn9+ulo/jf8Ag3V4cZOOzsem7OLT&#10;VzHm0RbaLdYrvlRvm3/3f9/+9Vjez7lud0KIu9d7f3a0Niv/AA1n39hPdNL5cqojReV867/vfe/j&#10;rRV6rdm7mEKFOTXOrIsWd/Feb/K3J9zaj/fqxWelstrdWnzfei8pnf8Ai2/cqxeX62ez5Wfe+z5F&#10;31lJqUrM1lBRl7uxK6L5W1vnT+5WL4YvFf4m3Gn/ACo+naLvX/pr5tw6/wDtun/fdaX9pQeb5Hmq&#10;lw67/vViW9t9j+JeoXcu1ftWi2qWj/3miupd+3/v7FX3nB+uY+zl/KzyMxg6NP2yPRtSs11XTbuz&#10;aWWFLiLyvOib51/26x9N8Rtc+F7XUZU33D/upf4E83f5T/8AoNbr/c+fan8bb2+5XIy21zZ63dad&#10;Btey1Gf7bBcbfkT/AJ6pu/vb/n+7/HX7A7pcj6HnU4uybNS/h+xy299fbpvKZ3Z7dd6RfJtT/wBD&#10;rSuYftNrt3bPl3q/9z+5ReQtc28sUXyO7fL/AHH/AN+onsGuZUa8l3on3Yk+5WNNODTRVdKcNehF&#10;Dqst/Ei2cXnfL89xu2In/wAVVj+x7abY06/aX/6bf/EVU3z2DXfleX9ki+fynX7n8b1qo/nKjL9x&#10;vnWuudF3Un1OSjXTXIuhn36Jpul3f2ZVhlddi7P79Xra2Wzi8qLds37/AL1VNV/fS2UTfdeff/3y&#10;m6tCuVq8jrcuVDH/AL392qumu0LXFs337V/l/wB1vmSrtZ95us7pL7bvTb5Uqbvn/wB+nJ3sTB6s&#10;5/XvhR4V8QxeVc6RBv8AIuLeKWJmR0WdH83Y/wDt15F+xDpuq+D/AIX6r4Q1e+XUv+Ef1OW3gvtu&#10;x2Tf+9R/9pHR0/4BX0aj/wAX3/41evmf4XaE3gP4/wDx18Oed/oWvT2ev2aPK77Xut+/b/2181v9&#10;5q9CnP8AdSNPaSn7suh77cwy6xKjQbUigZP3v8f+3srWSH968rSNNL9xXf8AuU5E+58uzYq0+vOU&#10;YtXkKVV25EeKftIW3/Er8G6LpsC/2lrfiuwii+X+6/my/wDkJHb/AIBXothYjQobqw0bToks/Ndk&#10;KSf8tX+d22/db5nriviLpsXjD43fDrRWXzk0mK81+6Tfs8pdn2VH/wCB+a6/9916tbW0VnF5UUSw&#10;xbvuJWs4XjFHSq7p00omZoMM8MEv2qJU3Nv+7sf/AIHV2ba91af3/Nfan975H+erez5dtZ6Js1eV&#10;m+fzYlSL/Y2/fT/0Cs3HkVjnUnO8mM1XdutP+ffdsutn39v8H/j9WNSvFsLWWVtyeUrvsRd71S1K&#10;2l+1RNLK01uzJEtpu8r+P7/+1Ubac/i7XbezEm/TbM+beSxS7X81du2L/wCKrrwVH207GNVOUUkP&#10;0fSdd1LTobxbyCzluIFlS3libfFu2/e+en3el+J7S4doorTVYmXYqJP9ndf97cj16GiU4L/tV9as&#10;LSirCjRUUrHPeE9El0i1uGuZjNdXsn2idN+5Ym2IuxP9n5K6WmbVp9dUY8qsbhRRRVAFFFFABRRR&#10;QAVw/wAV/wDjw8Of9jDpv/pQtdxXD/Ff/jw8Of8AYw6b/wClC0AdxWD4y/5BFv8A9hGw/wDSuKt6&#10;sHxl/wAgi3/7CNh/6VxUAb1FFFAHn3wO/wCSc2n/AF/6j/6W3Feg1598Dv8AknNp/wBf+o/+ltxX&#10;oNAHGfCj/kVJf+wtqn/pwuK7OuM+FH/IqS/9hbVP/ThcV2dABRRRQAUUUUAFFFFABRRRQAUVHvX7&#10;26n7h60ALRRRQAUUUUAFFFFABRRTN6/3qAH1EwwKSOeOdFaNldWXcpU9aXzEIb5h8v3qXVIaPPvi&#10;mk1rZ6Zq8Ee9dPulAACA/3/z1L7f3DfK7f8AoNcv4hs7TVfD+p2d5uubS4glt5fJb55VZNvyf7Ve&#10;w3lnFe27wTxrNE67WRvumsLT/Aejaa7PHp8T75fNxcbrja3+zu+7X59n3C39rYyni4VOXl38zSnL&#10;2d/M0tFMr6NZPOrJO0Cearr827bTp9LtJWaSS1gkLfed41rQSPbUdxbpcQyRSLviddrJX3DpKNNR&#10;klKytqZ8zvoeRwTRy6xrs9taPY2/2z7Oq/cWXam13T/gVS2dtqut+bJpFpBc2qI+27lulSKWXf8A&#10;dXaj/wDfdbum/CzT7MQRy3E8tlagR2tmjeVDFEv3EZV+/wDL/eruliVEXp8tfltLguGKxk8XmOt3&#10;pGPReZ2Sr2glHoeLNrN9pbbfEelP4e3qrRTXN1FLE7/88ty/xVvaR4Xl8SRXt7b6pe2DhvIgD26+&#10;V8u3dKisu5t+P71eobMihV454r2cJwXl2ExLxFuaL6S6egpYmbjZHnt38PNRdW8vxI8JeLav+gp9&#10;/wDvf/Y1h3ckuhai2n6nIodYt8V0/wAiTr/uf3v9ivXsAHvVTU9LttTQJc28Fyv92ePetbZjwblm&#10;MoOnSgqcu6IhiZx3PJ5tVtoXt1ef/j4+Rdi1DqusLprJEsUl5eurvBaRLvdnX/a/hX/beuq8SfD9&#10;LmN59Fb7LOkBSKyX5LWX+Jfl/hb/AGq818H232zSEs52a5fbK958293l83bsd/8AY+5/wCvxXOOH&#10;a3D8uat70ej1/Q9ejVhWTcehe0S81ybTvPi0O2s/Nd3+z3eo73T/AIGqOv8A4/Vrf4j83z9ukPF5&#10;Xy2n73zd/wDH+9+7/wCOVt/7FVJv30vlK3+9XzNOcHJR5fPr+oqlXkVzCfxbHZzr9usdQhuNuxYr&#10;S1e6Rm/jTfEn97/dq09hP4huLeXULb7NpsEvmrbzffll2fJ5v+ylbabdvy/cp9KriYzk3TViaNP2&#10;asFUtSdXVLba0zy/eT/Yq7Xi3xW+Lt54I+JPhOCxWbUdNad7DUdPtbNmlaWVN8W1m+X+H566sojV&#10;njIzhvD3l6rb8zWeCqZhH6vS3l+R0Xjt/s3jT4ULGrJ/xOpYm/g/5cLr/wCJr0SP+D/drx/xTr2s&#10;6nbeBNa1LQpPD/keLbWLyp7pZZXglSWLf8v3fnda9j+595a1zFznTpVJ/E+a/rd/5hCisOvYx2jp&#10;924UUUV4TLCiiila+gdRk0ywo7SusMSrvZ3bZ8n9+vP/AAND/wAJn4ju/HFz/qtr6bosX/Tqv37j&#10;/gbf+O1Z+NM2/wADPZtLPCmo31npreU2z5Z7iKL/ANn/AO+d9dqltFbQRQQJ5MUSoion9xa9mEvq&#10;+EVVK7nt8v8AhzC15FhPnuE/v7q+XfGV/Ff/ALEvxkngbfFLJ4qdH/vL/aVxX0vePfQ28raesD3v&#10;/LJLhtsT/wC86V4mnwR8VH4IeJ/hvPeaJNaa9/am7UFlnV4vtlxLL9zZ/D5v/Aq9LJK1CglOtPX2&#10;lN/JNthUjdWOk/Zg+T9nH4ZN82xfDtn9z/cr1DY3z7lavP8A4HeCvEXw4+G+ieFvEGoaXqLaNbRW&#10;Vnd6TBLFut1RETzfN/irjPgrd6Wn7QHx1tLKe0jk+16Swt7dl/htdr/Kv+2/z/7VRisLDG4nGYiN&#10;TSMm15qT0BP2aUT3Oiiivljddwooopkt2M/Vfkg3Kv71W2Rf77fwVFf3kE2+JvNSWLd5UqK2zfWk&#10;6LMm1vnT+49N3rbW6btqRJ/c+4tK9veL5rmS8C6bawrKsc0s7pEzy/Ii/J9//wAd/wDH6qT3j6V4&#10;08HyNAz2srT6bc3DxfdeVd6f+PxUuq3MsNhezxM2/wA1EWaZd/3pdqfJ/drnPGHh5odIuNVl1rW5&#10;ruwZb+KXzUit98T7n+6m5Vr9NyXC4fLYUcbiZ2lO/L+FzwsRiK+PrSw9P4Y2uewX+lf2lLbtK7J5&#10;W5GR13p/n5KwvD1s1zeJc7VTbPLLKiLsT5kRU+T/AIBTtN8H6dc/6TJ59zFK3mrFcStcfL8mz/W/&#10;N/t11CJs+Vduxf4EWv0twUnzLqZc3LCw/wCXf92mfKn8NPpj11R3RyNOS0M/TYd7ah5q71lndF3/&#10;AN3YiVY0o7LbZ/zylaJf9xaqJ9utkeBbZfmZ9svmr/E9XoYVs7Xbu2RIu9nreo7RZw0IuTSj0In/&#10;ANJv4l/591835P4t29au1n6b5s15d3Mu7ynZEg/212f/ABVaFefB3PSn0QUOiurK23Yy7PnoorRm&#10;S0fMY5upNJ014fNie9ib7PEv8bN/BtX/AHHrxjXPCjad+0/4Q8VrKHl17Qv7MvIkOze1tKku9l/7&#10;a/d/ir1T4r6bqGq/DTxLbaVPPbam1jK9rNaNtlSVU3Js/wCB18r/ABu8N6foPgP4S/E/Q21ia+i1&#10;+wvbyL7dK73SSxOsv3n+/u2fcrTDwtUt30PXVOm8J7TqfaCfJ8v92n/99f8AAFpkNzFcok8Tq6Sr&#10;5qujfeVvuU9Pnbb9+la0uXtp9x5lryva58x3vxu8OeEPjd8RfEertO8WmwWHh6K3SJ3fakry3Dp8&#10;u35Hl+5975N1fQPhXxdp3jPSV1LRbpryzaRoPNdWTcyv823d96vmO3+AGr+N/CkOvxy6ZDpms2cu&#10;oXMVwWS4v3nlln8159v7rZvVUZf+WXy/dr074HeFPEfw88JabpeqWsWnWcTQIjLfvdPK7fed12Ls&#10;3/e+996sp1bPlPqK2DwLwXtIVLVOx7T/AAVUmh2XtpL/AL0Wx/8AP+xVj+Oqu/fqlvF/did2/wB+&#10;pfQ+Yi2palTxPM1tpEt0rKlxEyvFvXem6uw0DT4LHTIUhiWEOomYp/E7L8zVhXMK3ME0TfclXY1a&#10;HgCee58HaR9puvt93FbJBcXG3b5sqfI7f99K1fQ5TvIIO8TpUp9FFfR9SwooopgFFFFABRRRQAUU&#10;UUAFcP8AFf8A48PDn/Yw6b/6ULXcVw/xX/48PDn/AGMOm/8ApQtAHcVg+Mv+QRb/APYRsP8A0rir&#10;erB8Zf8AIIt/+wjYf+lcVAG9RRRQB598Dv8AknNp/wBf+o/+ltxXoNeffA7/AJJzaf8AX/qP/pbc&#10;V6DQBxnwo/5FSX/sLap/6cLiuzrjPhR/yKkv/YW1T/04XFdnQAUUUUAFFFFABRRRQAVQ1WFZ9Luo&#10;2XejRMrLV+qupf8AHjcf9c2/lQB+fnw48T3Xh7/gnzpfiODV/EmoePL+K/0zRUTxDf8AnSXS3VxF&#10;FtiWXb+6iTzW/wBmJ6bF8a/GPw8Pww8Dz+FNd+JPjTxFbRTLe2PxFume6t/47x1j2rEj/wALt8vy&#10;V1v7Eeg3eq/AX4cX2laGbnUrOPUreDW9VkV7HTllv7ve8UCNuklf7rfc+V/v7a5f9nX4ZeIfBHjz&#10;4oJ8Nli0v4keH50tda0nxpYrcafqSy+bLby2F5EkUtrE/wA7+VtZF/uUAdx+z5Zyj9vP47WMmoax&#10;Pa6TpekLZ2d3rF1cRR+bbgtuSWVt/f733f4fvV9npXxf+zP/AGj/AMN7/tFf2v8AZf7T/srQfP8A&#10;sW7yt/2f+HdX2nQAUUUUAFFFFABXzJ+3p8VE+H/7P+qaZbazbaJrXiyeLw9p13cXP2dYGnbbLMz9&#10;lSLe26vpuvhr/gpl4Atb/wCE954z1gxXKaNc6bZaSi7n8jz9Qga6ldf77KiIuzou/wDvfKAaNxaa&#10;9+zbqXww+Hnh34nWmm+D9UW6l+0arp0TfY7CC13s/myv+9leV0/77+5WJffHi10SDXvDVh8RfEfx&#10;Yh8beDdW1nTNXVbNbTTvIil3qPKRGX+H+9trnvjx428QaDrni/4pat4VP2HWvAmo6X4buLtXP9kp&#10;BcLte4jK7UluvPilT7v3Ik+bc23nvEfwrtvgn478CeDLMRyf2b8FvECTywrtSe4aJmlf/gTUAfav&#10;7Kl3c6j+zf8ADW8vLq4vb248P2cs891K8ssrNCvzMz/NXrNeS/slf8mw/Cznd/xTdh/6JWvXaACi&#10;iigBlFPooAKKKKACmPT6KAIXiEi/MtcTqfw5t2v3vdNf7DOzNLJbpt8qdv7z/LuX/gFd5TAoHQVw&#10;4zB0MdT9liIqUfMqMpR1iePXFl4p066lW90GKa0WDzXudMvt+9/7iRMm5vlqrbf8TLTbie2klR7p&#10;WdXlieJ1r2d0PYiuY8T+AtN8TSNJMs9tdOnlNcWkhifb/wCzV+Z5lwLhakG8DeEvPZnXTxNpJ1Vd&#10;I8/8PX8upaZFJL/rfNZHd/uNtrTqjdWltoPii70iC++07LOK4aFvvwfwJ93+9s/u1Ml5azM6xXMT&#10;un9x6/D8yy6rleJlha3xL7vkexze099KyZYrC8YeD9P8Z6X9j1BZHRJUuIpoW2SxSrs2Oj/wslbv&#10;zbqNy1wU606Euem7ManOm+eG6PJ/iZ8Nb0/DvxA1jq+qapqkX2W/iF7OjfNbSpL+6+RdrMqutel6&#10;Pr1p4k0ay1mxk36ffwLdRP8A7LJurQT7ybV3/wCx/fry/wCHSf8ACK6jr3w+lZvs+mSxXulO/wB9&#10;7C6lZki/4AyMte3BvF4ZqTu4a/f/AMMS3KpJOe7PTaKqaa8r2vlSr89uzRf/ABFPe/iSfyGb568B&#10;jcbOxYooopNXVhWszgPjX/yLej/9jJo3/pfb137/AH65rxhbfbdS8JQMqun9tLLLC/8AFtt5dn/j&#10;7xNXS16uKl/slCPa/wChEd2FFFFeYzQKiS2ihfcsUSO339i/eqWimpzj8IBRRRUAFFFFMAqpqTrD&#10;Zv5sW/8A2PuVbpjpvR6ibajdddPvKSTepyviSaKbSP3tz5z2stq8rpu+f96j/wDAq2NNSPVdGltr&#10;yD906tayo/8AHu+/WP4h0q2sNL09Vll8pJYrdvm+eX5/k3/79dBo/m/ZYmlnV933X27NqV9tj8VT&#10;r5XhFHeDa/L/ACPGoRlDF1l3t+pofDq8a58JWltPu+16bu0+ff8Af3xPt3/98bG/4HXS1ynhV4Lb&#10;XNTg83ZLeRRXqw/+Qn2f98Rf9911b/3a/W8BiVi8LCuuqOCsnGckw3/NtplZ9zfz/wBqJbRKrokX&#10;mvDt+eVd235apPc3OlS7p2be0TP5Ltv+b5Nif+P10yqLZkwpu10bu1qz793uU+wxL87f62b+BUqb&#10;7BP5W1ryXY33vlXf/wB91YhtoraLyol2Ju/76rSzlGzLTUXdEv8AuUUUZb+5WluVJGEnzNsKKP8A&#10;gLfd30ffqREV5bLeWssEq74pV2Sp/fX+OvGf2pfhvpvir9m7xLoK+RpUVhBFdadMrbEs5YHV0f8A&#10;8d/8er2jfs+98m2uX8b6bpvj/wAG634andrmy1uxn0+f7Pt3qksW3f8AN/v1rRkoVYSfc2XtLW6G&#10;Z8B/E914w+DfhLU7543vXsUSd4fuM6/JvSrPxm8ZxeBvhV4r1fd/pFvYypaon32uGTYiJ/wN68a/&#10;YQ8QzzfACy0qVraaLw/dS6b+5X59kT7Pv7/vfJ83+/W98fZLv4geL/BvgbT7xYdN83/hIdY1BJV/&#10;cWsDru3f8D2Vdb3aslHo2dNCipzUZHqOg/ZtN8PafocVtPc/Y9OitVRF2b9sW35P++K20habRk81&#10;d8vkK/8Auvsrzj4d6nq95rtuZ7GTUrKWL7VFfQ3cTS2DyorJFdJ97zdjL8yfK1eqfwf3P9yuOzk3&#10;JlYmCoz5EZ+j3/2y1iiZZEuFiTzXmiZNz/x/ep9t+51S7Vv+XjbKr/3f4NlOvJpEv7Ta2xndt2/5&#10;v3Wzc9Nh825vHlaLZFBuiX/a+f56lO7OaSsrl2Z/Jt5ZW/gTf92rvgK0ax8JaTA9yt9KbZZZLhdu&#10;2V2+Z3/76Y1Vf7lVvAM7wXGtWUfmNp1ndLDal12qn7pN0Sf7K/3v96vocslabj3ModTuuxp1Ro6s&#10;zL/dqSvo47GoUUUVQBRRRQAUUUUAFFFFABXD/Ff/AI8PDn/Yw6b/AOlC13FcP8V/+PDw5/2MOm/+&#10;lC0AdxWD4y/5BFv/ANhGw/8ASuKt6sHxl/yCLf8A7CNh/wClcVAG9RRRQB598Dv+Sc2n/X/qP/pb&#10;cV6DXn3wO/5Jzaf9f+o/+ltxXoNAHGfCj/kVJf8AsLap/wCnC4rs64z4Uf8AIqS/9hbVP/ThcV2V&#10;AC0UUzfQA+imb6N9AD6KZvo30APqlqrL/Z11/wBcmq1THTem2gD47/Y6g1K6/ZG8M+GdX+HevajY&#10;TNfh9lxa2+5XvZ33KGuIpV+9/s1u+DPA/wAUvhp8TrO50aTxlq/w2mSf7Z4W8R3mnXktq5+aH7Ld&#10;NdebsVv4Hb5V/vV9Toip/CtPoA+O/wBnCz1q8/bo/aJ1298P6jolneWOiRRteou1mW3/ALys6N/w&#10;Bq+x6h8r5t25qmoAKKKKACiiigAr5o/4KBeFNZ8cfs4XmkaDpV5rGpy61pbraWMe+V1W9i3/APjt&#10;fS9Rum8f3aAPDvHPhbUvjt4m0bRNS8P+T8OtJvPt+oPqW6J9Tu4H/cRJB/zwWT96zP8Af2ptrA/a&#10;z0zwn4b8GeJfH2p+GtUv9btfC+o6Haarp8LTrbwzxN99Ub5V37fn2/LX0csOx926mzW0dzG8cqB0&#10;b7yt91qAPMf2X9IvtC/Z2+GmmalayWOoWvh6yhnt5h88TLEvytXq1MRNtPoAKKKKACiiigAooooA&#10;KKKKACiiigBlc14n8UReHI13W815K6s6xxMi/d2/3mH99fu105rgPiHY3nmaffWWntfSQO8M4R9r&#10;rFJt3Ov97aypXk5rUxFHB1KmFjea2RpBJy1ODYR6v4v1DXroxxLdWtrF9n83d5Txeb/F/F/ra1ns&#10;LZ1lX7NBv/v+VTXtrG8T5fKmRW/g/wDZ/wDxymWztYf6NcyrsiX91K7bN6/3Pmr+Uc0xeKx2JlXx&#10;StN7rsfRU1aK5SpDrCpaoqxNcyxb0lRP4dv8dWLPUp3R7mdW+ySrvX5f9VTYdSg+0SxeR5MSts86&#10;Fd6NWZ4x8baZ4P0G9vrvz3tIIvm+zxb/AJfu15UIe0koRV7nTTpzqy5UrnS/fX/YevMNduzD+0L4&#10;Llik/wBFv9F1GylX/aiaKVE/3U3N/wB9Vg2H7SdjNqmn6b9ku4ZZ54rX97EqeUzb9m/5/wCPYn/f&#10;dWPEiXNz8VPhfF5So7Lre50b77eVFX0GEwtTDSlzKycWVicFXwrTqqyex63YbfNu1XbsSXfv3fJ9&#10;yqNtu1LVJdyyOkUqy70+46L9zbVjUofJ0maJNqIi/N/B8v8AHXyR8aLnVbj9oOXw/pfiyXwjYT2k&#10;D+d9raK3ibyt396uHBYJY6bpqXLZX2uevk+Wf2pVnSU1C0XK7Tei321PspEZIt23Yn8Xy0V8c/Ca&#10;917Qv2jfD2g3Hjy58V6fJDLNLLbXbS27/upflZf73y/+PV9jVOPwH1Kapc3NdX2sY5xlUsorQpua&#10;mpxUk0mtH66nH/Ei/XR4vDWoNE00UGu2qSon8fm74P8AxxrhG/7ZV2H8Tr/crhPjfqTaP8PL6+WL&#10;zvKurVWT+4rXESu//AEldt/+xXd/fZ2VldG/jRvvrTqr2mCoVfX9D5tq0gooory3rqboKKKKQBRR&#10;RQAUUUUAFFFMmmWFHZm+6tNLm9xdRO61Rm+IdNi1LRru2ll+zbk3rcf88mX5keofBmpNqvh6ylla&#10;N5WiR2eH50bd8/yVhXnjZr9JVtrPztMnZ7ddR3ebE/yf+g/w76t/DGzfSvCWmaez7/sVrFa/In33&#10;VNm+vbq4apRwfNPujnUk5to1dSuW0TXNH1rzWS0ile3vPl+Typdnzv8A8CWKu9Taibdv3f8A4uuP&#10;1Wwi1XTruxlZkiuImRnT76f7dW/CusXmt6Jbx+bs1C3/ANHvpZfnfzYvl/8AH/vV+hcK46M8LLDS&#10;+y/zPPxNK75jTh8qbXJpZW2PBF9nWJ/4/n3VoeTFMyM0Su8X3Pm+5WfNDfTS/vVtndW+W4+461q7&#10;97f7H8NfdRd9DiYJRRRW7OcKzLnUmkv30+1Xfe7Vllf+CBW/j/3v9mrGsalBomm3V9P/AKmCJ5X2&#10;fO7f7v8AtVV8MWc9hpaPdf8AH7dO91c/7ErfNs/4B92hOwymPAWlLcJcs18L/ckrXv26XzZG+783&#10;zbfuUeX4j05rdEltNasl/wBe9x/o9xt2fJs2/J/6DXQ0P/u76pzsh9NdjBu/FOn2t09jeQXML7fn&#10;R4vk2t/elX5d3/A6s+G0+zWCS7f4m+fb99Vf5P8Ax2uO+Kk2r6D4B8QXNqzXPkQO9tFbpvlnlb/Z&#10;r508G/tIeI7DxR/aVzPo+m+F1tpYlspYpYknlXY7vvXf+92+b/3xXNBqdRXPpsHlFfHUJVKHwxOh&#10;/ZF0GDwN8VfiXoOkXks2lT67qm233b0t9t18iJ/ubpd/++lehaF4S074veNfiRrN9HInhueJfCdq&#10;9pL5TzrE266lWVf+mvyf9sq8g+BvjC5uNG+IvjjTIIk1CezuLrTobddktxdajdPKm9PvN/y67H/i&#10;81/7lfUvw38HwfD3wD4f8OW33LCxS3f5vvy/elf/AHnZnb/gVexibRbseDF1KXvp2kjE8L/BDw/4&#10;M8Sxa5pF1q0N2tq9rOlxfSzpdJ/Bv3/3P4Xr0Da1FPrzFovUmpVrVtajuypeWbXPktFO1tNF92VF&#10;3/8AoVTWdnFYWqQRfcT/AGqlorNKxh7V2UWFcpeWcGtyrctpTPFOv2WV7ed4pURn/vrsZa6a83JZ&#10;3DRff8pttQ2FtBZ2/wC43bJW3/O29/uUXlFpxNYOKTlIn+HTRWqahpEUm+DTZI4oFaV5ZVjaJG+d&#10;n+b72+u3ry9TD4P8R3niMp5lreQQWuoOR86eUz+VL/u/O/8A47XpUT70/wDia+2wc+ekik+ZXJqK&#10;KK7hhRRRQAUUUUAFFFFABXD/ABX/AOPDw5/2MOm/+lC13FcP8V/+PDw5/wBjDpv/AKULQB3FYPjL&#10;/kEW/wD2EbD/ANK4q3qwfGX/ACCLf/sI2H/pXFQBvUUUUAeffA7/AJJzaf8AX/qP/pbcV6DXn3wO&#10;/wCSc2n/AF/6j/6W3Feg0AcX8Kf+RTl/7C2qf+nC4rrwMkGuR+FH/IqS/wDYW1T/ANOFxXYdBip6&#10;3A5jxz4507wBpkGoan53kzTpboLePe29un/oNcf/AMNH+Fv+ffVf/AF6r/tK/wDIn6M393WIP/QJ&#10;a8Lr874j4hxGUYmFGkk7rqe9l+Bp4qnzSPfP+Gj/AAt/z76r/wCAL0f8NH+F/wDn31b/AMF714DR&#10;XyL44x99IxPU/segup7/AP8ADR/hb/n31b/wBem/8NIeFf8Anhqv/gC9fPl49ykD/Y1ge7/5ZJcM&#10;yRf+O15Z8M/it4n+I+v+KdPTQtGsYPDuqvpd5K+oSs8rr/FEvlf+hV20OK81xFKpVpwjaFr/ADOd&#10;5bhoSUZPc+1/+Gj/AAv/AM++rf8Agvej/ho7wt/zw1b/AMF714DRXCuN8fu4xOj+x6Pc9+/4aP8A&#10;C3/Pvqv/AIAvSN+0d4WjPzQasn+9YvXgVH8L/N/DWlPjTG1JqDSSfb1IllFKKbR9k2V8l/ZQXMJ3&#10;xTokq8fwtV4Vh+Ez/wAUvo3/AF6Qf+gLW0lft0HdXPkWrOwPQjfLXkH7V3xki+A3wG8WeMfOgjvr&#10;OzdNPSZtolvH+WFf++vm/wCA14PL8VPjL4B8P6/4Pj8T6F4h13w34Dt/F1z4m1m0eVpZW+0ebEqR&#10;bEdf3XyP/d+9ViPtYt/CrfNS18u/sgaZ8T/Evhbw/wDEjxx8WL3xZbeJ9HgvYvDo0e2srezaVRL9&#10;9fmbb935a9d8B/HHwr8R/Gfi3wtod3Pc6z4WvPsWqxPayokT/wAO2Xbtf/vqgD0XfuorxP4J+PtQ&#10;T4XeK9c8VatNqcWh69r0Bu5It0sVnZ3txEoKovzMqRem5q6jRvivpXxE+FF1418B6hba5ZPZz3Fl&#10;OyvHFK6K3yN/F96gD0R2+X5aFfe3H3a+Wvhj8WfjT+0n8I9K8R+HNJ8NfDi31iNbi21W7vG1WXyv&#10;mVttv5SLu3L/ABvXp/wQ+Gvjj4e2+r/8Jv8AE28+I13ey+bG0+nRWSWi/wB2JY/4aAPVnfbRvXds&#10;r86bf9oz4z+KrmwdPiR4c8MWKeLdXiu7vU9KiitrPTrG48pEuLjf8zTsyRKiIrfK7b/lrrNO/aX8&#10;Q3Hx/wDE1tF48+H1vZP4Ws5YLe48UyyaVFeNcTq7J+6+aXYibov+B/xUAfdtFfHDftP6xd/sp/Er&#10;X9N8a+G/EHxD8EQPHf6r4et3ax835XTYkq/Muxtv93cjV12gax8SNY12bw4vxn8IweJILRbyfSn8&#10;KutwkbKrebta7XzI13r86fL/AA0AfSu75v4aWvkr4O+J/iN8bfF8msaV8WR/wjvhTWJ9M1C0Twak&#10;Vlrex9jPDdfaH3L8p+ZPuN95K+taAH0UUUAFFFFABRRRQAVDIu6pqj6ipb6Cex5Z8U4pLPxFoWpL&#10;od7qkUFtdRNcWMDTywbvK+XYv9/bWGDq9ne2t9qrR2emX6slrb3C7JVff8m/cnytsr21lWqF7pVp&#10;qlm9rd2sN1bv/wAspU3L+tfEZpwvhcwnVxD+OSsdFOu4WijzG2s4LZpWgi8l5W3yun8T1n+JfDcX&#10;iGzuI5ZWR5baW32bvkbd/erQsNs1rEy7nR1+V3+/s+fZViv5lnGWFxEo9YNr7j36FWcZRmuh8nax&#10;8EPHOraALxNKaz8QpaQW++G+iVZfKfcm5fK3fN8v8X8KV6zrouZviv8ACU3MCwvbadqjzxI2/wAh&#10;2ii+T/vpG/74r1jYn9xf++a8/wDE/wA/xa8Nf7enXX/s9fR4bH1MZLkn2f5HfmGZ1sZSUJ/Z2O2v&#10;Ntzptx97Y0T/APfHz1wut/BjwZ4/1+71bXdAhu71ViiWZpW+fav+y3+3Xb+dBbaQk8/yW6RbGqxb&#10;QxW0W2Bdiffr532tTD1JKm7O7/M5sLiK2HpqdKTi+6djhvDPwH8C+DNatdW0bQYbHUrXd5FwsrfL&#10;uTb/AHq76iisqtapWd6ruxVcRVxMlKtJyfdu5w/xy/5It47/AOwFef8ApO9dR4b/AORa0T/Zsbfb&#10;/wB+q5f45f8AJFvHX/YFvP8A0neul8N/8izo/wA3/Ljb/wDopK9J/wDItj/il+hxfbNOimU+vIZv&#10;1Ciih6QBRRRQAUUUUAFcJ4n0qDUvEcUWqtFc2TPB9ht3+59o+/8AP/tfJXcTPFDE8rNsRfnZ/wC7&#10;XKaJCut+Ibu5nn877GkW632fcuG3N/44u1a9HBydJyrLp+phVaskzU0ewgudLSVoPszs25fK+TbU&#10;eps2gomoQLI9lAuy6t0bf8n3fN/4B/F/s763k/4DVe5uYrOLc259/wAmzbv3/wDAKwhWmpOUvhZr&#10;Jt+7AivLyOawTyG+0/al3xPC331+9vV6h8GN5Piu9+RYYryBd3ybN8sXy/c/vbG/8crP0FFttSuI&#10;oraSG0lXzbOGWLZsXf8AvU2fw/NsarHid7mwsk1e2+e40uVL1P78qL/rU/4GjvX0GS4mOX5hB/ZZ&#10;FWKlS5Xueh/wblf/AIBRTIZormBJYH86Jl3q/wDep9fuV09Y7M+Xd0+VhRRRVdAMTxPbf2k2mab8&#10;zpPeK8qf7EX73/0JEStus/5Ztc+6v+jwP8/+86f/ABqtCnLZAFD/AHKKKhK4jP1ja9uq7tkvmq0X&#10;9/dXy1+0n8JvBHw++FOuWTTzQx+JL1okRz50qvL+9uPI/us/lbN38O+vrDYvm+b8u9f4/wC7Xzd8&#10;ade0Hxh8a9P0q+uY30/4eWf9v61E6tvTcm5In/h3Ovlf9/a6MLSvV5ux30sTWorkpO12r/iedeMt&#10;Osfhx4S8C+Bb6+urC606CXxJq2rRJumt5Wif7PEm3+5s/wC+Iv71ey6b8abvxf8As++JdbSe2s/E&#10;ujQT6fqf8Gy6VP8AWp/vo6Ov+/XmfiP4DeMfiFrngXxjub+2dble98QyyzqiwRN81rF/F9yJ9m2q&#10;XhT4d+MvBVvqOr3OjOmhWelf2frmg208T/bVieVXdf4knSJvNX+J97VpUn7S6Pq6eFwcaFGtOrzS&#10;6r5/5XOx+DXjjxJ4p+ImhXFz4svb+wllnilski8q3+Wyil+6yb/vu38dfTaJ8u3d8lfFfxPt5fBn&#10;jKzbwvr+mzpp2i/b7G3+2S29xeeeyq/mur/6112bH+X+7XvnwB8eT+L/AAfLJqUl6l1FefZWuNWn&#10;Vnll+6+z+6u/7qVxxfKrGWb4H2tCOOw7921rdtX+lj1h32f+zfNTftMSXCRNLGkrfdhdvnqtcpK9&#10;5bxpLJbIqs7bPkf+D/8AZpf7KtNu3yF+9v3/AMf/AH3SleWqPkXGEfdluWrn54pV2t92orC5iubC&#10;Jovn+XY3y/caq9tNPbXv2OdvtKSrvgm/2KZpqbL+98pm+yfJ8m7+L+OoU0pWQnHlTK/jazS/8Iax&#10;Ytcy2CXsH2X7RD9+Ld8u/wD8fr0W3TZEnzb9q/frgvE7zw6Dez2yyTXFuv2hIbf78u35tn/jtdtp&#10;d3FqenW13CzPDcRLMm7721l4r6fK/wCGyo7GhRTN9M3/AO1XuoZNRRRTAKKKKACiiigArh/iv/x4&#10;eHP+xh03/wBKFruK4f4r/wDHh4c/7GHTf/ShaAO4rB8Zf8gi3/7CNh/6VxVvVg+Mv+QRb/8AYRsP&#10;/SuKgDeooooA8++B3/JObT/r/wBR/wDS24r0GvPvgd/yTm0/6/8AUf8A0tuK9BoA4z4Uf8ipL/2F&#10;tU/9OFxXYnrXHfCj/kVJf+wtqn/pwuK7E9aXVCPIf2lP+RP0f/sLwf8AoEteE17r+0r/AMibpH/Y&#10;Yg/9BevCq/DeOf8Af4f4UfX5P/BYUUUV+bnvh99krwf9mDjxP8a0/g/4TGf/ANBr3O5dkTdEu+X+&#10;47bK8o+EngHxP8O/EHjq5u7LTbu18S642qLNDfPvtom/h2eV8zf8Cr6PLp0/qeLoznZyirfJo460&#10;ZOpCUeh65RRRXzzvudnW4U7/AOJptA/9lataH8WPqvzRnV/hy9D668If8itpH/XpB/6KWtsdKxPC&#10;H/IraR/16Qf+ilrbHSv6upfAvRfkfnEt2fIf/BSPwHH4m/Zz8U63qNzNPZ6FaLdWWmQjbG1406Il&#10;w7fxMiMwVPu/O27d8uOY8a+F9I8TfH/xRZ65rWpaLpT/AAu06Jk0ydovtXmzXEXlMqfNL/uf7VfQ&#10;37VPws1b42fAPxf4K0KS0h1PWLVLeGW+Z0iX96jNu2/N0SuB8cfsuatdeKvEPxK8PeLLqD4ktoFv&#10;pugfa0V9P0yWDY33P41ldWRmfdtWV62JPH/2KvBPhvxt8FPh7rfjHxB4m07xJ4J1d9Aj0641qW1h&#10;gvIpdkVv9n3fxp5XyNXpf7HX/Ja/2n/mb5fG6/8ApOtY19+zB8RU8deEvGvhzUtE0S71PU9N1nx7&#10;4fdpZrK6voHHm3Fm2zKM6l/7u7EVdr4S/ZGvvBvi3x14g0z4reKtNm8V6q2q3cNlFZom/wD4HE/6&#10;baANb4D8fBrx7/s+J/Fv/p1u65r9iraf2BPA7bVf/inbr/0OWtjTv2VtR8N6BqumaN8WfGltDqE9&#10;5dywu1k6vPcu8srv/ou75ndqn+EvwI8afDb9n/wf8O7PxbpNnJpmny2V9drpb3Sz7nf5ov3qbfle&#10;gD5x+Glt4p+Hv/BNnTPiF4e+I/iXTb3S/DMt7aaci2b2iMrvhPmt9+3/AIHX0R8Nvg1qni2H4cfE&#10;TWPil441DVbfT7e+bTlvLWLT5jPEjypLFFbrvX/gVYdt+yH4ntf2dD8Fl+I1j/wijaY2l/aP+Eb/&#10;ANL2s7Mz7vtW3+L+5XRyfAz4lrofgzR7P4wDRNO8NNaYj0zw8qvfRwJs8qd3nb5HUfMq0AfHHw78&#10;c6l4SfSrTwhBcReL9W8f67FeNfad5+iXejpeStcS3rL/AA2rukq7HRvn2/x10upfECaT4E6tDPpG&#10;k+PHk8TNYaBF/aFxp/iW/vJZd6SosUTbfNWVZ4tm1UgdP7te4eFf2b/Gfgz4Z6joH2PQPE8974p1&#10;bW30681Sa30+WKe482FLgLbu0qr/ABxfd3f36pah+xd4m1jxFH8U5fHVto/xwhSNLTUNK06L+x7W&#10;Nd6/ZPs7rveLYxXzWbzf/QKALfxu8KeI/CH7B/xFtfFmsHXtdfRZZpbl7OCKVOF2RN5XySsn/PX+&#10;Kr3xUstN+O2p6X8OvCWqvp3i/RLNJdT8UadHvl8PQPBs8jf91pbjft8rf9zczfcWt7xf8K/iv8Zf&#10;2evFXgfxz4j8MaJ4n1fbbrqPhu0lltFg3o2GSdt25uVq34V/Z78Z+CrGWz0X4sT6ZBLI08vl+GdO&#10;3Syn70rvs3O/+01AGF+x948t7Ow1r4M3vhmPwn4j+HZSwms7RX+y3lq277PewM/zbJdm/wCZmbc/&#10;3q+nq+c9Z/Zv8ba5q8Ooy/GLVLO/Se3lnvtL0Owtbi6WBy8UUssabni+Z/3TfL89fRKUAPooooAK&#10;KKKACiiigAooooAZtWuJ+Jur3ek6BCtkpM17eQWDSp/ywSV9rPXcGuI+I2myalpdrJBIm+1uUuEt&#10;3uPIWdl3fJvrzcxVR4Wr7G/Nyu1ioNKSucyiKiIifIifcp9clrfxFtfD+vXGkXei6/8AaoFTzfJ0&#10;mWWL5vufvU3rTv8AhPJZl3WfhXxJef7f2NIkX/v66V/JWIy/GU6jhXptS7tpfme6pR5UdX/6HXnn&#10;ip2T4teGmX+DTLp1/wDH62LnxJ4j+zu1n4LufN/hS+1G1i/4H8rv8v8AwOvKNVT4o3nxk0S7TS/C&#10;T6hZ+HLzzbf7ZdJbrFLdRKnzeVu3/I/8O2vTynAyVWXvrSL3kv0Mqsl7NtHus1hFf6W1tuZElXZ8&#10;9GiX/wDaWl287Lsd12N/wGuRXxt4hFqzXnhq2hmig3M6a1A6f8B+5VfTfiLFpXhyK5vvDmt2dl5W&#10;/wC128S3sTf7e+B3+X5/v7K82rgajm3Gzfk7nVTVqCmeh1mazr8OimKE2lzfXU/+rtbKPzZW/wDi&#10;KNB8SaZ4qsPtmi6hBqVojbGmt23V86/tqx/Fi4+GmtQfDGO7fUJJIFvDprbb5dO2Pu8j5tzfvWbf&#10;/F9ytsry1Y3FrDVWoN9XsZSlyx5j034teJ7bUvhD49tJ7W90q9/sK8f7JfReU7r5T/Ov31b/ANlr&#10;5S8d/to+IfAHi2DRb7xDYaRN4T2RX2mWOgNdQ3yeUjIjXEtwjL8v/PJVrD+A2nfF7RP2cdVtPiRF&#10;qVtpCeIdJbRYdbZvtqf6bF9qXa3zrFtb/wAfeuV/aw+HviGD4nxx6doNzpGt+KfELWccXiO+0m7a&#10;8SWbZFLAqxNOkX+991a/ZMpyTA4eU8JieWory10tstVfsedOcpWcT328/ak+J1z8S5fB2lXnhFdb&#10;n8Q2ei2Ok/2ZPL5kDWUV1cXXm/aPlRFdv4Gr1Dxr8dvHNt8Zdb+H/gj4f2viy70nTLXVLm7n1xLD&#10;asu77qvE277v96vluTw5r994r+IraV4V1e4+Mmn+J9Ol0PVtHX7RDZzrZwLcRT3XyKsTRbvvqqso&#10;rsfFPxQ8YfDP9pXxb4wS10LTrLxVqMHhGx1bxdM1rZQLZ2+67f5P4PP+VX/i30sVlGArV4+xoxaj&#10;G62V3eOundX9RRnNJ8x0f7N37U/xb+I/hDSp9Q8GeH9ed7ueCe+i8R29ldusUrb9tht3MyKv8H39&#10;lc9p37dmvX/inxhryy6BZeBrKBntdMu50uNSs4opVieWWzidJWd2b7jyrt/2q5H9lvRvDPw2+PPw&#10;78J7Ph7471q/e/v/APhLvDl5cS3tqyo7bH+bZ91m2/J92vLv2mPD2p+Bfiz8VtAu/Ek3ifUNW0az&#10;iZ/7Jt7VJXkbzUR2iT7yMibdvzSttrrpZTlEsfKi6MU5RTXTS/b/AIYcqlTlve1j6K/Zh/bF8T/E&#10;/wCJ48Ma3qWnytrep3UumwvozL5dnEnm7UlWX72z/nqjtX25X5Z/A/w744+EH7Qnwo1Dxj4O/sK3&#10;vJHtbbzb66+Zp4mg8p/Pd1SVN+7yvlav1BdLmb5mnW2/64/PX5/xpl+Dw+LpywiUYNdPJmtGu7XW&#10;pYeZIfvsqVX+3rMyLArPu/jf5EoSz+fzZW+0ulW6/Po+wi+r9P1NY+3qa7XOU2ar4kvdQ8q+isLK&#10;1uXtfkg812ZU/wB/b/33Wt4e0ddB05LSKWe5dm3yzS/fnb++22o9QsptKvpNXtZW8r/l7siy7Jf9&#10;tW/hbbV6a8V7CKVWWZJVTynT/a+5XTXrSlT5YJKPW36nRCC2m72LH3/lrPttv9rS7t00r7HV/wDn&#10;l8n3Km/sqDyv3DNDKv8Ay2RfnqxZ2y2yuqszu/zs7r87t/t15mnJpsdPQx/E9tLCllqttB9pu9On&#10;83Z5uz903yy/+O/+gVuptR/7+z+D+9VfUrOLUtLvbOf/AFVxA8Uv+wjJtql4XkY6HaWzRtFcWafZ&#10;ZVb+Fl+Wu2Tboqa3X5M5e6L/AMPZpbCC48OS/P8A2WsX2WV/47Vvuf8AfHzp/wAASuurhLxJbDxB&#10;o+qxeWnlS/Zbp3Xe/kS/L/45L5Tf7u+u7+bZ83/j9ft+SY1Y7A05v4lo/VHg16Xs537hQ7qiOzMq&#10;In3nf7iUVz2v7ddZ9Bib91Lt/tF1ZV8qD+5/vPX00DmG+FYZbyTUtal8+F9Ul/dW9wy/JFF8sWzb&#10;/fVPN/4HXR0xIVSJFWJURF2KiLs2U+lMArxz9o74x6v8FtG0fUrGytry3upZbeX7QrfJLs3RJ8rr&#10;99/kr2P7/wAted/Hb4WN8Z/Ac/hpb6PTVubmCSS4aDzdqK/z7f7rbaxle2h6uVywsMZTeN/h319D&#10;zew/asXSPDviC98S2thbXdnbLcaZp8M/m3F/LK7eVbqn8b/PEjbP4n/hriPhL8Lp/FutvLqt9LMv&#10;iPVp9X1b7R87yxWcqb1f+6r3Toqo/wDyyt0/264z4ifCKxh+L/h34f8AhqKK81nS57W/iu5bRYNk&#10;89u6ou6L+OJLd7r7m3/gTV9Ifs+6RBd32u+I7Gdn8OKsXh7QEc7f9Ds98Usu3/prLvb/AGtm7+Kv&#10;Tpp0aV31OvM/qnt+fBfBb8T2ZPu7f9j7lZOoeHopp5ryzvJ9KvX+9cWjL87fcR3VlZW/75rW/wBi&#10;iuLmfQ8BNp8yPme/+GS/D3xVo+kX00L+GtRnlSDWHtfKm+0N/qrK6lX+Hb8qOi/Ls21wHxmPiXwp&#10;451Dw3okM8Nk6peS2kOpQLEjRKmyWJ5UXbsVU+X7zV9h+JvDem+LdCu9F1a2W8068i8ieJv/AGX/&#10;AGl+8teaeE5LfS77UPB/iZYNd8T+VK9jd3cWxtUs1XYi+a3/AC1Rfkf+L5d/8VVO0lZH1OWZrOhK&#10;9SHOkrW+a1+Rlfsw+M5fGGm6s2qQXqeJbJLWK+lup/N+1bovNSVF2LtX97/DXuP8FfBXy6VqlpZ2&#10;MGs2fhq6lluJbiG8aWXcr7Zd7wP8uxE+TZX2PFcX2hX/AJkEs+qeHfKVGmlZ5biJ1/j/ALzq38VT&#10;GKqR5IHNxBQeExMK7ek1dLtqaFvFc6XcveX0QdpWbzHiZ28r5vk/2f8Avmr2gwslrKypst3ld4k/&#10;uVbs7yK8t/Pibejfx1Yrn9k4y5WeCpqUbozPEthJqWgX1pD5nmzxbV+ztsdv76K/8LMvy11+halB&#10;qulwzwJtiZfuf3f9msHf8/8AFs/i2Vz2heID4Ki1U6nZtbSXV9LdPLFIsqSbtuxlXdv+6u3b/sV9&#10;Dl9RQbi3YaqQStI7fxNeSww28UUnk/aJfK3j733Gb5f++a5eHTLuExOuu6p5ituy8+//AL6XZtqc&#10;6jca5fR33722sFT/AEa3uInilZv4mZfvf7v+81Xf4Kxx2MnGfLRlqDdh2neJbwata6feQwzfaFd1&#10;uLUH+H/Z/wDZq37LUoL9XFrPHcbGaJnjbdsZf71efa3pOoXOo3E9myp9o05rBbjz9j2u5/vqmz/2&#10;erljaz+GZVk0pN9rs/f6fuRfPf8A56o//PX+/u+9XfQx0eWMaktWacx6Hkbaas27+L+LbXH6n4mv&#10;p7ZrfTLKZLzCbprtCsSr/FtK/fb/AGVrGt9Ah8OfZZtGsZHmtZN3lJP886t/rdzN/rW/j+b+JK65&#10;YykpqF73C9z0+isrRdcsddsVu9PuUvLfdt3xNu+atKu8B9cP8V/+PDw5/wBjDpv/AKULXcVw/wAV&#10;/wDjw8Of9jDpv/pQtAHcVg+Mv+QRb/8AYRsP/SuKt6sHxl/yCLf/ALCNh/6VxUAb1FFFAHn3wO/5&#10;Jzaf9f8AqP8A6W3Feg1598Dv+Sc2n/X/AKj/AOltxXoNAHGfCj/kVJf+wtqn/pwuK7Hoa474Uf8A&#10;IqS/9hbVP/ThcV15PSk1ca3PI/2lB/xR2kf9hiD/ANBevCa+svFvg3RvHWlnTfEGlWmr6f5nm/Z7&#10;2Pem9futXKL+zh8MNv8AyIGg/wDgAlfCZ5w284rKsqnLbyuetg8esLDlaufPFFfRP/DOnwx/6J94&#10;f/8AAFP/AImj/hnT4Y/9E/8AD3/gCn/xNfOLgSX/AD//APJT0P7Yj/KfO2yjZX0T/wAM6fDH/on3&#10;h/8A8AU/+Jo/4Zz+GP8A0T/w/wD+AKf/ABNZ/wCocn/y/wD/ACUX9sR/lPnbZRsr6J/4Z0+GP/RP&#10;/D3/AIAp/wDE0f8ADOnwx/6J/wCHv/AFP/iaP9Qp9K//AJKP+2I/ynztso/hb/dr6J/4Z0+GP/RP&#10;/D//AIAp/wDE01/2cfhht/5ETQMf9eKVdPgWpTnGftr2ae1iXnCacUrXOx8JD/il9G/68oP/AEBa&#10;20qnZ20drBHBCixRRKqKij5VX+7VxK/W4KyS7JHzXNzaj6KKK1AKKKKACiiigAooooAKKKKACiii&#10;gAooooAKKKKACiiigAooooAKbk06oZX2Dcfu1Etr3sBV1LUrfS7G6vblwlvBE0sjf3VXlq8l1PXD&#10;4+vbC4fRJbTTbXzfn1NIma6DKuxotrv8v8XzVuXPjuDxZ4d1+xVJdK1EwTwxi4HPzM8COv8AwPb+&#10;dZtnbNbWcMDS73t4FiZ9v39qV+T8a57VweGVDCzV53/Cx3YWkqkm30INPjuR5Ut7O01xHbJZlUZm&#10;Tau7Y/zfxtu+arlG+ua+JE2oWfhDU5dKa9S9274pdMiWWVf+AN96vw6ria+ZYnmqttyfX9D1sPHm&#10;tCPVnS1w7p53xulX+94W/g/6/Xrx7wl8V9THxFsDc+ILu50rVp4IoEu18pYvPieVH2/w/NFtr2RP&#10;+S4zbt3yeFk3f+Br17tLBzwdSpz7OP8AkdOZZfUwMowk7X1PNPjBc6hputotnOv+kWKI1pLa70lf&#10;ei7EfejNK6P/AOOV6L8GL7f4C0u2nvI5r22VomSL76xbvk3p/D8la2t20bpuWCJ72WdreKV1Teit&#10;W1Z2EFt92Bd6RKrPt2u23/brixuLhOn7OMLNdTaGJhVy+FC1rHK+IvhL4c16/fU4ornQdYf/AJie&#10;hzta3H/jnyt/wOue1XT/ABL4XlibV7a58d2MCv5Grad/ourWv+y6J8rL/wDE/cr1b/eXZTPOV96K&#10;33KwpZliKWkrTSt02+fQ8qXI5XZ474n1XwrqXhV2bUJ7nU5ZYkaLxDP/AKWvzo3+ql/h37PuJ/BX&#10;qd/4Y0i+1231y50iyudXtYmittTlgVriJW++iyt8y1zPxg02x1vwVcW2p2dtf27yqjQ3cXmpWfef&#10;B228PReb4M1XUvCXkN8tlFO0unv/AL8Eu/b/AMA217HOsThacozcXJyXfe3UxlJRu27HYWulafpt&#10;5qFzpmmW0N1qMvm313bxKn2pv78rfxU/UrPT9YiSLV9IgvEib5Uu7VbhE/3K5FPH+ueG/s8Hizwr&#10;cpF8yf2nozfaot6/30+8q12eia3p/iXTotQ0y5gvLRv+W0Tfd/2G/wBqvOrQr0fijzJac177ERhO&#10;S51IpWGg6DpV0k+maBpsN2v3ZbTTlidP+B7KuzaTFeS7ry2tn+6+zylfey/crQorzp4tx+Fl/V3P&#10;WbuRPbRfIvlRPsl3rvX5/wDfqXZs/wDiN1FFcU6kqnxM6YQUNgoooqDQNm/5f71c14YdrzSNEVmZ&#10;3t/NSV0XYnmxb4nT5v8AbronuVtkeVvuRfO1ZvhWw/srREiaJbZ5ZZbjyU/h813fZ/4/XTHl9jPm&#10;8hL40atFFFcxMdg+Xb81ZmpW09ndS6hYwRTS7dk8KffnRfubH/vVp0P937u//YrSFR09UWY82q6f&#10;rFhLFLP9g81HRorv91LF8v39jfwp/fq94X8dwXukJDcFrzWrX/R7mK03Sszp/F/d+f73zMv3qsPC&#10;s3ysquifd3p9ysnU7k+Htbt/EI3fZfK+y6nt+/5H8Ev+0yP/AOOvX3fDOaUsFifq8vtHDi6XtI37&#10;G/ZDXNYV/tyx6LaOvyQ2tz5tx8y/xP8AdX/gNalhpUGlQPBbLsR281neVpXZm/22q6j79n3fm+7s&#10;or9hdRNaHgeQUUVFcvsi3Ku/b/BU/HoJuxLUNzNBbW8s9zJHbW8S75ZZW2Iq/wAb1B/attt/1+x/&#10;7leL/tX/ABFh8LfDmx0aGeP+0PFl+thEnmqivaqvm3bO3zfJ5SPu/wB/b/FXVSozqTUGKFSnUfKj&#10;yzRPiLeeM9G8ZfFSztGs7vVJ5dI8MxOqp5txPL5EVx/tf6Ktu2/+69fWHg/wxB4I8JaL4etv+PfS&#10;7OK1T/a218+eDNBnk8efDfQ5bWCZtJsLrxjeW1vu+z2s87ului/7Sb3Rf9x6+jY9Sj3/AL9JIZf4&#10;kl/+L/irfErmV4l1JQhaJeooT5/m/gorzdY2bJS5miKZ2SJ2Vd7pu2p/tbK5z7Bout6C9teLHMlx&#10;FLFPvbY/737/AM/8NbupP5NhLKnyPt+X/frFuZm0Se3lltpXt/KS33w7PnarbVNe1ZcJ1HU9nT3O&#10;P1X4F+Ahau1ppr2n7j7PBb2moS28X3Nn3Ub+Jf8AgTV6VpVhFpWl2ljbLsitYkiVPv8A3afCkFzF&#10;Fc+V87LvV3/gqG+ecIiQSKksrbEeX5tnybnpuUIRXIaTr4rETX1iV0tvIyvELwaPdW+uefPDEj+V&#10;dJDFuSVW+VHf/ZT+/XQO+xX3NsVVb/cX/brHhhljuXsb65bUobxH2/aNv3v40/3a5nw94budb8Pr&#10;/wATO7/sW6ZpVsrhUR0i3fIits+7tVauLVe13axxVE6Unyq9zWTw9B4k/tC+nvLtIrxv9G+zz7PK&#10;iX7jp/dqXR/BkOnNuurmfV2R90X9obf3X/fP3v8AeauhhhS2iiiT7irsVP7tS1tUxVW3s73RjHCU&#10;FL2so+8H+XooorhR2W7KwUUUUwYUUUUr21EjPm0aC6uop/39tLFK0u60uWi3t/tor/PVY3L+G9Q0&#10;VhqV21rLffZZ4pmaXzfNT5Pmb7u162azXu/tHjHw/p6mYtF595Lsi3JsVdi73/g3M/y/3tj16OEr&#10;VXWijY9BX7o3feri/iv/AMeHhz/sYdN/9KFrtFT5t1cX8V/+PDw5/wBjDpv/AKULX2HU0O4rB8Zf&#10;8gi3/wCwjYf+lcVb1YPjL/kEW/8A2EbD/wBK4qAN6iiigDz74Hf8k5tP+v8A1H/0tuK9Brz74Hf8&#10;k5tP+v8A1H/0tuK9BoA4z4Uf8ipL/wBhbVP/AE4XFdgBzXHfCn/kVJf+wtqn/pwuK7EGlYV7Ecsy&#10;xDDNtoEi/wB9TXCfFu2jvNO0WKeJJoX1WLejfxLseuR/4RXRf+gVaf8Afqvz/PuK6OR4mOHnTcrr&#10;o7HTToupqj2nzl/56LSbx/fWvGf+EY0b/oFWn/fql/4RXSP+gZaf9+Fr5h+I2GT0oS/8COn6o+rs&#10;ezecv/PQUeYP+egr5Z8QfFb4R+E9ZOkazq+j6dqQl8g29xburtL/AHV+T5m/3Kz3+OPwVW+SybxF&#10;oqXrLuW1+yv5rL/f27N1ejHjWUoKosHK3e5P1RfzH1r5q/31pdw/vLXi0PhvRZokZdMttjr/AM8E&#10;p/8Awiukf9Ay0/78LXDLxFwydvYSv6j+qPpI9l81f7601pogvzOo/wCBV43/AMIzo/8A0DLP/v0t&#10;H/CK6K/3tKtP+/VVT8Q8NVnGmqD1dtXcl4VxV2z2hH31NWJ4VLHw7pbM28taRf8AoFbFfr8HzJSS&#10;tdI43vYfRUYdSPl+auJ+F/xd8KfGHR7vVPCmqDUbe1uZbK5XYyPBPG21kZW6NWhJ3VFR+Yu3qP8A&#10;vquE8IfGfwp43m1u107VYhqGhu6atp9wfJu9PZf+esbdF/2vu+9AHf0VyHw3+JGi/FfwPpfizw/P&#10;JNouqRtLayzxmJ2VWZd21v8AdqR/iBocXjz/AIRB7wRa++nf2lFaujZlg3ujMv8Ausvzf760AdXR&#10;XN67400jw1rnh/TNQu/s97rty9np8e3/AFsqxPKy/wDfCO3/AAGrmua9Z+HtGvdV1CVrews4HuJ5&#10;trNtiVdzN8tAGxRXE+Ivi54Q8KeG9K17VPEFla6LqksVvY33mbop3l/1Soy/3qj8I/Fjw/488WeL&#10;/DmlzzvqfhW7is9SjlhZVV5Ylli2t91lZGoA7qiuI8ffF3wV8KtOF94w8U6X4btMfK2qXSxM3+6r&#10;fM1YnhX9pL4X+MrK2u9I8eaFLBd2y3UCzXyW7vEzMu/ZLtb7yMPwoA9Sork/DnxJ8L+MNL1LUNB1&#10;7T9ZstMllt7y4srhZUilT7yttrF1/wCOfhDRPhJefEmPVBrHhC2tftrXulL9o3xbvvLt60AejUVx&#10;mt/FPwt4bsvDt5q2tW2nW/iC4htNMe6LJ9qllXdEi/7TVe1Hx5oOkeItN0G/1e0s9X1KN5bOyuJ1&#10;V51Tbv2D+L71AHS0VyXiz4iaF4HvvD9nrd8LK416+/s3Tg0bOZ59jPtG37vyo1dUrZagB9FFFABU&#10;MmcfLU1MqX6XA8213wFerqjXekC1mWd2kddQkb9w3rF8jfxfw1hXx1Dw4lomuadDbee3lfaLS5V7&#10;dP8AvrY3/jteylMVyPj/AMIXfjPRPslpqq6NP5m7zzZRXW4f3dkq4r4nM+E8vzNudRWmzphXcNjk&#10;LO5S5tYp13QpKu/52+em39mupWFxbNLJClxE0TPE2x0/3HrK8MXNn5uqxWd8t/b/AGpnglSJE81f&#10;k37Nv8O6tK5v7a2illnlWFIv9a7/AMNfztj8vrYPGzw9JfDsenGvFcrTs2ecXf7PHhDKyQxXFiLd&#10;YNiW025f3HzxfeX73zt/31WjYmKD4xrH+/WKLwoqrLcfPv8A9N++zV2iO15+981ki3fLs/irknRZ&#10;vjNcQbm/5FaLd/s/6a9epga7aqRxE7+6/lsTicbi8ZG83e3w+p0tnYW1zPLfN87+b8vzfIjVpf3P&#10;9uqtt8kssTfJ/Gu/+Kpbm8Wzfb993+6leLVw08RX5aOifV7W8znp4hU8MnV36+pXfUkSXbFA0038&#10;KUWdnL573MreTLK33Eb/ANDqxYWzW0G1vklb71WP/QK7MTiaWFUsLhYaaXb3b/y7HNRwlWvJV8RK&#10;76eRyXxahuZvhp4j+xqr6nFYyvY/9d9j+V9//a2Vq6D5epaDpl4/764ntoJZZdv8W1N//j1M8c/8&#10;iV4gb/nlp08q/wC+sTsn/jyVS+F1y158NPClzLt82fTLWVtn95krOLlHAKd7Wqfmj03SXNqdLsbb&#10;/D/wBa8v8eyeHPCnifSFWxbTbjW7n7FPqemXj2csDN/qt2z5Zd7f3/79ep14P8ZfgNc+OLzVtXsd&#10;P33SRIkCW940Tyy/I3mt/CuzZtXbWGVzjGry1ajt/Xy+89TBQws6nLiXaP6nW2b+LdKhmvPDmr2P&#10;xE0rc6Nb6hKtrdxOr7XRZYk2N/wPbWnpPxa0q5v4rHWrS98K6q/yfZ9Wi+Rm/uLcL+6f/d37q1fB&#10;Gg3PhjRLfTZUtBaW8UXkfZ4trr8nzq38LN/tVsalpVrrdnLa6lawalbsvzW92vmo/wD31W1evhnN&#10;wqQTXRp2a/Q4asFCpJQd/wDLoW/ubf8Ab+5/t0VwVn8Irbw3dPL4T1rUvDETr81jby/aLRv+2Uu/&#10;b/wDbUPirxJ448K27tbaHpPiSWX5LVLSdrWVn/jTY2//AMcesI4ClWkvYVE32as/8iE2tz0P7nzN&#10;9z+/WPN4w0FLWW5bXNP+zwfIzpeRP838Kfe+89c/4S1vQfFVw/2m5km1tWbzdO1b91La/wCwkX92&#10;utTR9PeVG/s+0TZ88TpAvyf5/v1lUoU8NPlrJp/1saJ3KUNnPqskV1eeZDaffTT5Yl3/APbX/a/2&#10;P/Zq2KKK46k3J26BIKKKKyCIUUUUFBTHRXR1ZVdH+TY/3P8AgdPoqotqSYeQzwlrDW1/N4eufMml&#10;t4vtFrK//LWDf9z/AHk+7/wCurT7v/s/9+uPv9PS8SL5pIZYm3RSxNseJv8AYrV0LW2vbiXT7xov&#10;7TRd+xPl89P76/8AsyV+15DnazGisPV/iI8HEUOWXMbdMdN67d3/AHxT9/8AE3++1FfXv+bqee9S&#10;o9l/03nRP4v3tfKNr9p+OH7T+u6a1ss3hrwbL9iil2bEaVUR7r5v4N8ronyp8y/xV9N+PfGNj8PP&#10;Beu+J9T+fT9Hs5byfZ/Gq/wL/tO3y15h+yv4MnsPh9F4o1OKL/hI/FH/ABMLx0Vvk813fZ83+07V&#10;6tCpKlBzkZqhTjK5seFYVm+MPjjVZ2ns0t7XTdIi2fvU+WJ53T+P/n4Su6+0/aW8pdQjmdvuwyot&#10;c78Itb/4Sqw8S65FuSK/8RX6L/uWr/ZU/wC+/s+//gddvNbLN/rEWb/frB1lF8rOevRk37pmpDLb&#10;M+6xaH/bt5//AGSoW1J0SVo75t6f8sbuLZWimmtDL+4nkhT+4/zpVbVNJkv4k8yffslV9m3ajba1&#10;p1KcnqckqVZL3d/Wwr6bPcxIsty38DsnlLRfu02kXazqvmxfP8lXd6pAksu1Pl+amWbrN9ol/gl/&#10;v/xpsrmqPmp2PQh+7qLv11uW027Pk+5/DsrHmv1e983a3k2u+Jn2fel+7sX+9UqW1zZoi2ixPb/w&#10;wyyum3/geysxJlm1RLOKdndZ97P5X7qJtj/Iif7debUfLFI9VJNtosarDPc6dNfXO6GZIGSBItrP&#10;EzfK7/71a2+20q1VflhtYv3USbPu/wCxWN4humvb2HT0lubaLestzcW6/cXf8sT7v4Zas3l551/b&#10;wRQSzSwT75dn3E/4HWilHk90zcJN+8aqOrruX7r0+qWm+UkXkJLvlt2ZGT+P79XaqLujnlHlYUUV&#10;SubyW2uIvNiXymbYro1bRIcuUu0UUVLEFFFH8dJbgFReC4ojrXiC44e4+0pGzPFtMa+UjbN38X32&#10;p2/en3W/3NtVdEkMfjgfZ1ubmK4tGS5dGX7PA8TfLu/233/+OV6mXf7wdETv1+6K4j4r/wDHh4c/&#10;7GHTf/Sha7VK4r4r/wDHh4c/7GHTf/Sha+rRZ3FYPjL/AJBFv/2EbD/0rirerB8Zf8gi3/7CNh/6&#10;VxUwN6iiigDz74Hf8k5tP+v/AFH/ANLbivQa8++B3/JObT/r/wBR/wDS24r0GgDjPhR/yKkv/YW1&#10;T/04XFdjXHfCj/kVJf8AsLap/wCnC4rsaQHCfFT/AI9dB/7CsX/oqWsGt74qf8emhf8AYWi/9Alr&#10;Br+efEL/AJGNP/Cj1sJ8LCiiivyrW+h2vc+cf2u5WPjT9nZfN+f/AIWFa7VZvn2bfnrB1JpP+Hne&#10;lPvbf/wgkrK275vvPVn9rRW1H4u/s+tbZuV07xYlxfPF86wLlPnl/urVHW7qKz/4KHaP4jnlVPD/&#10;APwhMtqup/8ALv5u5/l837u6v17LpP6hSjzWvRqL8Tglu2fVz7E+b5fk/wBqn/xba5zx/YXOpeBt&#10;ajsdXu9BuGs5ZYtQ0x1S4Xajv8rtXA/sha7qXir9mfwDq+r31zqWpXli8s93dy73lbzX+89fmawP&#10;NgXjr3tJQ/A7XVu+U9hooorlwq/ex8pW/FET0g0eh+Fv+Rc0j/rzi/8AQFrVfj5qyvCv/ItaR/15&#10;w/8AoC1pO/yttXfX9oUv4cfRHhPc8s8B+Mdc1n43fE3wxqM9vcaVoMWm3GnukG2VftMcu9Wb+Lb5&#10;X/j9fPP7GfiSbwT+yL8WfEljHE9/pPiHxNqESSr8ryxbnXd/3yK9I8LfEnQPC37TfxmfUbm5RZbb&#10;RLdWSxnlTzY4rjevyI399a8H+B3imx8D/safGfQ/EEGqaPqV9eeJbqC3u9Juot8UqP5T/wCq+61a&#10;CPYdc8c+LPiF+yv4b+MTeIb7wjcR6F/bt9pXhy4iiinidVdx5s8Uuxki3/w/erxPRdK8NfEz4wah&#10;4UtvGXizVda8c6PPb6xquh+ItJuna0tV2LFKyW6sq/vfvfer2DwZG7/8E0NFjV9jt8P4l+7u2/6P&#10;96qiWDaX+2d8NIH8aQeLJV0HW/NSKzs4ntf+Pf73kJ/6H/doA5PwV4YX4oeMvh/4YsvH3xJ0vQ5f&#10;Dq+LNEe31OytfsqQSpB5VxBFb7W/1qbV3Mv369P8WX/xOg+PGpx+HvDfhu7vV8LxRCXVtdniRrYX&#10;cv71vKtdyytj7i/L/t1w37OtkNI+O3ww0Kae1/tbSfhdeW99b286Svby/wBoW/ytsLLuqz8TX+Ic&#10;fi7X/GniCR/Ct1HatoegeCfDN8txd68qyuyXF1cbP3EG5t3yKuxVbe38LAHzX8NPH02ufD74Z6zq&#10;3xT8bvrXh+51bVNYRbV7qHQbX7PqFvb3Cy/ZXba8qJFvd3++9fW3wFTxoP2YbTxHpXjSX4r3mty/&#10;2o3/AAlEDWCNbs224ggZ9jqv32Rpflf/AGUevmn4ueBPDXgr4YfDvwfpGt6lrsmnaL/wjvxA1Pwb&#10;pj38SaXLdRT3DPLE+1ZUuE27fmfZcStsr60+K3jzw3e/sqeLLr4beMNGh0zTdBlt7eawljmSKLyS&#10;qRfe3JL/AAL/ABb2+7QB8w/Erw3rnh34K/Di88IWOif8INqfjzRJfD3268umuEtYpfK0/d95djxL&#10;5rfxfvfutXb/AAii+N158bvjuPC8ngnSNWTxNpcurHUXup4m/wBAi/dQ4VfvJj52+bmuh+M/wo0O&#10;a/0DwT4aHjHx/rFlqVrewaLB4ja10zw/HE6+VLLKq7YNif6pfmZvm+Ws7xV8G/hX4b+LaeFPG2se&#10;PfDuqeLNRiv7DV5vElwLLWbqJNsRaVNu26X7ux/7qbS2+gDi/wBtnWdD+Hn7TPwe1vVfCnhy3upL&#10;6/1K61a7upZUuoorVIv9I/0dmiVG2/Km/wC5Wj4G+LHg7Sfj/wD238arzwBDcap4E057O70o/a9M&#10;ul+13G17fzYty/J96uv+Pnh7ULH9pL9n678RSWdylx4mvbK1Rm83bYRWDKvmu6/M775Xf/fT+7Xb&#10;+ENBtfEnxQgtvhVoeleHvAeiaG+lT+KEsUuFv5N+63tbPd96K3be7N93c23/AGqAOL/Y117wvb/C&#10;b9oTxPpCwP4d/wCEw1y9SXSY1TzbVLeJ02J937u7bUfhP4cal48+Ctr8OtO8e+KrjwvJ4et7eXS4&#10;7DQVu4rOWJWRn/e703I1bGjfEbRrfwN8c/hbqPh2x8LfETSdGv8AUdVh0yDyrTWFntW/4mUH+y+7&#10;5l+8tZ83w6139o34R/DnwtoFs3hPTbTw5ZRah47uYHXUFia3RHtbD7rNv/jlZtn+/QBzeuXcXiNf&#10;hVrOp+LvFXjXw/oPjqzsNOhs9H0lUl1GLfAi+bFKm6Jfn+dN1ejftT+M7bwf8cfghrmqaNLLY6Te&#10;azP9onuLOKFv+Ja/8cs6Ku1v7+37tcJc2914B+GXwE+Hmvppmm+IvDHxHsNLit9PZIvtlnE9wsV6&#10;sWdyrKmxm/2mrtvjl4i1fxv+0n8OtK8HeBdV8VXHg64v5dYm1C2ay0qJLmyaJP8ASJV2y7WZG2or&#10;0AfPvhz46+Ivid8do59I/tPxXp1t8TkbQYL25SKytYm0i7Z4vPXf/f3/ACb/ALv+7v8ArX9kX4pe&#10;OPirZfEaTxw+lfa9C8W3uh28OkxOEgji2fLvb/W/e+9tX/D5d8HaVfar+0D4/F14h0Lwtq2jfE6D&#10;WL6aS+ih+z2/9kSxK0Sz/wCtXe6L93+/XvH7INxpfwz1vxN4C1T4iaH438ceINRuvGN5No2xE/fs&#10;i7URP+uW5v8AeoA+sKKKKACiiigAqs/3flqzUfeldpoTPHvGlzZHWdKsLK2itpbbz4giQbPk2r/q&#10;tv8ADurO1iGzmtZraXT/ADorhdmx5W+b++71u+OLmV/iHptoy23kxaZPcI+796svmxL/AN87aj8l&#10;K/FuIuIf7MzSWHo0o+bfmuhDyqWI/eSqDIYYoYliiXYiLsVP7nyV5vpUzP8AtFeKlZvli8KaXt/4&#10;FcXG/wD9Br0r+Pb/AOP7q8isdQe5/aN8VQaZKsk0/hnTokuk+dItst1vf/a27k+5/er8xy5e2deb&#10;0vBv01PpIwdOKhe9juPENzqFhqPmxMqI3zwbNry/98VUTxV/YNhd32oaVqCRRfNLd+V5rsn+5XR2&#10;GiWdnP8AbFVpr11Tdd3Db5WpniTTW1vQdQsUkZPPi2K8TfPv/grrpZrh5UqeEVK65rSl1a8jxZ4C&#10;XO6/tLtbFuwvIryyinXciOu9d9ZPje01XUfDd3Bok/2bVW/1E3/PJv8AP/odUPCWsWP2WKxiaSaX&#10;zWRUSJ/k2/f3/wDA99dRND9ptZYNzJ5q7d6bkevCxFNYLGSp2vC913t5nu4acvdnN3Plbw/8SPEu&#10;o3lhY67rPlaHLFef25DEySuqq7+an3t23bu+5/D9yvbvgbrH2nwDFpks8Vzd6DO+lSui7NiL/qv+&#10;+4tj/wDA6u6p8IvCuq/2V5ulwH+zleJd673liZHR0b+8r791ZvgzyNE+LXjXRViW2+0WtlqVrCi/&#10;fi2eU7/99pt/4Ale7UxOHxmEqUoKziub7v8Ahz1MxxNHFSjUpQ5X1PRaHRf4Foor41XhdLueYgoo&#10;oqott6jCsdH+0+K5l3fJYWqun+9K7/8AsiJ/33WxWJ4bh/03W7yVleWe+bdsb+FURET/AMcrspNQ&#10;jOp1RLVyv4n8B6L4wRG1CzX7Wq/uru3+SWL/AHHrCh0fxr4RZF07UIPFWn7V3Q6tL5VxFt/uSr97&#10;5dn369Aps00VtE88u7yol81tnz1tTxtTl9jJJrzV/wCvvJcFJcpydz8S7HSpduvWOoaDuZ0867g3&#10;xPtTf8kq7/lrqbO8tr+Dz7aeC5hZd/mwyo6f9914tZ+NdQtL9G1yXUtdllM9/daJFZ+b5FjK/wDo&#10;/wAn/PVditt+9teX+7XUw/CLw1Na2up+GkvvCV20W+KbSZWt9qt/A0TfL/wCvSr4XCae0coN9d4/&#10;LqvvOmvQq0bX2PRf/Z/u0V50j/EjwxLF566R42tE+SV7eL7Fd/7+ze6/8AqxZ/FpYZXg1rwvr+j3&#10;EX/Ti9xE3+48X/s+2vNll1Va02prun/TOSM09zvaK5qw+JHhfUlfytctIXRtjQ3bfZ5Vb/cbY1dF&#10;DNFc7/KlV0T+41cssNWp/ErFXT2H0UUVziCqWrab/aVvtWeSzuIm3wXFu3zxN/fq7RW1GtUw81Up&#10;OzXULRkrSIbPxPeaPE661H5yK3y6hYxb/l/vyxfwt/truWug0rXLHW7NLvT7yC8t9u7zYn3ov+9/&#10;drF/i3VzPii10nw/ZXfiV/8AiVz2Nu91LqFkm2X5fm2P/f8Aut9+v0XLOLJSnGjiYXb0v3POq4Rf&#10;FA4r9pnW77xbrnh34b6DD9plur63v9T3puiSL/l3i3/3ndN3+6le1zTQeDPCUs8u77FpNm0rOn/P&#10;KJNz/wDoFfMPwJn8Rz+M9Q8ZeMtLfUdQn/0i6mtJ0d4J2X91Ctv/AB+VFtT5P4v4f4a9r+OuuWb/&#10;AAF8cXMF8qRXGjz2kUyN9yWVPKRNv97eyfLX65KvRk406Ur23+Z53K+bUm/Z4sP7N+Cfg9drJLdW&#10;KahLvb/lrO73D/8Aj8r16LVTQ9KXQtG0/TUfzPsdrFa79u3/AFSbasTTLDE8rN8ifx1jNWZEneXK&#10;h++j76btvyV5DqH7UngWC4exs7rUL/VfN+zxafFp0u5p2+VYmfbtX5qvP4w+Jfm/aV8AaW+lfwom&#10;tf6d/wB+vKRf/H6cKTb0NXQq0bTqQtfbzPTdiv8A7af3NtGxHX71fO/xy+L/AI40HwO80Hw/1Kzu&#10;HkSKK4i1P96kv312JEj7vut/3196tz4bftO6d440E6nd+HPEWlb2TyEXSpZWZNq7nZlV/wCPf/wD&#10;5v4qTjK/IdH1Kr9W+sI9v+WqWpQ/6LL83kyou9XRf4/79eR/EX46SW1lp8HhWLVIdQuNRt/Nmu9C&#10;uHSK13/6Q+3Z/drN0f8AaE8NeJNGuNB1DWftjXTLF/a0tjLb289rK/z/AHvussW/5ankd0mrkQws&#10;3SVbp1PVfBmmyPplxqWoWyw32sst1PCkrOkXyfIn/fFdDZ2cVnbpBFFsi/ubq858efHvwT8PfC/9&#10;r/2nbalaRNFEtvp88TyorPsR/mf7tc/4J/ax8GeMPEf9is0+m3DK8sUtx/qdqr/G/wDDS5GpWUTa&#10;ODxdWDqwheKPW9SsIponlb9zLEu9ZU++u1Kt2czXNlbyt994keuP1j4r+EEtZbZvENpvni2J5StL&#10;/wCgo9Z9n8b/AAr8ltE19cyqv+psdOnuNi/98UezkpWta5wNX33PRapX7/6RZRfwPLvb/gNcl/wu&#10;bQP+fHxB/wCCWf8A+IrOvPjZ4Xv38iBdZeWCeLz0TSbh3i/j2P8AJ8vy1004Sc7HNWj7p6Wn3KK8&#10;/f436Hvf/iWeJP8AgGgXX/xFVLz45WaJu0/wh4x1v+8ljoro6f8Af10rP2ctS7WZ6Hc3LQukS/vr&#10;h/upVXZqFy0qzyrbW/8A07/f/wC+680sPjNqd/qN3FZ/DLxl9rdk8r+0bWK1i+59x5fNfb/3zWl/&#10;wsXxj/0TC+/8GsX/AMRWaoylc15uU7C5vJ7bS9Qg8/ZcRN5UUztv27vuV22iaDaaDaJbWUC28C9h&#10;/F/tN/tV4M/xC8YXl5qTR+AZ7aKWL7O9xcahE6RSr/EybfmWvotHr6DKYqNN2NSauH+K/wDx4eHP&#10;+xh03/0oWu4rh/iv/wAeHhz/ALGHTf8A0oWveA7isHxl/wAgi3/7CNh/6VxVvVg+Mv8AkEW//YRs&#10;P/SuKgDeooooA8++B3/JObT/AK/9R/8AS24r0GvPvgd/yTm0/wCv/Uf/AEtuK9BoA4z4Uf8AIqS/&#10;9hbVP/ThcV2K8Vx3wo/5FSX/ALC2qf8ApwuK7GkwOE+Kn/HpoP8A2FY//RUtYNdT8QPDWoeJNOsY&#10;NMvbaxvLe7W6WW7gaVfl3fwq6/3q5f8A4V340/6GHQ//AATz/wDyRX5Bxdw3mGc4qFfDJNcq3dju&#10;oVFTjqJRTv8AhXXjT/oY9C/8E8v/AMkUf8K68af9DHoX/gnl/wDkivhlwHnNlaMf/Ajq+sw6jd77&#10;du5tm3Z8jU/e2/duak/4V140/wChj0L/AME8v/yRR/wrrxn/ANDHoX/gnl/+SK1/1Fzpq3ur/t4P&#10;rNIzfEOmy63oOoafFfSWD3kD27XESq8sSsmzeu6sD4T/AA1tPhD8O9D8H6bfXd/pukxvFBcXqr5r&#10;Lv3/AMO3+/XY/wDCu/Gf/QweH/8AwTy//JFH/Cu/Gf8A0MHh/wD8E8v/AMkVt/qZn31d4b3eV2b9&#10;7sH1mkNop3/CvPGf/Qx6F/4Jpf8A5Kob4d+NT/zMOhf+CmX/AOSKyo8DZrTrRqStZW2d9gliKbi0&#10;eg+Ff+Rb0f8A684v/QFrV2bqoaRaHTtMtLQvv8iJYd+3720ba0q/o2knGCUt1/keQ3cj2Ddu+bNR&#10;T20V1BJDKiyRSLtZG+6y1ZorYRl32gafqelTaZd2UFzp00XkPaSxK0TJ/d24+77VTTwjokfiW58R&#10;RaVaRa9cwJaT6okS/aJIFbcsTPjds3fw10FFAHMWPw/8O6Z4s1LxPZ6LY2viPU4kgvtTigUXFxGn&#10;3Edqta54U0fxFaSW2qaZa6jayMjSw3cKyo+x96bt391vmrdooAo22nW9nDFFBEkMMSbUiRNqp/u/&#10;3aq3/h7T9S0670+6sra5sbtHWe1mhVopd33t6/xbq2KKAMXw/wCG9N8LaZFp+k2cOnWUP+rgt12q&#10;v97/AHqNW8NaZrklnJqNjBeSWc63Vq9xGsht5V+7Km77re4raooA5vX/AALoHibVtF1TVdKtb/UN&#10;GmafTri4j3PbSsmxmT/gNbkdpFHGqKioirsVV/hWrFFAGPqHh3StUW6S7sLa4+1QfZZ/NhU+bFz+&#10;6f8AvL833auW9pDaRJDDGkUcSbERF2qq/wAK1cooA5bXvh54Z8Ua7oms6tollqOr6HK0umXdxAry&#10;2bMu0sh/h4ro/syn71TUUAYGqeC9C1q4FzqWjafqFyi7VmurSKV1+jMtT6N4U0bw8JP7L0ix0zzP&#10;v/ZLZIt3/fNbFFABRRRQAUUUUAIelR46VLScVMg6HmvxG0/7Pq2la2I4EVN9hc3MvyssT7WT/gPm&#10;olZjusKOzNsiX52f+DZXpmq6TaatYXFleQLcWs67ZIn+61eQJoLQz3en6rfS6l9ln8pUf5Itmzen&#10;yL95ttfiHHmUKNT+0ltsz0sLV+wQCGfxDPuLbNFRP3SI+17r/e/up/sVyvi22j0f4zeAtXaJktJ7&#10;W80Pen3Ity+ekX/A/Ib/AL4r0f7n3f8AcrlPifNBpvhT+2p4PO/sa6tdS3/3UilTzX/79eav/A6/&#10;LMHX/e+whtNW+/8A4Y9LrY6umP8Ac3btm2n/AO1u3p/C6fx1larqtmiPbS7rl2+Rool3uv8Av151&#10;KjOvW9jSV9dV1+QnKMPfnsjE17Vbbw3rL3MrMj3UqorpFvib5P432feroNN1u21hJWs2Z/KbZLvX&#10;ZsrhJHs5tWmgZoP7P2RSxP5vmvF87o/y/d+TYn/fdeh21hFYRJAq/cr6/P8ADxwtLDwxCtW5dltb&#10;p8+542Aqzq1JuHwFivPNfk/sP4y+F9Rki2Q6zZ3GlSzf9NV/exK393+P/gXy13F5qtjprwreXMNt&#10;5rbIvNbZuba7f+yPXC/EvVdI1XQ3e01W2m1XRry1v0S3lR5V2yovzJ/dfft/4HXg5XCarWl9tOP3&#10;ntTpVEuaOx6LRRn5/wDxyivJn8T9WKOquFFFFSiuoVheCfPfRpWnl86X7defP/sfaJdlbv8AwKsL&#10;wZNFNoKeV99Z7hJX/vyrK6O//fddcP4M/kRLc3aZ5dPorj1TTQk2ndOx5jqvwA0bW77Wbq51vxAJ&#10;dTnWeVE1D5VZfubPl/h/hr0iztmtbW3iaeS5eJNjSy/fl/22/wBqpqK66mKqVIqM+h0zr1aySqO9&#10;tg2Uf5+7RRXIpWldbmWvQ4H42eMU8AeCX1mfQ7bXrVJFglt7t/kRG+X+JH/j2f8AfVeM/CnW9M+J&#10;HiY22k6Bq3gFZbFrqxvtHdrdWX5FlR4m+Vv3r/K2yvffiT4Nb4geCdU0KKeO2mu1VVllVnSNtytu&#10;2145Z/ss6v4fv9AurHxjcXf9mPEZf7SjZ96rLu2rtb5V+99+vrcBi8NDCSVSSU/M+iwccsngpqu7&#10;VOh6IdN+IPhlYvs+qWHi+3gbZ5V9F9lu5Yv4PnX5dy/xP/F/Dtpf+F3aJpywxeJbHVPB93u2T/2n&#10;bP8AZ4n/ANqdfl2/3Xf71ei7/k/9k/8AsKY6LNE8Uq74m+Rkf7j15bxVCr/Hp3/wnzLjyO0XcpaV&#10;r2ma9B5un6haX6K2xnt50fb/AL6fw1of3/l+euXm+GPhWa6e5/sO0trh12NNaL9nd/8Aga7Kif4d&#10;WMKbdP1DW9Ki/wCnTU5XT/viV3Vf+AVzShhJ/DKSJfP0Ou/ubfv15Z+0J4tXRPClpp8X+tvJ/tUr&#10;+VvSC1tf38ryon8L+UkX/bWtq88GeKrN0bQfFkryt8jW+sr9oif/AIH95f7lfPml6t46vtY8S+LP&#10;Efhj/hJP+Eq1ODw9o9vpN8nlQWsD+a8SrLt/4+PKlZ/4q+nyTLIzqfWFOLjDXe2vTy77mM6jfun0&#10;x4D8Nr4V8G6ZpkrLM6RO88yLsSWVvmd/+B768y/aWsLS58FywT7bO4e8sH/tBJdiS7bhGRLj+/8A&#10;Oif7VdamvfEHxg6RWeg23gmLc/mzaneRXtx/2yWLev8A33XG/Gz4aWdt4NivLyW517UHvrWKWbUJ&#10;d/n/AD/J+6+7/wCO1tl9SeHzKNWtNXlO7s7/APACEFslc7JPj3feIbb7H4O0j/hIdVt/Ne8u/N8q&#10;yieL+F3/AN6uht/hfqniq7hvvHmr/wBtJblWg0fT1aK0ib+Pzf8Anr95vmrO1L/ikrWW80+JrOJF&#10;/wBM0yKJdlxA3yb0/wBpK7DSvE8SRfZrpmmfbF5DpE2+WJ/ubv8Avmv1DL8zhjaTnRd2tzy6ycJe&#10;9ofNPiD4Uf2j47h/4RjTZ4bSy1CeW8NpatZfaF82Lyli81m81k2b99fTHgbWl1u0uvJttSsILefy&#10;li1O38qVfk+f/gNSeHk+2Svc3lytzK6r5W9vnT/gFbFs6w6zexbdm9UlX/c+7W9pqftJHqYzMfrd&#10;KNBu/KZniDw/ouoatZalqErfa7WCVLZHnZUi3fK7qn9/+HfWN4G+FfhrwTb6ZLpcDT3FnBLbxahL&#10;K0svlM7Ps3/xff2102mwq6Szyqs0ryvtd/4EV9lPtnS2v5YNuzzfni/uPW8qjvzo8p1KvsvYx2Mz&#10;xdpjeJdJn0G2u5LB7pVWea3b50i/jrh4PAdzbeKrfWYvEct5Y6bBLp9zEttFElwzfL8vlbFXyvu/&#10;9913ttDI8OoXVnuSWWd1/wB7+FKqeCV0q+8FadBpqj7F9mXd5S7P99v++t9a8qcXUQLGSpv2T2Mr&#10;42+F7vx18Ndc8LaaFfUL6zf7OjybVR1+ZHb/AIEq1892X7NPjqGbSZPttvfGzltbhrj+0Z/3ssUv&#10;71fm+98u7+LbX1vbWaW0ryys00rrs3uv8NYlncz3+lvLYztDFEzur7P9b8/zpXG7xake3gM3rYGh&#10;KhT+F/qbOpaxZ6ayLOzI+3f/AKrft2/36NK810eeXcjytvXf/d/uVWTTINVieW8gZ/NdXWF2+6q/&#10;crWd2q1zzd5HhTqL4erBPvoteT+ALBbzxX8Vdab/AJfNWTyk/jiaC1+z/wDtKvWE+f733P77t8le&#10;OfDHUbnVfB/ijWYEWGXW9fungt3T96kCS+U7t/v7JX/7a16FF8ibOOUeZWPY6P4t1RW032mCKX+8&#10;u96l/i/h/wCB/wAdcsql7yHDS0SlYbXvb2X/AKb7Ff8A3Uq7/wACb/vqs3Qd32N2l+SXzZXlT/b3&#10;1pf8CVP9t6SVlzdymryMLWLn7BqKJF9+98qJInb77tL9+vSk+9/wCvNNIsf7d8VaVfSyrs2y6h9n&#10;dfnb7qxf98bnr05K+pyunyUebudFrIfXD/Ff/jw8Of8AYw6b/wClC13FcP8AFf8A48PDn/Yw6b/6&#10;ULXsCO4rB8Zf8gi3/wCwjYf+lcVb1YPjL/kEW/8A2EbD/wBK4qAN6iiigDz74Hf8k5tP+v8A1H/0&#10;tuK9Brz74Hf8k5tP+v8A1H/0tuK9BoA4z4Uf8ipL/wBhbVP/AE4XFdkDmuN+FH/IqS/9hbVP/Thc&#10;V2OaTvcBKK5Tx3qmp6ba6amlT29rdXd6lv5t1F5qKux2+7vT+5WI8vjb/oYdJ/8ABO//AMkVyVcR&#10;TpO0hM9Dp9ec+d41/wChh0j/AME7/wDyRR53jb/oYdL/APBO/wD8kVj9eokno1Fec7vHH/Qw6b/4&#10;JX/+SKfjxx/0HtN/8Er/APyRT+u0QPQ9n+1Rs/2q8587xr/0MOkf+Cd//kijzvG3/Qw6R/4J3/8A&#10;kil9eoLd2KR6N81Fec+f42/6GHSv/BO3/wAkU15vG3/Qw6X/AOCdv/kinHG0ZO0XcZ6RT6zNDumv&#10;9IsbmQAPPAkrf7zLWhXfF3VwH0UzfVf7ZF9q+zCVfP27vK3fNt/vVQFuiimb6AH0UzfRvoAfRWdZ&#10;axZao9wlndw3bwNslWGRW2N/dar2+gB9FQu3y/M2xaSCZLmFZI3Do33WWgCeiiigAooooAKKKKAC&#10;iiigAooooAKKKKACmAUVga94mg8PfZlmt7m4ed9ipaxb/wAW/urWNapGlHnqNKPW7sNXexvNyK87&#10;8e2Umm3sWrxbnilaK1uLdF/iZ/ll3f8Ajv41ow/ES3uXmVdP1NDG23dLAiAn/ZZm2v8A8Brn9Z1G&#10;48SX1pLJ51hbWrM8dtuX96/3VZtrf3W+5XwfEOc5TUy+dKpUUr7Wd9Tpo05890R/7P8Ad+SqmsaV&#10;ba3pN7p94rPaXUD28+z+4ybHq3R8n8VfzNGTpzU1unf5dD2ZHBfB/Vbn/hHL3w5qEu/WPC95/ZF0&#10;7/flVUR4pf8AgcTp/wB8PXVQ+HrGFH/cK7/fZ3+ffXFXn/FJfGu0vGRUsvF+nJZM/wDdv7Xe8X/f&#10;cTt/36r0jf8AJXq49claNak7RmtPnv8AiJO1r7XRxWt6Iv8AwmFpqsUUTvEr2q2/3Edfkl/763pX&#10;W21zFc28UkUu+Jl+V/8A4usnUmgOqXFrLLIjXEUUsDxffWVX3I9N8K6x/bb6nP8AZls/3/zIjfJu&#10;/v19nm+HwmKyTDY6E/3kUos8PCTqUcXUo29290+x5f8AtaaLBf8Aw8tNQkiheXTrxZVSVX+595/u&#10;/d+VX+evNvAA1LRdAu9IZY7DQNWm1SyilWzVLiVmt3lT5v4ot2/b937iV9WfbLW5upbP/XbfvI8X&#10;yf7dF/psV/ZTQNFFseJ1Xev3fkr5zA5k6UIYKUNeb8z7unmXscB9SlTvfW/qO0e/bUtI0+8lXZLP&#10;apKyJ/C7J89W64f4L6lPqXwt8NfaWZ7qC2+yzyu/+tlgd4nb/gbRV3FeJjI8uImrW1Z4MGuWyCii&#10;ory/g02Dz7qVYYvub3rmjGUvhKJXrE8GW32bQ/lZXSW6urhXT+61w7/+z0+8S+1j/RlVrCyf/WzO&#10;y/aHX/YT+D/ff5q1YYYraJIoolhiiVUWJF2Iir9xK6XJUqbi+pMh9FFFcMb21CIUUUUMoKKKKtgF&#10;N2J/dWnUUhXsFFFFA07hRRRTjvZbh1OX+JviGXwl8PvEerwMsNxa2b+RK8W/963yJ8v8XzOn+9Xl&#10;+p+DLb4ceCfhL4Ka7u3ltbzfLdpL+9nuorW4ll3P/B5u+4+f+H5K6z43aLP4vuPAvhqCVYYr3xDa&#10;395v/igs987p/wB9LF/4/TfFVh/wlXxr8P2zXLQ/2Npk+pRbF3Ik7OiLL/vImxf92V6+1yv2dHD0&#10;1J6WlKX/AG6tPzOKpfm0Phn4Y/t+ar8QPi/4f8I3Pwy8P2+k6tqcVgq6d56ala75dqMLjf8AeRvm&#10;/wBqvtL4xahc6p8N/CUv7r7RceLdJt23r/dvdm/Z/t7Ktad8EdG0XxjceLNP8H+FbPxZPuWXxHbw&#10;Okuxvvv5X3fN/wBurHx106SHwR4fis9iLp3iLSbj5/8AnlFcbnT/AHvlavoK+Py7McwwqwtNJXV7&#10;lwjOKufOEP7W+oeIfifqVn/wuXwDoulaTBLbs934ZvIob2XYn71N8rsuyV9v31+59x1rp/2Bf2id&#10;X+JUcXhXUPiHoWr6vY/avP099PnXUJ/3sr7opfN8p4k3pt+T+Kvkb4TfD/VvGXjG78Nabbar/bV5&#10;Fq1l5odpVtbV5382KK3nWKBZXRnZWS42/K7ffr279k5Nb+H/AMS/FPjnXZ9QXw54Ckn8H6mE0yzf&#10;dYW0W2JG8iVnafc6MzRK6ts+/X6nRw+CwnN7NJPTb5nk1m5tqR6h8Uv2oPifqPg3403XhPwvoNjB&#10;4F1W603+231Tbd/6K6O7/ZXi2v8AJ9751/2a7vw98fvHdtox8Qan4X8J3lhp2jy6leQ+HvE32/UJ&#10;f3XmqsVv5W776/xt8tfKV/8AEHXI3+I3hzUZ9B8AeGfi4+qeJ11DxjbXXnRWs8vkRInlfdldE37W&#10;r1b9kOLw5rnjjx14S8O6X4O0K9TwvFFF42+HcFwlwPNfa/8Ax9fxrsV/uV6zoQ9jyM5FCEGpI57w&#10;z+3v4u8LfDp9Y1nWvCt55l/5UT2TLq7q06PLFatFA9r9nRNjL5srytXqH7E/7QPjH9o3SdTtvE+u&#10;abeahoKJLfW8WmfZXR55X2f6Qsroy+Urr9xX/wDQ6+Jb/wAPaqnh/wAK+DtNsfF/iHVl8YS36aTf&#10;WaLDe+RdXSf6LEqpLK2x98ruyqm56+wf2N4fEPw9/aT+IHhfXvDSeHrvUdMtZVhe8fe6Reb+9i3b&#10;/Nid3dWdG+Vkq8TQoqg4o3dRfEj7TLW/h/TJpFRjbW3zbHb5nbfu/wC+t1YXw902XR/D9pZztvls&#10;olt2/dbPmb5vu/8AA60NVVNQ1mw05n3xJvvZUG5d235U+7/Du/8AQaluZl0q/wB0qt5V038Ct8r/&#10;AP7NeJTfJS5DhqN1JJo09lNtoVtkSKJVRN2/5Kr3OpKdi2225lb+BG+7TN9zN81sv2aL+/cL8/8A&#10;3xXI5rZnSlKxoUyZ9kTt8vyq7/P/ALlUv7Nlm/1t9P5v/THfEn/fFVEml1WBbNvklVv9M/uJ/sVn&#10;KbS1NIwXxLoZ/ijW5/D3gXVdakaKZYNOluPJmi2b32fIn3/422r/AMDrK+FeiN4e+FvhS2n+e9ur&#10;OB5Xl++u5N3/AI592ov2h4ZZvgt4wWD9y/2P91sbY6bXRv8A2SvlHwT8V/FFnZ29tqEuoaxFp159&#10;iex/tWWL7tr5qfwbtvyPXXCSjHU9TCZVPM4TlCVuU+4NEm/0W4X/AJ5XUqL/ALPz1NrFmt/Z/eZH&#10;i/eq6N9x6zPDGsQXOjafPK0f2i/ia62I3yPu+Z9n+z89aDo2pS/M3+hL8n7ltm564tHCyPMdNxqX&#10;atYfpUKJa+avyNcfvW3/AN9qu/K/ysu9P4qYkKwqkSrsVKfWqXu2MHL32zD8GX/l+Np9Hd4A9npq&#10;MiGP97t8103bv7vyrXpiV5f4eupf+Ft6rbMkez+x4JVcJ++b9+/8X3dteoJX1+XK2HidDd0h9cP8&#10;V/8Ajw8Of9jDpv8A6ULXcVw/xX/48PDn/Yw6b/6ULXpkncVg+Mv+QRb/APYRsP8A0rirerB8Zf8A&#10;IIt/+wjYf+lcVAG9RRRQB598Dv8AknNp/wBf+o/+ltxXoNeffA7/AJJzaf8AX/qP/pbcV6DQBxnw&#10;o/5FSX/sLap/6cLiuyHSuN+FH/IqS/8AYW1T/wBOFxXZDpSYHI+P/wDWeHP+wrF/6KlqP+Ff92pP&#10;iD/rPDn/AGFo/wD0VLUf8K/7tfLZp/EJYUx/n/3NtPoryY3srGHU+YfjH4dKftXfBbRY9Y1220Tx&#10;Dbaz/aemW2uXsVvO0ESSp8qyrt+d6wPgXZzzftq/Grw5PrWvXei+F7bS7jR9Pu9avJYbVpYkaX5H&#10;l+bd/t1d+LN/dz/8FEvghpUkjfYovDmo3Edvt/jbzVf/ANFJTfgV/wAn/ftJN/1D9E/9J0r3aakq&#10;d/I1Z9ZUV578StV+IgvdN0n4d6Ros9xch3utW8Ryy/YrRV+VE8qL55Xb/wBlqD9nv4rSfGj4W6f4&#10;nudM/sq+8+4sLyx3MyRTwS+U/lM38PyV5PsnyObJZ6TRRR/C3+7WcN0xI3PDH/It6X/16Rf+gVoz&#10;fcrO8K/8i5pX/XnD/wCg1psf9pa+5h8KNz5O1b4k28Pxj1LVPCXiV9KhkvPsHijRNYtnT7A9mnn3&#10;WpfvflRfsvlQb0+VvNT+5WNP8SE+IHxc+EnxS8OeCdUudRvPBeuXEOj3p+y308CXFkqff+Vvklld&#10;N33t9emjwG/xQ+L3i8eNbGwu9G0uxsLSx0yGcSxXKO8s7Sz/AMXzMsX7p/l/co1cn+1LL4r8PfEL&#10;wdq/gi1ttS8VXOh6x4f0ay+0pFO17dvZMs+3H+qiitppXf7v7pF431oB7B4X+Mei+P8A4cat4m8N&#10;3btPZW84nsryPZcWN1GjM0FxF/yzlXoymvE/hXbfFj4/fDXwz4o8TfF208JafrOnW+of2f4O0yK3&#10;uEWWJW2NcTvL/wCOJXrHh3wDc+Bfg74gTV30u/8AFV/Yz3muarpdilqmo3fk7XuGT+98tfPPhb4H&#10;fD65/wCCe1j4gbwPoD67/wAK8+1rqf8AZ0X2jz/sW7d5v3t2/wDioA+gfg38MvAnwP1PUtM0nxLe&#10;av4p15vtt7Lr2ute39+y/L5u1m/9BWuJ+InxEPw1/aI1TVbSzttY+0aBYWctnL4rtdNW3dbi6fe8&#10;E7ru3K8W1/8AZdak/ZK+DPw9tfgZ8IvFkfgrw/F4obwzptx/bK6dF9rMrWqM7+bs3bvvNV74gDTE&#10;+InxBn1TxZdeCI7XRdEmg1bT5/KlSXztSWP5H+WXc3yeVtbd92gDxL4VeO5/h5q3xX1KfwZ4ZuZf&#10;G2tT6ozW/jfS4n8pokXyn/e/3t7f9ta9R/Zu8Q6b4f8A2KtAF34q065uLXR7q1nvk1mK5RLlfN/d&#10;Lcb8b1/9lrzD4R678QfF/wC0L4X8RfF5NbtLW9068t/AVvFb/YrW6ZInNxcXlqsu6K8lgLMqMuzY&#10;r/dxXRfsPXNpYf8ABPe0ub6e2trdbXW3aa4dURF+13Xzu1AGF8Of2v20Xwl+zX4c0/xBo3i298S2&#10;qWHimfVdT33FgyWsUryytv8Alfaz/f8AvVpfsz/tNeGPDLfDD4S6H4f1zU5tel1Rm1WG1dbSB453&#10;lZ0aT5ZU+f5mh3KtfPPw707wvqPj/wDY8gjk13xBdXC/6dNrBluNMjb7F/x72u/918jp82yvVvhE&#10;fEmpfHT4Jand+Eb+w8LeFdI15pfEDOstrMt1O8SL/sNuQfL/ALdAH6FQ/dqSo4fu1JQAUUUUAFFF&#10;FABRRRQAUmc02mO+2pk1FXYEucUtVkuY5B8rK/8AutT9/wDebbSjKMldMB715j4yRP8AhN1nXzN6&#10;6Zt3/wAG1pa9LevP/iNoqosOvQwyzXtmhtwifxxSOm75f9mvmeJsNPFZZVp097G9F2qIyqKKK/kl&#10;RtdVNz2m7sKKKKpJbIRwXxs0q5v/AADcahp8H2nVdBni1qzRPvs0D7nT/gUXmr/wOu4trmK/t4rm&#10;Bt9vKqPE/wDeRqc6fxbfufe/3K5D4Tak154It7GWJobjRJ59FlR/+mDvEn/fUSI3/A69SUnXwKt9&#10;j9f+GLidf/H/AL/yN/u1xWq2etXOrefbN/ZtvP8AJOn9/b9z5/4a7imf3tv39vy1xUqzp2kupole&#10;6OXsbK7t4be+jljub2X91Lvb733/AL7V0Gjpc21hEt9Lvu1+86Vx721tZ6z5S2bWGoajFEn2t4v3&#10;Usqvv+d1+7/7PXR6PfyzPerPP966/cf7abPvp/3y/wD3xXZXsp+0XW35hCU3Rs+hyvwQud/hC7tv&#10;K8mWw1a60+VP9uJ9m/8A9Ar0KvJ9IvP+Ef8AGvjvyJZN8+sWtxPDu+dFa32p/wABdUr03Tblr+wi&#10;vHi2eb86/P8Aw/wVtmsL4hvvb8iVTlyc5Fr2t2fh6wlubyVU2L+6h83Y8r/3EqvZ6Iwvft2oTyTa&#10;g6/Kjtvt7PcnzpEtZV5NFrGqar9maWaWKxe3V0T91v3732P/ABfwf98V0theLf2cVyu75l3/AL77&#10;9ZNezofu+pMbtXZY/wA/eooorzHsigooopAFMf7jU+h/uVcFeaMqr5Y3Ibb/AI9Yf+uSVNUVn/x4&#10;W/8AurUtVVVpBSfNG4UUUVkahRRRQAUUVE7/AL1Iv+erbVqoRcpJImUuT3nseY/Ejxxpnhj4neFP&#10;N0++1vUILG8eDTtJg+0Xfmz7FR9u75V8q3uvnqX4cy33ib4i+KPE99o2qaRay2NrZadFrMH2e4Tb&#10;v+0fJub5WZUavI5PFVv4Y+PPij4lXNjPqmn3lz/Y0SW8XzW623+i7/8AZ/e/akX+9Xsngb422XxF&#10;1dbXR9F1gQf8vN3dRrAkHybk+Rm3Nvr9Ax1Cpg8NCnShf3NfI2oYDEzo/WeS8D0avN/2itNlv/gp&#10;4l8qf7N9jWK/aX/YguIp3/8AHYnr0iuV+KlhFqvwt8W2MvyLdaVPE3/Aonr47L5cuNot94/gzFLm&#10;1Wx1X2lbmJGiZnif54tn/jlc142hg0rwfrF5bWce+3i/tBkt4vnleJ0l/wCBfcp3w6uftngHw5Pv&#10;379Og/8AQKseNtVXQfBuu6nKvnJa2M8rJ/e2o9dFCc6WYQ1+0vwlYzqRtBnUa9YW1/F/af2aK8li&#10;i81fN+dHX/2b5HesfR7Bpr1JbaCO23LE6u67HWLf9z/x+uisLZNA0GygkZn+xQRQb0X721FWmw+b&#10;YWt3cyrsuJXaX/2RK/eqj55Jr+tTwqcuWmzN0121LxLd3ir/AKPbq8UT/wB9m2b66B0Xfu273+5v&#10;rJ8Kw+TpO5mX96zy/wDslbf/AALZ833/APYrtirWOZGVZ+U/ijVZUlZ3WKCJk2/c+R2T/wBDp2vW&#10;0VzpcsDRR3Pm/IqP/f8A4Hql4JvG1XS5dQZfJ+33UssXzf8ALLe/lP8A98olbFz/AMftk38Cs6N/&#10;vbKzqu0WaRV2ZT6VBpUFp9jXyZfNSJvK+RG/v1u/x1n3StLf2kf3Nv71v+A1oV0VHeMTjgoqcuUK&#10;aiL5ryqnzt8m9/v06iuaSudMZcp5V+05eX0Pwd1WDT1V7u6lt7fY+zY0TSp5qf8Afrza8Z+HPxU8&#10;LNP9ul8LRRabcaZA9zNaT+bunZfI/dJv2r8m/wCSvdfjgmkXPh7RbPXJYE0q61qBLn7XL5UXlKks&#10;su9v7u2J68P0b9nm5uZZbPQ7nS9U0e1nlSdvPa3lt7hbrzUSJdm5XSJkT+GuiatBH0+VfVZUJxqu&#10;zex9IaB4Gs9B0200+JmmtLCJLWzTd/qov7m/+KujTaifKuxKIUWGKJF3bUXYu9tz7afXMoWfMfO1&#10;KvtHZO6Cq9zMttbvKy71/uf36sVmPMt4zu0v+i2+7dMn/j+9a6I0+ZpnBOX2A8Iefe+N9Sufl+z2&#10;9jFb73X59zO7V6Glcb8N4TJop1Np0uv7Vne+jlSPbiJ/9Un/AAFMLXZV9nQjy00d0VaKQ+uH+K//&#10;AB4eHP8AsYdN/wDSha7iuH+K/wDx4eHP+xh03/0oWugo7isHxl/yCLf/ALCNh/6VxVvVg+Mv+QRb&#10;/wDYRsP/AErioA3qKKKAPPvgd/yTm0/6/wDUf/S24r0GvPvgd/yTm0/6/wDUf/S24r0GgDjPhR/y&#10;Kkv/AGFtU/8AThcV2R6Vxvwo/wCRUl/7C2qf+nC4rsh0FJgcj4+/1nhz/sKx/wDoqWo/4V/3aZ8Q&#10;zJDbaLcpBPcpb6nFLIlvA0rqu1x91f8AerH/AOEtttqf6DrP/gnuv/jVfO5jQnOonBXIkrm3RWF/&#10;wmFn/wA+Os/+Ce6/+NU7/hLbT/n01f8A8FN1/wDGq8r6tW6qxHK+hz1/8EfBmq+MLLxTdaXdzeI7&#10;OBre11N9VuvtFujffRW835F+b7q1Z0v4N+E9D8WXview0+5t/EGorEt9qCaneebdLF/qllbzf3uz&#10;/brY/wCEttP+fTV//BTdf/GqP+EttP8An01f/wAFN1/8arb2eKty2uFpI8++PVr8WNWs9Ksfhlb6&#10;X5Ms+7Vby+1NrAAAgP9/7hoP+feJ1R9jP/z1+9XQfBXRNe8OeANP03xBo2i+Hrq2llW10nQZ5Z7e&#10;1t/4E81/nlf7zO38TNW//wAJbaf8+mr/APgpuv8A41Tk8W2aJ/x56t/4J7r/AONU/Z1uTkUR2b3N&#10;uisT/hLbT/n01f8A8FN1/wDGqE8W2z/dsdZ/8E91/wDGqiGHrRlG6sJKzO28K8+GtI/69Iv/AECt&#10;V03rWZ4cRotB02ORdkqWkSsh/h+StavskrGx5N4g+CsuoeKtS13w/wCKdT8G3OsrF/bL6TFA8uoG&#10;IbYm3zo/lMqfL8irWv4Y+DXhDwp4nn8SWej+d4lu7fyJ9cvpnu72SP8AuebKzNt/2F+WvQqKoDmf&#10;EfgvT/FaxLqD3wRUkj2Wuo3FqjK/3tyxOu//AIFXPw/AnwdbeEV8LxWV8nh1LT7Auk/2vefZ1t9m&#10;zytnm/c2/wANejUUAeWt+zr4Dex0CyOl3n2HQGifSbf+2LzZYmJNieUvm/Ltraj+FmhT+OLjxZfW&#10;Meo6s9vawW8t9EkptfI87Y0TMm5Gbz23V3FFAHMeOPCI8Y6Dc6cl9c6TdMj/AGbULFtk9rKysnmq&#10;f+BV5l4K/ZG+Hvhb4R+FfhzqOjQ+LdF8PT/bLZ9aiWV2uTK8jSn+Hlnf5f8AaNe6UUAeZfEb4E+G&#10;fibJ4bm1G3ubG/8ADUz3Gj6hpFy1rcWDsux9jL/eX/Z7Vhaz+zDoviTSpdN1jxX421LTZWUyWcvi&#10;OdUk2vu/gK969qooAqWdsLS2jhTdsjXau9mdv++mq3RRQAUUUUAFFFFABRRRQAhrzr4v3x03RtKu&#10;PNk+z/2nBBPCjfJLFKfKKP8A7Pz7v+A16NXBfFWaS30XTzFJOm7U7NX+zx79y+cv3v8AZryM2ly4&#10;Cs1f4XsaU0nNXOMs9B0Xyk+zafaJFt2LMkCJsp32seGYreC0ub2wt13MvlSM6L/wB6t/Y23uyy+T&#10;v+8m3fTPsbTeb5s+/wA2Lyvki2IiV/JlPNMbQfNSryTW2ux73s6bVmath4y1zToLVbryNYt1ibz7&#10;hP3Vwz/w7E+7Wh4y1mHWPAF1e2afa4ZUidUbcv8Ay1Xr/u/xfSuas5m2pBKqw3C/Ls/vVj3llFvu&#10;CqN9gS88+5tUl/dNL/e2/wDj9foeWcc4hUKlDHpTbi0mlb7zkeFu70zo/wCOimI6vF5qsrxP916f&#10;X5TN8z5l11OyKsrBRRRTZQx/92vNd6+D/jd5CySQ6f4qsXl8p1+T7ZB990b+Fni/9Ar02uB+M2lX&#10;k3hMa5pi79Y8OSrq9nE/3J/K+/F/wNd9enl0k6roz2mrfPoB339//eqpqX/HrK32lrPb/wAtkXft&#10;o0rVbbXtLstQsWV7S9giuIHT+4yb0p9/Zx3kG1mZPm3/ACV50ounKVOe8br/ACKhbnVzKewg1iy8&#10;jUIvtKO3lM8v8e1HryLW9W1i511fsN5qdtq+rXMt1otlMq7ILaBNrebv+ZPN3tXtX2lprWKdtvm7&#10;v+Aff2VyPiX4UWviTxBe6v8A8JFrVhLeW32KWK3ni2JF/cXdE23dXu4OrRpUo+166GuErwpV6iq7&#10;M4fw3p2sJ8Uobprm5sLfxXpTefFqmmJ9o82z+T5l3eUrbH+4ny7fm+9Xp1hZ21nZS2d9fS3kq/J5&#10;L/ukfa/9xflrM1vwJef8IbpUFnqE2peIPD7/AGrTNQ1D53nlX/llLt/hdfkeuj8MaxF4n8Pafqqx&#10;eSl5AsrW7r/qn/uP/ufdrTMMR7eEcRR6e6znvHmfZ7Fe8s5bm1d1gaG1dFiaGL7/AJX8fy/dp/2O&#10;X7L9s8Pz/Y/m+W3uN/2d9v8AfTZuVv8AcrdRNjfeZP8AcqlMktmzzxM3lM2+WJP/AENK8OlWlTfK&#10;y5+9HlQy21VbyK43L9mu4P8AX27t9xv9j/Z/260f/ia5PxU7ebaz20SpLFsaK+Rtz/7mz/4utjRN&#10;YbVbeZp7RrO4ibZLbu290reVKDpqcepyKEvaS5uhp0UUVwx+Kxsnb3gpjuqRO25dmz79V7Z1uZZZ&#10;Vbeu7ylqLW7b7Zpzxeb5P3H3/wC7XTTjy14ruckp+0oMt2fyWsKt/ClS1zWgvPqV08st5O/lbUWJ&#10;2VPvVq6rrdtpSxeezebP/qIUXe8rVvjMNOjiJUmbYeUalJTiaFFZltNqtz5rS2cGmv8AfiSWXc7f&#10;7b7PlWnw3lzBf28F55T/AGptsE0W7739x653h5I6DQoo/ufwO3z7KN6f3qws1uAVz/iHVV0qK91K&#10;eVobLS7WW6Z0VPmZU3fxf7FdB/sf368q+Pdz9v8AhVrdj9qWzfWX/shZU2/J5v7h3Td/sb69rJqX&#10;tsfSpvZs5sS+Wk5HiXgr4WX3if4farptpfPeaheJavOl23lPZNPvvJfnX+J2lT/vtK7T4cfA3xB4&#10;c1a11y+gWG6gudOlaFbzc8vyOlxv/hbZ5vy/9cq7b4CaJaWfwxuLnT1luX1G6uJd9w/71vK/dIm/&#10;+LZ5Sqj/AN1Er0VLyV5UWJVuUWJXd93zvu/uJXt5tm9aOJq0IfCnb7j28HmNelgvq8dmae/56z9e&#10;0pta0HU9PXb5t1ay28W/+8ybE/8AHqsW0y3lvFPE29GXfT5rn7N5TKu92lRFr46lPlrKfU89J3uz&#10;z/8AZ41X+2Pgp4Pnb78Fj9ll+b/lrE7xP/48ldh4h03+25dP0WT/AI97+fZeI6791uqbnT/gfyJ/&#10;wOvP/gnqtnonw0u2lVYbSz1a/i2RRfdb7Q/yIn++9d14Q8N6xLPLPqSTWbywStFbu+5Imf5vmf72&#10;/wD9B/2q+6y3LquKzaWIteMW2Y1+XkfM7HXXn/H/AGX3vKfd+6/g+X50pzwyf2p5ctzJ9klid/KT&#10;5Pu/+hVFJ9q2JLfIqRWq7v3XzPK23Z/s0abC1tF9uvJZ3dFf5Jv+WS7/AP0Kv1SNub3VZb/eeBJq&#10;Mbt3JfD1ssOmp5Uu/wA1/N+7s2f7FP8AEN+2m+HtVuV+/Fayuuz+H5Kz9KdrDTvNiVXuLq6+47bE&#10;T+H/ANkqLxhDeal4F8S2yyxJM9q9vE6fJ87RJ/8AF10Rq+/YxSly8xLDayaVo2laU120P7hLdpkT&#10;53fYitsqxvlma3sZ2+e3li2zb/vfx/8AslXZrNZr+33Lv8pXdf8Ae+SqSJs1y7VvnZrlXVt38PlP&#10;WM/jN1JON10Le9X1yJf+nVn/APH6u1n2H76e7nb7/m+Uv+wq1oV21dzzaWqbCh/uUUVla5utHfoe&#10;WfHCDTbqfw1/bMMt3pVhLdX9zZQqz/avKt32LsX5vvbK87+HvidLbWPCh1O713TdW1Zke8u7ewaK&#10;yupW+7azo0SL8qbEWVPm/vN8lJ+0l8UdX8DfF/wY2mQWW6LTLqJpr52RHad03qz/AMOxLf7/AM33&#10;66D4EfG+fxldTeH/ABNd6KNSify9O/szeyXixJ+9lXdu+VX/AIvl+5W05x5VGJ9ThMHiIYN4lQ5o&#10;+trfg7/ge67/AJfmp9M/j3f99fNVW5udjJBErPK//jlZqLloj5RtRjqMud01wkETfLu/e/7v+xWP&#10;4yv2sPD+qxwS/ZpWs3Tf91Ell+RG/wDHq3URbCB3ZvvfO2z+Osy9s98MX2xIZPtl9a7kl+dV/ep8&#10;ldtFtSUGcsIKU+ZHf6XbJp9laWsaqEiiWFdv3dqrWlUMK/JU1fX2toeoFcP8V/8Ajw8Of9jDpv8A&#10;6ULXcVw/xX/48PDn/Yw6b/6ULTA7isHxl/yCLf8A7CNh/wClcVb1YPjL/kEW/wD2EbD/ANK4qAN6&#10;iiigDz74Hf8AJObT/r/1H/0tuK9Brz74Hf8AJObT/r/1H/0tuK9BoA4z4Uf8ipL/ANhbVP8A04XF&#10;dkOlcb8KP+RUl/7C2qf+nC4rsh0oAa9MrnfHHjjT/AWlRX2opdyRSzJbollbPPKzt/spXIf8NFeG&#10;/wDoGeJP/BDdf/EVjOpCm/ediJTjD4nY9U59KT868s/4aK8N/wDQN8S/+CC6/wDiKP8Ahorw3/0C&#10;/Ev/AIILr/4is/rFL+Yj21P+Y9T/ADo/OvLP+GivDf8A0C/Ev/gguv8A4ij/AIaK8N/9AvxL/wCC&#10;C6/+Ip/WKX8we3p/zHqf50fnXln/AA0V4b/6BfiX/wAEF1/8RTv+GhvDv/QM8Sf+CG6/+Io+sUn9&#10;oPb0/wCY9R/OkAGa8t/4aJ8N/wDQL8Tf+CG6/wDiKcP2h/DnfTvEY/3tBuv/AIimq1J9bh7am+tz&#10;1JOKfVGxv4tQs4biLmKeNZV/3Wq3vroNh9FM3LSLIrZ/3ttAElFM30nmigCSimb6N/y0APopm/5q&#10;N9AD6KZv/wBmjzVoAfRTN9DvigB9FR+aKkoAKKj3f+hYqSgAooooAK8z+N+tWPh7wjZX+p6k+lWU&#10;Wq2fm3Hy7P8AXL9//Zr0yvOvi5aTT6BbXsV1PDDY3SXE8MS7vPX5l2t/sqzq/wDwCuHHUfrGGnS7&#10;omUnBc6V7HOabremawiNp+oW155q7lSKdHerteear4Y0PXrfyr7StPv03b9/kJ97+/voTTdQ0re2&#10;i6rLbfKiLaahvurT5f8AYb5l/wCAPX874nhCb5nQqXl2ClnlL4akTu5oYpk2su+nw2y21vtiXZ/H&#10;/vVykPjaWzleLXNP+zJ/yyvrFvNi+5/H/EtdLYTfbLd51ljmR/u7Jd6f99rXyGJyrGYJN1o2se3S&#10;xlOs0qUr3K+m7bDS3ll27EaeX738O92o0S8ubyKX7TAsLxS+V8jfeom02d7d7aC5VIZV2Mjxb3+b&#10;/gdRI89n5s8cXnRPv81HbZ93+OvPir0XM7HaNRRXU2KivJmtrV5V/gp0L+ciNt+Rl3rUV/MsNrK7&#10;/c2/c/v1mkl7zIScdhltqtteWvnqyoir8yf3ato6fdZVdH/8eX73/oNc4lmttBd+ZEv2hNsSo/8A&#10;tf5/8crW1K8XStNdvN+5F8qbPvVvUj7Koox6WY6b9pC0Nzl/hFpTeGPCtx4ckb/kA31xZRPu/wCW&#10;G/zbf/yBLFXYXNytsvmtFK6fxJEu+vN/DHiGSH4tXtncxMlp4g0qK7V/uI95A+yVE/7ZNb/98V6b&#10;/H96ujHU3Kr7V/bXMCTjL3tzHsNs1r5DrIjyys671/8AHKtbLlPuyrN/12qa5/4+LT/Ydv4v9j/7&#10;Opa44VnT91K5nUw8JvnRXtpm3v5v34m/1tcv4T1NtJ8Ua34Vni8nbLLqunbP44JXRpf++JXb/gNd&#10;BNfwabeJFJcxQpKu/wDfSqlcP8R7y20258K+M7OdZotIvFsr57Rt3+hT/un/AN7ZLsbb/wDEV7mH&#10;pe0lKFRWjJfitjCk5RpOb6fqeked+9SLb99d9PSorlG/5ZfO6f8Aj9ENz5yf3JU+8n92vDlTtTt9&#10;pN3NIycJtSKN5ZwfdiijhmuH2b0qlqSXMN1ZXK/udQiXYqbv3V1F/crVvNvm2m7bs83/AMfqw6LN&#10;97a/zb61lKVOMLhRlzTlzFLTdbsdSllitZf3sG3zYv44t39+rszrCnmy/JEi/M9ZV/4btry/S+in&#10;nsLtP+Wto2zen9x0/iWse5sPEOmvezvLBrdvuR1t5pfs8r/J9z+7/wCO04UozqJw6nTNxjFsu+GP&#10;3MUUS7vKZd/z/wC/WnqsME0CeerPsbYuz7++sq2SDWEi8yJodibJ4ZV2Oqfe31atryK58qe5n2RW&#10;8SOs0rbUd/8Af/irSvCSr6bq35kYeMXSTezuUn1JdBiee8gnml/dW/zyr87/AMdaulWDQu99cov9&#10;oXC/vXT59ifwRJ/s/wDs1c+5e/eXV7qLZa6bctLZw7drS/d3ysv8Lf3K0LC/vry6e5WCfym3bUdv&#10;k/g2V35piPbYiU1u7X+4zwdD/Z48mx0f+7/wDfWPqu28v7KL5dlrP9ql+b/VbU/9C+eon1uWGz1B&#10;2bzriBd6o8Wz5v7lQ6PYT3NrcSy30u+ednndNm/+7sR/7teVTTpxdRnU6bi9SabW2vNRtLOLz0t5&#10;V3tcQt/F/c/3fkq7/Zreek63Mv2r+KV6z7OHfr1vAit5VrasjTP/ABN/B/7PXQfwVzyVnY0naKXI&#10;ZNzcyzaQjQfJLKyxf7f39j14l+0zr1tomveCtFe28608rVL15d/3Ntv5Cf8AAne6df8Aeevdk01Y&#10;brz/ADWf5flh/gSvnz4l3lzr37Q1vocVos0UVtpdrA+35P3txLcXG/8A7ZW8Tf71fU8NRSxkqr+x&#10;Fs4MS4yp8p6/4Vv9F8GeDdE0q51C0sF0u1gsmSWdP3TKm3Y3+0n3K29HsJLNPm/ggSL5P4tr18wf&#10;F7xDb+HPitpulSPqN9Z6XL9qklubuBdzTq+3b8v8Lfe+9Xunwq8Z6Nr3gHTbu3vpHMW5XXUL7z7i&#10;Da+3961Z4/A1J2r0Vdz1PoK+CeCwcMR0Z11m/wBjv5bFvki2/uIX/wDZKq3/AIis45dMVXke4urn&#10;bBbxLull2/f2L/7PSSf2h4qi+x6Zpnk2TNtbUNTg2xJ/tpE3zS/+Or/tV1Gg+C9P8PvcXMEXnard&#10;LtudQuG3yy/7H+7/ALNerlPC+IxElWxT5Y/mfO1sXCC5IbnlvwI8GX0d54gm1jbC2l+I9S8iyR9y&#10;o0svnpK38LPsl/8AHv8AYr235nT738Vcl4Ah8nWfHvzL8/iJpV/2Ua1tf/iK7Cv12FCGHfs6ex41&#10;erKpN8xU1L54vK/56ssX+5UWpP50trbNudLpm3f7q1LqXz2csX97Yn/j9RW032zUXn+5FF+6Xev/&#10;AH29XTV5NnJVacYx7mVbW0upLcRLLsiii3f8CZ3b/wBA2UzUku7iWy0pf+PqWW3uLqZIvk8hfv8A&#10;/oKVR0S+1q7l3WOmxpbvEu6+1GXam1flTyolT5v72562rDQ59Hnlkgu2uJZ1ZJbi9fdKzb/vf8A+&#10;4tZUocj5ztdS3udifSvPub+7vvP32+6WKKH+7tf/AOwpk1hPNqLsu1Ld5Yn3v8z7V/grSs7ZLC1S&#10;CL7i7v8Ax6vMvEPx+s/D3xGtPA7eDvE1/wCILzTpdXgitFtXRoFfynfe1wn8TpW1Ki61rdzHnveJ&#10;6NpvyfaIG+R1lZ/9+rteOfC/496b8YvGmsabpPhnxBYv4avJbDUbi+it0iiutm7Y22V2/wC+d1ex&#10;10YmDpzszgprkj8worE8W39zpWkS3lntd1/gda5zQvFOq3GqJBqMkZtXdovlj/i/h/76rpo4CpWp&#10;OpDyPKxWc4fBYmOFmm3Laxwni3wTZfGr4x69pGoz3aaRoltZuz6dKsTNdNvaWJ3/ANxIv++62PD3&#10;7OOm+GfiLD4psNavU8i5lli0/wApfJ2yxIrru+833Pv1e+Fr7PiX8X/N2osuu27LvXb5qf2fbr8v&#10;/Akf/vmvQLm8ab5Lb52/v/8AslZVoXaiz6uGa18JRdGNR2fR+ZYub+CzV2lb5/7lFtDv/eSrvlb7&#10;r/3aLbTYofmbbNL/AH3qxsrGUoxXJE8tQk3zSKU3z6laL9/Zvf8A9Ap17J5GpaAreUyNfLFtmX/p&#10;lL93/apU/wCQl977i7G/77qc2fnato+1lTyrzzf9/wDdS1tQ/iwQ6PxNnbJT6YlPr7M7grh/iv8A&#10;8eHhz/sYdN/9KFruK4f4r/8AHh4c/wCxh03/ANKFoA7isHxl/wAgi3/7CNh/6VxVvVg+Mv8AkEW/&#10;/YRsP/SuKgDeooooA8++B3/JObT/AK/9R/8AS24r0GvPvgd/yTm0/wCv/Uf/AEtuK9BoA4z4Uf8A&#10;IqS/9hbVP/ThcV2Ncd8KP+RUl/7C2qf+nC4rsaAPNvjV/wAgfQv+wxF/6BLXBH7iV33xu/5BGgf9&#10;heL/ANFS1wP8FfG5z/GR8/mH8RBs/wBtqNn+03/fVOorw29LHl2ueRXP7Svh+28d/wDCGN4e8ZTe&#10;JfIa6XT4tFZ3lgX/AJap8/zL/t1i3H7Yngi18F/8Jdc6Z4ttvDHm+R/az6K32dZd23Zv3/3q5u7f&#10;/jY/oz/xf8INP83/AAJ68Y+IX/KMw/8AYbl/9Oste9HC02ovzR6nsKd0fdXhXxDB4t0G01eC21Cw&#10;t7pfNih1GLypf+BpWt/31VHQXb/hH9K/684P/RSVerw2/fkvM8uStJhs/wBtqH+583z06mv9ytKT&#10;ftI+oR+JHt3hb/kW9K/684v/AEBa5H9oTWr3w58DPiBrGmXMlhqdhoF/dW1xF9+KVLd2Rv8Ax2uu&#10;8Lf8izpP/XnF/wCgLXC/tOL/AMY4/FD7v/Is6j/F/wBO71+jR2R9lHZHzP8ABT44+LdK8O6T8RfG&#10;3xH1DXvCmm+C9Nn1TShp9uJbzWbz97FaweWqM8+zyvk/i+0JWx8F9W8T/s3+IbTVvizdsln8Ubl7&#10;y71G7nZrfRNWd2eLT2/hWJ4Niq3/AD1Rl/irzr4EeIIdF+H3hzxLqXhbUNP8L+EvhTb6xeajqFmi&#10;RPqKRbbe4tX/AI5XiSVN/wD0yir1fwl4YufHHg39njwp8R45vE0Wt+HLy41zTtbna6hv51t7eVGn&#10;V2be6P8AMrfwfw1RR6n+0v4t1bw14K8Kan4d1ebS55PFujWk01vtdZbeW9SKaJv4du1m/KvA/wBt&#10;T486rd+CPiXoGlR3vhqbwX4h8PQf8JBZ6ksT3H2lopWVdnzJhHauo/bV+EPgbQPgxprQWNn4Z01d&#10;f0e3luYX8q2tYGu4kdni/wBUyqvzfN6V8p/Gfwl4Ti+Ffxkl0G9vPEuhWviXwnHpMtzdfupbeS3t&#10;/l8pNkTLs+Rfk3baAP0k+FXxq8JfFo6/b+FdTbWIfD94thc3sa77eVvKV90Uv3ZV+b7y14L+0fL4&#10;q8DfHf4RaXp/xQ8UaXo3jnxBdWl/bpJa7LdFt0aKKD9x8vz/AN/f96u6/Zd1ixOr/E23fT5vDUt/&#10;4suLrT9Gv7dbW4FvFZafA7pF/cRl27k+Wsj4vfCHTv2mPjFdaffX0ttZeEPD0tvBd2jfvbDV751a&#10;KVP7s8EVvE//AG8JQBR8N6vfaN+13F4Sj+Jmt6rouheHWutVt9bvLd0kvLq4RLW3+WJNrbFd/wC9&#10;8yV7J8btR1fRPh1q/iHStb1DSDodnPqVwmnW0E0tzFEju8SrKrLu+SvkfwDpvhD9on40af4M8S+A&#10;tOi+InhK6/tT4hakkESfb7q1T7PZbJV+eVZWfz/4duzY336+2Nb8LPr/ANpgn1a5h064tvss2nos&#10;TI2fvfMybvu0AfMH/CyPG+ofHXwH4Y0z4t3dx4O8T+ErrxN/bL6RYI6rGybNreVtVdrbm3V6B+y7&#10;Y6v4tXVfiLfeNfE+t6Xr88sVnp+sm1+yywQS7Le9gSKJPKWVF37f9uvMfFvwm0Wy/bH+GPgeMTDw&#10;0vw91PT4rLbFsW2WWJPJVdn3dtfTB+GK2s2h/YvEmu6ZZaRtWDTdPlghtXVOFilVYvmX/ZoA+eda&#10;+LV/4P8AHPxPuvE/xY1bwn4csPGVroGmRQ6RBepG0+m2twi/8e7v8zyvXHL+0LrunW3xF1bx78ZN&#10;R8P+DNNvGstHFl4bi+33MA/dNcS/6P8AJudvk+7WD8d9Ot9d1H4hSya3p2jWtr8aNCme91CaWJP3&#10;WlWSOieWu5n3fL8td38cxfeO5fiR8NBe2ulHS7fRLxNa1bXNR+ySi5uGbZKrSssXy2rruf8Avr/f&#10;oA7zWPDOvfAP9l9R4U+Imua1exX1lLY634iiiu5fKubqGLynXYm6L97u/hb/AGq19M/4WPq+qanp&#10;1v8AG/QjqGl/8fto/hRFmt1/vsv2j7v+392uh/aimR/gXqDxyK8X2/SGDp/Ev9pWteOfF/4ezftl&#10;eMJdL8OW8/hXw1pcE9pefESFWhu9Sd1dfsdl/wA9bVX2+a7/ACP91P71AHVfs4aZ428e+IrX4q3f&#10;xXvfEPhPUYJ7KLw7J4fSytJ0ildEu4m81/vsvmq/8SPX07Xh37IXjG68Q/CG30jVNKg0TX/CV1L4&#10;Z1WysoVit1uLbau6JV+VUdSr4/2q90oAKKKKACoHUZGOM/xVPUR59qT7BpfU8L8WaKvhzxRd2cUS&#10;21ldf6VB827du/1vyf7DfP8A8DrI/ezfxsir/tV3fxgT/S9FlCrIEacN/f2sq/drgU8/Z/D87b/v&#10;V8fj6Tp1pOLs2fE5ilDEJWunuWERYVfb8nzfwVnvDLpt7LfaZPHZ3bf61Hb/AEe4/wB9P/iNtXdj&#10;O/zN8j0/yYk/hWvBnTp1o+zrrmv0KoVqtOf7nSxtWeuW2q2EU9tIrvKuzyt3zq38aNV5LNUtfI/g&#10;8rY1cJ50nh69l1WzRtm5Pt1on/LWL+//ALyV6BDNHcxRTwSrNbypvilT+Jf79fj+eZVLK6nJBe6+&#10;v9dj7vK8Y8WlVqO7RVtnltpfs1zt+7vil/vJUNnNc6k+xlg+zrOySujf3X/uVemtopotssSun9x6&#10;ciLbRbYlVET+BK+Ti0mmz3Lq2nW5moNl0k/ledtun3f98JXP+JLZry4iuVl33cW9JUTf+6Vv4K6h&#10;P9Glu1/7eP8AgFZNnoi3k/2mdt/lNv8Av/xf+g11Vm4z531Fl8+Snfsee/FfSte0rwhFq+kWdt9r&#10;0GeLVbNHZnfdF877f9+JZVr1fRLxNS0myvFnjuYrqBLiKWH7kqMm7fU1ykFynkS7UR/4P42rgPgc&#10;8+m+H9Y8MXzK8vhrU57CB4vuLa/JLbr/AMAWVV/4BXouSrYBwe8P1/4Y6Ks1J8z6nf3lgty8TebL&#10;C8TfLsqv9pls3Rbn/SYm+7Mn31/36e9+0N5tb54k/wBa6fwVU8m+1K68z7mnv8nkv9/5f468NXas&#10;zOMt2zyT9q3SoJvBFveebGj+f9klRW2PPFL83lJt/i3V5/8ADWHSrDXNf+H0WlQ27eKrW6S5hu7z&#10;fKjxRfIvyp/FvV/nr6uubaC52efBHNsbevnLv2P/AH6yYdHs0167uWs4PNRt8EvlJvVtm1/nr73L&#10;cfGrgZUmrukub9PzaL/tSODofUqsLxqaejexm/CvxCvifwHo955sk1wkH2e681dkvmxfun83+63y&#10;V0V5+5dLnbvdfkauS+Htm+ieJPGulL5j2q6imoW27b8sU8SPs/77R/8Ax+uwv/8Ajzl/3a+axCUc&#10;XJ2tGT5vv1X4HnVUnS5uvQihtlmleWdfn3fIn92rtMR9/wA3977tPrz8RL2k+RbIrDwUIc/UKr3n&#10;75reL++3zU62f7/zfJu+Wm/P9vT/AK5NsrWEbVfRGU5c1K/mVNb0SLWIk/fz2F2v+qvrFkSVf7/z&#10;7Kbo/hux0d0liVprtU2fa7ht8r/3/nrST503U2Z2/deV/wAtW2fPW+EhiMZXhhqW8nY1rVFQoOr2&#10;X5mf9m/tXTr2Dd/rWba//s9XbO2+zWEMH3/KXZvplhD5Nmqr/d/9np95eW1hF5tzPBbRKv35pVT/&#10;ANCozCioYudOnf3XZW8jPByc8PG7tcfeW0V5aywT7nilXY2xqzNEvLlHuLG+aKa7tf8AlrD/AMtY&#10;v4P+BbPv1Xh8YQak6Jo1pe+Ifm+aWxi/dRf7bSvsWq9hbeKrzxAsH2XSdKiaK4lg82VribbvRd7o&#10;uz5f9x69nA5DmGLpSbpySdrMmpiYUpKKdzpfl3/ep6fd+X5/73zVStvBOrvevPqHiid02/LaadYx&#10;RIn+47b2/wDH61bPwfYp+9lvtQvJf4nlvpU/8cR0Vf8AvivQpcG43edRL0/Ul42HUrv8mxmfYjt8&#10;u9tn/oVfOmiePLbXv2h/EsUf+k2/h++uFlexieV59trboibF3f8ALXf/AN8V9FX/AIV8NaT/AGhr&#10;l9pVtP5UDSzzXCtcPsVWb+Pd/drwb9ivf4p8G6h4ul09dE1DVpXlit7aNokiiZ/PRNv+35u9v9+v&#10;ssk4XhhKdSdWV+ZNfecdbFcy3sexJZ654h2PZ6Uujo0X/H9rcW9/+A26vu/8fWtDw94G0/R/ED3k&#10;u7UtQWJHW7u1X919/wD1SL8q/wDAK1Z4byzZ2lvpPKl/1rxffV/7iL/u/wDoFUrO/nXXt0is9p5T&#10;Jvdt+zc/yV7GX4DDYKnywja2hOKrVqkLKV0dRRTN9P8A9yvWTu0zhbaepxngnyofGHxDgT76atA7&#10;J/vafatXTX9+1mkW2Bpnll2bEbZXm+leIbPwx8a/HEF9fQWdle6Zp2oI83yfMvmxf8C3oif98V2U&#10;Pi3Srz7JcwXLTReU8sT+RL83/jlFSLi+ZdTqnH30yvfvBqV+/kX3nebEzrb+b/qmX5f/AGeuB1vX&#10;tUtje6ak7eVFKyN/H8jJ9yvTodT0zWopTp88FzLuVX2Lsf76ffX71YmvaPY61rL6fZxr9vngWW5f&#10;d+6ii37d27+996vosqrUMDeGJhdM+F4gy7HZlyxwVTlcfxNvwrqv9saFazlt7+UqyfLtTdW2nyVn&#10;6Jo8GiWXkWzM6bt+92+etCvHxbpyrynS+Fn0mChXp4eEMS7zW4V8269fRzf8FBfDVkq/vbX4dXjO&#10;/wDe33sVfSVeL6l8F9VufjlF8U4vE+npqsGhy6BFp72DPb+U0vm72/e7/N+WtsE1Gd2dVRpR1PPf&#10;2Iv+R8/aM/u/8Jv/AO0q9r8VfHv4eeA/Gen+EvEfjDS9I8QX8fmwWN1PsfZ/Du/hTd/Cr1z3wU+C&#10;F58JvEfjLV4Natr+LxfqH9s31oLNk8iXbt2xP5v3a8q/ab+I/wAPp/Fl14A1fQ737Jey2+peJNZ0&#10;/QJ7qWXyHSW3soniibdK7RJ8+/5F31vKEa9ZmkV7ikfWFzC0yPF8v3tm913pXMzeFbK2uJZ4p5IZ&#10;ZVR/3Kqz/K33/u/521q219Pq9rb3MEUlsk6ea3mxbJYt3zfNWjYWyw3UTffbd9+s6FephJcq6nk4&#10;jCUMbKPNC7X4HlPwjWXxHqPxDlu28n7L4kn02LY38ESpKj/726V69I0rUvtkXlNFslT/AMfrzr9m&#10;B9/wb0+dv9dcajqLyzfxs322Vd7/APAESuz1WGWw1u0vFVntJW2SxJ/f/v1hiKk03BneqEIzUkdF&#10;vo/ylZ762uz5bO7d/wC59lZN9UvtP2e9TbLPDbzxSys6/fTbs+SuBVbNKJ1Sg+Vtmhpv+tvWb+K6&#10;bb/45V23ulj17R4Ny+bLLK+z+PYsT/8AxaVj+Ek2aW8qs2y4bf8APU+jXJufiatmPI8qz0fz1z/r&#10;XaWbZu/3f3FelhE5102RTVrHoh6U+oz0pa+w6nR1H1w/xX/48PDn/Yw6b/6ULXcVw/xX/wCPDw5/&#10;2MOm/wDpQtAHcVg+Mv8AkEW//YRsP/SuKt6sHxl/yCLf/sI2H/pXFQBvUUUUAeffA7/knNp/1/6j&#10;/wCltxXoNeffA7/knNp/1/6j/wCltxXoNAHGfCj/AJFSX/sLap/6cLiuxrjvhR/yKkv/AGFtU/8A&#10;ThcV2NAHm3xu/wCQNoH/AGF4v/RUtcEn3K7v43OqaJoe5tn/ABN4v/QJa4FLmLZ/rV/76r4/OIyd&#10;ZWPnsxV6iJaP4tv/AHzsqL7TF/z1X/vun/aYtu3zV/77rxOWaaZ5kYyT0Pl2/wBN8cp+1ta/Etfh&#10;nr82gWegy6K3kz2fmyy7n2uitL92vPPEvwz+JWvfshr8LI/hrrqa6NRe7W5e5s/s7K969x97zf7r&#10;19xfaYv+eq/990faYv8Anqv/AH3XorF1IpJRvY7faztYx/Bl5eXnhXSm1DSrvR7pLaKKWxvtryxb&#10;URfm27l/8frdqv50H96P/vqn/aYv+eq/99158tXe1jkcW3dktNf7lJ9pi/56r/33TXuYtn+tX/vq&#10;qpJ+0j6jjGzR7j4W/wCRa0j/AK84v/QFrI+KXg1/iH8NPFHhWO6Wx/tvTLrT/tTReb5XmxMm/b/F&#10;96tfwr/yLWj/APXnF/6Ata+xf7tfosfhR9gtkfPKfstf2j8I/Bfwt1zxJJd+C9CsbOyvLKytfs8u&#10;seQq/JPJvbZF8n3E+b/br0vVfh6l7468G6/FcpbW/huC8gW0SL/WrOiJ/wABVdld9SY5zVjPEvGn&#10;7Kng/wCI3xXi8b+LJNT8SeRHEtt4c1K8aXSbeVOk62v3Wf8A3qr6v+z1eN438W6/pWu6Wlp4luLK&#10;8u9M1rQF1GKOe2hSKJ4v3qbflRf4fvCvdqbsX0FAHhf/AApDxlc/FHT/ABxffEWCfULDSLjSYLez&#10;0BYovLndHd233D7mBiTb/u/NvrFtf2XdSTRtS0FPiPr2kaRqN3Pe6g2ixpBqepSy/wCse5vX81t2&#10;3Yn7hYlVflWvpCigD581j9j/AMG23hrRLLwI83w41zRHkk07xJoUaPfpuVlkSVpVfz1fd8yv6L/d&#10;Fet+B9B1fwx4dt7DV/Ed74qvkHz6jfQRRSv/AMBiRVrqKKAPGfEnwivtT/ad8KfE5b+GLTNF8PXm&#10;jy2m1vNlknlRlK/9816zdrK8D+UypLtbb/F81XaKAPnzw1+ylpGia5aavcazdatqdjdXF7Y3stur&#10;PHfzuGur2VW3RSzvt2qxRViVVVV3fNWx4Y+A5i8Z/EHxB4t1e28VHxfaW+mSWKacsFvHZwebsV0Z&#10;n8yX96+5v9lflr2um7F9BQB83+HP2QV8OfAaT4WQeP8AxJNpSarHf2l/cLBLcWsMVwksVqodGVol&#10;ZB97/wBA+Wu9g+E3iu2ijig+LHiCCKJVWKKLTNLVFVf4dv2WvU9i+gp1AHgtx+zhqWo/ETw34wvf&#10;ix4ylvtDlaWO0iFjb2lxv2b1niit083cq7Du+Yfw7K93T/ep9Jxn3oAWiioZX2LQBV1HUYdPgae4&#10;mit4V+88zbaw/wDhPdAn01b+PWrM2r2v2xH89fmi/v7fvbfevEfGPjvT9a+JmoaZdJqFy+ly+VbX&#10;EWnXUtlE+35381V8pJV+dWqWzm0/Vf8AToJbS52ts+0Qqr/+PrXgYjNHQnyqNzzK2OVKTjbbU1vE&#10;utW3izxI2r2k6zWsVr9ntpYX2/un2O7Mr/8AAapo6uu5JVdPub0+evkz46zahZ/FXWLO2gu0lurF&#10;Liz2XUqRXDb0837r/wB1E/77r3v4Xaq1zBremS6ZY6I+l332eLT7RXTZFsR0d/8Aaffur5atVeIq&#10;Oo3c9rOOH1hMDTzPnvzpO3Y7uimb6Z539xWd6zUOp8DKairMbbf8tf4/merXhK8j026l0X7kX+ts&#10;/wDbT+NE/wBxv/HX/wBiq8P3PmX7zVX1WwlubfzbaXydQtW821uNq70f/wCz+5/wOvLzfBRzGlKi&#10;/itodeVYiWHkpP4Tu6KzND1qLWtPin2/Zrvav2q0d/nt3/uf/ZfxferTr8IxFGVCbhPdH6YpqqlK&#10;OzKkyf6Qit86SqybKbbPZ21q7RSr5UX3n+/Ut58jxS/wI2yuXmuZ7zQbuzitpXfz23Oit93fWtTW&#10;nFhhUuaSfQt2zwXN1LqsttLM8rbLNNv8H+zWfo/lWHxQ12KVVtrvVtOtb3yd3yN5TyxP93+LY8Vd&#10;bNbRXKIq+YnlfPE6fI615p45hvtH+KHw6vFurl4r+W90iV9qqm+W382JH/2Xa1rqwEPbSnR/mi/w&#10;1/Q6qri4no1h9+9b+/dMlXar2dt9mtfmb963zs/+1VivLTvqZTSb0Cq7oqGWWX5E83e0qJ/qv7/+&#10;8tWH+5Ve6dXubdZF3wO3zfN81fVcN1akcxhShrGfuyXRxe6Z4WbxisI5v4otNepzkN/9m+KF7Y7Y&#10;t95pKyq6Ls3+RcOn/tx/45XUTIsy7f4H/jrzrxDDL/wtj4b6htX7IsGpRS7G+fdKkXlf+gV6R838&#10;T/xfNU8QRpU8YnR0j26KzasvuOzB808MnLdq79SpYP8Aung/jt28pqmuZvJt3b+4vy1D8ltqMrbf&#10;+Pj+N/uU+b99PFF/Bt+evIcf3yn5ERn+65PMlhh2RItVbxF+2WXzffZk/wDHKu9P+A1j3+q23m2s&#10;sCyX/lSujRafE0r7v7ny/dq8JRq4ity04Xv+BrXtCnr5GxXOeLdVgSL7HFeSJqCfvVtLFUluN6/7&#10;Hz7a0rbw9rGvbW1Vv7H09Pn+yWU/+ly/78q/dX/ZT5v9ut620HTvD1g8GmWcFnErK0qJF87L/tv/&#10;ABV97lHC1b2qq158q7dfkcWKxi9lyIx9K0TXntdt40GlJFs2/wDL1cOn+19xUb/vqrEPhjQ9Hn8/&#10;UP8AiZag/wB6bUP37t/uJ91f+A11H/oFV7BPOXzFVfNlZn37f9v5K+/wmWYLDtuNLXu9/mebUr1p&#10;JQjsYes6tMs8dpb2sjLIrupZf3UcSfxuv93c3yr/ABVraPpkenBmMzXl2/35XXZ8v9zb/Av+z/6F&#10;WXptzFf/APCQX08TfZ/PeyidG37oovlR0/4G8tbum+f9giW5bfKtelOrryLYqMVFa7lj+HbTJptk&#10;W9m+RF3u70+szXnb+zbiKL/WyxbFRPvvXPLsUr9TzL9pb4hal4J+C2vano6xf2hdNBpVj5ys/wC9&#10;urhIEfZ/dTe7/wDAKrfs7Ppuj/D20uWvlSKW4n8qW9/dTSs1w0Sb1/h/1Sqv/Aawv2tPE7Wc3gfw&#10;9/Z76laXVzdaleWkSs7bba1fyvufd/ftFt/g3L81Zut+HIvDEnh3RtQs7JL3WbOw0pri7bYtrYQR&#10;ebK3/TKXzX+TZ/Fs/uV6NO9PDK3U66dFYiaps+i7yw+0qnzSQ+U25X/4Bt/9nqpNbbJbuCBlh/0V&#10;Nvy/dZXeud+GPiC81qwvILnU9O1tbV1SO9t323DL/D58X8Dbf7v3vvV1W9k1SXb99oF2p/tK71zU&#10;be8cWLhKhVjS7NFizf7TZxSqvyOu9Nlc9qnjHzLtLTRVW/lWVory4IxFa7U+dv8Apr/uK1Lea7Bo&#10;Ph+GCzni/tCdXS1t3+T97/u/3UqbRLbUEe0ZlgtrS3V0VEX52T+D/wCKrjU+SNjo5fek5dzzBkfw&#10;f+0ro99cXM2pWviHw7PE93cbX3XEEryxbFX5V/dSv/45XsNtDI8v2y53ea/3fm/1S/3K8n8bWctn&#10;+0V8NJ/3aWUq6jFEjt95/s//ANn/AOP17L8vy/7vzVuuaXK5GlVJJW8zH8RaPZaxJax3sHnbpfmf&#10;cyvt2f31+atCw02z023SK0gjtok/ghX/ANC/vVXgmW/1R1VldbP5G+X+Jq0P4d+7/wAereq27RR5&#10;NGamnWY+iqiazYvN5S3do8v3WVZ971b+4+3dWcoOC1NY1KdS7gMd1TezMqKnzs7t8irXkd/cyyaz&#10;eS2V/wDulnaVbpW/dL/Cy7dvzf3d1Yf7U/xg8Z/DHwxrraX8N4fFvhv+w55brWbvVbe3itW+f5JY&#10;n+Z1+792vhj4CfGPxBpum+AtH0/4fXf/AAkPw/s5dNvLHVvEtvptlqP25JpbdWguNn73/lr8m5tq&#10;V9NlclSjKU9meDnOV1MypRdKVnE/UrR9YW/0iJo4mmlb5dm3fsq7DZXLbHnklTZ83lRNtRf/AGWv&#10;B9Q+Dfhvxtq8WveJPE3irwzrd9p8Xm6NofiOe1tYtrfOyeR/rdrPt3/xba8I/Zh+GfhT4zfs36fr&#10;vxD8a+OtS1C/vLy3uoU8Tai6bEunii3RK7bv4K461OCnKpTdkeng6NT2MVWd2j712eT/AAt8lSwu&#10;qS27bl27l+fdXyr+2j8cPFXwB8AaNoPgzTYzPqNobVfEt9qFvF/Z0SbYm2pOyq0u3+Nvlrxr9n34&#10;r6reaJongXwPps3grwfrkv8AY7XHii783W9Wv598txf2rK23yliT+D5dzptrkp4aUl7W9z0UlHY+&#10;r/2bJp7b4C6ZLFBvZbq/lXf/AB/6bLXodzC2sWFvfPLvt4m+1JDFF/doii0nwX4bSzgSLTtKsLb7&#10;PEiL9xNvyr8v3mZv4UrzTRf2hPB+m6/F4Ru7m2ttW+VE06bU7P7art/B9l+0efu/2Nlc3JOrNvsT&#10;NtaI9l3t/Czfe+X5v4ayobH7TepI3mfZYm+XevyM+/8A+Kotr9YbJ/KkWZIlbyJU+fdt/g/3qsWz&#10;+TpETNLsfyvv7qmdL2cZSkc8KjnNQiN8Pb/7LXzf9bul83/f3vUE9qmneJYdcg8uG7lg+xSzSr9+&#10;Le7on+z87P8ANV7TYUh02L+DeqO3+81Z+pW39q3n2HzZYfKXzZdn8Xz/APj1c0K06VpI71pJrsa8&#10;muavFEGV7C5mTdui2un+5/G3/fVFp401W5t7eSTw5NHI/wDrIjdRboqS8fZZ3HzbPlb7n8HyU6H7&#10;v3dm1fubq9iGOrxjzMw9o3OyFXx95N/b297o+oWiyhs3m1JbePH991b5f++ag+J0ol03w6/8H9v6&#10;dt/8CEqaZFmieKVfOif7yPXF+I5E0qLw/onmFbf+2dOlsYm37kVbhN67v4/vf+P/AOzXp4TGqtpP&#10;qbJpvQ9pBzWF4y/5BFv/ANhGw/8ASuKttKxPGX/IIt/+wjYf+lcVesUb1FFFAHn3wO/5Jzaf9f8A&#10;qP8A6W3Feg1598Dv+Sc2n/X/AKj/AOltxXoNAHGfCj/kVJf+wtqn/pwuK7Eda474Uf8AIqS/9hbV&#10;P/ThcV2dAGJr3h3T/EtqkOo2y3UUcglRGZl+Ze9ZP/Cq/Df/AEDW/wDAmX/4uuxqPaPWsnTUndkt&#10;J7nJf8Kr8N/9A1v/AAJl/wDi6T/hVXhr/oGt/wCBcv8A8VXYcetH41Pso9rk8sTj/wDhVXhr/oGv&#10;/wCBcv8A8VR/wqrw1/0DX/8AAuX/AOKrsPxo/Gj2UP5Q5YnH/wDCqvDX/QNf/wAC5f8A4qj/AIVV&#10;4a/6Br/+Bcv/AMVXYfjR+NHsofyhyxOP/wCFVeGv+ga//gXL/wDFU7/hVfhr/oGN/wCBMv8A8XXX&#10;d+tOo9lDtYpJLYq2ltHZW8UMSBIo12qn91atUmKWtlboUFFFFMAooooAKKKKACiiigAooooAKKKK&#10;ACkJ4paafSgQwk0uT6V5N458fawuv32jaQ8FiLVVSS9dPNl81l37VT7v3WX71YS+NPGUAlaDWba5&#10;laJFiF9YrsVv42+R0avMqZjQpz5JOxy1MXSpy5We7bx61k+ItXj0bR7q9fb+5TcEb+Jv4V/76rxf&#10;xJ8TPGq6XstL7SbS7leKJbj7G/7r5vnbY0tRy32pX3/IV1W51L7jbbhUVVb/AK5L8tY1syoxheDu&#10;c88dRtoVbOH/AFsrQRW0t1PLdTpD86eaz/PXA3nwxvtB1yXXvB2tXOmyt/r9B1CdpdJuP9xG+a1b&#10;/bir0ajZv/u/8Dr5CdeTk5dzwfac023szhNKvNA8eLdT6n4ftrbxLozfZ7y0voke7s92z+P+OJ/4&#10;XpnxR83wf4X1jXtFli03UPPguLy78re9wivs2f8AfHyfPW94h8JaZrd/FeSxS22p7fs8WrWjeVdx&#10;RbH+Tf8A+PbH3L/sVx+leJ9T+GjvpnxI1qyvNFZvK07xS8S26S7v+Xe6T7sUv91/lRv975a6L80L&#10;R3OrC1k68ZV5c9OLXunnPgz4neKr/wAb6Vp/27ULzT57pftlpNFF9rgWX7n8H+q+T76P838FfSaJ&#10;sWuUtvhd4esP3sEVzC7LEu9L6V/3UUvmxJ8z/MqN/wCh10Gt6xB4e0m91W83JZWsXmy+UjPsSuN8&#10;6Vpn0GeYjA5niKcsvo2bWxeof7lYOj+OdF8Q6vqGmaffRXN7YKr3USb/AN1u+5W9/Ftqebld+p81&#10;iMPXoe5WhysqTXi+Hr3+09rPbuvlXiJ/c/gl/wB5K7XerojLKsyOm9X/ALyfwPXJP++Tb/C33qr2&#10;13J4VuIpfM/4lHzefb/wQf8ATVf7v+0lfE55kn1qPtsO7S6ntZfmXsUqVT5HYXP76VIv+BtT7O2W&#10;zi8pVplgn+j+b/HL89WK/LqzjC1ODuo/mfV0df3ncK89+Ndy+naN4a1X7iab4m0uVpX+4iNL5G//&#10;AMi13s15BbPtnnih/u722V5v8fb/AEzUPg94wiWeK7urOx/tKK3hl+fdA6So/wD30i13ZVCrHFU5&#10;9L/5nZKMnG6PUH+RnplRWd5/aVlb3i/OlxEsqOn+189S/wDAlrzqkeSpKPmzOLVtArPvEbzbeWL5&#10;5Vb5fm+StCsrW4WfYyyyw7W+/E3z769vIsSsJmFOtJXSe3fVHl5tH2+DnC9ji/ihv0LX/B+sQN9o&#10;sLPXYrWeJP4knTyvvfwqkvzV6S7/ADv8y/K1cj4z8MS+JPAF3p9nK39oPB9os5dy/wCvX5k/+IqL&#10;wP48l+InhnSrrQ1gm1CeD/SvN3fZ7OVfkuEd1/iR9y7P9ivdzSm87qutg4NO7ulsrvqThV9WoQVR&#10;30R1d+jPay7U+dV3p/wGsmbxDY2eoS2Nt5ut6n5vlS2mmL5ssX+//DEv++1Xk8HsIni1XU7nVZZV&#10;fd/y728UTf7C/f8A+BtXW2FhZ6Va+VY20Vtbr91IYtif+O172C4SnSpRWMku+n6nO8TTlXk0cpb+&#10;GNW1v9/rNy2lWn310zT5f3v3v+Ws6f8Aslbq6PbadPa2tjZwWf7zzZWhX7+3/wBC+/8AxVs/98f8&#10;AqK5to5k/e/wfPv3fcr7vA4OjhGoU42RyYmUqsXLsOqlqrtvt4F/5by/vf8Ac2UW1+yaT9pn3Ps3&#10;bf8AbqWys2SJJZPnum+aV3/grvgnSk6jOaUlUtTQuqzeTYSsv33+SL/eanb4tHsJZ5WVIbWJnZ3/&#10;AIEVKo3t5bPqMUFzLGiRfNt3fef+7/3zXO+LPEN5eeHtS/szRf7S0z7LOkt7NdJEjKqOr7V+838V&#10;W6NWNNS8ww9WFWq1E1bCw/s7wVFB83+q813d0+Z2fe7/APfTvXRn7iVUs0g+wW6xbfsjwJ5Sbf4W&#10;T+7UVm6w3txBE37pdu1P7rfxpXLVjad+52J80X5GhWV802vP+92eRB+6Tb/G38f/AI49atYl5f2u&#10;m6pd3l5OttaJaxfvn/35azmm2o9yqclNWPnf4hXl548/an/sGz2/2ZpNtpdleXH3/KZpXupbdP7r&#10;SxLEj/7LpX0Vq+g6VrOu2j32l2V28UUvlNc2yS7Pufd3LXzX+zZremeLfiv448X3zL9rbUbyWC7l&#10;n/dL5tw9rFF/11+z28T/AN7bKi19SvbLcp5qfPs+RJYvndK9mvLk5YGVRSulF2sVtN0TStHaWXTd&#10;OtLB7rZ5r2kSxeb/AApu2/7NSXibPKn/AOWqts/4A1Os5m82WKX53X5/N/vrVS8vIrO63XMqw2lv&#10;E9wzu33v7/8A3xXDGDUm0YVq6qx527sz4tL07UvFl1I0O+SwRYk85f3W6Vd3yf7W2uhR1T5dq/8A&#10;A6x/CVsyaR9puYNl3fyvezon8LN/8QmxK5bXvFWq2d5qVnC/z7kaJIW3Mv8As/drpweCni6zjS3O&#10;HMc0p5bTjUrXt5GP8ZnjsPiT8FdQaTZK3iSXTfn+5sltZW/76/0dK9brwr4walLqngbwlqE6M97Y&#10;eLtOdLh/+WX73a//AI67LXur/ff+BKyxNGVF+xl8SPTw+LpYvBUq8b8sl1MRI20nXpW3fubpt/8A&#10;wKtt03xOq/xrsrK8SPFbaXLLL99GXb/f++lZ9t48sbxk+WRG/wBv59tb1FKvRjUSu+vyPMpThhqr&#10;oTnZPb5lCDRVtPGE0Cyoi3kHmqzRr8jL8vy11U159m+X5rmVF+5/G1V3S5v33bFh2q6ecn3/APgN&#10;XUs0hfcq/O/9/wC/SxNZVVGbdzDBYP6uqkIdWz5q/ac8H+Nvjvqmm/CHSBf+GtE1KB77X/FpiL2n&#10;2NeEtYvn+eWV9m5P7tfKnhvQtc/Z9+OfxU1z4i+Ctc+IXihoLeHwvBo+gStoWo3SxeUkzJ91fKTa&#10;it/daXb81fqNs/3aZNumgeLzW2Sq6fI3z1dPHSjHltdHuU1yLlPAJviX47i1JNPt/wBn/U/EktlY&#10;wM+qxanZwW7ebEkrxRPP8zbHfZ8teZ/s26X8WfgX8G9P8Gah+z7d69qFlPdT/botd0tEbz7h5U++&#10;+75N1fVulQ31tLLp8t9v8r51mdd77at3Pm2d1aQLcyTPK2/51XZsrnnjVdpR3HRVoHyv8efFHh/x&#10;3d+GbLx98B/iL4s12106K4i0TRleXTPNuok823nlidFZom+X5v7tQfs2/ByTWvjNB4r1n4cXfwy0&#10;nw1pSp4d8NahrEt+8Usryp9rlWVmWJtkWxNlfY/8fy/w/wAf9yvPPhhqR8Q6n4114bvstxqv2Kzl&#10;l+XdBAiKv/Ad7vW6xX7lxtYtaysXviFq0VnawtLbNc6fayrdXOxvur935v8AgTo//AK/NbU/2Mfj&#10;gP2ydP8AF7CXUtBm11daXxjFeboIrFZ/M+d93yt5Y27K/UvTYYnuNTZV32lxP8u9fv8AyfP/AMBr&#10;P/4V74c+2/aX0Wy+0bt/neR/HXNhcR9XvLuXOTjeCM/wlYM/gu4naST/AE26utQgSb78CSu7on/f&#10;NbepfvtEt/IglmRfKfZF9/8A+yqxpu3+zf4diMyf+h1w7+PJ9KuEtm8ryopdjP8Af+Xyt6V3QwVb&#10;HydKhvufL4rN8LlPs8ViXaLVr9jtU16zff5vm2ap937XA8W7/vqqWmpePqzzzwSp5qu/zt9xP7lS&#10;+G9bXxDYvOyR/eZNiffWtv8Agrxq2Hq06rjV3R9HQxeHxFBV6DvGWz7leaFpoJYl/iWizm+028Uv&#10;9+obmZprr7NB8m1f3rv/AA1ZhhWFdqrsRPu7K2l8Fjki1z8yJf8AP3vu1yPjRIrm90qYhXa11rS0&#10;VdvzIzXCb/8A0Fa6uZ/Jidn+4vzt8tctrEX/ABS/h/UGkaZtR8R6de/P/Cj3CbE/4Cu2vRyyHNUv&#10;2Opau564lYnjL/kEW/8A2EbD/wBK4q3OxrD8Zf8AIIt/+wjYf+lcVfULU3N6iiimB598Dv8AknNp&#10;/wBf+o/+ltxXoNeffA7/AJJzaf8AX/qP/pbcV6DQBxnwo/5FSX/sLap/6cLiuzrjPhR/yKkv/YW1&#10;T/04XFdnQAUUUUAFFFFABRRRQAUUUUAFFFFABRRRQAUUUUAFFFFABRRRQAUUUUAFFFM30APphf2p&#10;Gb5sV55N8WrGHU72zNrcrb2c728t0u1trr/srztqJSUdzOpONNXk7Hoe72rN1DW9O0pU+2X1vZiT&#10;7nnyqm7/AL6qjo/jHSdasra4s72ORLlN8Su2x3/4C3zV4rqNrJql9cT3M7X7S3MrJLfRK+z5/k2L&#10;/CtYYir7GlzyPMxOYUsPFSWrZY1q5ttY8c+INT0ySO4026+z7ZYm3briJHWV/wDvlIk/4BTaqbJd&#10;qRMsHlJ/0y/9kq38rwbdzO7/AH/l2ItfHVqcMTV9rJ2R85Vxvt9VD3jP1iw/tWz8hvk3N/3x/t1Y&#10;tkudn7+VZnVfmfbsd/7lWNj/AHarvM0N1Ev/AD1+Rq2hVpYq9FU7qKep5zpzofvpO7ZYSihPuUV4&#10;l7u/kj1o3WjIZk3tF/st/wCyUXNnbX9rLbXkEFzaTrslhmiR0ZP+BU93/epT99bTbSVjmpO05M80&#10;h8E6x8LtCuovAG3UtPgb7RB4T1Fvk/24rW4Z90G/+FH81f4flroJn0/4qeDdQsVuWtlnX7JeI6r9&#10;osn/AI0lX+9XV7P++P8A0KuH8VfD3+1fENv4l0O+l8PeKrVPKa7t/wDValF/z73SfxL/ALf3lqo/&#10;vk1I9KjilRq05vo1954NoPwuvEW31WDw/Hvs4p31aV4vKlb59++JPusyMrMv+xXt2lfG/wAHalda&#10;fZ22uQOlxAjpNMrRI33E/i/23Sug8PeNtP8AE9/qegzrPYa3YLsvtMu/kliWVP8AWp/eif8AhdK+&#10;cdN+G/irwwIm0/w+/mxaxPFZ3U0W+4nVV/0f5W3/ALr/AH1X7lcNWMqWh+uUK9HiynOOYz5alP4d&#10;bX/qx9YpQ6K6bWVXR/vI6/erE8E6lqeq+FNKvtaiaHVZ4t95D5WzZL/crYebYv8Av1vBtxXMro/I&#10;sXB0a06d7287lTStYl8MW6QTs02iRSunnfx2S/8As0X/AI8v+3/D3Cf3l+5/sNXHwpsVGb+Kn6Jr&#10;b+HkSxvvnstyRWd2n/LL+5FL/s/w76+C4iyNSk8ThFZ9T6LJ8wbpqjX+Rsax4P0PXrpJ9T0iy1KW&#10;JdivcQI/y1mX/wAOtBi0bVYdK0jTtNur2wltVligVPvo/wAu5f4d1dHeX8Vmm6X7nyfc/wBqpUvP&#10;mT5ZE/j+7XwdD61RlGUnZXPqPrkYJwVTSx578KPELX/wR8K6rFu/48Vi/wBIX5/lfyvm+f8A2K0r&#10;Pxhdfakgnlgmfz0Rn2f7eyuf+Bczf8IBqGkNAyJYaxqlqrqv/LL7RK6f+OvXUP4Mg+RvK2bYlT51&#10;Xe3+3/vV+j4CWU0YYilmEFdvRtX1sfnuf0s5qYqjWyyd4q1/Q6usy8f7TLF5jf6O0vlJU01zJbWv&#10;mbd/y7d/+3/BWfeXlzpWly3MttH9nsl+1Nsl+faqbnr4bDYdxqXjUiruy1voz6eviFWjGLg7pK9u&#10;/UvpZy+KZ9Qs7edraygfyp3t32Syy7f9Ur/w/Jt3N/t1hfB+ws/CHiX4heE7GKO20yz1b+0rVLdd&#10;iIt1F5rp/wB972/4HW74As9Q0/w1FHKttb3txuvblEbf+9lfzX+9/v7f+ArXNaa94n7TfiOBZVRJ&#10;fC1lL5P8G/7RcJv/AN77i/7qV+8ZTlMMFhvYK3M9XY5KmLlVd7NW7na+IjO6XrQSrD8qWqpt3JK3&#10;+WrH8H68yLF/aE7Pv/0WB0+eJ9rf7P8AFXQWEN9NHcGWVU/f7tuyi20aezg8mBokVt+7Ymz/AHG/&#10;3q+n+s06dB4acbnx08JXr4yOMpysupvVFcw+dbyxbvv/ACfdrP8A7KuX+b+050/4DUv9lS7PmuZX&#10;lT+OvFUI02nzn006tStF01HfQhmufO0jzdqokTfc/wB16pW3i2TWpZW0izebT4ovm1G4Xbbv/wBc&#10;l+9L/vfd/wBqs+/01bnxWumPPL9ilga4li/g3N8v/wBlWrc6VHGsVos88jNtX73yrt+83+zXa6dO&#10;LUZO5w0qtaClJR8vuOU8YWC+REt5Nf3Nxu+1Sm3i2RLu+Vt+3/ZrW8FvYw2a6K07XErK/mRS/c2L&#10;+62/7u2ug/sbZ/y93L/Lt2O3yVWuLOeCeLy7lmlbd8kS7Vrt+tUK9D6seP8AVa+Hxn13l339Opnt&#10;LPochtbxpf7Ltl+W4sochP8AYl2723J/f+7/ALtRaX458P6xfuumaqt/56s7JCkvysv8f3a2bOz1&#10;KFWlknieWVtzfLTNUj1K4tW3TpLLE26Jm+/96vIqKFlJdD6OlVbg4yg/e6rouh5fqviHWftSW0V5&#10;cw/L9x227F+8j/5/uV0HhWaxTSLjxNqctzqt3p1m1w32h9771SVvkT7v3d9dKujR6lefbmsrSWaV&#10;vv7vvf3K8i/aM12f4V/Abx1rOkWzLczxJYWcXmf8vE8qJ/D/AHK9/E4rD4qjTpQhaaa+Z8nk+W5j&#10;g8xnXlUcqUk9H07Fv9k+yg1L4c6rqclgiRapfbm3ruS6liiRXl/2fm3Rf7PlV6J4g0mw0q5ieys5&#10;LCXUf3Us1gzRNuX5l+7/ALVeI/Dr9pjwZ4H8LaV4c+x34lsomfU3tIF8qz81pZX+bdsVt33v96vo&#10;yw1+31XTbK+ggu/s91EtxE7xffRk3JXjKpfEc9VXSep97mmBxVHD/vvcclo/yOL8JahqbXkRbU57&#10;uaZWgaLUIg6RNF99dy7X+f73zs3+7Vnx/cxa94B8TaNrkTaI8unTp5srb4nTyn3vE6ff+X+H71bs&#10;GhXNvNeSRDYl1Osu2WX/AFH9/bVe/wDD0fjC01DTdbSK4tcNFLCv3JUZPvfN91v9qu/FOhVrXpKy&#10;PlsvnisPh/Z4r35dzoYbyD7Lb/vVRHX90n8bfJWFqEdtqE5kgnu/P3Lxb/L/AOyVW0dLbw3b/Zby&#10;2T7LBP5UWp7U2bv4d/8Ad/367HYu3d/wD5K4HUjh5p0tz1ZUqmLgqdX4TwT9oDR5/Dfwb1XUIf3M&#10;Wm39he/Z2bdvZbpF+98v39+6qfjn9pCbwt4o8T6ZPFIsOjOlvcv9nXejysux0/eq0q/P91UrrP2n&#10;P+Jx8L08KwN/xMPFGp2elW3y/wAXmpK/+98kT07xb8DF8VfEO38RXt1bX0T3L/abSaLb/ovlbUSJ&#10;l/i37HZv9is8RiJ1Gpdep9Jk+GwNCHssUrws7ep6JbaP/oiLdv8AbJXRPN/uO3+5WTr3huxs4kvr&#10;OBbZ4m+ZIl2IyN/erS8NafqWlaTFbarqC6rdrK227SDyty7/AJNyf7C7KvJc2d/9rtfNWZ1+SVP7&#10;vyVyKtKOsjyK2EpzUoxj1v8AJGL4Y1Vr+8li89poooE+RPubv7n/AACui/2K4/w8n/E5iaBVtkZX&#10;3Ju+9XQJ/wATLfItzOkSNti8ltifL9+prxdKbSHQrPERVRq3T7jTrKeFrzUbuL7TOnlRL/qm+41H&#10;2yW2iu1lbzpbVd/yffarWm2ypZRMvzvKnms/95qxUldWOjl5VIz9Ks5Xvbi7lnlm8pvs67/k3L/w&#10;GretoqaXdytFvdFZ1+f7lH2C5haX7NcqiOzvsli31x3i3xfqKLp/h7T7S2fxFrbXFvZzTN/otv5S&#10;b3dv733d2yuudFTXuHLTqOE1GfUm8d+Pk8I2UWj2Y+3+Jb2DyrOHZv8An27Vd9n8NRfD3RJdB+H2&#10;laDOzfa5/NiuZn+/v3uzvs/hq/4A8Br4Sa91C5n/ALU8Rajs+3ar82+dl3fd/uL/ALFa+ifvpbiX&#10;bs2s3yOv3dz1hKfLH2cT0VyptmvCmxNq/cT5Fp9GzZRSi1GxzN3fvbMx79JLDTJV/wCPlXZ037dj&#10;purJ1XwBaX94jNLtXb8yIv3mWrOsXk95q9vaQM0MSTxeb/tV0T/fr0aWNq0Xek7M8TFZZQxidPEx&#10;5oMwvCvhr/hGILiNZVm82Xev7rZtroP+BUxPn/7531n6rqTQpLFB/roovNZ/4Il/vVxVatSrV56r&#10;u2d+GwtLB4f2FCNoLYfYfPPdz/wNKiJ/wGtCsrw95sNmltK3+kW/ySv/AHt3z1d1LUoNH027vrp9&#10;lvaxebK/91aXxvlW7NadOyuZnjC5ZNBls4LmWwvdRb+z7a7ig814pZflR9v+x97/AIBVv4i20dpo&#10;3hqJRsRNe0xFVf8AZuEWr3hbwzL9rTWby8ne6ngXbaeb/o8C/wCwv97/AGqj+Kn/ACD/AA7/ANjD&#10;p3/pQlfWYLD+whruzrSsdzWD4y/5BFv/ANhGw/8ASuKt6sHxl/yCLf8A7CNh/wClcVeiUb1FFFAH&#10;n3wO/wCSc2n/AF/6j/6W3Feg1598Dv8AknNp/wBf+o/+ltxXoNAHGfCj/kVJf+wtqn/pwuK7OuM+&#10;FH/IqS/9hbVP/ThcV2dABRRRQAUUUUAFFFFABRRRQAUUUUAFFFFABRRRQAUUUUAFFFFABRRRQAx6&#10;Y0gUfN0qC4u0tYmkkdURV3s7ttVVryrxl8Q4vEekS6bo3n+VdJ/yFE+RFXd85X5t1c9avGhHmkZV&#10;aqpRcmdDrvxW0fTL1LK0E+qXTbhtsl3xRMv8Msv3YvxrzRh5+palqTQR29xqM/nzrb/3tiJ/6AiV&#10;IifLt27ET7qbfu06vjMVjquIdk7HzWIxU8RHlWxX8mLzUl8qPem/a+3503f3P7tFtbRWcCQRKvlL&#10;92ptlOrjlia1WKpzd7HnRpU4avcbR/wFadRWEXLVdTdO7uiKaZUidmbZVK2+0zX9xLL+5tE/dWsP&#10;+x/fqxf2EV5b+U38LI6v/dZaZDftc3VwssH2OXzX/debv3p8nzp/s16dDlWGbh8XU4qqk6i5i3Q9&#10;FMd1/irx7N6s7OVWuylfzeSku1lSXyt67130y21VfK23Mq+an9xfkerafPLuXd93ZVj+P71XWhLm&#10;vF2saYWpTjSakr/OxnprH/PVPJi/hfdv/wDHKcl4tze/uvuLu3b1q9sqG5+dNu1t/wDB833arD8/&#10;PeUtDLFSo+zXKrS6a3Of8W+FG16BLzTLiPSvEdlFssdTeLft/wCmUv8AeiZvvJ/3ztql4e8Q33if&#10;S7RdXsf7E8QWt15V9Y7ndEdd/wC9RvkZon+R0f7v3/7ldnsrj/iR8MbH4hWETfaZ9E8QWXz6Zr2n&#10;/Jd2cv8A7Mr/AMaP96tpJVo8jlp0OnD1eScXJXZu/wBpT7vms2dH/wCWsK/JV2223mxvN2Ju+/t+&#10;5XD6D48vNB1bT/C/jaeC28QXEX+i6n5X2e01dv4/K3fKsv8A0y313b/dl837/wDtrs21lSpyw1SL&#10;m7xHirTpNxjqPeHyWdf40+RqrzIlzF5TRK8TfI29fvrReX8F/efuJ45kSKLf5Tf7FWE+7trvxns6&#10;NT3dmeNR56seWorJb/oc5c+LbH4aaXK2r+f/AGUnyRam/wC9+z7n/wBU/wDs/wByruifHXwbresR&#10;aVbapN57Mib7iB4l3/wfN/t1b1KFns7hYFi85l+X7R86bv8AbT+Ja8J07wR4n+HPj21udLlj83VP&#10;NuLq+tNP8+KB0/gt4vur8vyfO/8AtfO1fEZrk1HEQ9tHe5+n8NVsFVjUp4p2qKOh7N8Lwmm+PPil&#10;pqSMk39tQalsf/nlPaxf+zJLXpH8O5tv3q+ePHfxUi+Gvi/X/E+n203ixpfCUU1zZafLFbyxfY7h&#10;kllfd8qbEnRtjf3a8d8JftdfFjw98LWtb7wtZ+J/EdlcWq3PiDUNXtfs4g1Fl+xNKlu27d+9i3f7&#10;rV87X4Zx2Y3xNHpZffueisVC6ad7n29efft4l/vb2T/dqr4qRX8L6wu75Hs7hP8AvpHSvGbj4zX/&#10;AMD/AALFqfxw8V6CNUludkFx4asp5ooN0W7ypU+Zv4W+b5a8u0T9v3wBe/ANZdd8R3qeN7jSpYm/&#10;4ks+ye88r+HauzajMqf53Vlh+Hsc6tKVFXjCSV/zOaNS05c3U+4f7NtrywtFniWbZAqb3/3K8naz&#10;gtv2kfEHlx7HXwlpzxf7Dfbbhd9fK3gH9u3xh8Q/2dtD0bw/Jf678eNUvpLfZpWmr/odvFLvaVkb&#10;Ykv7r5du77z/AMNcp8X/ANunxx8O/ilqETeEW8PatdLp0Ur+IYtmoS2SJ+9/cKrrEsrfN95ttfvt&#10;DDV4S1nt0PCqUIyi5JXZ+mltZLbb/vPKzb2Z/wCKrGyvIvgJ8bp/in8G9H8a6zp+n6PLfrK8FvZX&#10;TyxNAr7Ubc6J83/Aa9D0rxhY6rPLBE2yVZWTY/8AHtrgqYStPmqNWseesVgsNJYWVS0n0N2iiivN&#10;6XPSjvyrY5bW7WSy8W6Vq6TzbPIlspbdPmSX+Nf/AEHbW5bQ7EeedlSVm+b/AGaZqsM8y2n2Zlhl&#10;SdHff/Evz0JYK8vmyu03+/Xe2vZK/U4+Vuq7dBju2pSvFE3kxJ/y1T+P/cq3DYRQtuXc7/33b56l&#10;2fc/2KfXK5JKyOhU03eYUInzbtzJ/uUUfxo+6sHF2djdWurmJpt4yaTZQW3z3bRPt/2fn/jrwL9s&#10;/wAQ3Phvw14H0XSvKm1C/wBVnuIkmid0llgtZWT/AMiulfQeiaU2m/aGl2vvb5f9ze7f+z184/H3&#10;Up/FX7T3w98DwRx+TLpT3Wos7fet5b2Len+9tt66sDTvV5pdEat2fub+tjita/Zi+Ib33js6SRZ6&#10;Bc3Sy2Gmvff8fyq6b/NXbt27d33q+jvgJ4O1rwJ4FfSNdMhv1vJ3QPefaP3DP+6+b/ZX5furXpXz&#10;f8Dpuz5dm9q5Xa7a7nt47PsTmGGWFrcvL5K23fuJ/wB81j63C0KPcxL99X81E/jrbqpfpviRf7zK&#10;jf7m+t6FTkqWPlarUoW6Kw99PtZ9OazliV7SWLypbd/uMuz7lY6TavoPyyxLqunq3yy267JYov4E&#10;2/8ALX/f+Wugo2b12tU82rZurRjoeM/FG4TxF8UPgxZ2k+zyNYutXfenz/urJ4tn+y3+kf8Ajtez&#10;fL/Dt2/wpXz98XPEOhaN+0N4In1O9TS5LLRL+7S9WPdK7syRJEq/xN99vm/55V0Hwn+Otj8RbW6k&#10;0i7j8SG1ZontNq2WoRKv8TRO+19399dlaN3seo8HXnQVZK8Vueqa3N5Omy/MyO67F8ld77q5zR/t&#10;KS+e0Ev2ueV5ZYfK2b02Iv8AF95vk/8AH6tf8JzaJqT2N9pmr2Eqrvaa405/s/8A4EL8m7/gdayT&#10;WesWtvLY3MEyO2+B4m3o1cNWjJu8d0c1OqlurJ6HMnR1h1RZ9QtmeylZ02P/AAfPursUhVIkjiVU&#10;RfuIn3K56LSmudO1WxVvnSX+9t+f7z/+hU1/ENslhFZys1td3C+V/u7a9Rr6xh1Wgry2Z4Sq/U8T&#10;KlWdobot+c39kaneRNslumdFd1/4ClbEO2GKKJfuKuysZtQsb3UbTTYWaXyv3rIi/Jsre2f71cMq&#10;M6MnGStY9WFaniIKpTd0yvqV/baVYXF5eTrbWluu+WZ2+RErzzwTo9z4i8ZXfi/U7aWw2RNa6Zp9&#10;2v723ib/AJa7f4Wej4wXLalf+BPC67vK1vXYJZ3T+GCz/wBKf/gLtEif8DrvYU/4ndx8zbmgRm/2&#10;vneu+GlNvuc9V8sosvbP+Af3qPvv81FFcTVtTa/NqFMd1RH3MqIq7970+s/XptmkXa7P+PiL7Ov/&#10;AAL5KljtzKxmW3+k6zaSqq7J3llX5vvKqba3vuRbt3ybao6JC3lPcyNvldmSJ/7qb/8A7Cn6rueK&#10;K2Vv+PiXY3+wn8dCaS1KinFJIz7n5/7P1NlVJZZ4kX5vuxU/Y15a3cu35LyVYovk+fyv872rSubC&#10;2v1iilVfKgbciI2z56bNu/tK3Xd9yJ//AEOqw8GpuTJxFVOHKitfzLpUj6gzbLfasU//AKCj1Zst&#10;EufE9zaz3ltLYWEEjO1jdKu+4l/gdtr/AHV/u0zUENzeaRAzx+U99FuWVvvbfn+T/gSV3qJXvZbh&#10;oyh7WXc2WyQQpsauN+K//Hh4c/7GHTf/AEoWu36VxHxX/wCPDw5/2MOm/wDpQtfQWGdxWD4y/wCQ&#10;Rb/9hGw/9K4q3qwfGX/IIt/+wjYf+lcVMDeooooA8++B3/JObT/r/wBR/wDS24r0GvPvgd/yTm0/&#10;6/8AUf8A0tuK9BoA4z4Uf8ipL/2FtU/9OFxXZ1xnwo/5FSX/ALC2qf8ApwuK7OgAooooAKKKKACi&#10;iigAooooAKKKKACiiigAooooAKKKKACm4wKdUEzMkbMp5pNpathvoS9qiLjacVw+ofF/w5ps7QyX&#10;VzK+x3UwWMsyttxu27F+b71ZWsfFyJ5vsmkafdyu8W9b6ePyYl3f7LfOzf8AAK43jKCTalsZVKkK&#10;S98zviJ4hPiHVpdKgZv7NtRsuXST5ZpP7jf7uB/31XOIipsbb89V7CzSwg8pN3ztvZ3++zs+93er&#10;VfF4rEOvUetz5evVdWbfQaibPu06iiuM5wooooAKKKKBobVe8tmeLdFL5Mu77+3f/wAAq1TXrSFS&#10;VPWLsROCqaMwbmHxH9s3QX2lpaff2TWcu/8A7731M95PbWsTX32b7RL8myJn2I9bFVL+wiv4kib7&#10;m7fXoYXEUZTSrR0Z5WNw2IlTaoO0lsFneSzb1aJU2Kv3Gq3/AB1nfZv7Ns/tzX0kyPKkUqPF/qv7&#10;lXv9n5XeqzHDxjWvRjoyMunVjh+XEu8kDv8AI/8Au0Q/crN/tvzrCW8ig32kUrI3zfO6K/zuiUia&#10;9A+xYGWbf/GkvybP9+nHL8TKnzQjoGIx+Gw1VTrSsvzNah6hhm86BJV+49P/AIP7/wAv3K8qUZQb&#10;jJWZ61OSmlKHw9DP1vw9pXiTTfsOr6faX9k7b/Ju4kdN39//AGG/265q/wDB+saJcJeeF9eu32sn&#10;/Ej1af7VaTp/c81t8sX+xsfb/sV0t+7XlldrZzr5sDIjb4t+/wDv7Kz0hubZklnlWa3iZHX5fnr6&#10;PB5ZKrBVJysfPYzPquDqcnJdPT01Rw9h8adD0fxB/YfiXSNQ8B6n5uzfqcH+g3X+3b3S/um/4HXr&#10;G/7jttRG+7/tVSv0+0tDFLFFNbv96GX59yf7lcTpvw6/4Qy/e80HxjqGlaPtZ/7BvpVutPT/AHEb&#10;96i/7CS/8ArzqlGNWMKcVax7MatJ1akm7N2/I76b7u3+Nv8AZqx9yJ2XclcJ4R8dXNz4juNB8R21&#10;tZ6rEq3Fjd2MrtZajbt/HE7fxf3onrE8SeJPF+j/ABV0SOKx0+z0zVIpdKie+umlR2X96kvlKn3/&#10;AL6ffrz8TB0oqmj3MryypmFZxpz1seW/t22Fjpvh/StVlsd73W/TVliiT52aW32Rb32LteJpd2/5&#10;V2V8efDjwqNT1XR/BDaSdRuNW16JLMR2ts9vdQW95/pDy3CuzKsUSuq/Lt2sa/S3Xra28QxeH9M1&#10;eWx1vffXWlanstfKR91rL8mze/8AcpdB8D+EfhZHp+m+E/CtpbXcEEsVqloq+dBAz73d5X+6rvXs&#10;4XFwhQ9la73+49B1J4RezqO7Vz57+FfhHU739mPwlpXg/RIfCcXiOeWLxb4p0y2WW7+wLcXCbItv&#10;zNK/+q+58qtVn4UeHn0z9nbwXqFt8ZItKtLdGuJ9E1a6/wBHeBrDynsnRmTdvZGZN/3f4K+ivBia&#10;V4S02x8OWOmL4et7fzUsbfzd8Vwrb2fypf4vvvTdR+Fng7XfCsPhjUvDGm32gWu2KLT5bZWRFX7i&#10;J/uV5jnNRST5feT2Tvf1M/7V5JJVFc+Fbr4SReLP+CYHh3xj/akGnt4XuNRlWB7GB2u/P1BItqSv&#10;88W3/Zb5q8TfXG1fx6974cXWta0nSPDhja7TRLXzfssEvzy+Qm1Yol3fe+9X6rW3wf8AC9h4Sfwx&#10;p+mLpvhqXbv0a3bfaff3/wCql3r9/wCeue+E+hxeAviv8QpNOg0/7XqMVk15NNYxK9x+6/6ZbVVd&#10;2/8Ah2/J9yvo6GZ04uXdN9F19DeOOpy6WKf7D+py+I/2Q/DmnXeiTWVxpfm2VnLLLFL9q3s06Sxe&#10;V91f3u3b/sV7RovhDVfDmpWF1JBHcRJI/mKv313VkeC9b0TwT/xLIvCUXhay+1T3UraCv2ix8+X7&#10;7ttRWXd/uV65DNFeQRTwSrNFKu9Zom3o9T/aVSlTlShsz57FZPhMzxaxzbUo7W/Ulooor5+Wt2fW&#10;fw7K6duxzPjm8n03TLXULZN/2K+illX/AKZb9j/+OM3/AHzXTfx1znjOL+1ba10djsW/n8qWX+4i&#10;p5r/APoC/wDfVb1zMsMTy/wIu9q7ZtKnG5jSXvS8xlnctcpKzLs2yumyrFc/o80//CR6hAzb4nVJ&#10;W/2GroK5m09iofDYKKKKkbGOlfKXizUrtP8AgoNomlSQW39n3Gi2d7FcbGaVtv2hdv8As19YV8tf&#10;FHXlh/bq+F+nrCsO7RZZZbrds3t5rqif8C3V34Tdl83K0j6looorhe7J6hWTqmqww3Fvarcr9oad&#10;Pk2/P97/AOJrRuZktonlZvkWsHwxNFqtxd6hAyvE/wDH/wADf/7CuzDRjrOXQ4sU6nuwp9To6KKE&#10;+/XGtfeOvl5dOp80/GH4a6v8U/iX4jXRp4PtWnaZpCfaJZXX7Ovm3Esu1U+8zqtT/Cv4Z+NPhx8T&#10;JdSksLS8XVrW3S8igkaCGwVGdPlZt29tuz5Gr1/wZ+98VeO7llXe+owW+/b8+2Kyt/v/APA3f/vu&#10;uwqpWurn00M3xNHDPBv4eoxEeFdv3P8AcrNfwrorxyr/AGVYp5q7H2QIm5W+/Wl8qI7fKifxO/yJ&#10;TYbmC5f9xPHN/e2NvpO97PY8BtbxOOnu5/Cz3t3A89xZfbFt5LJm3qn7pNrJ/FWLr2lXN1fQ2y2y&#10;uz7vnib59zf3P9mu1SGB7+9s59s32pvtGxf4fkRdn+zXGf8ACP3nhvxFaaf/AGpqF59t8/7D9rdW&#10;inZU3+VL8ny7FT5WSvSwlSLpKnTnyz6HiY/Ce3qN1o80Lar7ja0LRm8OeIYLZXnufMtneW48rYi/&#10;MrJ/7PXY1znhLUItVtYbtZVm3xKv/fXzf98/eroXmW2R5ZfuRLvesMZVqYmreqrSN8BhaODhKnQ0&#10;jfbseZ2TxeJfj/eyszTJ4V0lLeJPvxWt1dfM/wD212Jtb/ZdK9B/1OuJu/5a2uz/AL5rhvgakmpe&#10;G7vxROkUNx4lvn1DbEvy7PuxfP8AxNtruX+fWbT/AGYnf/0Cib1cexvifs+qNCiijYz1xvc6e/qF&#10;Y/iF5X+zxRLv/wBbK3zfdVU/+K2Vt7G/utXE6xrc95rbWtnbK8VrFsnvnXfFubY21dv32+T7vy/f&#10;pK7lZA3ZGno889ta3F5cy20OlMv2iDfv3on3vnqjDPeeJLu1vorl7PT5WlgtfJX/AEiVWT7zbvlX&#10;/ZpmgeCvsly1xqVy9+F/1FpNIrRRMv8AsL8u/wD76roYfNvL3z5f9VF8kX+0+/53qIuKVjpk9bkL&#10;6CjxL5+oapcvt2eal40Xm/8AfOz/AMcqkmgxprrrHeahD/o29ZXvpX2tv/2nb5a6P7/3qx9U09tZ&#10;1rRdPdJXtWdpbnypWTaiKrKjf3lZmXd/u130HKcuTucs4c7Uh3gDRJtSifVNSvptYC3b/YRcwpEk&#10;Cr8m5FVfvff+avRqiht44UVFRURPuqtWK+upUlSioo3jsFcP8V/+PDw5/wBjDpv/AKULXcVw/wAV&#10;/wDjw8Of9jDpv/pQtbFHcVg+Mv8AkEW//YRsP/SuKt6sHxl/yCLf/sI2H/pXFQBvUUUUAeffA7/k&#10;nNp/1/6j/wCltxXoNeffA7/knNp/1/6j/wCltxXoNAHGfCj/AJFSX/sLap/6cLiuzrjPhR/yKkv/&#10;AGFtU/8AThcV2dABRRRQAUUUUAFFFFABRRRQAUUUUAFFFRP/AK2k3bVgP3U6sRfEulS3i2kWpWj3&#10;TMyrAkyly30rWT7lRCpGpflYEtFFFaAFZmsEjSb3btz5L/fbav3a0j0rO1fnSr37v+pf/Wfd+7WN&#10;Zc0Glux7HiD6VLqvg3SvsLQWF3FbRXFm/wB+JX2fOn+6/wD7PWbZ3nnS3EDRNbXcDbJ7SVfnX/7H&#10;+4/8VHwr+IOkeOfDVotj5thqFhAlvfaVcReVcWDr/A0X8Kt/C/8AEtbfiHw9/aT/ANoWe1NVg+RX&#10;f7kqf88n/wBl/wD0LZX824HNJ5bj6uExmkHJ69i8fgViafNT3KNFVbC8ivInZVaF/wCOKVdjxf7D&#10;p/DViv0lS51z73690fDuLh7kt0OoooqhBRRRQAUUUUAFFFFK1wG0z+OpaY/36XKuottSJPnldf8A&#10;Z2Mj/cesq5s765vf7P8AtcUNpLE774V/eovyJsT+GtV0bejK3+xsqk9yqapp7N8krebEv/fG7/2S&#10;vShiKkYpR6HDGlCVT3+pdhhitoIo4olhiiXYiJ/AtYV/YT2d+95BE00P33SH767f4ESuj/gplb4H&#10;M62ErNx2luc+Y5TQzCn7Ge62Kmm/8ev8L/M33G3pT7+8WwsJZ2ZU2L8m/wDv/wAFV5vD1nNFLFA0&#10;+m+a2+WXT28p9/8AfqL/AIR5ZpbeXULmXUntW82JJm2Ir/39i/Lu/wB+pc6Net7WTsy6dOdGisPH&#10;Yu2Ft9jsIoP7i72/2mb79Rar8lkn7hpv3sXyIu9/vpWh/H8u7/ad6qaxYf2rpd3Zs2z7RE0W+s44&#10;rmxPtebTY3lQiqXK1dj5v+P2L5d/8H3vv1R0T/iZaR5tzAv79pfufxRea+z/AMd2VXuU1q8lt/Pv&#10;oLb978z28W93T/gVbEMMVtbxQRLsiiXYqf3NtdVeawVJ+zd3Jnn4aPtKjUla36mL4t8K6H4q0T+y&#10;NXgZ7S4l2ReT8j28uz5Hif8Ahl+T5dlcJC9n4ei0/wAHfE2+ttbSe6ZNC1a+gb/SlX7iSv8Ad+1I&#10;vyfPt83/AH99egeIfN+1eH/Kilm/4mP71Ei37U8qX56t+IfD2n+KtJu9K1m0g1XTJ12T2l3EssUv&#10;/AP739x6jGa0qbqfa3Pcy+tVw1R04u1v1PP/AIhaDpnw98M6Zc6LYwaOkXiLTZZZrf8A2riK3d/+&#10;/Urp/wADriP2pvCvjfxZ8PfGWh+Bp2i8SapLB+5S5WKW605E+e3t2/vb/vr/ABVH8crPxP4G8GXu&#10;n+aut+ANsFwtxcebLqGnSwXCTokr/wAUDpF5Sv8Awts3/K1e6ummeMNLt7looLy0ulW4id/vp/H8&#10;j/wtXNB/VnGcNj1p1Zu1Zu58yfsbfDv4hfDf4XDw9473wyy6rDf6RpM0vm3FrAjfvnb+4lfVyfeb&#10;/fasyzh0rRN+2WK2dvvPcS73/wDHnrTheKaLzYpd6P8Axp9x6yr4h125M8yvJ15qTHv9yvObOF7n&#10;46+Jb5WZLeLRbCylfdsfzfNeX/0CVPnr0avP/D3z/E7x9/0y+xf+gOv/ALSqcPFWfcipLlpTvtY7&#10;1Nqb9v8A45/HVaxjvPDlx9q0WVrZWb97pj/8e8//AAH+Fv8AaSo7nVVhvYotvyMvzP8Ax1d370T5&#10;Nn+x/cq61CvQtUnszjwGYUqs506EryT+473QfFVp4heWKN9l3F960fbvX/4pf9pKsan4ksdHRvtc&#10;svyr5svlRO/lJ/tbfurXmVzbb3t7mCVrbULdt9rdxL88T/8AxL/xpXW+AdVudVuNY/tDbDqu6J2t&#10;4m+RE8r5Nn95fvV04eMaidR7I+ohi1K1JfEX9Piudf1a31WdVhsrf59Oi3bndWXY8r/8Bb5f9+tn&#10;Un/0N4lX/WssTb/7jPsq3Wfqr/8AHov/AD1uk/8AHfm/9krKrUc9OnQ9GnHl917mfZu1hcee3/LW&#10;d4p/9lt/yVtvcrDL5DSqj7fN/wB1KqTQr/aUW77ksTpLTLnR7OaL5Ytkqq219zfLuqaq5PeFQkne&#10;L6Ggj70Rlbej/den1S0d1+wQxKux4vkaH+49Wn/g2/fqIvmt5mjScmkV5rzY/lKrPK6vtSvmT9pD&#10;yrD4+/Af7T5aXd/qe9tn8e24td//AI7/AOh19LWv/IWvd/X5PL/3a+av22Nbaz8TfCjTLaBrnUL+&#10;+vE3xf8ALC12xea7f7O7ylr1sO7S5DlouVf35H1LRRVLVZmhsJXVtjqrbdlec1yzaOi12zJ8YX7J&#10;o13BbbZrh1+5u+7W9bQrDboq/wACp8/96sF7BJnl09ViS3aJrff/AB/7b/71dGlZv4yrWCj/AGKK&#10;r380dtYXc88jQwRRO8syN88SqnzutX9oiEeaSV7HH/DG/g1K88a3MEu9ZfEN1t+b/nkkVv8AN/wO&#10;J67ivzx+H15aQ+HpdXufFGt6PqFxfLcT2lveXCbrCW43/Pt/ifzXdX/26+1/hFrek+Ifh/pk+iz3&#10;9zYRb7dX1WR5bpXV2V1lZ/4t1F+eXofRZhllTCUFiL3udZqUn/HpF99LidUb/vh2/wDZKq6l5dne&#10;2V58qRIzpLs/uU65f7Tqlpbf8+6fapX/AN7euyqviS/ihe33NH5UTK8rzfcVG+T5/wDvv/xysJ3l&#10;ex5MI8rSK8PiHT9K/tCe5vI0S6utkG/78v7pPuL95v8AgFWra3l1K9TUp4pYUiXZZ28q/Om7+P8A&#10;2G/9lpnhXTZba1W7ud32qdPlT/nlF/B/wJ/vt/tb63q2j7kE47mNTSTb2OR8+Twlr7tKv/ElvJF2&#10;yovywS/7X92uZ8YeMIPiVouseFfBl49/e3X+hXWrWiP9ns4mfZL/AKR9xm279qozNupf2gbafVdG&#10;8MaREn/Ev1TxFa2Wop/B9lZJWff/ALO5K2PD+t3HhWC00W90jyYoFZInskWKKL/YRP8A4ivSl71O&#10;MuvU8yC+rylGWz2Ots7K10TS4rO2VYbSxgW3iRPl2rFT7O2be95P/rXX5UT7irXMp46sPENpfWdj&#10;Fd/aUbymW7geL5f7yt/FXWW21LeL+5/sVxuTg7NXubrkqe8uhlyyanqV40VowsLWJmV7iZNzysrb&#10;f3Sb/u/7TVBbeD98T/btT1TUrh/vTTT+Vs/3Ei2KtZkOsSpo7WKy+TP9pldruKddqL5rN/8AE1e/&#10;4Sed4kX7NH5u5Pn83Yjq38aVU1UjFvlKhiKDkoKpchTStBmTb593sZvKaGa6lohtrTTY7WCCCK2t&#10;ri8lTYirsT5NqJV77NbfZ7S88pnlll82WWJXf5d+/wD+IrJ1C8g2afBJJ5TpefaGZ1/299Z4OlVx&#10;Vbl5ejJzKvSwuH9o9NV89Tb0FLnzvMeWX5f3U/nN99v9lf4au6b89v8Ad2fvZf8AvjfWOniSxXXp&#10;fIuY3b7Ku6FP4m3/APoVbemw/Y7C3gf+GJErB03h24TVrM64VqeIhKrB3u/8ixVfw1Gmq+J5b+LY&#10;bewSWyVkb70jOrP/AN87FX/gVM1W8lsLC4liWN7hU/cJNLsSWX+BN3+9XReGdITQtHtLRIo0KLmT&#10;Z/z0b5n/APHq93LaLnN1GOOxtLTqQdKWvpiwrh/iv/x4eHP+xh03/wBKFruK4f4r/wDHh4c/7GHT&#10;f/ShaAO4rB8Zf8gi3/7CNh/6VxVvVg+Mv+QRb/8AYRsP/SuKgDeooooA8++B3/JObT/r/wBR/wDS&#10;24r0GvPvgd/yTm0/6/8AUf8A0tuK9BoA4z4Uf8ipL/2FtU/9OFxXZ1xnwo/5FSX/ALC2qf8ApwuK&#10;7OgAooooAKKKKACiiigAooooAKKKKAI5f4frXi1/rOuy+NvEGi3Ov7tPtViuligj8p40k37Infb/&#10;ALH8Ne1PXlnxb0G20/SbzxJCkEFxbRrNfb4t32mCP6fNldx218vxBSxVXAVPqjtJK/3G9C3tVc5X&#10;W9KXWPD2pQQN5KJ8lmlu+3ytvzb02/xf/F17RpOr2moWUE8cy7JFDKrt8w/3v9qvMbN4nt3aKDyU&#10;3P8AJ/tfx02bRNPuZfNn0+2mdvvO8CPX4fw7xVPJPaUa0XNS106dz069L2j909jDqy7g3y1LXj0V&#10;3daDF5+n3EkaWqL/AKKzM8TRL95dn8P+ztr1hLhHQNu3I1ft+R5/h88ourRTTW9zy6lJ09yzVO8i&#10;SW3kV13Iy7WH+zVnfTXG9CK+klaSs1fyMD5R8TeHPF9hplvc6BBpNz8RNBRYvs8reUl1b7n/ANFf&#10;b/C8X3W/hbbXV/D74i2PxH0GLUEtLvR71GaK60nU123FnOvyvE3/AAL/AL6r1bxxoDXli13bR/6V&#10;AjOyL/y8Jtf91XkXifwBp/jBk1jT5JvD3iLyi1rrdo224if+7Kv3ZV/vRPu+X7u2v554my2OBxHs&#10;8Svdm24z7N9H5Hr0JKSV+hs634eg17yZ/Nks72Jf3V9b/fX/AH0/iX/Yrmkv5bO/TTNTVbPUP+WH&#10;/PK6/wBuJ/8A2T76/wDfFP8ACvxYtNS8Rv4W8Qqug+NIIvNl052byZ1T/l4t5W+Vl/2fvL/F/DXZ&#10;X9hbaxavbXMEVzE33UlXelfPYHNcXk9RUMSrx/T/ACOfF4CjitY7nP8A+81FGpeFby2Z59GulRFX&#10;5rHU2eWL/gMv3l/8erKfXls71LbV7afR7p22L9rb91L/ALkq/LX6Ngc1wuNjenI+QxOW18OrvY1a&#10;Kbv3/Mzfe/jor2L3djyle2o6im7lod9iuzfcT7z1S3sXGLlsOorHm8VaV9q+zRXi3lxt3tFY/wCk&#10;On+/t37aP+EktkTd9m1B/wDYSxn3/wDoFc8q1NNqcrGnsKj2VzYpr1iJ4w0j7V9mnvPsdwy7/Kvo&#10;nt//AEOtjerojbl2Ovyvu+9TjKNR+7K5lVpzhF8ysRJNLMny7fK/v1j+IUX+0vDX+zqe/wD8l7it&#10;iH5GSJfufw1meIfKmvdEi3f6R9uSWL5P7qO7/wDjn/oddj91WOOhFN8z6G7RTadWNrHVq3djadRR&#10;QMbQ/wBynU1/uUug1uVpv9bDVn+Cql19+KrH8Fa1Nos4qavOZpWFmf8AQpw2xFW6dvl/i8pEX5q+&#10;N/FuveI/DfiHW7O+1zUktW1W6sorj7ZLvi+RZbf5VlT5XVvvbP4K+s7q8vLa13WiwTXEG94kuGZP&#10;vffT5f4Xrgr/AMPaVr1+9y3hffqGo7Ip7u+X5Lfam3+/tZtr/wAFe3jZRxOFp+y+ze/4H2/C2aUM&#10;qxFWWIp80ZLy01Xc4y81vWPH/wAL9E0+DSP7Yhnv7XT5dRfUVi33EF187p8m5l/debv3/NT5tB8S&#10;/CvWfEHifQdIg03wpftLdatoaXn2hIrj+PULVFTcvy/O8X8X8FdxN4V0rwY/hfT9FtvsdlPrqytE&#10;/wDeW1uH+T/gcSPXcbPk/wBivIjVdOCi9up5uOrwqVpyoK0HJ227+Rn+Hn0+bQ7K80ieC80+6i+0&#10;QXdvtdLpW/5a76qPr1joP2hNVuYNKiSdnW4uJdkTq3z/AH2+Vfv/APjlcvrfg++8B2Cah8O9Ptrb&#10;yJ2uL7w5Euy31FG+/wCV/DFP/df5VZvlfbXYaDrdn4t0S01C2ib7PP8AehuIvnif+NHX+8nzo1RL&#10;vDY8uXKaFneQX/lNbTxXKS/Ojwtv31wXhX5Pil47WX5PlsN+/wD3Ja7C58PaZeK/m6fbP5q7G3xJ&#10;9yvP/B6f8Il8SfGrWLyw6PtsImt7f5/K/wBb+9/vbf8A4uu3Ceyu+a/yM5wcqb9mrs9Dv7P7Yvmx&#10;eW/zI+//AGF/uVatkZIP9a0yfwu9CbXi3LL/ALaujfI/+2lN+zb28377v/y2f+OuqpiKNWkqcr6b&#10;XPn4YCeHxEq0VZytclrMnYXWsKYZ5rTUrNF+x3Cp/qvv7/8Af+//AOP1eeFvtUUvnyIkX3k/gase&#10;81Wz0rXNtzcyP+42MiQeb5T7/vvt/wByvNoynTclDY9ptpqTPT/CPilddV7K88uz1e3T9/b5+V1/&#10;56xf7Lf+O1rW1t+9uLmWLZcMzfPv/hry93ZJUlguVtr2D/VXEPzum7/2X/Y+7Xb+EvGMfiNZbW4V&#10;bbVbVf39ujb0b/prF/eX/wBBrXlnL3ux9FhcdSqJU+pvXH/H/af8DqrrGpXNs0UECSwvKyf6X/yy&#10;i/36sX/7m9spf4HZ1/76qxeWy3llLA3yLKmyisnKCbOuilCo7mYk09n9oWBfOiiZ3nml+/v/ANit&#10;P7SrwRSt/qtu/wD4BTLa2W2i8r77797O/wDE9ZmpWEFzss4mkSKVleVImdE2VnSpuWiOupOEU2y3&#10;bI016l5/A0SpElfM/wC0DrD63+0t4K8C20HnXF1o6S/a/wCOyt5b1PtD/wDA1ii/74evpjTZmSK4&#10;in2p9nbZv/gevl+HxJbeKv2zLtEjgmt7CK1SK78p90UUFq8stv8Ad/6eon3/APxFejQrxlJyM6dB&#10;wVkfWFZ+q7XuLGD/AJ6y/wDoPzVFNqslyjNp/lvFF87XEzfJ/wAA2feohuftl7FebfkSD/vh2rgb&#10;VWXKurNJRcItshtrlbZ7fe2yVZWin/4F/H/45W39z71Y9tb/AGyG1Eu39+32iX/b2uuz/wBCWpdb&#10;e5TS7j7H8l27bYv9+irJ80pJXtYjDQ9pBGnvXdt/uVwnx18Qp4U+DPjDU22710yWKBH/AOWsrJti&#10;i/4G7qv/AAOn+FdK1G5uLq5k8+wdYlSJ3X+Lf89cf+0nDbf8Ih4f0WdpL+XXPEWnWSW7r/rf3vms&#10;+xf7m3f/AMArClUlN7WOqNONOep0/gPwPbWng7TNPjsbSziaxt4rz7Rab5ZW+zqm35v4V2Iv/AK1&#10;PAfhrSPBNg+n6RbR2en3FzLL5SRKn73f8/3f79dVM/3933/nesJ/k0ay/wCessq+V/tOz/8AxG+u&#10;ma5YuUiJ4yrOqqX2epoWCfab+7vJV+7/AKP/ALm35/8A2euPvLmXWPFtvp+6V0XbqDJu2I/+keUi&#10;f+OSvXUWFz/xLbu+iX/Xyy3Co6/8AT/0Csfw3YNc699uuYoPlleKCZJfNeWJf77/APXV5a5ad9JM&#10;00Tajsdcn3KdQn3KK6amqucPVtOzPmL9tLXrrSrfwf8AZJ7mGa1vGup5re5aJLWJvk3ttX5v4/8A&#10;vh6q/s8+L9b13xzd6D4h0u51F2+0JJq2p6q0rNFE6MkSxbdu796nzf3a9c8UeGNG8Z/Eu90zWbP7&#10;Zb/2FF/EyeUzXEq7kZf96ul0n4deHPDEtrLpulR2FxBK9wkqM2/zWTY+7+/8u1f+A0VE+ZNdD66j&#10;mOEp5f8AVZ0ry7mb4n8jRNRfU1to99hB9qVYfk/gfen/AHwlbqXMWm+H5tzfPAssXyff3b3+7VvU&#10;tKg1KJ4p1+/8m/8A2K5nTfDcc2ol/wC07uGVG2S2nn7vN/3d3zJ9z7qNXU6tOcoOTtynwaoTpqoq&#10;cbqX4D/BlnFc6XaJPGz/AGNXVt/3Xl3t/wCyrWxYWcd/pzRS/Iiyy+V/ub/k2U/TbOKz0m7a2iZN&#10;/mvEn9z+5/6B/wCP1b0pF/suyVf+eC7v9/ZXLUq2r+1i7o7VS/2dU5bmemqtpvm214v+qiZ4n2/I&#10;6Vjalo7Xmhfa/K866llV/nX5/K31seJbZZhYbo/O/fqm3d97/Oyrv2x7YYaykSL7n7pt+2voPbyo&#10;QjWpLVnyuIofWZVKNZ+6l+ZwWh6Lc+EfEunmeXzmuv3TbU+RPl+T5q9OTdWel/5zf6NB5yL/AB/c&#10;/wDQqt2008zIksHku/3fm+/XLja1TFyTmrM7cpwMMvjOjTd02Uvs02peJ9Otkjga1tVa9uldPm3f&#10;MsG3/gW9v+A16ElcV8NHt9T0661yC6+2WupzvPBL5ezZEvyov6O3/Aq7ivcwlJ0qaTPpEuXQKKKK&#10;7Sgrh/iv/wAeHhz/ALGHTf8A0oWu4rh/iv8A8eHhz/sYdN/9KFoA7isHxl/yCLf/ALCNh/6VxVvV&#10;g+Mv+QRb/wDYRsP/AErioA3qKKKAPPvgd/yTm0/6/wDUf/S24r0GvPvgd/yTm0/6/wDUf/S24r0G&#10;gDjPhR/yKkv/AGFtU/8AThcV2dcZ8KP+RUl/7C2qf+nC4rs6ACiiigAooooAKKKKACiiigAooooA&#10;Y9ee/EjXlt4zpjf6Mk0HnT3LorL5W7HlKD95m9K9Frn/ABP4S0fxjafY9c0qy1i1PzfZ723WVP8A&#10;vlq8/H0J4nDTo05crelzSm1Gak+h5PDbT39/dI8s9mm1ZURJV/irYs4fJtUXzGm/23+/Wg/w6ufD&#10;t5u0l5L+ylb5re7uP+PZf4Ui+T7v+81Z0s7W91FbXcMlncSsyRJKv+t2/f2V/MGbcN5jllWTqQco&#10;LXmR7v1iFRJQH7N//fNZkPiS78M6lLbafcskXkIkVk67reL/AHUT7v8A33WtWfYaJbabK8sEX71m&#10;373bfXiYPMcVl8vaYScl5FxjTl7tQ2NN+K9xFHDPrOltbWkowt3ZN9oV2/h/dbfNrqLfx/oM7vE1&#10;+tvKiq7LdgwH5vlH39teZQvealePKu54opflR5dif7H8FUbO2ihn828traaWL70zt/H/APFffr9H&#10;wfiBjIWWJgn6GM8BBq8T3a5v4obRrg7niVd37r5s1454Okkn8OWU88ckLzr9o8p/vpu+ZP8Ax1ql&#10;s7C2u4LiWCefyrr72y6fZ/6HWnsVPlVdiL8ip/s15nE/E9HO6EKdKnZrf8DClRdKVmc5428E6V48&#10;sLeDVYm+0Wcv2ixu7f5Li1lX7jxP/lf9muY03xrqXg/xLP4c8WWyw6U3zaV4mRtlvOn/ADyuP+eE&#10;v/jrbP4fu16V/wAC2Vn6xoljr1lLZ31tFc28qsnkzLvT5v8AYr4yhinFKjiVzR/FHXLe9rni3xL0&#10;vV7/AOJW0f2hbW9xYypp1xEzNFu+Tzd/lP8AxLt2/wDA2rufg/qt94t+HOm3Or20E1pdQK0S3Evm&#10;yyrv/wCWq7EAAID/f2uJ/wCEc034L2ssXiiTW/EHg9JV+w6hM0t1/Yyf88pdnzeUv8D7W2/d+7tr&#10;W+IHibTPhfoema94asbS4iupYLfznnZ7eW3lR/K+b5/l+59yvcxCU6caVBX/AJZJaP8AyaPchVjj&#10;YQwsI+8drc/DTTESX+yp7vQZd29v7Ml+T/v029f/AByn/wDCK3ifd1pv+B2qPXA+Evjfqep+NdP0&#10;/U7Owj0q5tn3XtpFP+4nX5tjPKir92vUX1Vr+V4tPi3v/FM//slctXH5llz5HV/G54mIyeNBxhXj&#10;rYyZvD14kX7/AFqOHf8A8+9mkSf8A3O9Z8PgzSrx4vtkU+vXCN5qPqcrv/wPyvkVV/4BXRpoksze&#10;beS/vW/55N8//fdaVtbLbfd+f+87/wAdclTOswrL3qr+RyxwWEov3Y6mbbQ31nE6wWdlYI//ADxi&#10;+Sia8vtMnSWef7TaS/JLsi2+U/8A8TWx/wB81XvEZ7KWJV3u67FT+9XkTrTm7yvfzO6M18PLZGfr&#10;FnBrWnIztDMkD+av2hFdEf8A4FXOWGiaf5X27T9Q/sTzd3m2O5Zbdn3/AD7Ym/8AZNtbD6DBDYfa&#10;tTuWRIlVJX3bE2f3H/vU22fQ795fsekfaXX5FdNO2f8AfLt8tenhsTi6Fp0ZWYVqWHqx9nUVzmdb&#10;1tfCuqeRq7KjtF/orw79l18/yIm77rf8Dq9Z2c7ypeX0Sw3vlbPs/wDzw/vpv/8AQ62r7wxB4k+2&#10;tqMCw/K0Vsjor+RFsT+D+9v/AIq5/RLm6f7XY3n/ACENNn+yzv8A3/kR0f8A75dK/XcqzaOYUlCb&#10;vNbn57jcCsHJygrRexsUUUV7rvezPF31CiiikAU1/uU6mv8AcpPYqO5Wm++tWd9VpvvrVmt5X5VY&#10;5IfHIY7ts+Rd77vlT++39yuEufidbW1/bwNYyWc0uy6/0j5HVPnTZ/vb9ld28KzRSwSrvSVdjJ/e&#10;T/brwKb4G6m8usRLpUaWTz3T6dFFKkssC70eL7z/AC/Pvb/viopVfZy93qfXZThcHiYT+tTs1t5n&#10;pvjnVWs7zwfeRafd6r/xNmf7JY7N7/8AEvuv7zovyVn2Hxag1W3llsdKuXdZXia03p9oRl/vxJv/&#10;APHKsTfbvtvgptQs2tnuLx5WR9j7t2n3ETv8r/xu9dqkMUOzyoo0/g+RU+7XXUSpe7NXPKqxhSfL&#10;HY8vvPiv4sh23S/D7VH09m8pvmeW+i+/s3xbNrL8n/PX/gFc/bf8JfZ+OrvxRY6fLpX2pVS60Z4L&#10;iW0vNqf62VNnyz79iI6fw/fr3b5vk+6m37qJRsz/ABfd/wDH6yWIprRRMFOKPKfDHxa1fxhrl7pV&#10;n4c1Cz1CwZUvLfU7NItm75kfd9q3bfkf50T/AGfkqr4bv/F//CxPHDW2kafc3e2wS68268pG+SX7&#10;n367Xxh4Mn1W4TV9Fvo9K8V2sD29rfPFvidWff8AZ5U/ii3/APfNcV8JfEOp3PxJ8Yaf4lsbbR/E&#10;rwWrtDYy+baXCr5u97eX5Pl/2HrohKDi5QiXzKUXYsf8JP4o8AXt3Fc+E9Um0J281ZtOlS9SLd9/&#10;Ym9GVU2fMm9v9iuq0rx5p+tyv9m1fT0+7+5u1eKXc3+wz11exU+6uyuc174b+HPEjvPfaZB9tZf+&#10;Pu3XypU+R/4/+B1g5Up7qzM+dNWZsXNheXKuv277N/02tItj/wDfbfdp6abBDbvAsS+VOv7/AP2t&#10;39+uC/4RXxx4Sd4tD1m01vSk3vFaasmy7T5E+T7R/d/30rStviFeW119j17QbnTbt183fCyyxN8/&#10;/wBnUOm1rB2B01JNomvEl8NpFAtzstG2JFLN/wAsv4ER3/3619Kh+dfIl8m7sp/NguIvvpu++n+0&#10;taLpFf2u1lWa3li+bev3kaszwlNK/h63aeXfs3Isu37yL9x69ieOlUwjpSjax8nTyz6pjljIbne6&#10;b4zg15brTNQgXTdSVN0Xz/up/wDbib/2Surs5vOtYpfm+ZV+/Xkmq2cV/B9mn/j+dfl/1X+2n91q&#10;6jR/HculWnkavbXNyIPkXULeLfuX/aX727/c3VxqSlFRZ93QxUKlXle/U7l/uVURG/tSVGbejr8n&#10;+592odH1/TvE9j9p028jvIv4tn3l/wB5fvLU0L+dqku3/lkips/uvVQclGSOx20t3M+L99YSz723&#10;X8v7q3/2v4P/AECvnT9mnUl8c/HX4m+Koo4t9xeTxebFLuTyInSC3dP7u/ypV/7ZV9G6lbNZ2csq&#10;y+TaW8Utw3/PVPkf7leBfsQ38Xirw54o8Vf2dLpqaveRS2aOqo6WTfvYk+X/AG5ZW/4G9GGg1Ccm&#10;elUbWx9IX+xLGWSVd8USNu/+IrHsPn8Pytu+8uz/AL5+Sti5s4ryCWJk2I/9yqVzbLYaTLF5rPvb&#10;77/32euWmrVlL1OWpdUJJ9SeZP8AT7VU+TykaXYn/fP+f92orNGvNSu5ZW+S1l8qJP4E/wDsqfZo&#10;01/ezt91P9HX/cX7/wD6FRprr9v1BYmV4pWS4V0/3Km158xtTXLBI0P4Pm+f/Yryb4hEap8c/hVp&#10;yxNcNZLqOs70X/UeVF5W5v8Af81k/wCBV6y/3X3V8rfGfx/rfhL9oa7utEiaa9tfDNvpqotg87s8&#10;9xLcOiOroqt5UW/5/wC5XTD3pM7sFRliMQqcN5afefTmpfJYXC7tm6LYtMdF820WVf8AR4F83/gS&#10;14j+zN8S9e+J3hm7s/EepwXOoWU6q37h7eXar/7X3vur89ew6q63Mt3/AAI+2yV0/jdn+esq8m6S&#10;ijCpgKuDxs6dXeGhU1K8/wCEe+G17czrJc/ZdOnuGSJtjv8AI77P96rHhWGJIE8qD7N9liit1i2/&#10;7CO7/wDj9V/HMPneHrvTJWaG0vIHt5XTfv8Am+X+H5v462NHhZLVJ2ad5bhfm+0ffrCyUkkKWkHL&#10;uaFFFFdElc5abcnbbzPkn9rLXPE/hT4qaJrfh6a9t/I0xILz7L8v7iWVovmbZ/faKsn9kn4i+JZf&#10;H9l4d1LV77VbK40yf/R7uVn8iWKX5/8Adb+H569j+IzaLqnxRl8P67Yz6laa5o9vZeTafLt2yyy+&#10;azbvlVdn3v8Acra8BeGvBd34jl1fRdPe21ewnn89JpW82yln/wBbE8W/aq/Lu+X5aupCTqLlPuKG&#10;ZUIZS8NUpXb+13PTKbNbRXJTzVV/9v8Ajp2yn1Mtz4ePuK0CK2tls7fyovuL8/z1mTTT6P5qwW3n&#10;RO3mq7v8ibv4K2Kpal++T7HtV/tHyfP/AAVlP4TanJuWpX16GXyref8A5a2rb9ifcq7Z3K3lqk8D&#10;fI/9z+GnpbbLdIN2/wCXZWT4YTY13BF/qom2f8C316iXt8L/AITyJN0cYl/Mbfy1meJNYXw94f1D&#10;U2WT/R4GdUiXe+7+4ladZXieZrbSZZVZU2Twbt67/wDlqn/2VctJJ1YpnpqKT0Ov8N6d/Y2hWFiF&#10;XEECq2xdnzY/u1s1GnGTUlfcKy0RsFFFFMArh/iv/wAeHhz/ALGHTf8A0oWu4rh/iv8A8eHhz/sY&#10;dN/9KFoA7isHxl/yCLf/ALCNh/6VxVvVg+Mv+QRb/wDYRsP/AErioA3qKKKAPPvgd/yTm0/6/wDU&#10;f/S24r0GvPvgd/yTm0/6/wDUf/S24r0GgDjPhR/yKkv/AGFtU/8AThcV2dcZ8KP+RUl/7C2qf+nC&#10;4rs6ACiiigAooooAKKKKACiiigAooooAKjP3qkqpcO0asyj7q1MrWfNsGt9CX/gVcV8TFaDww2oL&#10;tb7BPFdN8u7ZEr/vWX/tkz1iaP8AEHXNYEWoKum/2fOjPFb/ADb/APY/e79v/jlMm8V+J7y1EV1Z&#10;6Miyxus/lSyv/ubPk+avhMbxFlWIoVMPKrrZqx006U1JSG/Ls+V96fwulFV7C2awsLe2lna5eKJY&#10;mmf777f46sV/MtXlU5Kn8N3Y9eLe7MzTbOW2v7v5f9HlbfF83yVU1WZU17TVlj86KXcn3dzs2x/4&#10;P+BrW9VS502O5uLeeXd5tu+9XrJHRCdnYsJCkMSRRKqRL91EWn0UUMmXxMKKKKTdkQzP1X/l0l27&#10;9s+xk/vo330/3a8U+KnhKPw3oL6LpUCv4Pv3eLfbQebLoN03zJLEn8UD/PvT+HdXud5YQX6Is670&#10;Vt61L9mg8rymgidNuzY616eDxrwrTa5o9U9v6RpF8slNbo8xj8E6jqtxezeH/E2mpo19eRXlysMH&#10;muki+V5u1921d3lf3d3z1veK/iXofgDVrLTNSSS2W8gluFuIotyKi/3/AOKsXWfglaWfiqXxh4Jv&#10;h4T8VS/8fnlfNZan/cW8i/8AZk+avMfi1BD8WrCy0PVNIbw98TrCSJ4NPvp9lveLvRpUguF+SXen&#10;8H3v9mvehRoY+vGo5c0Ot94+Xp2PTwlaGJxEY412h3Pc/A3xI0X4hadDeaVK3z7n+zzLslVVfb83&#10;+f466ivmeDwprfwJtLnxpa+Hjr0WyWVrWa+lgl0xdiK/ysz7ldU3N95lrp/Av7RsvibWdP06+0ZY&#10;v7RufssE1lPvi+XzfNfc33lRUX/vuuDEZTLmcsNK8Dor5W051sD71NdT3Gq9/cxWdrNPL/qol+ai&#10;zfZvi+/s+f8A4DWfNtufE1vBKsrpb2v2iL5fkR97rv315EaDjKz3R8zTlzLVWZFpXh5prj+09X/0&#10;nUH/ANVFL9y1X+4if3v73/AK3f4dtH8FFRUxMqsuZmy10GbE+T/viuCs3i/4SrxR5C/8v0SS723/&#10;AD/Z4v8A7Cuw17WF8PaRd6m3z+RE7Kn8bP8AwJ/33XJaDprabpcUU7eddtvlnm/vSt87v/31X33C&#10;OHnBzxEj5rOqv7lQNKim76N//fH+7X6O/d0PjUpbRHUU2jeqJub7n99P4qadylGbHU16PuNtZvn3&#10;bNlM/wCWW5vuff37XolsNRknqRTfwNVhKhufkRP97+7UyVtL4EcNN8tSYv8A8VSP9z5VWim3X+ol&#10;/wB2s1ayv3OrSSaZy3ie8/0rwFAq/d1FkV0X+Forhkf/AMcrqK5T4kXsGg2fg/XpY/8AiX/2jptu&#10;sqf8spXf7Pt/8i1032mLY7LLE+z+41enmEJKUWlfQuMv3cEulyxRVSG8b7tzE0L/AMPy/JVtHbZX&#10;mS5o/ErBK19B1eRXPgyDx54w8e6c19d6VcRNpt1Z6hYy7LizuFS42Sp/8R/Er163/drgvB8yp8S/&#10;He7b862G3e33vklrehJpNo1pu1yfw945vLPV08OeL2trPxA8W+1u0l2W+qL93fF/dl/vW6O3367b&#10;eu/burJ17RNM8YaXcafqcEGpWkrfMj7X2Mv3HT+4yfwvXC2b/FjwldNFImiePNHaVvKm89rDUIF/&#10;gV9yPFL/AL3y0OMajvewmudnqX3Pu1V1LSrPWLV7a+to7y3b+CZd9eb23xO+Ib3XkN8FNUhi3bPt&#10;D+JLDZ/6FRD8TviDNevE3wY1KGJfuyv4ksNjf+P1Toz6O4uRrYseMNKi8GT6ZrlteSf6PdfZ1+0N&#10;v8pZfl2JKz/Ku/Zv+9/vrXS6PfxaJAmlXLeTNZbLfzXieKK4/wCuTt96vKvH/jnx1rekfZL74Saz&#10;pVk95F/pya/YPu2umxNivu+f/wBnron+JHxBubqW2b4Kap5UrbGuH8SWGz/f+/XUlNUYplVablGO&#10;tmeoJu37v4/uf7tTV5TpXi34jbksbb4fWyQwT+VLfaj4iil+XZv+5FF96tFNe+KLzureE/DKW+/5&#10;ZU11/N/75+z/APs1clenLnOejSSj7zuztbzRILxvNWe5sLt12fa9One3l2f7/wD8XSQ3fieztXbT&#10;PEqtcM2z/icWK3SNt/v7Njbv+B1wCa38ZH1CXd4a8GQ6V/z8PrE7yr/wFYvmoTxJ8T/D2o/8Tzwn&#10;oWsaAu95bvw9qEv2tP70vkSr86p/cRt1dFNThCy6mqlWjUSh0Os+L/xK8VaH8JfGN5HZabJcRaLd&#10;FXt7mWJ1byn+ZNyN/vbapeHfEj+CbfwpqekeGtUs7KWxs7DVdPSJZYUTyk/eoivu+T/dql451XSP&#10;G3wq1CXT76DUtK1ZYtPWa0ZP+W8qW+z/AHv3v3K77Z87/KybG+X/AGaUMROlS5WegsZVpw1Vz0LS&#10;vEmla222x1O2vJv7iT/Ov++n3lp+pfPLZR/M+6XeyJ/s15fqWm22qxJFeQLcon3d/wDD/wADrS8K&#10;+J08N3lvp2qz3M1p/qrXUJWeV13fNslf/wBBetKE4t3NPraqpQatc7G8fZpesf8AXV/uN96tiFFh&#10;XbFEsKf3EWsTR0+02durbfK8+6uH+bejfvXroNlcivJ6nu1EoxSQV88+H/hnp/xd8U/FDUdcu7t9&#10;N/4SZbeK1t5dqM1napEnzf7LNv8A9/8A3K+hvvsir/E1eb/B9ZLD4aeGvIgXzdWlutUff/03lluN&#10;/wDwPfXZSiEMRLCQdaDtJbEHhf4LWvh/xYurwa/qT3EE/wA37q3TzdyIm1nWL7vyp8v+zXWQov2W&#10;3il2pt1N32f8DdtlbdsjQp83+tZt7bKyk2vrLqq+dEn71f8ArqqbK4a/uysXHEVsVrXd2VPFTyvL&#10;brF/yya33P8Axr/pCf8AxD11H8Tf71c1cmK2sNKRv3z3V1E7Sv8A3v8A9tlT/gddEn975vn/AL9a&#10;RVlcio/s9h9FFFXa5zRtfU8G+Megal4i8b61baHZteardeG4tNaWGeJJbWCW4fzXXd8u7any/NW9&#10;4J0f7H4/t5W8HNptpBp32Wz1Z5/3sSLsV7W42O+7++rvXgnij4teJ9E/aC+JGn6DqthDd/arWVri&#10;XyvmtYETZbr/AH5d/wBoXZ8v3/v19PfCvxa3ifw4i315ZTeIIvn1G3sV+S1dvm2f722umbu2fSYr&#10;DYnBYanZXjK7XzsdxRRRXP0Pmn/NawP9yqjov9rozf8ALCD5f+BP8/8A6BT7+b7Nayy7d+xazNEs&#10;5Ybi7laf7TFK2+J0bf8A79ZS1aR0Rp+65m3hf79c/C/9j6pcLL8lvdP5u/8AutW6lLNCs0DxNt2N&#10;Xfh6/seaDV0zzq1B1XGpHdEP2y2RPmniRP8Aeqjr12iaFd3i3MaRW6/aPN2+amxXRn/4F8tYqaJf&#10;eHpUls2i2P8AJvRdv/fdadhqTQ6k7TxNbPLFsnfd8iOv8dFOla1Wk7q5pTrtS5KsbN/iejwzRzRL&#10;JEwdJF3Ky/xVZrkfAReXQnkadriN7mbyGaLZti81ti/7tddX2cZcyTO8KKKKoArh/iv/AMeHhz/s&#10;YdN/9KFruK4f4r/8eHhz/sYdN/8AShaAO4rB8Zf8gi3/AOwjYf8ApXFW9WD4y/5BFv8A9hGw/wDS&#10;uKgDeooooA8++B3/ACTm0/6/9R/9LbivQa8++B3/ACTm0/6/9R/9LbivQaAOM+FH/IqS/wDYW1T/&#10;ANOFxXZ1xnwo/wCRUl/7C2qf+nC4rs6ACiiigAooooAKKKKACiiigAoopM8UANc5rzbxvr9zda1/&#10;YljdzWjQRpc3csUXzsjblSJX/hLbG/2q6zWPGGkaJf2tjfahbWd3dK7QQ3Dbdyr96uD1nV7fXfFV&#10;61hLLNbwWcUTXCuv2eV2+b5GX7zbWr4rinMHhMsqSoTtM3or3iCwsLbTbKK2s4o4bSJdkSRLsRF/&#10;2Kl2rT6K/lfnqT96r8T3PcQUUUUFBRRR/vNsT+J3/hpqLk7ILNuyCivNofjHbQyxT6nJYadpktzK&#10;qO8reb5G7ZFdMv8ACrv8v/A0r0SG5W5tUniaKaJ1+V4m3o1b1MPUoxUpq9zadGdKPNMlorC17xz4&#10;e8Kyour6vBYSt91H3v8A+gpWxZ3kF/aw3NtOtzbyrvWWL7j1Loz5OZqxy7q5LVG/1zTtNWVry+tr&#10;ZIl3tvlVXRP92r1fMP7S/hTVL34meHrjTrC61O21Oxlt7m3gVm/1asyb32/d+eu3L8IsXP2c5W/U&#10;9TLcJDHV1QnK1z6bguorr97BJHcxfwvE27/x6sLxbommavZ+RqVpaX+n3U6JPb3cXmxN/t/N/F/t&#10;15H+zTr1zb2NxptzZx21lPZrrP22ZWRpWldllV/lVF2t8vy/L/vfer0rW/i14H0rVF0i+8T6b/aU&#10;6p5Vkkvmyt/uqv8AFXRXwOKw9Z08Om+1r/jYzxNJYSu4N3S0Oc8V6H4g8EWmr6lp93f+LPC7WjLL&#10;4XuIluLiJdv/AC6y/wCtl3f88nZv7q15P4A/ZvtNY8CW8ukeLoNStLiCeKVXglRILhnRkRU3/umT&#10;5lZX/v161b/HLQbOWXTNK0/XfEl1ZfI0OiaZK7xL/Hv83Yv/AHw1cv4i8Upe6u+t6R4O+I3hLxA2&#10;1J9TtNDieG6Vf+fqJ5WWVNv8X3v9qvoMNPHVKXsJQUJPr7tvmv1M8PmOJwEJUaUrQlv5nsr+XoOl&#10;2rTyqlvaxJFLN/Aq7E/g/wB7/wBDo0YT3k9xqs/nw/alRYLGVP8AUKu7/wBD3bq8KT4/a/Z2UOr+&#10;OPBklt4aR/NttZ0+KVLf5t67riJlZovuf7S/P96tmw/aw8MXGjPqnmWz2qfeuP7Ti+bb/Hs+81YV&#10;crxfJZR5n1elvk0eP7W9Vylsz3Knp/wHZXzZc/tu+FbZZZP7MuZokXfvhvLXY/8AufPu/wDHKtv+&#10;1U1vo1prN9pVtYabeMv2N7f7VqUsqt83zRRW+5W/76WvKjkGYT93ktc63OLZ6l4nuZ9S8TWmntF/&#10;xL7CL7bO+7/luz/uk2f8A3U+vB/Df7QOr+M4r3V9I0i21KK6nZ99vpmqO6Iv7pN/+i/7G7/gdaF/&#10;8XfHSIn9n+Bb7Uvl+d7TTLr903+5P9n/APQ6/Z8ryuWAwkKElaS3PgsdUliazme0V8lfE7xV4h8H&#10;+P8AxFpljfa7bS+U92uy8fyom3oyN/rfm/dbvk/269CT4o/Fm8037TbfDm5d2/5ZTWcVu/3/APav&#10;/wD4qsr+wfHXjO/TV9Q+HK2eqpuRv7TltU37kRH+dZX3fIiV6UsNJ9bH0HDeZYXKa1SeOp88ZRsl&#10;59DoPE+q61rfwgstX0+WW2ls7q6ivLS0llSJ4l82L967fN8mzf8AfrB+CeoeJdN160s9VjkhtZUa&#10;CCzu9WZ181YvN/dfO6y/K0Tf9tf9itm20H4t22nahaWeg+FLayvJZ5bq3u77e7PL/rfuo/yv/crJ&#10;sPh18SLC9tLmx0PwXbXenS+bA9vqNxvibytv9z/nlsTZ/d2VCwkr/EexTzzCU8NXw86F4ttxfkdL&#10;NNqej6zLbWeqwWGp2v8ApWo6jd/vbeW6nff9lf8AuxbET5/9z+/XH/tEarqeg6t4VvLvUL3TYNUi&#10;e31G30e8d0Z1/wCeW7/Zl/8AH6mTwf468T3/AIga5s/hzf6rL/o91aWkrSuqN/BK/wDyyb/gFPm8&#10;PfE2bWdHtZ9M8F3N3okSvp0MusI7xJs2b/Ka383+D7++lLCSd1zEZdnWBwWMp1qlO8Ixd1p1XmaX&#10;7OvxFvPEmnPod4t3c3FvEuoLqF9db/3TPsRNv3tybK9z3/3Wr5v8MW3irQbzUP7A8PeGX1vTla3v&#10;odGvrdpYmZ97o/z/AMf+3XR2fxO+JsOnXs+seDv7B+yrv2X1msvm/wC5LFdeV9//AHa6o4Sagknc&#10;+RzqrhsdmVSvg48sWo6advI9wSmPXiWj/Gnxjc6X9u1Lwrq2j2+1pZbh/CktxFEn9/fFfvurQ8K/&#10;GOfxtdfZvD2ueFtSu2XetvqEV5pFw/8AuW8qO3/A99T9VqXtex5KpSTNX9oHdbfCe98idrb/AImO&#10;lv8AJ9z/AJCFv/BXob208Mr/ADW1zsb781iv/steWfGOw8VTfCzXZ9cl0a2tLBYtQltLGK4leVYJ&#10;Ul/1rbNv3P8Ank1esI6zJ58XzxS7ZVf/AGKbq1qcFGMtdTOpCCoq+50uneIbbxDA2m6hbLDOy/L/&#10;AHP+AVyVm7fZ03N86fK1SzX/ANgn09lVXfz1Rf8AZ+em3lytnqV60/7mKWVn+792tsTXlisHCpN3&#10;aOak7VuXuWK5nXvhv4X8Q3r32p+HtPv7vb80s0CO9bEOpfc3RN8/3Xp+q6kuj6Xd6hKu+K1ie4ZE&#10;/j2/wV5cJNzSXU6IxqQ0OC+FGm6fpXib4gafpmnwabY6bqcVktvbrs3f6Oku/wD8i7f+AV1GvarO&#10;9xLp9tOum+VB9ovNTl2Olmn+wj/KzfJ/H8u2sf4S6VPZ+Ek1C8Vf7V1yeXUrr5t/zS/cT/gC7K89&#10;8RzaR8dvBnxU8FeD/Fenzaxq26Bb1W+6yoivbv8A3duz/wAfruhS9rUtPZGsKXNO5u+APjF4Y+Iu&#10;ufY/BnxDtPFuoWSt9q0aZIk+0bX2vLE2xPl/ubK9S0rUotY023vIlbZKu/ZN99G/2/8AaSvzo/ZN&#10;/ZU8cfBz462firxu1t4U0XRWnWKaa+iH9pvtaJYofn+dX3bv+A196eBr/T7bUb3RWvoE128Z9al0&#10;mZv9ItbWd/k3p/wCunG4aMX+62Nq9FL4C942tmudIiWDa8v2y3eJPn/eusqOifLs/iT/AMcroK8y&#10;8X/Ebwlr3h26mtdfsNRg0vVbSO+S1uVaaCSOdNy7P4WXb83/AAKvQrbVbO/llW2vLS5eL7yW86Ps&#10;Tft3/LXE6U4QUn0OWpTmoFK2m+was+nsq+VPvuIHRvvf39+6tWua8c6lpvhvS08R6rq9po/9lqzf&#10;a75tkW1k+dH/AN+tvRNVg17RrTU7Zv8AR72JLiB0bfuRqipBumprqc0Yyirslf55Yv8AY+erH9z+&#10;/wD3/wC5UKfPK/8As0+pqSV1YKWt2eP+NvD0Xgzx54XudIs1h0/xNrVva6np0OyK3+1Rb50utn3f&#10;N/dfO/8AuV7G/wDs7v8AfevNPEl5Fr3x48H+HGtvOTSNMvNfabc/7pmf7LF/6HLXpH+3WtWfNGKO&#10;2Tskh/8ADuqFNsyS7l+SX5GSmv8A62KL+/8APvqWs2uSLPP5+ap6Fr4aTS6PrNxoss7f2fKry2MT&#10;/cib5N8Sf7P8f/ff8NenV5De2pu4Ymjma3uoG8+C4i/5ZMv8Vd74U8W/27ozzzxrDe2sv2e8t0+f&#10;ZL/s/wCz/dral78LH1WGxKqLlfQpfFfxInhD4Y+MNcefyYtO0qe4aVP4f3VP8G2sVhpfh/TlaPfp&#10;2kxW7xQ/MkW1ETZ/449cf+1E/wDxZbWLbasy3l1ZWTw7d6So1xFvTZ/F8lcJpXjHT/A127WfiLS9&#10;Ki028l0tZbtllS8+fdK9wqvuVfPbarfwf7tdMZ8seU9qlgfrVLlifSb1XfyLBLu82qnyvLK/96n6&#10;e8k1lbyztG7vEjs9u26L/gDf3aqeIU36DqCr994HRa5JdWcqTVRRfQ5/UoWh0jypdv8Aodj9qZ3/&#10;AIX81HR/+AbK7NNr/NF9xvnV/wC/WFfpBc2uvNc7fs6wNavv+5sVNz/+hvV/QXlfRNPaVdkz2sTs&#10;n91tnz0qP8NBV+IvVFc3K2drcXMv3LdXlb/dVPnqWuK+NN/BpXwl8Wz3MvkxfYXi3/73y/8As9dM&#10;Hyyi/NGNr6Lc8h8EfBnw54w8Daf4uvtMZ9a1uzurrzfN2PLFO7yo7/8ATV/k3V6x8Mfhto/gOLUL&#10;rSJ7uY6y8V1eLcS7/wB6q7Harvh62uU0HRLGWLyfs8EFvLF/tqiNL/3wy7K3rB/JuL2Bm2JFPui/&#10;7a/NWdXSbl3bPQnjcVUUqM6l0rWNCij/AIEtFKLuea7qOruUtYmaHTpfKZkdtqb0/wBp9tS2dhBY&#10;K8UEWxN+/wCSmaq8SabL5q70f5NlWIUlSKJZ9vm7fm2Vn9o3fwIfRRRW17aHMugyaFXTay70f7yP&#10;/GlcP4nsLm/ivoLadrCaWxnt1mTY7xOz7U+9/spXd7KwtShT7K12v34pX8z/AGV3V3YJxjWUZfa0&#10;OfGqSoOrH7LTO18N39vq+hWV5ahkt5YVZEb7y/7NbFcT4EnaH7XZszPH8t6jPFsWPzWb90P+BLu/&#10;4HXbV9bDa3bT7jvpz9pFT7q4+iiitDUK4f4r/wDHh4c/7GHTf/Sha7iuH+K//Hh4c/7GHTf/AEoW&#10;gDuKwfGX/IIt/wDsI2H/AKVxVvVg+Mv+QRb/APYRsP8A0rioA3qKKKAPPvgd/wAk5tP+v/Uf/S24&#10;r0GvPvgd/wAk5tP+v/Uf/S24r0GgDjPhR/yKkv8A2FtU/wDThcV2dcZ8KP8AkVJf+wtqn/pwuK7O&#10;gAooooAKKKKACiiigAooooAY/wByue1zxbpXh+e3trvUILe7njeWC3dvnl2r/CtdC+NvzV5R4iun&#10;X4ialbOyvK2nQXEX99Yt8qOv3f71fP55mU8pwM8XThzNdC4R5pJFW3lvNUm1C91CXzvtU7+VCy7f&#10;Kg/5ZIy/3tv3v9+poUWFUWJVRF+7sqlrcE82jXcVtO1tdvEyRSxffVtnyPXx9ovxK1jRNRittd8S&#10;+I9U0uzW4SSLT2WJkeB0+/Lt+7t3V/NHJis9dTETny315T7bAZU8VCU6f2VqfaNFV9PuWvLK3nZd&#10;jSxKzJu3fe/2v4qsV85NOMmm7W0PLlD2d1LoFFfMn7SWra9onibZFqGuvZXkUU9qun7oorVom+f5&#10;v+WrfxN/s12X7PfjbULvQ9YTxTqFy09q0T/bdTuVRGib7j7G2NF/wOvanlU4YZYmHvfd+p7FbKpR&#10;wixXPdP8D2mmPCsyvFKu+J/kavP3+J2r6xPLF4X8D6pqVvFP5X9p30sVlaSxf89Ytz7pV/4BQ/g/&#10;WvHP/I2TtYaZ91ND0yf5Jf7/ANol/i/3KzjgeT+PNQjv8Sd/S2x4aqPmvA8p8Ua7qVp8QvEWrab/&#10;AGPfxRQRWEUyWN7PbwQLv3287pE0SK77v4/4Ur1bRPi7oN5a2lnpltPf6gsS7dP0yzd0Vtn3Edti&#10;7f8AarW1vxz4M+EtnpljqutaX4SsXVks4pm+zpsV037P++68y8K/tj+B/EWra/p+rajF4Tl0zU3t&#10;bb+0rnzU1OBV/wCPiB/4l/2a+hp0auY0lOGHk6cOt7KX4a/eisVjJOCjJ2Pmr9sf9p/4tfCjwt4H&#10;h8L6Tf8Ag231mxS/vvELrFPLdS7t3lLKrvtVN/3X+b5699+CHj74seLfC2kavP4T0Sz1XVNFt7/U&#10;V1DU5YEeVndEl8pLdvKaVU3bK9P8f3/hzwNYLqGr+LLTwrpV5dbFTU/KltJZfv8AyJKn3tq7vkrz&#10;34a/tZ/CzVNd8Y6RL4ntNNu9K1BYpdT1C8XZqybF23ETr935U+7/AA7a96riZYzK0sLgF7m7s/1S&#10;/Bs4klGd3Lc75IfinqUvmz33hfRIvuNZW8E90/8AvLK23/vjbSzeCfGOvbItR8ayabY/8tf7GtUi&#10;uJf92Vv9VWL4r/ae8HeGPiD4b8PyX9rc2Os6ZLqraut0qRQQf8stq/elaX5tqf7Nca/7d3gOT4kW&#10;XhW30/xDNFcWLXTXq6HdCWKXftWL7Ps3Mrf3k+WvBhl+b1Ep08NZWvtaxv7SEX8R6bD8ENBlurSf&#10;WbzV/EjwbfKi1O+Z4ty/MkvlLsXcrfx11uj+GNG8MWctppGkWWm2js1w0Nvaonmy/wB5v9qtVH3x&#10;I23Z8v3HWs281K5S88iCzldP7/lPs/77r5atjcXUf7yfyN4K7ve47R3Z4pfK81LXd8sUy7fKb+NK&#10;m1K2lv8ATbu2il8mWeJolm/u7v46qWyXN46f622Te8sr/Onzf3Pmp9zpVskEsu3/AEhPn+0P9/8A&#10;77rkjWmpqXNc2lGLdpDtE1X7TF5Eiy213aqlvPDL/D/uf7L/AML0JpVmmref9htPNl/5beQm9WWq&#10;9/5tg1vq8EHnSxRbLpEX70X/AMUn/s71oTOs1ukqtvRGV1f++lekqlXeMrXPOrxsvQsbF+8sUf8A&#10;3zUV0Pslrd3MeyKVIJfni+R/u1Kmz71DpFN+6l/1T/I3+5XLh684VYuU9EzZxvF26o8/8GJs8H6E&#10;n3P9Bt32f7exHrY+/wDNWP4VSW20aKxnl864sGeyZ/73lPtT/wAcRK2K/fac/awjNO6sj8zrqUaj&#10;UgooorW1jnGv937u96+H/Gfx4+Lvw08UeMpdK8GaJZ3eqeK4op4bi6fUpVddIt32JFB8zL5SpK7p&#10;/f219xv9yvivV/2PPEV78Y9U1bTvEOrR3lhYvfr4w1VlurvVLyeFovIii+6qxRKV3P8ANv2V6+Xu&#10;mpP2ux34Tl5vePPP2U/GniTxR+1Rda3qE3h6G+8RTy3t1b2S3Syy28tusu+JE3Kqr5Sf63+Jqs/G&#10;D4t69c+ONO+I2nePPhBNqXhq5f8As1bC+n+23ltI/lJb3CfxoiPu2/7L11XwC+EfxY+Efjnw74lg&#10;8E6fNb6tYr4ZayvblIrjTrCJ0lS4uJU3J5sux/8Axyuovfgbrvxu8XW9j4g+Fnhz4a/DaJ3uLiG2&#10;S1bVb+Rd2xGli+6u/a3yfwV6rqUo1edbL0Ouc6UJ3Ob/AGbfGV74K+I1xDrvxF+F3ic+LNYlutRu&#10;NEvrq71i5uZU/dRK7Jt8pT9yrH7VHjnV9S+Itp4d8SroGq+DbW6X7N4K07xC1vqGtzt9x7pUV9qr&#10;/cfYtdZ8Mfhnr/wU8QaL4T1T4Z6F410KG78rTPHmm2sEV9awfwNeKybvk/vfxVL4w8Kap4w1q/1C&#10;2/Zf0DVdRuryRbjV/Eeq2q+ft+Vbj5f3qq23dUudJ1Paf5HMp0/rEpryO/8A2e/G19fy634c1yXR&#10;rDW9N2XsHhvRG8200GwZEWK3+1J8rN+6dm2bvv1yH7Qn7Q/gHwwdJ07xrfNDZavZ/atORdK+3ytF&#10;v2pcO+/dEm7ftVfm+Su//Z5+EUvwo8F3sWpW2k2eta3dPf6nb6JB9ntLdtiKkVun91F/i/v14n+0&#10;P+xtp/xp1Lw60mvT+FdQ0KxTSPN/s6W9hv7WLe8Uqsn3WVW2159OdCpim5Cg6cqz5jrtN0/Vb74Y&#10;aw3hzxLL4v8ACut6PLe21jqMrsktq29Ha1lf96mz7nlS7tlel/D34taHqul+GtMuZ5NH1O80y3lg&#10;t9Ti+z/aImT915T/AHWb/ge7/Yqx8JvAlp4H0TQtLsoJYdI0LTotI097hdk0q798tw6fw73+esf4&#10;Y21tqXw0l8J61Yrqr6XqN5pTWlxF9xIrh/K/8hOm2sMR7OSdiJuE4OC7nouq3Pz+V8vmxbXV3/hq&#10;2l/czI8/2aB0l+67yv8AxV5vbeGPGPgN4p9FuV8VaOn+t0bVp/8ATrdf+ne6/wCWv+5L/wB91u2H&#10;jzQfE88VnFqEum62ib5dG1NXt7iL/Y8ptm7/AH03VhTqVaVNqjuznnhqVaaU+h0uxf8AVT+b833d&#10;7f8AoFcf8QvP8Q2X/CIeasN3fxebdSp/yytVdPN/77+5/wADqKbUvEviTUXXwveafbaZZ/urq+vo&#10;vtD3D/3Ld/8AY/jfY3/jlWNH0rUNB/0azvoP7dn/ANIvNW1GDzd/9xNiP8v+/wD+OVVGpGUuXFae&#10;fZmrw0cP71L5nP8A7S3jyD4Y/B671Ox8VReBpYpYLfTtT+xvdIkq/cieJEf5XWLb9z5a/OX4d/GW&#10;TT9TsoE+IVj4Xi8WX39qeKLiHQNs2nTo+1FglVXbcwZ2+TZs81q/Rj9oTXP7P+EfiW6tvEDeCrqy&#10;+dbh4Fll81fm2W6S/KzS/Oi/x/PXxH4e8Ra18M/Evi/Vtd8a+MtK0/8AtqAanqFvodncIlw1vE6f&#10;avn+Rvn2/uv4Vr6HA0+SnLn1ffuuh6GD5Z0uZFz4e+A/2ftFtre28dTeMta8Vx6hqFvElnFd+Tde&#10;TOypLBsi+Ztipna/HevUP2hPEPjfwx4x8P8Axm0Hw7pyaVp1qugaZepq7JdzreJ/o/22Lbv3JuZt&#10;m7+7V74b393eeMf2WNQuo/Ju9Uj8UaqyQpt/4+m81fl/4FXGftr/AAQ8P+JfiLp9j4Fg1LxD8TfE&#10;up/2hqOkxX2+KC3WL7zIv+q37fvvU88XWV/M2g06qINW+B2ueDvh34M8A/Efw1oVtFqPjeyuNR1P&#10;TdYa41DU2l+0JK0qqu5V2b61f2UvhFFqK/E/4jfC7VZfDNwt1Lpfh7Q7i/a4iiRf+gkrJu+f761z&#10;nhTwP8Plvfh/4j0HRfFXhvxrYeN9L0rVdM8QXMkvkbmlb90zfeXdFXrngC/0q8/bY8ZX3gW+kvvC&#10;uo+HpZtc+wwSpawairbdj/Lt82rrTXJKK6/8AVR6SX9dDx34s/Gv4h+PPg14osdb+J3wj1jTJ7F3&#10;n0m3lb7czJ/DAjJ/rd33av8Awv8AjX8TNC+GnhXT9I+LXwisLGKxtYLXTL2SeW9i+VVSJkSJ2835&#10;trVz3w40HR7T9lO9nn8PaJ/xMvBer3X9rXNmr3f2yC7lRPKf+H5Nlek+MPDvgnS/2XvgxPZ6b4et&#10;PFct74bmllhgiTUWVgu9/wC826tpRhFRjFXuzNzUbp9/0PsbwDD4ih8J2C+MJLKXxJt/05tMVlt2&#10;bf8Awq3zbdldA/3KqalqVjYalKvmyvvbeqeUzu3+38qfdqpeeKtMsNG1PVZZ1+yWED3F1v8AkdEV&#10;N/8AF/uV8nXpv27Sj1PBoRlJRkzjfh7M2vfFD4ka8sC/Z7W6t9As7vb87rAnm3CJ/s+bLXor7Nv+&#10;5Xzb4A/aM+H3w1+FGiNquptc+JtUll1C60TT7ZrjUJbqeV5X3qv8W3Z/3xXrt/8AGbwBZy/Y7zxx&#10;4ds7tPklt77Vokli/wBh4mfcrf7Fa1sNV5ruJ011UUbWudlCjP8AvWqauJ174zeAPCr6hBqfjbw/&#10;Z3tlu8+xl1aBLhf9jymfdurI+Hf7Snw4+KGk6Ze6R4s02G4v5fs8GmajfRRX3m7tu37Pv3f7lc7o&#10;1nvE56dCrGF+U9N/3Kow6quieI7e+ilk+zu6299EitsdN/yP/vJs/wC+a87/AOGjPA48V+J/Dbav&#10;BbX/AIfWL7TcSuiW7yy/8slbf8zJ/Ev8NR/D39oTwL8SNR1PStF1XzpbO8aw2XC7EvWX7727/wAS&#10;1tRo14yulZHUo1aUVNqyW56B+0tDc3ngvRIt+yXVPEOnafap8uxWllTY7/8AfFd6/gzSJtLvYINF&#10;014p7yV5bf7Gn71Wd/N/773PXi/xF1ryNH8BeHr2XfJa+N9Eexl/572v2j7n+8v3f93ZX0Tps3y3&#10;EX8azy7tn/fddcoP2Ltuz6anipS9lKG2v6DLO80q2gigtWght4l8qKFG2eUq/wAGypdSga5tdsDL&#10;95W+98jbame2iffuiX512M7/ANys+2vINNsnjvpFtvsv7rfM2xPK/grz4pySgze8W+dblTUtN+06&#10;Dd6fc/O+pb7dkT/pq+x/++Ff/wAcrdT5E2r9xPkWsPR4ptU1BtVvIZIYVbbp9u67XWLb88rf7T/3&#10;f9it/wC5/wABrokuVKPYwlLmk2FeY/tFQJqXw1l0V/8AVazqNnYT7Pv+U0qt8n/fNenV5j8VPN1v&#10;xn4F8Pb9lpLeS6reN/eWBN6L/wB9Pu3/AOxRFX1Lg7Si/M7jTU+e1Zm3ysstx/wJnqg6NqU8rRS+&#10;Sk/72B/+uXy7/wDx+pYbzybOWfZveK2RPK3fe3fcT/x+mWFt/osTebvuHlVFf/pkr1nNOpOMV5ih&#10;JUoTrPuW9Htp7PVLtZ5/ObykeX5f+Wrbvu/7O2tj+Cs+2/5CWoMv3VaKL/gWyrz/AHH/ANysuVQi&#10;0ipNuSuZ1+jX8sUEX/LvOksrv/ufcrT/AIn+X+Ks/R/NeJ7mXbvutsuxP4fkrQq47Gb3CiiirIYx&#10;3ryfWPE2qQalqVju+VpZYm+Xdur1h0/i/vVy58JWWq6pqs9yvnbpURU/ut5X/wBnXtZXicNhqyli&#10;IXu18j5fiPA47HYWKwNTlaevmhPhnq8moX+nSM1x5TWM8TJu/dB1dPvf7VespXjngHQTo+seHWTz&#10;0TbeKybvkbds27v++K9jSvo48l5ez+G7sevkyrLAUliXeaWvqTUUUVZ7YVw/xX/48PDn/Yw6b/6U&#10;LXcVw/xX/wCPDw5/2MOm/wDpQtAHcVg+Mv8AkEW//YRsP/SuKt6sHxl/yCLf/sI2H/pXFQBvUUUU&#10;AeffA7/knNp/1/6j/wCltxXoNeffA7/knNp/1/6j/wCltxXoNAHGfCj/AJFSX/sLap/6cLiuzrjP&#10;hR/yKkv/AGFtU/8AThcV2dABRRRQAUUUUAFFFFABUbfdNSVg+L9PvtX8L6rY6bdtp9/cWskUF2Fz&#10;5Tlflas6l1FtAeVeL/2nPD/h291K1jjiuzZyeSo+07HuH/iVF2turkdZ+PkXjG/02bRfA/it7Swf&#10;e2of2c0W5dv+q8pv3v8Ad/h/hrqNKhsraL5rGzheJvKeW3iXYkq/I6N/wLf81baTb/mWVX/u7Gr8&#10;Hzfi2vV9phatJcu2p20VTuedJ4z8ealLKunfDn+yotu9bjVtWi2Sr/uRfMrf79cpbfCvXIUu/K8H&#10;aIn29ZVl36tL8vmoiy7NyfL8iV7hv/2t7/7FP/4C1fn1PM3RT9jTiketCtUpP3JWTPKNG0H4p6Vo&#10;2n6fpUnhDTdPs4Et4otT+1XVx8v8burLV37H8Y/+gl4B/wDAG8/+Kr0qisJ5k56unFg4895SlueT&#10;6x4e8d+IbK3s/EXhzwh4mWCdbqKaGWW3iSVfufI3zVd8H/Bqx03V7jXNXggm1C4iiibTrdFS0t4l&#10;3+Umz+LZXpdFEs1rOn7KnFJdbFKdTl5FPQYiKn91P4fu/wDoFPf7n9//AGKr3L+TLE38G7Y1WP4t&#10;teXUpStzPqYxnz3ja1j5c/boSxufCVppHiL4nT+CvCGtwNa3OnxeHG1JrpkfzfN3L80W35P++K+Q&#10;9B+KkOv+J7C51z473tm3gG5+weFr248Fy3Ty27RKHldf4G4Vdj/NX6qar5v2CbypdjxfOvy/crx/&#10;wV4Os/BOq+KtWtGn+0a9fLf6n5zbkllb5UZN33Vr9w4RxUMRlUqWl4fr20Z8XnudUssrRp1YSblo&#10;rdNtzzP9pLx1BpVr+z3Nrl9c63ZWt83i7UdWt7bZLLBZ2rO8v2f+Hf5teN638TNY8P8Ajv4j/Etv&#10;EHxO+F/hDxNfWF7aXdr4Xglt7pfIiRJbh5X+T5l/g+/ur7h8b/BLwd8RL/Ur/W9Ma51DUdHbQ57t&#10;Z281bOX76RfNsi3/AN5a5TxJ+yx4Y8Z+EE8K69r3i/VfDUXkIumXGsfutsX3P4P4NteRguJ8BgaU&#10;KU+brGXazl69z6dUZTbktnr+B81ftGHVvBv7RXhrxHZ6NqOp6c3hqLWdW1CHxJ/ZC6s9r5StdXES&#10;/Lui37dn8W/b/DXxN4I8ZaHZeJPC89/Pslg8RwahPK0c+xYlvN7P9/Zt2/7FfsN8Qv2dvA/xW1Dw&#10;/e+J9MuNSutCtmtbH/TpYkiVtvz/ACfeZPKXb/tU6H9nLwHbeH/7Ij0252fbF1Jr576f7a11/wA/&#10;D3G7du+d/k+7/s16uD41y+lhY0qnNz6r5XdvwB0JXR6NZ6raa3ZW+p2U63lhexJcQXCfclib5kf/&#10;AL5qWmQwrDFFEu7ZEuxd9Pr8QqyjOblC9nrr6noxTS1CquqwtNptwqqzuy/KiVaorMq/LqV7a8Wa&#10;Lcu7zYvvpKu2qWlbbCe90rd8kTebAn8f2dv/ALPfTtS8/TZUvoFV03Kl0jt/D/fSotY8hLV9ViZX&#10;lsF3tNCvz+V950/3dldlGXN+6W7/AECpDmjrsy6m22uPIb7j/dq3v+X/AIFVRHg1K1SWKVXS4iSV&#10;HT+5U1s/nRf7nyNU1Y80XKHxLRnHTvTkoS2exyOpXK23irULOVVSW4VL2L/bTYkT/wDfGz/x+rFW&#10;PHNg02lpqdtEz3unN9oVE+/LF/y1i/4GtUra5gvIIp4Jd8Uq71f/AGGr9jyHHRxuDj/NHR/I+JzS&#10;g6VZyfUlooor6M8cKb5yb9u5U/4FTq+dv2ofCui6l47+DE9zp1pcy3/i+3sLyZ4vnng8pv3T/wB5&#10;f9mtacFUlyt2/q/6GtOKk9T6E8xP+eq/990yba8Xysrv/D81fC/j/wAC+HtM8WftUQ2ui2dvFonh&#10;rTbrTEiiRfscrWrb3i/55N/uV9Z/BDRNP0H4R+D00+xgs0utJs7qfyV2ebK1um93/vM9dNbDKgrp&#10;3/q/6muIw8VTOtmdkt/mi2Vb/hRv4Kr3m35FZtlS+Ts/1W5KmrCLpxcj5+k6kMRJJXWgTOyJ8tCb&#10;tj/d3rTJv+PWb/gNPf5G3L/HWXLGMNTac3Kb1vYi+zLMjs2752+b5q4fTbZfBPxkvbbytmn+MLNL&#10;iJ/+WUV7apseJf8AaeLY/wD2yf8AuV3sP3H3fJ81c18SLOzvPDn7+VbbU7dkutMmf76XS/Omz+L5&#10;/nV/9+rcmnyrqdeESUfU6jY/92uH+MCQaxoMXhpraO8vdcb7LFE8SO8Sfxy/N93Ym+ruj/EWx8Q+&#10;H7fWtNsbt4pd7t9oieJLXb/rfNZv7j/L8nzVn+BvD0XiGC48S6v5V/qGqLsiTc/lRWq/cRE/2/vb&#10;6IQ5HzSOyK5ZN9jmrDwTrPwusE0r4XX0erwwRfvdB8Qag0tpF/tLP96Jv4li+63+zs+bb8N/EvSp&#10;nt9M1+21Dwxre7zbq31uJInunV929JV+WVf9yvQrOwgsIEgtoI7aJPuoibET/vmsfxnolnreh3EV&#10;5pVtrCJEyLb3Co+75P8AaqnUVeapz2ehSqxXNJq76FL+yovENlKutWMU0uo7fNtJl81Ft137E2N/&#10;vv8APXG+A/2Vfhh8OvDlxoNj4bh1LTZdRXUmi1n/AErZOqbEZP7taWm+A/Dib7nSNV1bSrV9rfYb&#10;TXbi1t0Zfk/1W/bVTUvA0GtyxLF4j8QXOzajXD+IrqKJPuN9zf8AP/3x/BXoTjiKs3Gm7RWn3HPC&#10;dHDUrTq2Z02q/DvQde8Y+F/EU8cv9seFVnXT0il2Qqs6KjfJ/wABroIdKsbbVLvU4LaCHUL1Yop7&#10;7yv3sqxb9m9/vNs3vXGXnw3i+0f2mviPXb+WJP3sP9u3USf8ASKVKl1XwTFqWkb7PxV4p0qV9m2a&#10;31ZndW/7ao+7/gdcdelKilzy0LpVViGo05G34z8E6Z48XQotX+0zJpOpwava+TPsdLqLfs3/AN77&#10;9bvko+/bEqb2d2T/AGmf53rzpPD3xG0dUl0rxpaa88SukuneJLFYvNff9/zbXZt/74arz/FS60Fv&#10;K8X+GtS8PRRJvbULf/T9P2f78XzL/wADSud81SNoO6NKkZxfLe9jh/jl8LPC1z4V0LwslpbaD4Xu&#10;JfsU9vYxJbxJas6O67/4fn/e/wC98tbmgfAf4Xy2fhbX08M2eqXOj6da2+l3+oK7SrbxRfud/wDt&#10;V1evWelePNN0eexa21vTItRiuG+ySpcRSxbHV9+3+H59/wDwCtawmi+0S6eqttsmRF3r8jqyb0/+&#10;I/4BXfGrU5VGMrW3OWvWrU467Hw3+31r3xD0fSNFuNCvtcs9NTVNR/ti400uiLIvleQrsn8Hlbtu&#10;75fneul+HPjzx/qv7Pnw90jxrFc3+teMtW/4R6z+0Lsu59NZ4mdpX+/s2q/z/wC3X2Tc6VBczyzr&#10;LPbXEv33tG2b/wDf/hb/AIHXO3+j2P8Awsvw0sq/bLuDTr+6imu9zuj77WCJ0/u/JLL8lUsbD2XJ&#10;KNmj0aU+WiqZ8E/tK6ld3nxqtf8AhDPEPxK8TaLp2tTrfPY3zxRWF0sTs9rYbl/1sVuj123juGxv&#10;/gj8Y76KNrl/+Ew0n7Ld6nEv25kZLL7z/e3f3q+w/FPw7sfFureFb5pPsH/COar/AGuqRQL+/la3&#10;aJ0b/v7u/wCA1g69+zx8NfFPiG41rV/B2n3moXsv2i6uJZZf9IlXZsd/n211RzCm4KJNbFQjBQme&#10;DaRqni3Tf2lfjZr/AIP+Gun/ABFtJb7S7Cf7XexWv2WWK13Oy+b97/gP92qv7GXiPxz4j8JaDpmo&#10;fDW2n8MS6hefbPF7anB58SefLvRV+/8AI+1Fbd/BXuOg/s2aH4eutYvrTxV40s73Wb6W/vpbTXWt&#10;/tUrP8nyIn8C/L/wCrHgr9nPw/4BtrSx0HxH4003TIJ2uFsYdfl+zuzNufen8W9vv1zzxVOalFeR&#10;2rGUYqx+dfxDtr/4a6V8U/D8MWu6RYaTPZ2+nR31lbwPbtPOs/zzq3nszIr7Pvbl+9Wv+yR4lsV/&#10;ak8BW2n61aGzn+3+bb2ksqxNK1o+zf5qpuZm/wDHq+2PiT+x34R+KXi3Wtf1m+1BLjWbm2luooVi&#10;aJYo4XTykVlbaz/89f8AWr/DV+w/ZD+Geg+MvCviXw9oMfh7UNBl3KlpErxXG35U3q2/5v4/N+9X&#10;oTzKhKlydWip4unOm4Wu2W/2nJpdK8AaVrUW5P7G8RWGpNN/zy8qV97/AO7Xa+Bv2ltM8Q3WlTx6&#10;LqH2fVJYrKDZKrS+e0ro6On+wib2df4axPj9Cs3w0uIpV3o11apKn+z5tcV4P+A2vaC+leFZfEf2&#10;xdS+2eQ7tLss5/Kd08r/AGt/z7/l+7XkYerJJQ73PeyjD5XLAKWJly1FJW8+59mDcRKPufN8y/8A&#10;7NYFzbRa94rmj+0xb9Ogi+4qvsZnZvm/4AiVd8K2FzpnhzTLPUJWmu4LOKKeXdu3vsVd+6q+k6bJ&#10;YeMPEEskMSf2j9nuIpod29/KTynV/wDc+T/vuojHSXMc9S0akrdy86Xls+6KWW8RvkZJnWj+zWvH&#10;/wBOaOZFX5IkX7laFV799llKytsdF+Ws1TU3ZGMqnKrmf9pbR57WC5vGube4/dK8q7PKZU/jrzzV&#10;bV9V+Ot1cvu2aX4Wit9n/PVLy6/ev/wD7P8A+P16RrczW1g+2BZvNbymSX7n++235q+Rf2pP2gf+&#10;GZbLXfFF9Zy+INUutYt9F0rSXnlitPKgtUnllZl+9+9l2/8AAK2w9Oc6vs4nTD3oqfkz6yazubm5&#10;uJ7eKF5ftP3HX5WRfl/hp+j23ztu+5B+6i/2vn+f/wAer4t+BH7Xtz8bvhHrfiCx0uTRfEel6h9l&#10;vNMSeW4t7/fFLLEkTPudXbynSvUfhB8RPFk/irwhFrOqzahouu6e3l/6NF5sU+xn/wCWSfd/26uv&#10;CGHk4/aOrC5TicVh3XvaK3PonR0V4ruVW3/aLqWX/wBl/wDZaNYm8nTnVY97z/6Ov+w7VlTXk9n4&#10;LuGs9qXawOls7r8jS/8A7dfLHhb4+eNNa8Izytrc1z4sW2f+yrKy0B5Unni/1q/On3n/AOAV57nz&#10;Wi92ejhMprY6nPEU2mo23Psa2ha2tYoGbe8Sqjf98UsMyvv2t937/wDs1keH9Zmu9Cjvr6BoLswR&#10;NJbuux1dkX5G/wCBNXif7Sl/4x8KxeGdY8O3d3p0HnyrfXsH3Eefyok3psdWWu72fJE8jC0JY3HR&#10;wcZRi31Pojfv+7RXzF+zz4j8ax+PLrw54k1jWtaRoFvF+2wQNsSVfmbzdzN8jrt2J/7LX0xs3p/C&#10;ifw1j0OnMculgcR9XlNOzWq6kvzfP8v3ao2EnkxXH/PVZZXlT+Ovg28+JfinTfHmu+G9U8Ua0brQ&#10;Ltbe0uXnZoll+dUuJdrbtv71fkVW+6m+vrr4fXNzrfhKG+uVdrgK+m/aGl3u7LL5Urf99q33qmnL&#10;nqqJ6Ob5JUynC+3nK6mk/vOkiddHPh28LSNbxT/v5f7qyo/zf7vzV6ej15vrCQTfYoJ1jmtLiVLd&#10;rR2+SVG/2P8AYrR8L6jLa+J73Q2TNrDZ291ahm+dV3ujq25t33l+X+GvosDXu3S7HztKPLTR3tFJ&#10;S173kaBXD/Ff/jw8Of8AYw6b/wClC13FcP8AFf8A48PDn/Yw6b/6ULTA7isHxl/yCLf/ALCNh/6V&#10;xVvVg+Mv+QRb/wDYRsP/AErioA3qKKKAPPvgd/yTm0/6/wDUf/S24r0GvPvgd/yTm0/6/wDUf/S2&#10;4r0GgDjPhR/yKkv/AGFtU/8AThcV2dcZ8KP+RUl/7C2qf+nC4rs6ACiimb6AH03GaTfXIeIPiZ4c&#10;8NatZ6fqGrxQ3M8vlKmxnCt/tuvyx/8AAsVnOcKes3YaTex2GMUciudXx94bliiZNd01lmbbHi8j&#10;+Zvb5q5fUPjr4XtJlhtrmbVM7vnsYt6Lt6/N92uOrjcLRXNUqpersaxo1J6KNz0bctcT8R/iZpvw&#10;40qO7vY5bmaRtiwW/wB8r3f/AHV3Vwd7+0aw1DZZ+H2msPK3faLi+SObzf7nlKjrt/299eSajq9z&#10;rupz6lqV19vvZ/vb/lXZ/cVf4Vr5LNOK8JhaP+zzU5XtZO56mHyytVd6itFHs9pdMbOe6aWOdLmS&#10;W6Ty12xKjN/D/wB903+wba5/eyrvf/vivOvhp4jSwtZvDVy0jpcTs2mTOv3kb78Veqn5G2/3K/Ac&#10;ZXxFOpOs5v3m3df10M8Rhacqzg4ppd1cr/2bbbE2wRJs/uUf2bEnzRL5Mv8AfRvv1borx/rde93N&#10;tPuX9Vw6VowSa7KxUd50/hV/l3/I1TQzK8SNu+9/fqWqn2CD5/l+9/tfdpr2NT442fciUatP4JXX&#10;Yt/8Baisyawn2fLeMnzfc/3ai/4SqxhlljufNs5YvvJLF89aPCOS/cyuKnXal+8jY07mFZonib7j&#10;0yzmaaL5v9ajbGp8NzFc26SwN5ySrvXZTPuXu3/nqu//AIH/AJepV3F057o2lZVIzXUsff8Al+X/&#10;AIHXm+sWz2d5qCxss23/AGv4G3t/dr0Z/wDe2VznifSopluLxli+0Iu/52++i19hwfjXg8a6Mvhk&#10;fCcZ5fLG4L20N4/qXfCs2/Rrf9602z90zv8A3lrV31j+G7OKzsP3Xl7Jfn+Rv4v4607mFprKVV++&#10;6/L/AL9eDnMYTzSvybcz/Q+iyR1o5VQ9puoosffoqvDeROqKrLv+5s/3fv1Yrw5R5JNHuxblFNhR&#10;RvoqWaRCiij+CkDVw/4B/DVKzRftF75XyJ5v3Nn3PkqompXP2+7+VbmJZdiwp99fk/gq7YQyp5rT&#10;t+9lleVk/up/BRZv4dzVRTVmZ7/adEv7RdyzaPK2xt/37V/4P95f/sK0HRoZXliXfv8AvJ/epuq2&#10;a6xpN3Av/LWJ0V0b+L73/wARUtnM1zZW8u776b9/+981d6q80VU+85JU+b3eq2BLxUlRG3I/3/3y&#10;/frh7azbw9qV3o6xN9ii/wBItXf/AJ5Nv+T/AIA3yf8AfFdbqv2lIJZYpV2RRb/Kdd+6uRvzfXC2&#10;99bbrl7WPzZrRIlX/R2+/t+b5vnRWr7rhmn7KXt/+Xb3/Q+QzXFqVX6pP4jU306qtneQX9rFcwNv&#10;t5V3xP8A3qtV+jJNaSPnW777h/BXzn+1J4ks9N8Z/B5XW9uf7L8VxarePaWM86RWqqyb/lT+9X0Z&#10;T0eVPuysny/fSt6NT2cua1y6cuSXMfBnjnxjp+p+KP2lbuzj1S4t/FXh2wstFddIuv8ATJYrdkdV&#10;/df3v79fWfwN1i21v4R+EmtvPT7LplrZTpcQPE6SxRIjpsZK9Ae5l/iZn/32rMv9Vittnm7t/wD7&#10;JXoOc8e/ZU46kY/MKGHpe0xDtHv2C/T5Ym/2qt/wVS+3/b4pVg/5ZSolXT9xK569CpQpxp1FZq54&#10;+BxFLEVJVaLvB2s+4x4fOqbZQn3KdXGnzJRPXUYptxKF/M0MtpbQSrDcTt8u9d/yL8zv/n+/VbTf&#10;D2n6VK89tB/pbN812/zyt/wNqN6v4t2sqv5Vmvybf70v/wBhT/EOsRaDpFxfS7f3S/Ij/wATt9xK&#10;FvYpb2PLPF+kajqHi3VtK8Jput3WK91/TnZkill/uxfL+6ldPlb7yt/49XqfhvUrPVdB0+6sYmtr&#10;J4v3UTrseLb8uz/eTY6f8ArP8DeGG8N6N5Vy+/U7x0ur+X+9L/8AYVmX9hqHg/V7vVdMilv9HvP9&#10;I1HTE+eW3f732i3X+Lf/ABp/wKumVT2q5Ox1Nqa5GdxR/uVS0fVbPW9Ot76xnW5tJ13xTJV2uVrl&#10;ZyWcW0zKv/D2n37/ADW0X3t/3Upl/pUH2XyoovnVE27/AOKtim1tQxMqM+ePQ4sTh1iqMqEtmYlg&#10;8UN/LBtaHzVVF2L8n+5VuwhidL2LytkPm/c3f7jU7VXZLV2X5JU+7sqLTYZba1iVm855Yl3O7fPv&#10;2V3YnEyxNBykr+8v1OfL8FDLpRhB2VmFmjfbXlX+Nd6/NV2a5+x28s6s2xF2f79Zr+fZyuy7Ui2/&#10;NLMiJt/9lp1/NLNZPEy/aUdd7XCfcX+H7leHQp1/Z81OGh9RV5Z1I3lukcr4q+CHhPxJLLfR2M/h&#10;7WH+7qfh66awuP8AvuL73/A0auRf4V6rD4teXSPiD4vsEggT53ntbiKV23/IySxPubZvb5/9ivaI&#10;d2z5l+f+Guf0TyrPWdYbypN73m/f/A26KKuiFeUFzN3Zk1Jc0b3MK5+HvjG5eLyvilrdsir8yQ6Z&#10;p3zf+S9ef+P9K8caDrztF4vub+0bTkinuHtbOK4it2lRXdP3SfNu2V9B7P4a808T6Dpl58ZLK81z&#10;7M9l/YX7qK7n2RNKt0n30/i+/wDJXTCtKcWzry2cKeIipR5l1Rxng/xD408T3Wq2em+L7nzrKzeL&#10;SX1PTrVfts6796Sp975GT76fw16nDpXiq2lib/hKLS5iRfmS40f5/wDx2VP++KxPAz+BfsES6VqF&#10;teO+rXFxA99PvuFum+V0Td822vQ/k3/Lu/4HUxrTi9DbPHSniH7KFk+nY5+wsPFkNv8A6Tr2iXkv&#10;/PX+wpU2f7Gz7VUs1t4qf/Vavon/AIJ7j/5KrWT9zKi7vv8A3asfwUp1He6PnqdWVRc0lY5dLDxx&#10;5u5tc8M+V/saLdb/APvv7bTLyHxxD5TW154Zv/m/ewy2t1b/ACf7D+bL83/AK6vZ/spRs/2UrN1H&#10;1VzZTszw/wCOT+Ov+EDl+023htLf7Va/PFdXDy7vNT/plXW68nxGdEnWDw7bXtnL9qtfsl5db3lV&#10;HdE3sn8f3H/2Xpnx7+T4cy/L/wAv1l/6NSvQHdftVu7fcVt/z130KqUotxLr1PZ0qb8y/wCF9a+K&#10;GtaLbahLaeDJPtkSTqYrq8TbuTdt+aJqp+KtS+LekW6arbaf4Jme3/dNbvqd0iSrK6L9/wCztt+b&#10;Y1bvwfTUoPB0UF8297W6vLdYv7qLcS7P/Hdn/fNbusIupajaaYyq8W37VdJ/fRfuJ/33/wCgVrdX&#10;5lHc+hpT5op9zlU1j4sJEiy+DvCTyr97yfE1wif+kVUtb8SfFtLN4LbwF4Xv7uVfliTxdKn/AKFZ&#10;V6k/8e75/m31j6zr2n+Gxfarqcv2bT9Js5bq8uH+5FF99v8Ax1Kuj7037pNbRJdzy66+Ifxcgt0t&#10;r/4aeE7bUrpWa206XxyqvdKvzPs/0L5q8e+KHwj8bfFnQNa0vx18KdG1jTbrUZdSgsbLxb/psE/l&#10;RRf6LL9nVN22L7j1w+u6fqvwV8H/ALMPxT1qXUH03S9XupteuL+5817O31P/AFW92/gRHVdv+xX0&#10;r+0n8O/D/wATdEtNG1f4a6748sml+2re+Hr61tXglX7m6WW4ib5/9iu6yp1YuKtc7H7sLHz74K8Q&#10;6R+x34QexvvhNd/D7T/t37q4u/E2m3t7dTyo6JcXG50+4jPtRK6nwz8P/FPhrW4vEGifD7xbFOrt&#10;cW0sM+jPEiyqm/yv3r/K615N8IPg/wCD/Cf7U/jLTofgRr/iCxtfDlje2ui6xcWF/cWbszb5/wB7&#10;e7drfdXa7tX1P8afiB4i8Efs7Xur+GLPSfhHqFmyWUCeNngS3sIPu70+yvKm77nlJ83zJ9ypxdCN&#10;SaXVndhsfWw1KVOlKylv5lLRvjf4g1lJfD1j8KdZ1XVdGTZqOnw6xpayxS/3ZU+0fKr1xsXhvxzp&#10;kR1nS/hX4tsdaXWm1e20+LUdL2WvmL5UsXmtLtaJvv7a+Y/gh8c4LPSvsFl4p8I+CdKS8XVPEPja&#10;01h7rxL4llife6RW8qJL+9f5djxKu3+9X6ow7XRGSJod67vKdfnTdXNWw0MNLVXuTDG1qF/Zytff&#10;zPBPCvir4haV4e+zXnw7vUu53eWX+2ddsonVmldvk8rerL8/+zV/x0vxP+I/hbUPD8vw78Nw6ZqK&#10;+VO934tf7v3v+WVr/s/3q9L1W2N/4ogZZNkNnatLL/EkUv8AB8n8Xy760bB1tmtP3WxbpfuJ9xW/&#10;+zpVavuR908mlVft5VIu0meM+G/ht498PeFtPsYtJ8K2d1Zy/aGuItYvPtDOv/TVLdNy7NifdX7t&#10;dha6t8UZ7pYPsPgnzfIWdXS+vE+Vvuf8sq9A1VPtNv8AZlfyftDeV8jfc/v1maA5ttZ1exXc6xMs&#10;sbN/Cv8Adrh9o3tE7p15Nr2mrZ55f/B7+0NM199T03wfA+t7ZdWFvY3UrSvu/wCevmo38KfwrW34&#10;a8K65ocMOnR3Gi2+myzz3H2K306VJllZ9+/e1w23597/APA67HUkWa8tLafc9vL95Eb+7U8z7NUS&#10;Vtu9LZn31tSnFSvymeKxdaVH2UpXjoefxv8AFltYuJGi8BvEjInyz3+/Z/3x975q3PAt1rsXxOl/&#10;4SDT9AtJr3SkSC50yeeWaTypX+T50X5dr7q6XTdzrLc/c+0M0qpt/g/g/wDHKybRIrr4qaRPs8x4&#10;ILi3Vnf54m2Iz/L/AMDSujB1E6ysrXBaPlW2h6tRTEp9fY9bFBXD/Ff/AI8PDn/Yw6b/AOlC13Fc&#10;P8V/+PDw5/2MOm/+lC0AdxWD4y/5BFv/ANhGw/8ASuKt6sHxl/yCLf8A7CNh/wClcVAG9RRRQB59&#10;8Dv+Sc2n/X/qP/pbcV6DXn3wO/5Jzaf9f+o/+ltxXoNAHGfCj/kVJf8AsLap/wCnC4rs64z4Uf8A&#10;IqS/9hbVP/ThcV2JPFIBHqJmUHgVneItctfD+nXF9fSeRawIzu4/9l/2q+ZPiB8TNQ8fTtEst3p2&#10;i/LLBaxStbzP/wBddrf+OV4mY5tQy2N6u/Q6aOHniLqDsfSt94n0uySVpdRtF8pd7L567q+RbvUn&#10;1fUdS1R4/s82qXjXTRbtzqm/5F3f7uyqaaba74mitLZHiber+Qu9G2bN/wDvVah3eUm779fjnEXE&#10;jzaP1ejHlX5n1+X5esN+8qO5ElnB9q3eVA7xNvX9191/79WkRUi2L8iffqv9m2fNFT0/ut99F318&#10;O5ynZSZ7soRfvUx71D5P39sS1Y+am1d4R0SuzjbqO6lsV/tM8Lp9mbZcRSrLA/8AdZa9q8MeJ7bx&#10;PpcU8XyXf/Le0/jib/4n/brxqZNibv41+7TLCaew1G01DT/3N7Bu8r5vvJ/zyf8A2XrCrH6x7tV3&#10;7GOIwVKVPnpxs1v5n0HRVLRNYttb0m0vrZvknX7m37rfxo9Xa8CpB05uDPASsFFFFQMY6bqyte3W&#10;bWV9BBG7wMyfOu75NmytiqT3m/fFBE0z/c3/AMFepltarhsQq9LdHFi1CdP2c9mc5eW2pwy2/wBj&#10;ilhl81Hl+zt+6df4/k/hamXmty3KafPbSskqNs/393/7FdhCmyCJW+fauys2w0GK2idWl85/4f4H&#10;+WuyvmCxVV1q/wARnSoeypKENixYXjX8CSttSXb8yIyPsrmfGdhE90k+xtnlN/33WheWE9tL57XL&#10;PFL8jPu2Pu/gd6mfXoks5mnii/tCBf8AVP8Afb/c/vV2ZLmVXKMcsfThzK2q+48jPMsjnGBeCno2&#10;9+xn+Bptlr9m2r5TfOkqV1qf+P1n21tBpr3EXywxef8Aut6/3q0K5M/xscxzCpiIR5XJ3aOjIMDP&#10;Lsup4ac+ZRW5yV/bT6D4gSezVX+2bkXzvuIzV1Fs8vkReeqpLt+bY38dZ+t6bLeL5sUu94l+W3f7&#10;jP8A/FVX8MXO+w8qVme4RneXe/8At15Ul7aCqRPcvYsJfyv4g+zbv3XlO+z/AL4/+LrVrnNV/wBG&#10;8R6ev8ErfN/sPXR1lVpqMFJbjU+f5HnHjv49+FvhrrtrpOtwa+l1fTra2b2mh3U8V1Oy7kiilVdr&#10;t/uVBpX7RvhTV/F48L22n+Kf7fWNZ5bGXw/cxPFEzbVlbcu1U+WuI/auvra38YfAWxZtlxc+OLea&#10;JPm2MkUcm/8A9GpV/wALR7/21viIrfPt8F6Y3z/xf6VPX2/9lYP+z/byT5lBy08ml28zCNS9Q9Tm&#10;eJ5XnSzkhuPn2vtb5nrTh8/yruCWdnlRfld12fwVbmmWz+aWVbb5vl81tn+5/vUyazguf9azJ5Xy&#10;b0+/t/uV8NJPfW3mdyqqUrMzPDz7/tDLu+ztBbv/AMD2fPT9Em8m4vdPlf8AexTu8CP8u+Jv7n+5&#10;T7Z20SLyJYP9ERv3Uyfc2VY1iwlv7B/ssqw3sSu9rL/zyl/9n31rSad6ctmROKT5kM1K8XY8e2R/&#10;l3tsX+CobbRILaW0njuZ08pFRXRvvrVWzvItbS01CCVZvtViyL/Gm/8A/aq3pU0VtpESzz70gXyp&#10;X/3flrso4zFYe+GhK0GcFfA4evatKN5LVHGTPB4Y8UXGmJOr6fft9ttd/wDyyl/jTf8A7f3lrb31&#10;yOt6D9pt7iKxb96rSvE/z7E+f5K2PD2sRarpNleLuSKVf4/vq/3X/wDHq/oWGHoPB0XSq88uVX8j&#10;8WoZliK2JqxrUuSKk0vM2KKbvo/grk8j3bde4PWfqVh9s8r/AL4b/dq67/I7ttRF+9vb7tY7699s&#10;eW20y2nv5Ubymm8rZbxf7bv/AHf9zdXThq1XD1VUpOzRx4vB0sdRdGrsyWzsJbOWXaq7JYvm2N/H&#10;V6Hd5W1vvr8lZln4bidJW1VY9SvbiXzZd8XyL8m3YiN/D8lD+G9PR/3Fstm7L/rbRvKlT/crpxOK&#10;+uycqruzgwmBp5Ul7LY20+5Tv46wkudQ0H/kIbr/AExNqLfRfPcJ/wBdU/irzT40/FS+0HTbRvCe&#10;q2VzdyxMk6ffeLc+xJfuPtVG3/frzrctvI+qwOCqZhiI0KTs2el6Un2nxRrs/wDyyVbW1/29+x2f&#10;/wBDSucmf/hPPG8UUTb/AA/4eZNz/wAFxef/ABKV5vo3xC8UX+t6h4a8+O5u7jdatKkDI8ssqRbH&#10;+bb8qL9o/u/LXu2g6JB4e0iy0+22ulrFs3/3q0vpc6sxy+plVX2NV3ZobKH3Im7+P7606j+Csb3Z&#10;463ucPfuvw68QS6hBYt/wjmqNv1F7dd/2O4/5+Nn91/4/wC6ybv467O2miubeKeCWKaKVd6ujb0Z&#10;P76P/do+591tn+3XBeGEbwl8UNY0OCLZo+swf2vZon3InV9kqIn8PzP/AAfL/wCP1vdSi2+h0fxI&#10;vyPQqKKa7/PXOpJ6Lqct+UrzItzL5TfOn8SVj/2JfWzJFZ3k6Witv2eamz/0CtpP9bcVFeTS20SM&#10;u37y7t/9yuiOIqYd80JNW7GWHoRrpxkrtme+lbG8+5uWudn/ACyuP9V/uVLc6rZw2sU+1ki8+LzU&#10;if5/mfb/AMC+SjUpvtlrtij3+arPvT+HbWE9gzy29ntldLeX5t/8FfUZXH61SliJ1Xp3PnM0xtbA&#10;YuFCNK679jq7b/URbn2fJ/erC8KzRPqWqokSp9lZImf/AJ6/Ijb/APvh6v63efY7L5lZ9/3UhX/W&#10;v/cpvh6H7Nays0qvcXUr3E+xvuu38H+79yvkZq6lKS3Z9tTtGFua+m3Y1f7/APu15F8ftHa8urK+&#10;g2/bU0y98j5vvTxXFrPEiJ/trFKu+vYErxn9pC8vvDf/AAg/ijTGVL3TdWlt4neLzdnn2twn/oW2&#10;tYNc9l2OjKZzhiqfs1eTdt7bnrENtbTeVcrp8Fs77ZdnkKjo33v++vnq3/6A33a+d9E/aT1DVfGG&#10;lJu01PC7K9rdO8/lStL5Ttv+b+H5H/g/jr6FhmjmiSWKVZomXejo3yOv9+ueL3R6Od5TisprReJV&#10;uZX3uUL9Ghv7e5X50XZ8m6tVHV13q2+ql+m+ylVv7vy0WfzxP/tyvVnz7d1cu0UUUnsY3tc81+Pf&#10;/JO3T+9eWf8A6NSvRZvvbv7jV5v8eH/4oCX/AGLqz/8ARqV6XN9913bPmrslHljATUqlFRkdR8N9&#10;n9jXqLu+W+lWX5vus3zf+z1pabeRXPivWFiZXmtYreJk/uuyO/8A7NWT8NMR6Vqb7l/fajKzr/d2&#10;Kqf+gxU/wxCqePPHEqy73lns93z/APTqn8P8NdlTdn0uGlz0IyOv/wDia8m+NnwhvPjj4Bk8KReJ&#10;bjw9pV5fZ1r7LDvlv7VH+e3Vt37rf/e+avWPvvtqlpXz2rt/elb/ANDq6FT2cHIKn8SJh+Nfhv4f&#10;8f8Aw91DwVrdn53h6+s/sElsr/NHF/Ay/wBxk/hrF+CHgPxB8Mfh3ZeGvEvij/hMLrTXlt7PU5Yt&#10;kr2f/Lukv99kX5d9eh0J8jIy7vl/2qjnly+zl6nVN7o8N8CfDjXtO/ar8b+MLmzQeG7/AMOWGl21&#10;yk6/PPBKzMm37y/LXSfHSw8Var4Y0+z8LeB/DPjkS3KveaZ4pn8q3iVV3pL9xtzbv9mu+hh8nUbt&#10;f4JVV/8A2Wma3/x57f4JZVib/cZ/np1K/ve0MsP7yiux8jaZ+yr4r+LnxD0TV/iJ4X+H3gTwd4fv&#10;Ev49B8EwI1xqN0v3ftU+xf3W7+Gvrmz1WW8uN3kbIpYvNifd87Jvqql5F9v1OCJWS4837PEm37i7&#10;Pv8A+7UqbbaXUJVVvKtYkt4odv8An79cmIxE8QlfoehGK5nczLP5Ptqr873UUCs/99231sXieTda&#10;Yv8AAkr/APAP3T1n2FtPDf2itF8nlb3f+7tTbWtco02s2i/fSJXdk/8AQK3xTSpqx5OFp3qtshhf&#10;zri4vJ2/dRb4ok/uLVeG28lG1NGVJZfnl3/xJVXTfMv9LSd2/e38vzIn3E2v/wDY1palbRX96ltK&#10;u+0aJ32f98VzyfJRVt2dNvaV/e6BbJv1TUJW+fylWJf9n+J6q626+a8St99Vt2/4E/yVa0RF/s2J&#10;liWHcv8AAtUtS2+Vbz/89dTg2/8AfdVTdqbb3FUtKsoo1dYv4tH024vH/wBVbqz7UXf/AMAp3hDw&#10;5qdtfNqerNaLK0RWOK1VtyNI+5y7t97+Bfu/w1geIooNUSaO4W5uYftMVqtvF/eZ0+evVYokj+6u&#10;K9rKqMZw9pI6vhdiQCnU0HPtTq+kAK4f4r/8eHhz/sYdN/8ASha7iuH+K/8Ax4eHP+xh03/0oWmB&#10;3FYPjL/kEW//AGEbD/0rirerB8Zf8gi3/wCwjYf+lcVAG9RRRQB598Dv+Sc2n/X/AKj/AOltxXoN&#10;effA7/knNp/1/wCo/wDpbcV6DQBxfwo/5FSX/sLap/6cLiutdMFSe1cn8KP+RSm/7Cuqf+nC4rY1&#10;7xHY+GdLm1PVbuGz0+BN0txM21FqJyUU23ayGrt2jueaftKureC9PiVN8ranF8u/b/C/zV4V8m3z&#10;fvu39+uh+IvxAPxD1uynNutvZ2LyrbfPvdt+35m/ut8v3f4d1c3/AAoq/c3bK/AOJswpY7HOWGd4&#10;xX4n3ODwjw2Hhz73QfvfvNthT+H5qX9677VbYn9+nJ/rXaX/AFMX3f8Abpn8H7r7j/8AjtfFwoSn&#10;HmvY9SeKpuUo2vqPf7qfP8/+996hHX+JfnqJPKddyRfJ/f207evyK3zo/wB10olTSV072FCrFySk&#10;rXBHdJdrN8n996sVXT+625/vU9Pk+WsVtc6KidtB77nT5ah+bZtX5HqanUMlVXGNmTaJ4h1Dw3ef&#10;abNWmidvNntHb5JU/wBj/ar2fR9Ytdb0u31Cxl32tx913X7v+w3+1/DXhUzt/d+Rat6PrGoaDLLc&#10;6fctD58X72xf/VN/t/7Lf7aUqtBVo2XxdDzsTg1UtOB7x/wHZRXH+DPGc/iqydFWOHUIF/f28vzy&#10;7/8Ad+Tcv+1XR2GpRXmyLayS7PmR12V4c6M6cvf3R4sqcolqZ9lu7f7NCQrCm1V+Sm3O54nX+/8A&#10;J/4/Utac3LRT7nJJOdWV+gUfwUUVyNNq6NntYzNbmltrXz4kimRP9bFL99qxbm5ivJ0aKxkS4Zd/&#10;ybXi/wBz/ZatrWIfOeyi8pnRpfmqW80yObTmtolgQMmxXdN+3/7KvVwOMWEkqibTXZ6ejXUirSVa&#10;ChJpJ9zmNSuZ7nWYrO2W5+yPE7rFcfPvlX+5/spXRaPqv2+1/ersuIv9an8dTf2TB9o0+eL5Hs1Z&#10;Ytn+1VG50HZK88Eq/O33HbZ/48taYjFwxtSVScFGT7KyJhRVCKhFtpdzb/3vvrXPzJFpviNNq7Eu&#10;It7VXttbltrBFXytn8LzS/7dGsXM81h58sUaSxfPF9nl3/8Asif7FbYXLsTKEqkI3W3pc56uKo+0&#10;jCUrP8yx4k+TVNKbb87Nsb/vtP8A4uug/wC+t/8At1y+sebf2GmXjL9zf5uz76/52V0FhbLZ26RK&#10;0jp/fmbe9cGIj7kVLpdP5HRBpt9jwb4+fCn4gfEr4jfD7V9Gg8PJp3gvVW1SD7deSrLeblTejqq7&#10;V+ZP4Gq/4U8CfEq3+PWrfEDU9I8Mw6fq+kW2k3NpaarLK8EUErS+av7pVbfu+7XuVFe2s/xEcN9W&#10;5Vy2sHs0pXR4R+2Rb6dP8KdNu7xYXltfEejvZvMy71Zr2Lfs/wBrbu3V71c7ftUv3vv1k694Y0bx&#10;VFFFrOkafrEVvL5sSahbLcJE399d38VaafIm1fkRPuoleVVxkKuCpYezTi5PXztt9wNWkV7y2+2W&#10;U0G5U81dn3axNb1iXRPskEV5H9tnV9vm7ti7f4/8/ero/wDgWyszR4YkV9QSXfd3nztM/wAnyfwJ&#10;/upXLRTivaPobX+z3MHR5ItB1Cys/Nu5rWWKWaDU5dnlMz/M0X+9v3v/ALrVs6lprfvZ1n8lN3m+&#10;Si/xUf2U6XVvF5UU1kjP8kq79isnzpUSWEvh63/0FZ7y03/NYu3zqn8bpu/9ArZuGI95bmjbpqyN&#10;WzSJIt0HybvnbZ/G1eZXNz/Y+t+I4LPbDaW+oq+zyv8AnrbxSv8A+PO9drpvifTTpD3i30T6f5X2&#10;hbj7vy7N/wAy/wALJ/crzxNbsdY1TU9Ql+0p9t8p2+yL5sUESp8m91/idfnr9G4I9rRx7niFenY+&#10;B4tw862XVIYX+K17vqrHR6VqTXMsqtt+XZtRP/H6salqttolg99fTrDaRfPK71medY6VF/ac93El&#10;okW9Zf4GT/Y2/eqxYJ/bDxX06/6P9+1if/0N/wDar9RzJYadf2mHVk0j4PJVilhuXGfEn+BXs9Nf&#10;W98+qrFNF/ywsXX5Il/vv/eZ62/JVItqrsRPupT/AOLdTq8vmleyPdl3vYz7+b7Nauy/f/hp8L/b&#10;Lfdt/wB3/bqWa2WbZUVtZ/Y/uM3zL8yV6FN4f6vZ/GeDVhjXjN702PR2TZP/ABp95KwfGfhiDXtI&#10;dfubF3zww/8AL5B/Hbv/ALL/ACV0H+pb5v4q4D4r+JJ4U0zwnY7v7T15miXyvv8AlL9//d/36yjF&#10;SSvuevg6lSjUXsr36WOc+HvgnT/Fvjz/AIWDBLdppVvF9n0yxuJXf7vy+b/u/O6f8Dr2jZWZ4e0p&#10;dB0Sy0xVVEtYEi+T7latc1S19D08VjcRjZqVeTbXcKKKKhHG9xn8P3tlcx4hs1Tx14U1BW2S7rrT&#10;/wDfVovN/wDaX/j9dVXL+MJls7rwvcysqImtRIzv/wBNUeL/ANDdKKXxm1J2kdNsooRGRPmXZ/v0&#10;Vk9Hc5XaSdysjqkr7t3zU2/+eLau197bFqV02fM33Kz9VdprO7WzZvtHlP5TpF9xtj7K9GhQ+stR&#10;7nNGs6Ert2QX/no0sVmsVtubbLdov+386JViGzttNgfy1+58+/8Av02w82bS9P8A+evlL87r95vu&#10;PUr+fM/zRbIt+933VeOqRoy9jSXLBWt59zuw0VOPtKjvN3v+gzW7CBNH0eeCWCbVfPbzPtDfIi7H&#10;3uq/7FVU022muImXz/tH3/nd9j/8A/u/+y1D4qsGuYrKeLc8tvdKiujbPkb5Hqxfv52nW86t5OzY&#10;/wDwD5K9OdWclSpqKSe9zza04QpTqtX5SxbTyJGiSqyPu8qX/plL/d/3HX7v/A689/aN0RtS+HNv&#10;ffu9mjaxp2qypcLuR4orpN6On8XyvXS3M11/aVlubZbyt5Tf3P49j/5/v1S+LXhhfHPwg8UaLLL5&#10;L3GmSuszrvRGVN6P/wB9pU4/CLC14SjazXQjJs1/tGKrQVnF/j0Myw+AelaUbi2gvp0tftkt7aok&#10;So8U7/cf+62zd8qV3uiWdzpunW9teXzalcRLsa4dER3/AOAL8teEQ/tXeTYWn9oeGrn7b9hiup0i&#10;nSV/4N77FT5V2PuSvbYdVbUtGsryJZLCW9gS4SF1TfErJv8Anr5iTipvlP0nO6GdqlCtmfwyWnoS&#10;6lMrypbbd8v8SJVuzha2t0ib76VR022l+0eftbY67PnatNPufdpXufJTSS93Yl/goptMd28p/wDd&#10;rdPVI5ZaU2zzT46o3/CtpWb77Xll/wCjUr06X7715v8AHj/kmUv/AF+WX/o1K73WL9tN0vULxYvO&#10;lt4nlii/vvs+RK65NNxizoppyw9NrubXh7U0sPDE2oWbxXL/AG668qVPuSorvvX/AIDsrW8Hyy3P&#10;i3xhKy7Inawdfu7P+PVKj0fw+2ieHNM0+eJEltdM3PEv/PVtrS/+zfNUngxLyHWfEsErR/ZPNgls&#10;9iJv2tbp87/3vmR/++K6NVFpn0dOmo6LqdRfzNDZS7fv7arpcxWCpa7ZHdV/5ZRO9RTXM947qrRJ&#10;b+esSu6s+/8A8fqxbQrZtuaXfLKzbnf+Jqerp2RKspu/QsWd5FeJ8u75G+bzV2PUvz/xVn2cP2m6&#10;e+3siSxeUqf3vn+/V1/v1y++lY6Z8jSZXmfZe2//AE13L/6A9F/CrtaK38cqPs/3fnqlrFy0N1Zb&#10;WV/md2Tbv/2P/Z6t3P8AyFLT/dd/kqp1E4pIinGUbyLuxN+7b8/9+q81hBM+5ot71Yo/3KqML2Rd&#10;2k5Mz7bc+r3bN/BEsVWLmzWZ93zJLtdN6Nsplgnzyz/Lslf5f91flq29bT95qBjh7xhzoz4YVhv7&#10;S2jXyYoonfYn9/5Kiv5tl66qy/urV9/+ym9P/iHqXfv1nb/dgX/x5/8A7CqSbrzWbiJf9U/7pnf7&#10;+xf/AIvfWNf3UomuE9/mlI2H2wxfL9xV/grJ8mK5t9EgZvvSpL/3ym7/AOIrR1iZksLtv9mqk0P2&#10;C6tJ2iZ7eKBovk/hp1F+6t3MqdniW10Kfh1Z77xBpSy2pfyPtV5eTCXb5Uu/ZEuz+Lcrv/3wleo1&#10;57pXijSrTxQ0NzerbT38cS2sTfdn+++7/e+b+L+7XW6ZrmnatHvsb+2vE3bd8Eqv/wAB+WvqcBGE&#10;aEVE6782psUUyn16oBXD/Ff/AI8PDn/Yw6b/AOlC13FcP8V/+PDw5/2MOm/+lC0AdxWD4y/5BFv/&#10;ANhGw/8ASuKt6sHxl/yCLf8A7CNh/wClcVAG9RRRQB598Dv+Sc2n/X/qP/pbcV6DXn3wO/5Jzaf9&#10;f+o/+ltxXoNAHE/Cv/kUpf8AsJ6j/wClsteF/G3xS3iPxx5ETSJZ6J+4R93yPcfxvt/2fu17j8Mf&#10;+ROm/wCwnqP/AKWy182eOkb/AITfX2bHzahPs2t8rfNXwPGWJqUMucabtzH0OR0I18UlLoYqPv8A&#10;l3b9tTJt27v/ABymfL/d+f8AipkL738pf7vzV+D4aDk3rc+3x8oygpT2TRZ3/wCz/FTPkSVm3MiO&#10;33EqF3+T+HZ/fen72f5VVtm379OtVSfKugUaD5HOpu3+BK+5E+8qJ/co2fc2/wAf3kpv3P4t9CIs&#10;zp/B82ysqdS80iqtJeyuh3+zub/Zpu9pvu/fWnfOnyrt2bv++qP9S/8AfSrqRtMxpNzp8qG7/n+8&#10;2z+LfVr+CopkV4n/AIKZ83yLv2f79YWfNccVzLll0Jvvrtanp91NtVt6/wDLL76N81TI61bvfQHC&#10;S6XRDcwxbopfPks7iJP3FxbtslT/AHHrqNC+JWp2ch/ttf7Rgi/1Fzaoqy/M/wDGn3fu/wASf98s&#10;1c6+3Z89M3xbP4dlVKXNG0jndCnV91qx7BoPjbRfE97cWen3n2m7tV3yxeU6bP8Avr/2Sugr58Tz&#10;UvYbyBvs13b/ADwS/wBx/wD4l/469o8H+JIvFuiRagq7JWZ7eeH/AJ5Sr99K8uthly89L5nhYrDe&#10;xlobdFFFeatjhi7hvoooqhyDYn92iiigSdipNpsTwSxQLFC7fPv8r+Osq801bCyiaWVppd+xU2rs&#10;3NXQUbFf5WX/AL7rqw+Kr4aSlRk16eRlUpUa/u1Yp+v6HNXMNymly2MECpug3sksv+q/v7P9n79b&#10;Gm6rBeL+4l+7/stvrJmtv9Il8jz7mV51Rpf4FTf9x6fZvfWHmqu57dP+ezfJFX0dRPPKEqtGK9pH&#10;e3VdX6o89yhgasaUpu0trnQP8n3v4Krw3kE2/a2/a2xvlrMh8qz83T7xpXtPK3RPL9x/7/z1Fc6P&#10;bWDpcxWy3ibW83e38H99K+V5JJe9r5nuxUJOydzoKKzIYZ7a3i8idpolXfsl/u0+bUm8p2+xypE/&#10;3n3/AHKSVnYzcWp2YPcz3M832OWKFLdfmldXf5vvfcqvpujwXNhay3NzLeb4t6+c2xPm/wBihNM/&#10;tjwf/Z7S/ZnurP7O0qff+5t31oWE3nWUUm3ZuXfs/uVty2oWezEm3OyK/wDZXk/6q+u/+2svmp/3&#10;xVHUNSk0eWFZbxbm4n/1VukH3/8Ad/2v+B0vi3XpdKS0s7Pa+p3jMkX8flL/AByv/spWDZ6b9jll&#10;llnlvL24/wBfd3D/ADy//Er/ALFfV5NkEsdFV6ztB7HkY/NFhXyx+Iyte0GXxhqST6hBYw6Yy75b&#10;TyN8t0/9y4f7u3/YTcrfx1uwoltEkUSqkSfdRPuVNvqJ3VPvOv8A31X6thsNGhT9lh4bWPgsXi3X&#10;9/ESsYn2CK21KJUsbZJW+dX/ALn+wn92t1HZ/mf77VU8lLxt277kqOr/APAKup9+vZxk4tQja0lu&#10;fO5dRqxc5zd4vYfRRRXmnt3voFZWveJNP8MWf27VZ/s1pv2b9rv8/wDwFK1ax/FWiReJPDWq6RL9&#10;y/tZbf8A76R/nqJJWudmFjCdaEartFtX9PuZytt8bPBmpT7V1rZ5U/lNvs5fvbP9ypfCX2nxD4ou&#10;/FDfubKWzW3sYXb/AFtvv+//ALO90f8A8cr5U17wl4hewstIl0Fnlls7fUP9EidH2RP5TxOmz5W3&#10;Jvr7Ys4Ykn2xReT/AKHa7U27Nqfvf4K7oSdKmqjPf4iyjAZbX5svqc0Wk/R/ci9DMsyoy/xU6qqb&#10;0d4v+BpVr+OuVqzPkKc+ZBRRRSNQrj/i7okut/DvW4rZtl3axJqEH/XWB0uE/wDRWyuwoT76/wBz&#10;f8zv9yqh8SNKaTkrmb4b16Dxb4c0rXLZWS31K1iuokf+Dcm6tKvOvgPZy6J4GuNBnb/SNE1a/wBP&#10;b5t/y/aHlT/yFKlei0qivIKiip2IpoWeJ9u3fTNjbNjxf98NVij+OqVZw0RyOjFyuYUNhc2d0/2a&#10;8b7Pu+W0l+4n9/Z/d/8AHv8AcqWwvJ0v5v7Vgtray3bILi0neWWVf9tGiRU/77atN03/AHqr/Ml0&#10;irK2z+5XqUsW5JRaTt3OSrGVJ8+uvb9Si6fbLq4bdst2/wBUj/8ALJP9j+9/v/w/wVpokXlfZlX9&#10;1t8p0/2am37/ALtVLy5a2VG++m75q48Ti3XkpyTWvX9Duw2HlP8AdNJp66fqZ9/p8+qabEsDLDer&#10;dRKrys2xVV977/8AtlE6/wDA0rC+J1+um/CXxW1zAt55WmXCLbuzbJ9ybIk/76dFrtdIuY31u3s5&#10;5V8q6vN7P/u28r14f+1X4k1DQfCHhqz0pWe7v9ai/g+Tyot8vz/78qW6/wDbWvVqQdTB4ZvzKwtG&#10;nDEyjTVm1+R55oXwO8YeNPCeg+IdN1TT9FtdQ8M2cU2nvcyviVYlR1b5Nu3dF/tfx17R8K/CWoeD&#10;9IuLHU7yO8e4vmeKWGeWX/R/7nzIn/oFb3hvTV8AeCNC0GVp5otLsYree4273fb9+ugS/wD7SvLS&#10;WKD915X7pH/g/wBv/erw7UqjqVpytZ6H22Y8R5jjcJDAVYXgki7s+58v3Pu0+hPuU6sUub3j42Q2&#10;mTfcod/nlX+5Q/3f+B1UVyyTMamsbHnPx7/5JtL/ANfll/6NSu4u9Pk8Uammg2knkur295eSj7sU&#10;Cy7nT/a83a8W3/arivj2n/Ft5f8Ar8sv/RqV7d8PdNlttIl1Cdv9I1SX7V86/ci/5ZJ/3z/6FXZS&#10;V0p+p6+Gp3UH2N1087xDMu1dn2XZ8/8AB871hWdtPbeJXaDyvN/s6K3l3s3yeU77H2f8DroraFft&#10;txP/ABfJFs/uJ9//ANnrM0/V1vPFOsWK/fsILVW3L/Eyu/8A8RWtFe1pzR7M5OnUUl2YqeRpSP5s&#10;uy3s4vNlfb/G38dOvNkksrNFHc3F0uyD5furs+/83+/VXWJtmka7c7d+xvuf7uytC5RrOzt7yKXY&#10;9rF83+2lKpN05qC6JGVGn7Snzy6jJoW0ezTyrtkiXbFsm+ZP7qJVaZtQhuomaTyZZW8p9/zRKv8A&#10;sLV7Xk32CRL/AMtZ4tv/AH2j/wDoKVeubaK5f97Es2xvl31Uajm7MVTDqKujJv4UTzl8/fdywP8A&#10;vnX/AHNn/oFN0rVYtV1ZNsv3YPubf49/z1d8mz0qKZli2b/k3p877qytNtpbPQXVl2Xf2p9if3W3&#10;7amTpuagaQVSNNy7HRblqK/uvs1q8n8f3U/3m+5VfW0nudLuIrRd8rts2f3l3/P/AOO0zVf3OlxQ&#10;L/BLEmxF/wBtKKelbl7E1daSl3LdnD9mt4ovubF+bZVj/Yoo/jpdfmX9n5FKw3PdXcqfc3rEu/8A&#10;2alhsILaWWWKJUeX7/zVX0F2fS4pW/iZ3/8AH60Kusk5amWGk4x0M/VU3xRRf89ZYkb/AHK0Pvv/&#10;AL9Z+qvse0/67rWgnyP/ALf3KqpC8Eok03arLm8jC8MXK3NrNtbfCjeUu/8A2auXFollf6RLaWkA&#10;u/ty7NiKvyv/AK3/AMhbm/4BVXw9psulRXEDLsTzd/8Av1p3kNzIImtp/s1xE25Zdu//AH0+assH&#10;WdPlT6HfUadTQ7hXzT64fRNbvYfFf9l31wt5FewNdWbJBsaJU2K6v/32tdxX3NOpGpG8Sgrh/iv/&#10;AMeHhz/sYdN/9KFruK4f4r/8eHhz/sYdN/8ASha1A7isHxl/yCLf/sI2H/pXFW9WD4y/5BFv/wBh&#10;Gw/9K4qAN6iiigDz74Hf8k5tP+v/AFH/ANLbiu+I+YVwPwO/5Jzaf9f+o/8ApbcV3uflpPSzC9jz&#10;vwXqsWhfDvUr+eVUhgvtUfe//X7cV8yPNc37Nc3bb7ueWW4ndE+9Kz7q9d8XRXD/AATcQS7IE8Q3&#10;ZuYdu/zU/tCf5f8Avso3/Aa8f/5ZJ83+3/uf531+NcdYqXtqWEj/AC3PtOH6MeV1ZdB833XVvk+W&#10;ovlRPK3L93+CpURfKdtqv/dSjYyS7l2/N/s/dr8qhNxi0uv6H1koxqT55dCKH7u54t+z7yf3qNm/&#10;73yf3al++/y/wfx0/wCaGL/frKyS0N+e7t0K7/cSnQu0y/3H3f8AjlRQ20s3+xVhEaH7rf7r7f46&#10;iKvLQ2n7OER+z9xu/u/dpzozyo3zbHX7lD/InzNs/wBinwvvbdu+792vTndQtI+ai17Z1KfzGTQx&#10;XPlQTxRTRSsqPDKu9P8AvivEf2StPsf+EB1q5eCD7WvijUVW48pfNVFlT+OvbHuVs5/PuVbylZH/&#10;AHXz14n+zQ9z4Z0fUPDur6Hrdhe3WvajdQSzacyW/lM25f3te1gpv+zcRDzj+pliFCnWgke4pDEj&#10;/wDj7PTPvvv/AIE+7T/vptb56f5i/d3V8zO/NZnoSlp7oP8APUT22+XdsXZt/gqWmPMyS7f9n5ap&#10;K5nTUlIHRUTey1Y8Pa83hjxLaTxXn2Oy1KVbW83xb03N/qn/APZaqecro/8AvU2a2W/spYGdofNT&#10;Zvhb51/261p6S5P5tB1KV6D5j6AtpvOt0Zm+b/0Opax/B+qz634c0++uV2XUsH7/AP31+V//AB5H&#10;rYr5uquWpKPbQ+SlZe6ugUUP8ibqE+d/l2v/ALjVCjczvZ2Ciise/uZbl7i2Vlht1/177vn/AL1b&#10;UqLqTsjSySuwvP8AT7r5ZW+zxfJsRvkZv9v/AGar3P2OaWKCKL97u2Sw2jbPu0W2mzw2cTLFFNNs&#10;/wBU7bNlatnYLbRRb1X7Qq/M6L96u5V6VOChHdHMqU5PmnsYs2pTwxSywMqW8Wzd5sWx91ORLmz1&#10;KKLyJ5tnm+e6fPv/ALlbH2BYYLiK2byfNbez7d/zVXfTdQmT5tQaFH/g8hfkrKOMr03zUnb52OhY&#10;WjP4kn6/oRXkKzWXnyrsh2/ffd8n++n8TUzTYbbzX8pluZfuSwytsdf+ANTp7fy/slpHP5zJul2P&#10;9z5ay/FVg0NlLPEqzarL+6R92z73yb/+AV9VlmaTx1WOExsFOm97q1rdUzwsTgIYSi69BuMvP9C1&#10;/wAJtpH297P+0LS5uIl3slpKreV/v1pw63ZzJsWff/v1XfwxpV5Ei3ljbXjoiJvli3vuX79RXPgz&#10;TJldds8O9kf/AEe8li+7/uvWNerkU602qc4paK2z879TOFHNYxjJVE79wv8AxIqXX9n6eu+7/vzb&#10;/KiT+/8A5/uVoWD20NvDZxSr8q+UqbdlQvo8Vtb7rNVhlRvvu3zv/wADrK8W3N9pXhXUr5WV72JP&#10;9FiRV2eaz7E/8edaqlg8uxfs4Uaq952ae4nicfh1Kdene3VfqZ9teRaxf6nqCxK6PPLbwP8A3oov&#10;kT/gO9HerEzrD95m/wCB1n2GlQaJp1pYr8i28SRfI38X8dW4dv8ADX67RwSwtOMHFuEVb/hj4Kti&#10;5Ymq5Str2/Ud8z/7FYut2Gxnb5ndk2bEX+Oug2Uzyf469HB476rWVSKsjyczyv8AtDDujexmaI7f&#10;Z9n8H31rVT79NSHZ93alP2VzYyusTXlVXU68twrwOFjh272HU3fTqr39y1hZXFzFB9sliV3WH/nq&#10;/wDcriZ6sFeSLH+xWfquq22ladcX11KqWluvmyu/9z+OvN4bnxLpssVnFfRza3ZxLdai+oXX+ieb&#10;O7sll/s7FT/W/wAP8f360IUvPi1BvvIGsNCt5U3Wkvz/AGqVX/jdfvL/ALldOGjGdVKbsjuzXL6m&#10;Bo+0vzfoXvB839sLd69cweTqF/K/lb/neC3/AIE/9m/4HXUWdyz69qqNEuyKKBFf+/8Afb/2eqiQ&#10;3NtEi+VF88qbn/2Vqxf3LaVP9uaKS5tGVYpUhi3um1/kf/d+d69PMoU4ztRd0fJ5XXxFZz+sK0v0&#10;6Gg8Kuu2mWz74t1FtcxXkHmwSrcxb9nmxNvSi2+SJP8AeavISapu56rShVVupYooorN7msVZDdm/&#10;5fm+b+5WTquj3Oqv+41e703b8uy3SL/2ZHrWryn42ar4q0Swt7nw5r0FncS7LeKxSL/SJWb77o//&#10;AHx/B8qo9Yt2Vz2Mqwksdio0ISUW+r2G+GNHufD3x68R20+q3t5b6lo8WqqjsiJ8sv2f50VPmben&#10;369YT5K+AfRjC5xn+C3irU7/APaA1u18R61bXmp/8I7sit7dZX8r/Skb53/74r6S2b/m3NXoSW0u&#10;5pntCrgcY8POSk11WxM8yp96hH3VEkKo+77/APv1WmvPs16it/qpV++n9+sX7PofPxVZy1L1MdP+&#10;B/79Me5WGLzW+SL+/wDwVNv+5/tLvWsk1F3RrOMvtK5Umtm8rbEzI+7+Cs+b7TvRNzO6fJ86q/yV&#10;oXMzoqNFF525v71Zl+/nPL+6kh8pvm3/AML/AOdlD9pNXZrGFOEb2szVtPsltLp7X0qb7W581JX+&#10;4sEsTRN8v8X3v/H68fvPCt34u/aRvY/EcDPpPhW1il0y0eXfD5rfcll/vS7vNf5/+eUVXv2jfija&#10;fDHwNaSXM/k3d+7Rb0/5ZRLE7XD/AMfypsT+Bvv7f9quj+DNheaD4STUJ5Wm1XXGXVbz7Wu9EZok&#10;2RIjfdWJNiIny/cr6bD14VMJGjiXbs+wOlOlH20TqJpv9FeJmb5HX5933130aV/x7yyr/qpZd6/7&#10;tOu2bUby3aWBbZ2iWKV4vlidt6fdX+Hc1PsIVhg8pfkSJ2TZ/c+evExWC9hG8XeL2fcwp13WlcvJ&#10;9ykpqfco31yy6FyV2yGH/j6uN/8An5Kq6lu820+b/lrv3/8AA6sI/wDpFx/vJ/6BVSabfef9t/KX&#10;/dVN71dX4wwzvBnBftIfZn+FVxBeM0NveajYWW9F+fdLKi/+z19RbFhXbt+42xdlfLX7Rtz9m8B6&#10;fErMjXGu6db/ACRb3/4+N/8A7JX1H9pimgefd+62+bv/ANn79dEHaij6PB60oor6VN9oilnb+Od/&#10;++V+X/0FawfCEgmfWLt9vmvPKzN/d2yuqf8AoFb2ifJZI23Yjs7/AO6m/wD/AG65PwgjXNlEst59&#10;s+2yy3vnImz909xLKif8A37K78LG0XInGS5I2NN/3lrb238Pkfapf9rc+1P/AGat7UrP7ZZXFt/f&#10;TYtZtymzVtq/IksEX/AP3v8A9nWv8zvurgvzTkz0Ix9nGEDKmuVubrSm+bzWnZF/ufKj762PufLW&#10;FYJ9svLdl+RLOWV23/32d0/9Ara3/JTo/Eyq9upleIXVE09mVv8Aj+t91MTd/YcU8v8ArfNS4l/7&#10;730eIbNdSuLKxlb5JZfNb/gNbDom11Zfk/uVMHaq2FVr2Kiuo1H3/dqv/rtWdd2/yF/8famfZp7N&#10;f3UqzW6fdR1+f/vujRPns/tLL89x+9evQa0cu55i99xomh/HQ77E3f3aKbN/qn/3Wrnh8SOmq7xu&#10;VNEh8nS7eL/Z3/8AfXzVdqvpv/Hhb/8AXJKsUqivMmlsiKa2W5ieJvuNVTzp7MrHcrvt1+7Kn3/+&#10;B1oU3Zv+99x/vVcamvKRJbyGQvvXcv3H+ddlS1R0rclu8DNv8hmiV6vbN/y7d+7+Cs3HmlymtJ8y&#10;uVfDu+/8bX8mJY4rC0igU/wStKWd/wDvnald0lcr4H23FjcX3nyyteXksv70/d2/Iqr/ALO1K6qv&#10;tMLHkpJHYPrh/iv/AMeHhz/sYdN/9KFruK4f4r/8eHhz/sYdN/8ASha6gO4rB8Zf8gi3/wCwjYf+&#10;lcVb1YPjL/kEW/8A2EbD/wBK4qAN6iiigDz74Hf8k5tP+v8A1H/0tuK9APSvP/gd/wAk5tP+v/Uf&#10;/S24r0GkB5PpPh0+L/hPrGkJNFBPc32qLFPLF5qxS/bZmR9v8W19rf8AAa8J8Q+G9Q8G63LpWoWz&#10;Q/xRSoreVP8A7S/5+Wvpf4Uf8itN/wBhXU//AEtmqH4jfDey8e6XBBOWhu7NzNaXaM2+KX/2ZW/i&#10;Wvk8/wAlp5pQc4/HHY9TAY54Op5Pc+Vnhbf97/gaUO/3NvyVoavpF3ous3GlalB9mvbLb5qI3yNu&#10;+46/7NV3+9u+XyUb79fzriMNVw1V0avxI/Ro4lVafNHZhs+X5f8AgVNvJt6ov3PmqV3Z/u7dlVH3&#10;O+7+OsJ3groumluybZ50qL/Btp2z+JV+7935vkpqfP8ANu2O33kp3kt86r8m37tdEZqnFSXU5a37&#10;6tKM3ZEX+6rO33Wp/wAqRbf4Klh+eLb9zdV280pX0a0vLGCfynZ4p/49kq/froo4WpioSqU+hy1c&#10;bSwso0WrJ7GakLO+5W8n/Y/v1ad/96m/ukRPn/2N9G9X+6yvUxpxhG8pWMa+JnV9yMbjPmf7qUze&#10;v3ZYmoSaJ1+7T5v9U67vvVnzx+KMTs9nJJKUtASFX+7uT/gVCJsfd8z0zyV2oqs3y090ZP3u75/7&#10;lUvZS956GD9vG8YO8Rnk/wC19z/ZqbZ8u2jev+5Tvk3/AOxVKl7R+67oiWIkkozVzsPhj4h+zf2h&#10;oty7b1b7VZ72/wBajffT/gD/APodejQzLNFuVWT/AGHrwR7mfTbqy1WzWR7uyn+0eVDs33C/xxf8&#10;DWvbbC8i1Wzi1DTJ4ntLpfNV/vI6/wB+ubF4alKKqLrufL15VIVXJKxNc3MU0Txbl/4HWJ4kSzR9&#10;HZV+zJLdLum+bYm1Hro7aFYYFVtr7P8AZplzZxXkDwS7nib5Nm6vPWJp04+zjf5HLGjKU/ayGTax&#10;Z2zI0tzBCn3/AJ2rC02FdYuNQeK8Z4rhf+WP3HSrtt4P0y2+5Ez/AO+1aFhpsGm7/IXZv/2qx56U&#10;U+S933O33vtFhE2LtXb8vyfOtPoorhu2+VjtcK5HXtViv7r7Lpl8yXsW63lf76Wr/wC3/tf7FbN5&#10;qUs1+9jYxNvX5J7v+C3+T/x5v9irFho9npVqkEECon/j7N/ff+81dkYRormka05uMtDnNH0GxdpV&#10;lvruaX++l41v5u7/AGItn3KuvpVjoksTWcEr3CRfvbv/AI+Ljyl+XZvatO/0r7TcW7xS+TFFv3bI&#10;vnpl466Ojyxqz7pfmR2/8coeIqNXTsjeUITfMyxpVzLc2UUsrb3ardZmg3KzWf3WR0b5kf8AhrTr&#10;kUve3uczXvX7DH+58y7689+Jeq3P9paJpUSqm+6+1Tukv3reL53T/vvZXov/AAKvOtbs7PW/G97u&#10;Vn+wWKW7On3Ellfc/wDwLaiV99wY8PHNVPEwvFL7mfJcT0sTVwElhJ2m/wAV1Ltn88XmsyvK/wB6&#10;rHy/eVfvVXeaCzuNzbt7fx7aEv4HuHigl3uq797rsr91q0qkqE8QldX/AAPyqliaFKpToVHFS627&#10;+Zb/AIKKN9FfNtcr5WrH1E3pdO6HU3f8lZnifUrvR9B1C8sbZby7tYnlW3dtnm7fn2V5J4V/aHvt&#10;f8V6fY3OgxW2j6jL5UGoSz/Z0Ta8u9/m/h+SL+7996zlLl0PosFkeJzChKvQV1HVnt2+h/ubv7v8&#10;f9ymI6vs2/PvSuU1jW5fEN7/AGHpTNsf/j8u0+5Ev+/WkYOevQ8GEGnzNWaOdv8AwlY+Np9bttIW&#10;7trS9lb+0dQe+l8qVm+/si37f4K9C0qwg0TTbLT4m/dWUC26+a3zvtT5N9YWsarY+CdGlgs2tLC3&#10;s7Vrqe7vm229rF/z8StXnHhb416F8Q7O41DQvE+m+L9Nt1/ftZW7293ar/flif8Ah/20SvawGBeN&#10;qexbtF9exxZ3muLw2EdVfvFHoe1Ptf8A29v9ypf4EfdXOaJNs3xbW+dd6766D7+xfuJ/FTzHA/Ua&#10;nsk+ZLr3PncnzVZnSeJ5eVvoZqaOsOovc2P7mWX/AF8O7ZFL/t7P71WNHv4r+D5VlhliX9/bzLse&#10;L/fq1+6T5dv/AI9WfrGmreTxahZy7NVt/u7Jdnmp/wA8n/vLXlp390+mjy3vI2KbVS21K2v7WK5g&#10;bfFKu9flqV3lf7u3Z/t1l7Ka0bsV7WHNork33/u/frn/ABzremeG/Cmoarq8Elzp9rFsl8mLfLsZ&#10;0X5Nv/ff/AK2tkv+y/y1z/jPwe3jzRJdMn1O+sIZVdG+wts3bkdUR/8AZ+ej2Ue9zty6XNjIqT5F&#10;1fl1OC8N6Dp3hj9oK9i0ydvs+peFvtSwvt+Xddbv9759/wDHXsCfOqV8yfDTSl8AfFrwZYy+E9ST&#10;XbzQJ9P1GW4VnRPIuE/0hXZ33L86fcr6eT7v8SVpU5eWKPUzjDuninPm5k9n5Bsqjc2f2m6Ta2x0&#10;V0X5avVD9+4/3KxVNrVnzrqNe6jP/sdkXasv7p/4N1FtNeW0Seb/AKpF2bH+TZWt/BRs/wDQf++6&#10;ys+bTqdaqWp2kZls66lLul89LRf4E+4zf/E1YmsFmunl/wCev+tT+/Vv/gVFbSmnRVNGClKFVzPn&#10;r4weGrT4wfHzw54FvrG7mtNL0yLXJ7hIP3SRNcfc3f3naCL/AMfr31PPhV5dqu7fPK+753rlLOzt&#10;k+MOtTrGyXU/h6zWf53+ZVuLryv/AEKWuw+b739/71aYhcyjFdEehOvKEPZgkP2z5fK2JOrRfeRP&#10;vfL/AOh7Kiubb7NFa6ks6zWl/Ej/ALr+GX+P/wAeqH91YXVvPEzQukvm7/N+TYvzvvqvpkt3ceGv&#10;Dun3cSw3Ftbb51Rt6K7Nur2KUlVy2SqfZ2OGpFwn7nU1t/yUVUuXlR4vKXen8X+xUSTTvL+68iZP&#10;76Ns2V8yqjTSZt7B8t0SvcrbRSytt+9/G2zfVSzTzrrzf+eW92/3mp9t59+1vFBZyXkrb/8AR0Xf&#10;87f8A+Vf9uuu0f4Y69PY2DXT2enySzb7mFHeV1T+JVf5fmr11gq2IndbGmEoSqU7HjPxdtl1jxH8&#10;PNK+Z9uuxaldJF8/lJEjujv/ALLv8texeEdda+8K3GkSr/xMLCVdPb5vvJ/yyl/3dv8A6C9eh6B4&#10;I07w/ocmmKkt3FKrefLdNvefd9/ef8rXDXfwdvNK8WWOr6BrElnavE1pcW8sSy7YvneL7/3tjt/H&#10;/er2JZXU5Uonu0qLha/Q6fXrz+zdI1C5VW328Duuxf4lT5NlZlnpsum/2fvn875Vib5fu/J8/wD4&#10;9VbXLXU47nTdI1Ni8Ut5E8upxRqsV0q/P5TL/wAsm+5/vfNW5qrywrFOv3opd7fL/B92udQlQl7N&#10;9QxMFUjqVvsU739w8qb1nniff/0yX5kT/vqtPfsidm/h+dv9impt27lben8NQ3k0ENu/2xl8rb82&#10;/wDirzVHlukdSkqqi0Z+lbbPTbi+XbMjM0q/LsrTsIWtoNrM00rfOzvVLUoVttGS2g+Teyov/ffz&#10;1qvt3N/vVrBKFFW6mE5qVdxfQz5rOWbWbe58r/R1i+//AHPv1oUUVjGHIr9zWcnJq/Qr3PyQSvu+&#10;6rU+2TyYootv3F2VDqs2yzlVvn3fuv8Avqre/wC//vfLXQ48sDGXv1m+wUfxbaKZM+xN39xazh0H&#10;PqyrpT/6K6/wJK6L/uVdqpo8Pk6bb/e3Mu9v+BVbqqv8RmFH4EFFFFYy6G3RlGw+SW7Vvv8AmtS6&#10;9eS2GiahcxRyTS29rLKqW/32dU/g/wBqnQp/pt3/AMA/9AqxMnnROrfxLs+SuqclCab8iaHwI0/B&#10;WkLoHhPSNMV2k8i1jiaV/vM2z71dHXHeEr65tni0i8drl4YMx3ruu6dVbHzL/C3zLXY19pTkpQTR&#10;2hXD/Ff/AI8PDn/Yw6b/AOlC13FcP8V/+PDw5/2MOm/+lC1oB3FYPjL/AJBFv/2EbD/0rirerB8Z&#10;f8gi3/7CNh/6VxUAb1FFFAHn3wO/5Jzaf9f+o/8ApbcV6DXn3wO/5Jzaf9f+o/8ApbcV6DQBxnwn&#10;/wCRSm/7Cuqf+nC4rqpRvWuV+E//ACKU3/YV1T/04XFdU53gVMrJe9sJnyp8WPEdt4m+IuoT20sz&#10;29gq6X5O35PNid97/wDfT7P+AVyafPb7W2p/B8/3K3vidp50b4l+ILQy5a5ddRiXy/k8qRcf+ho9&#10;c9Miujsrb9+z/gNfzPxG639qYj2u/N+B+nZdGCw8LOwQpsi2s336fv8As0Xzf62odmyV1i3f7T03&#10;9++9W+f/AIDXzijKaSPRqRox1qz939eg6282aX5dqJ99qsO7P8/975Ki+bYlt/c+ffT/AJpm2/fT&#10;dXRKm7KEFr37HAq0b+3rK3bXctabbb5fKa5ihT7/AJ038C11el+IdH8JJcJpUt9qrywNFL5u1LdW&#10;b/Yrirx181Nq73omR/k/8dr28Hm8ssjbDU4up1k/0PIxWVzzSSniajjT6RStb/hx2zYnzfe3b9lG&#10;zf8Avd37r+JEo2fc3NTX+d32/P8ALXg1J+2m6ktb9T6CklGKpa6dx37pE/ip/wC63ozN/wAAqp83&#10;8K7N/wDf+/T3f5trfP8ALWV09EdLp2JXT5kVaE2pcbf4Kbv2f6pm+Rf4/wCKmJ877VVU+49BnKnz&#10;KyLFyjPs20xHZElVfk2U3zpIYk3fPu+TelSo+9fmX56T0IUJRVpESXPzJ86old18KNYi02a40GWd&#10;U81nuLFH+5/txJ/uffT/AH3rh/lhfyvl+ff89Ne23r80rIkTb4nib50/20rZSjVi6ctmceJw0Ksf&#10;d3PoX+//AL1FeWeEvijPZuln4oZZoX/1WsxLs/4BcJ/D/vp8tenW1zFeQRXNtPHc28v3ZYW3o1eN&#10;Ww1Whfl+E+WqUpUpWluS0UUx3/2l+T52/wA/w1yRU7q3UmI+mO6wxPJK2yJV+Z/7lYll4tj1Jpf7&#10;N02/vIkbYty1r5UO/wD3n27v95KmWw1PU7yJtQWCHT1+9ZQ7n82X/af+7/sV1Qoypz9pPYJB4Yhl&#10;/suW8nVobi8la4ZH/g3fcT/vjZWxSfw//F0tTVn7STa2CIUP8/3l3/79FD1zFGfYbbO9uIG+/K2+&#10;L/a/zsrQ/hRv79Ur90820VmXzfPR1q1/F/wGkld2Kl0Q/Zv+XbvrzzRIZXtZryWVZnv7qW93p/dZ&#10;/k/8d211HjbUp9K8K6hLZsqXrr9ntd//AD1l+VP/AEKsq2tktreKBfuRLsWv07hKg4QniZdbJHyG&#10;d1fhplLVbbzkt9sX3G+Z/wDYqvZ6Utncbf8AXJKr/P8A3a2KK/WMNmuIw9L6uttz8wr5LhsRiXjJ&#10;7rYn/stobKK9iXfGwbeyfw1Vof7jtUtzbNDdOrfxPuX/AHarEKOKo/WobrRndSTw81h5K6eq+ZS1&#10;LyE0678+WKGJom3zXDfuk+T+P/Zr46T4RMn+g+HJbvxJd3VrcW91N/ZT/Z4mZ0ZEXc/9/wDjr6Q0&#10;q2bxzrl3rmoL/wAU/at9l0yxf50utv37h0/3/uV2qIqS/d2JtRFRK4o4aEHeqfYYDiTHZIpUcJL4&#10;9HpdfM4LR4fH/iTTorPVbHTfDGmxRIl1Lbz+bcOuz5/9mL/c/wBv79d1o+iWeg2aWdiqw26fP97e&#10;7v8A33f+Kvh/4/eCLvR/jlc6M2m3cNhqmn6jr1tqr6rc3CXlvFZXH2iBonfyv9b5W35P51F8NNL0&#10;N/GXhK1g8I6Fpv8AY2p+Emg1Cx05YruV7qy824SWX+P569b6gpwUoOxyS9pWXPWd5S12svkfUfxl&#10;8FWXjjw34l8P6pLLpOm+JdMSwk1FPmWylR3dN3+z83/Aq8B/ZR/ZTn+CUXiqS98QaT4g1/W4P7Nt&#10;00q43xWsG/8AfSyv/e2/wV5z8a/EWpeKfEVo+g6v8ZH0LVNRli8R6Jd2dwtpFat9/wCy7fk2r8/y&#10;VV+F3i/W/BnjK/uZLj4zX+haXdwReHPDz20u26t1fbuuv4dv/TLZXXSwtaOGceYKkZQoOPQ/Q68m&#10;trCw+1NLHDFbrs824bZsX++/8NFtc+dYJPbeVNE0G9bhG3o/+2lfDfxT8MfFP4w2Xie60rwX8TtO&#10;h1vzFi0yXxRaxWKfNt2Pav8AN5Xy1pfAP/hYvgbxNFpqeFfHV3qvh+xg0i8g13xTBLpOmyz26skv&#10;lL/yy/j+T7qVlLCt0bOR5EcpvP28ZWufbqQrvdWVXdPkbZ/B/n71J5K/3f8AYbZ/C/8An+Cvy+13&#10;xX4s0zw/8S7rUtT12w8W289rqWsTWWq2sVvLdS3EUUSLLB+/8pIpX2J5u2t79iKwvT8fLDSbrXtR&#10;ubTyLnV/KtNeEsUs6Mn+tiilZW+//FWcsvqQi6vNser/AGZGlSa7H6HJNLoOoyrLt/s+/l3wOi/J&#10;BLsTfE/+y71t/K7PSOivE6yqs0T/AHkdfvVleHpk8q4s1/5cJ3tf95diMn/jr14E/wB473ucKSir&#10;I1nT5H/3a4H4r22p+VpU+lXmoQ3CTy27Rac3+t/dO6fxpt+dK7565zxtDpE2l2i64zJa/bInV0bZ&#10;+93/ACfP/D83y/8AA6yl8LPTymusPjIVHG+p8+fCLxPqet/GTwfrV9qeoPFdaVf6f5OoN8iy7Im8&#10;qL+8u5H+f/Yr6m/jr5/8Yar4Qv8Axp8Om0jz3uLLxJBFKnzRbPNt7hdnz/xJs3/8DSvfZptiOzVr&#10;bmUUexxRWVXGe2UOS6+Ht/w5E+6Ztq/w09EVPu0kKbIkWpk+5Sk9eXsfGQUXLnl1HfwUUUVJ0PcK&#10;KKKh7oEckk2z4teUq/6/QN7fN8/y3Xyf+jX/AO+K6WZ1REVm2b64fWLyDTfjj4UaWVkl1LQtSt1i&#10;T+N1ltZf/i67h4Vf5WVX2L9x/m3VrWu4qMd/0NVJQnGTDRPDzalpst5LAqW8XyNvb7/z0aq+zUbu&#10;5VdlvcStvTb92m/2leaJa3a2e17Sdf8AVSt9x6ov4k0/7RcQWa3OqyxSov2dIHt/N3f3JW+Vv+AV&#10;7sIUMRgI0MO7LqYzlL2/Mle5oed8m+JWm+bZ+5VnqxpWg32q+I9Kiaxns7KVn8+Z/kTav8Gz/bqk&#10;l/qE2z7ZFFvRt6wpvit4v+Afxf8AA6qX7315FcKkq+c6um+JVt3il2bUdHX/AIBWdGlgVUSlPmf5&#10;DhKrTl7WStFH0BonhbTdAR1srSO3L/ecD5m/4FWwkK/3awvBpuW8MaP9uk869+yxea+77z7Pmaui&#10;zX2LjZ2Wx9dR5eRcmw3ZRsp2aAc0bbGxka7pcer6ZNbM7Q7l+SVF+eJv4WWuRtbqe0lTTNT2pqES&#10;r++f/VXX+0v/AMRXopOKpXmnWupR+XdW0Vwm7dsmRWrhr4eNdWvYlx5kcV9j+wMjQfJbs2zZu376&#10;x/EFz9pnfyIJXS3/ANHnf+D7yM6Lu/2a7+68M6TcLKJNNtH8/wD1uYF+fbXD6pp0+neLItIVmfTb&#10;z/iZRSv83leU6b4l/wCBOj/99V4GMy+cYKzvYdKPsbyNGb99qlvGv3YFaVv+BfLWglUtNRfISX/l&#10;q6/vf9+rtcE1bQ46et59woooqUuZ2Lempn37+dcWkC/P829v+A1oVnWo+0ajdzr9xdsUX+6tV38R&#10;RR+extL+7t4H2T3FpBvRX/jT5fn+Rv8AZrpcZTajHoZ0tZSZs1V1h2TS7jym2Ssuxf8Afas6Hxno&#10;bzxRLqEDuy71R1b5/wDxyj+29P1y5sIrW8jud7eai/d3KtEaNSM+Zl1leBsIiwqi/wCylP8A42X5&#10;t6fe2LVBmi1TVrTSlf76vcXPlS/8svuqjf7zMv8A3xWr/wAK80H7LZwGxPlWjb4E85/l/wDHvmru&#10;w+AlWjzt2NVHRGdc6xaWEqQTzqkvleaqP/zyX771EniTSpn2xahbO+3f97+H+/XT6P4Y03RIytnb&#10;Iny7N7fM23+7u/u1q+Sn91f++a6v7LhdXkHKcBbX8E0rywTxzRXCq8Tp/FWhV3xJ4Us9dRGbfZ3c&#10;TBo7q3+V02/+hL/s1TPgi4vJiLzWrl7VmV1t7dFt/u/7S/NWNXLpOSUZaExp8jK2m28Vz47tJ0iz&#10;La2Mqb0l/wBVvdN6un975Uru0rOsNLs9PDG2s4bdpf8AWvEigt/vN/FWpXuUKfsoKN7nQFcP8V/+&#10;PDw5/wBjDpv/AKULXcVw/wAV/wDjw8Of9jDpv/pQtdAHcVg+Mv8AkEW//YRsP/SuKt6sHxl/yCLf&#10;/sI2H/pXFQBvUUUUAeffA7/knNp/1/6j/wCltxXoNeffA7/knNp/1/6j/wCltxXoNAHGfCf/AJFK&#10;b/sK6p/6cLiuu4yOOK5H4Uf8ipL/ANhbVP8A04XFdhxik9dBM4H4kfDCy8dpFOzvaapaq6213F23&#10;fwuv8S+1fOGt+G9a8N3X2PWtPazutvyyw/Nby7v7kv8Ae+T7lfZbDHeud8aeEbTxl4cvdHvNwhuo&#10;yu9PvRN/C6/7tfH55w9h82i6qXLVWzPYwWZVMLJRfwnyN9+Xcv8AGtHzfd+Z0/uVpeJvDOoeB9Uf&#10;SNS8qS48rzVmT/lvF9zd/wDYVm/Nuf5WT7if8Dr8Cr0q+BrSoVFZrofe/ucVCNQPJX/aR/4v4Kd5&#10;you7c2z7n3aHRn+8rb0/jdqNmxtzJFv/AL9c7rSfxCVClF3kr9hvyo/mtL9ynb2+95sf+zUT/wCt&#10;dnb50/2aHRv/AB3+6tYHbyc6vayH7H/2Xl+/96kfb5W1fuf7u+m/Knyfcdl+bZ/FQ/3vut/31Usc&#10;VZjPl2/N8n+3T9jb93/ANlSomxd2z5P4d9Rb9ku1mZP71CV3ZBLdj33bfm/4F8v3Kr7Pn/2P9ipf&#10;3WzcrKnzbN71a0jS9S8R7F0TSLvWk83ymmtIvkib/bd9i13UMDisRLlpQbfkc7xdOkm5uxVR2RNq&#10;rs/vJQ7723Kyu/8AfRq2vEfg7W/CcH2nWdLmsLVZdqSp+9Xc33fmXf8A+P1iv86I3+u3fdf7++qx&#10;GX4rCu1WDT8xU8VTr6wlcN7On3Vf/Yf79S/K/wAq/c2/98U35vkX7n8bVD8yNtVv++1rg1W5prJ6&#10;D/8Alv8AK7b/AOJ6i01F0edLnT57nTZf4/sjPEjf76fdb/virSTM6/wv/uNRs/ev/u1rFys7GNRK&#10;ek1c3ofiF4ottjRT2mpRJ95LuLY7f9tYvl/8crVsPiFZ+M9Ut7HU2/sF7VlZbe+b91fz/wAG2Vfl&#10;ZU/uVx+xEi+X5Nnzq7r9yqWmw+cmoRXO25t3n37H+f5NiVpCNKab5btHnVcFSteCsz31NS/0p7a5&#10;XyZU2p/sfcrQ/wB+vDNK8Van4YVLGJv7S0x/u299K7vb7f7kux/++Nlem+FPHmm+KlliXdYahF96&#10;0uNm9V/2G+6y15NbCzT54u55NTDVKS5mdNRR/v0V5vU5Ve12FD/copkzukTMq73Rd60B1RSsEW5l&#10;uLmVVeVZ3iX/AGEWtCqmmwqlnEyt53m/Oz/7dWH/ANpd9C0CbtqcV4zd9S8UeH9PaKN7S3il1Wd3&#10;/gZdiRf+hvVtPuVRuZpb/wAb62zeV5VhBFZK/wDG7t+9l/4D+9i/8frQr92yWh9Xy+nE/Os0qc+J&#10;kgooor2HseWtNSJ/nrmfiR4v1e+fT/DmgRQJ4juo/wDj+T/lytf45WT/ANBrT8Q68ugxWm1Vmvby&#10;dbWzt3bZvl/+J2Jvb/ZSqvhLwq/h77beX1z/AGlrd/L5t1fbfvp/BEn+ym/Ylehh8TUoU5Loxezj&#10;zKT36F2w02KwsLSxgX91BEtvEn9yJU27Ku+Su3+/FU1OrnqV5Ss4nFDDx1nPc+Yv2ivgJr3iTXYf&#10;F2kWupePPFDXy2+nW8upxWFppNm8Tq6bdu2VHZ9kv8Tf3q5Kb9nLxT4A+JHhPxVpHhy08a67PZ7d&#10;Q1CaXyLLS7pZbfypVi37vIigR0X+L56+yKybnVWTzdqbHiavYwFXEYv9xBXsGOzinl1KM6rsj5T/&#10;AGqvhL418VfHTT9e0bwVf+MvDkWgJZMlvdxKkU/2h/4ZWX5tuz5qf+y38KvGnhH42alr+r+C9S8G&#10;6A+hm0WO4u4GRrrzf7sT/wB2vrK2ffF58Xzo/wDt1Yd96J/t06mLrQi6TVjoo5nHEYZcisuh83/E&#10;X9iHwP4w8QWWs6VFd6VL/abXup273k8qapE3zvF/rU8pt/8AcrH/AGc/2avDkPi/xV4svPh5qXhC&#10;JbxLXRdO1bU7hpUiW38q4Z/3vzq7btu/d/sV9VbNlP8A9ivP+vVUuQ6oV6ippH5/fEz9inxPd+Ov&#10;HMXgbwVo+leF9Uezs9PdL5I5VVdjtL8+7bFvT51X5t2xd1emeBf2X/EvwZ+MPhrX9Kur/XbKe1Sy&#10;vri0voN9g7bGuGaKeL97A+3/AJZbJa+t/v8Ay1jw6xLqXmtpkEU1ujMn2uVtiO/+xtT5v99NtavM&#10;MROHs5bHT9cqSjyGnNNFbW7yztshiXez/wB1az/D0MX2J7lV2Pet9rb/AIF/9gkVM/sq8vJYm1G8&#10;Z4lVd1pbrsi3f+hVrImzZXn8yjscT3B64/4qW2pXvgPU00Zr5NYVVaz/ALPba/n7/k/4Du+/XZU1&#10;6xa5tDpwuJeDrRxEVdxPkzW/Cuq+FfFvg/UNasdXd4vFqXVqkKNL5qNbv5v+z/rfuf7NfVe/zn+Z&#10;f4U3JXM/EXw9c69YaVc2f/Hxo18mqrbv8/n+Uj/uv9ln3/I/97ZW3oOpWevaTb6np8/2myvIvtEU&#10;yfxJ/wCy/wBz/gFdXJ7Omd2dZrPO60MRaz6mnTqb/BTq5VrqeMFFFFUMKa/zo6U6m1EtiWeafEJI&#10;rb4v/CS7WfZd/bL+12bfvxNZOz/+PRRV6QiL/s15v8XUg03xH8NPEM8sCfYPEUVq29fnlW6ieDYn&#10;/AnR/wDgFelonz101P4cDpl8KB6hSGJH3Kqp/wABqah/ubl/hWua3SO5leV0o9SF/PmZLaxiW51C&#10;4XZa2+5EeX+//wABRK71/hDE6J5Gs3KN5u93eKJt3+78lT/DXwXb2drFr9yILnULuHdDKkf+qgb5&#10;kRa9E2Dbtr7TA4CFCC5/iPoqOFh7P31e5U0uzXT7KCBGZ1jjVVZ/vVo038adXua3O+MVFWSsFFFF&#10;BQUUUUAMesPWPDtrq1zaTXDXMM1s7NE9vMyfeHzBtv3l/wB6t+kzmk0mrNXA5GHwg9mv7jU7k7pf&#10;NKSxxN/wH7i/LWBpF7qurottFAq6hb/8fjXcEsUS/wC58vzV6XSba4ZYSjUlrELXPP7lde047rnS&#10;lv4G+RP7Jl3Ov+9v2Vnya/Nd2KXNtpeqR2Sy7JLu5ga32ru+/sb59v8AwCvUc5pNvHWsZZfS5rrQ&#10;mUFJWZwqTQW1l5vmxJaKu9pf4NlHwphMeh3sm2IxXmq3l1BJArbHieVmR/mrcTwToMM8M8ejWKTx&#10;btjpbL8u771b6/e+7irw+E9jNzvcIxUFZBsrN1TQdP1pNt9Y215t+VftESvWrSZr0LJ6lGZo2hWO&#10;g2/kafaQWMX9y3i2LWj8tOzS00rAFFFFMAooooATbS0UUAFcP8V/+PDw5/2MOm/+lC13FcP8V/8A&#10;jw8Of9jDpv8A6ULQB3FYPjL/AJBFv/2EbD/0rirerB8Zf8gi3/7CNh/6VxUAb1FFFAHn3wO/5Jza&#10;f9f+o/8ApbcV6DXn3wO/5Jzaf9f+o/8ApbcV6DQBxnwo/wCRUl/7C2qf+nC4rs64z4Uf8ipL/wBh&#10;bVP/AE4XFdnQAh6UwnoakpvBFJ9gPPPiv8OW8d6VEbaVbfUrOTzYJWXduH8UTf7Lf+yrXgF34N8S&#10;2KIt3oN/E7LvdPK83Z/wNPlr7AcVFJCf4a+SzbhvCZvU9tN2kerhMzq4VcqV0fEFnfwXn+ovF/1r&#10;RbP9pfvp/vVa2b1+7v8A9vdX134h8G6T4lt/L1LTLW8RF+XzYlLr/uN/DXgHiv4GeI9DuJjpVufE&#10;FgF3xyrOqXaMu35W3OiP/HX5vmXBOJwy58LNT8n09D6PD51CelVWPPnh/vK2/wDi81aYnz/x/wDA&#10;0/hrotY+Hnibw9Zy3d9o13Dp8ESSySoqS+Uv8f3X3fJXNvtdtq/61PvI/wAjp/wCvia+W4zDRvXp&#10;uL/M+koV6FdWjO/6Eu/Z/dT+CmTTLYRPPLtSJPn3y0Iiw/63cmz73y16t8BPAlrrd7deJNRiuXl0&#10;68lsrO3f5YfuJunVf4vvbP8AvquvJMlqZxiVRTsur7HNj8XDA0uZq76HEWngLxNq8TNp/hu6ucnG&#10;+5X7Lv8A9rc38NeyeEvgHottYW83iOxttZ1JW81UuE3wQP8A7C/+zV6ykQUY6VMFFfuGXcMYHAWm&#10;lzS7nweLzTEYp9kcVN8IvB1zKZZfC+ku/mrKzmzTczr/ABV1kVosMYSJQiL91EVdq1YOadX1UKNO&#10;DbjGzZ5TnKSs3cgkgSZXWVQ6N8pXb96uRufhB4Mv5VkufCmjyujblf7Cldvmo+faipRp1NJxT9Rx&#10;lKOzseXP+z/4RjuobiO0ukjiXatqLt/Kb/eDV5r4p+DOt6Dq8lvotpcapo0y+ak73Cb4P9ht/wD4&#10;7sr6cK5pjhguFPNeBjsgwGOpOnOmlftud+HzDEUJcydz4ouLeaDUJbS4tporqP71vcLtlX/eWhHi&#10;RP8AX/f+6j19JfE34U2Xjm0N1brBY+IEVUi1CRN/y7vuP/eWvBde8E+LPDb7b7w9e/PK372xX7aj&#10;/wC3uX5lX/f21+RZvwri8A39WTlDy3XqfXYLNsPiYKNV2kc7c38FgqS3M+xGbYuz7+//AGKZpqND&#10;LcTz7k+1S713/wBz7vz/APfFMJu9UvNN+xafq18zT7dtppkrfNs/j+T5F/260HWSGV42j8mWKVll&#10;R/vxMv8AA392vl6uCxOGopyg1fueypUZy5YyuP3723L8+ymTW372GeJvs13E2+KWFfnWhJv9a1P8&#10;7Z8rffrhhJwScjOpRlfllsdx4J8fz+bb6fq7LDK+9Fmhi2RP/sLt+63+w9ekV8/v/pMTruZEb5/k&#10;/wDHHr0j4e+LY7+4l0+fyLbUEiSVUT7kqfxulc2JoRkva0vmfPYqhyO53FFFFeIecu5n2CLDe3sC&#10;qyRb98W//wAfq8/3KrX8zQ7Ln5tiJsb/AHP79W96olNatIuexwSOqeMvFcDN++8+3l2f7DW6Kj/9&#10;9o//AHxWhVTxJZrpvjK01BVXytUiS1nfd8/mxb2i/wDQ5alf998v/fT1+85ROOIwFGa/lR+Z5o/Z&#10;YmXmTblod1RdzMqInz/PUP2Zdn8Xy1x/xL/tDUtJt/D2nT7LvXGe3ll/jitV+e4dP+A7E/4HXtRo&#10;wbTR5cZyTvJXK/hj/ivPFsviplb+x7Bfsuhf3J93+tuv/ZU/2a9A31Ss0s9Nsre2tomht7dViihR&#10;fkWJfuJVjfTqJp2ZftIzbsyWiiisW7FbjX+593fWfc6V9puHZpdiO39ytKmvXTQxVXDS56Tszhxe&#10;Dw+Oh7OuropWFtLZ74ml3xL/AKqnWyMm9m+43yf7eypX+f8Adf8AfVPreeKd3Vqu7ZzUsDCEFSpK&#10;yjsDosMsSpKs3y7/AJF2VS/t6J0fylubnY2xnt4vk/77+7Vqa8ns7O4aJlT907r53zpu2fxp/n79&#10;Z/h7UrHWND0++sYmhsrq1iuooZm2Ou5N3/s9bYihTqU3Xo+VzqpVnSl7Ot8iC5TUNel8iWD7BpX8&#10;TvLvuLj/AGPl+6v/AI9W0kKoqKqqiL9xEp++ivLbcndncmm9B1FFFIGFNf7lOpvzbflVn/3KLX0v&#10;Yl9itc2095JZWlrPJbTXlzFbpcRRKzxKz/f2tXU+H/2frfwvaXVnpmszpaSzvcRxSwI/2d3O5tv+&#10;z/s/7VUvh9eeGdN1rT49S0BrTXIv9Ht9buFRkuHf+627cjPt+66rXt6fcr7HBYSi6Wup9HhsNS9m&#10;na55Xc/CHVPssq23iJVuCvyeZY/Krf8AAXrlLmzu9Lv57C92i7g2o8qqyxSbk+8u7+GvoH8awdb8&#10;GaV4gnFxeWu+VY/K3pIyNt/u/KaqtltKUfcVjSrhYyjaKseM/wDAaN9d/rHwW0XUIFjgvdW0llie&#10;LzbG+fcwbr9/dXJ+KPB1z4NdJoJ57/RSixBpv3txBL/fdv4lavErZXVpx5jyp4CpCPMZlFZL+J9M&#10;SKVmuZdiN5Tf6LL97/vir1tefaZ7iDyp4ZYm2Mk0DRP/AL6bvvL/ALdeXKhW5dFc4pUatkeX/tK6&#10;LBrXw/0zz72LTns9f069iuJm27JYpdyL/wAC+7/wKvWJvnldf4P4a57xH8J9X+O3hDULG2bTbC3g&#10;1iJoLm4lld/9GuEl3Jt/3dld9N8JvF093NIPE2kLE029Yf7KlY7Pn3Ju+0f7X92vWjgK9SlD3TrW&#10;DrTina5haHo/iLxDZ6hfW9jZNGsrJBay3LxTttbb8/ybRu++u2tJvhx4n1e5ezuLaDS7N02SXouv&#10;tDuv8Sqvy4b3ro/AHw51jQPFMur6jdWrE2v2LZZb1Sdd+5GdW/jX/wBnevTUX5a9mjl9FJSkrNHq&#10;0cLBWurMjtIEgtoo4l8uJV2qv92rVNH3RTq9iKsj0fITFLRRVAFFFFABRRRQAUUUUAFFFFABRRRQ&#10;AUUUUAFFFFABRRRQAUUUUAFFFFABRRRQAVw/xX/48PDn/Yw6b/6ULXcVw/xX/wCPDw5/2MOm/wDp&#10;QtAHcVg+Mv8AkEW//YRsP/SuKt6sHxl/yCLf/sI2H/pXFQBvUUUUAeffA7/knNp/1/6j/wCltxXo&#10;NeffA7/knNp/1/6j/wCltxXoNAHGfCj/AJFSX/sLap/6cLiuzrjPhR/yKkv/AGFtU/8AThcV2dAB&#10;RRRQAUmKWigBlGyn0UAQ+T8nzc1z2t+CtE8SQyxalpNpfLIVZvNiG5v+BV09RBD61lOnCorTQ05J&#10;3i7HlOtfs8+HNSluZ7GW80i6lj2I1vcu0UX+0sTfLXa+CfCtr4J8PWmkWrtLFb7/AJ3+8zM5dj/3&#10;01dFspdlclHBYbDzc6cLNms6tSokpu9hw5FLRRXeYhRRRTAKTFLRQAUUUUAMdN1QvDn/AOxqzRQB&#10;WMGfu/JXK+L/AIc6L4zhlS9s40umX93fRIqTxfR/vV2GymlfeuavRp1oOFSN4suM5QkpRdmfL+u/&#10;ArxZoULzRPZ+JIV3borKL7Pcbf4dqM+1v++q4bY7sn8GxtjJMux1/wBh6+1zECeK8/8AH3wl0nxp&#10;cPdoz2GtbNq3qpvVlz910+63/oVfnGb8G0a8HPA6SPo8JnVWnJRru8T5mhm+X5fkTdTrq2+1Q7lk&#10;ktriJvNgu4m/ewN/A6f7VavinwhqXgfVvs2pWzRQyyssF2j70uP/AIlv9ms3zl8pd38VfkWLw1bL&#10;arhXjaR9YqlPEJTp7M9j8Ga9L4h8OWV3Pt+1svlT7Pueav3/AP4qt2vGvhpr39j+KPsPnqmn6pFK&#10;2yZvuTxf3P8AfTf/AN8V7LXzuMo+yqep83iaPsJuAyZFeJ1b/Vbfm/3Kq6V8+mxN9/cvy1drHh1K&#10;2/tnyLO5jd/n823Rv/QK4ormdjCK925L4h0GDW9IuLNl2O+x4pdv3XX5krmrC5W8sop933l+b/Yf&#10;7rp/wD7ldx/6HXD69Zr4Y1mKddv9lapLtl/6d7pv4/8Adf8A9C/36/QOF8xcKn1SfU+XznBqpTVS&#10;HQff39tpVlcXN5L5Nvbr5sr/ANxK5fwZbX2sX974q1Bmtpb+L7PY2O35ILVX3o/+9L97/gCUxIV+&#10;It1Lc3LSv4ctZ9lrb/cS6lX/AJav/s12afd/8cr9TUlTXIj4+yT0DZTPJX+6tS0VnzOLunYwlFSv&#10;GSuiqm9H+ZlSKrCJ/Fu3pu2fJTPldNu3f/sU93Z/mdm/9Ar1lWw9ako1YPTseb7Kth5fu5+6zEub&#10;y8h1GWKWJkWJt6pt++taz/6rdVabTYPPilZp97t/A2/fT7a2SzRLZNybWdGR/wCFq9THxwtXDwr0&#10;E01vc8HLljMNialOs7xexKiPs3U/+Dd/B/E/92j7lY+t/PeaZFc7n0y6Z4pU27E835GR3f8Au/J/&#10;4/Xy0pOrJtn2NGnazJYXl8Taium2yqmlXUUtvLqaS/ddk+4if+zVpvYfYZWtJY1RoNifItWIbOL7&#10;HLPKrJbwfuvJRdj7v7lS39/bXNnb+VAyXsXyf7G2vpIRhPL9Z2a28zy6rvWZmwou96tVXT/j4dV+&#10;59+pt9fPVVZWe56GG/hjqKa8yxq7My7E/jo+/wDKvz/7lZpXibNdRlzcrbW8s7KzpEu/Yi/O1bmi&#10;fD/xJrtos9xFBoUcrPhHPm3Cr/u/d3f8CrjvE9yqaJeqredcMv7qFG+eWX76Im2vozSLpruwtLiS&#10;E28s8KSNC33l+X7te/lmCp1E3UV7Hq4PDwmuaZxmlfCSystS0/ULjUb2/lsvu27uiW7v2dkVfvLX&#10;oifcpNtSV9TTpxpq0VY92EFBWQUUUVqWMpPLH91fyqSigCHyflrO1Xw/p2vQpFqFpBeRK29RKv8A&#10;FWvTNlKyAq2Gm22mQCC0gjtrdPuxRJtWrm0UtFMBmyn0UUAFFFFABRRRQAUUUUAFFFFABRRRQAUU&#10;UUAFFFFABRRRQAUUUUAFFFFABRRRQAUUUUAFFFFABXD/ABX/AOPDw5/2MOm/+lC13FcP8V/+PDw5&#10;/wBjDpv/AKULQB3FYPjL/kEW/wD2EbD/ANK4q3qwfGX/ACCLf/sI2H/pXFQBvUUUUAeffA7/AJJz&#10;af8AX/qP/pbcV6DXn3wO/wCSc2n/AF/6j/6W3Feg0AcZ8KP+RUl/7C2qf+nC4rs64z4Uf8ipL/2F&#10;tU/9OFxXZ0AFFFFABRRRQAUUUUAFFFFABRRRQAUUUUAFFFFABRRRQAUUUUAFFFFABRRRQAUyn00d&#10;DR5ifY5zxf4ag8U6Hd2FwkY8+Nwjum7y324SX/eWvkyazlt5ZbS5iaGWCVreVH/vK9faLpht1fH/&#10;AI00rUvDHivxJNq8ckUVzqs91BcSrmJoJf8AVfP93/Y21+aca4GNbCqtCN5I+iyfEOFXkRy1/YLD&#10;Pa3MSq7299btFvb+NnSL/wBBd699TRL6FPKlvmTZ8i+UteJTJ9vSygXaktxfWu3/AGm81G/9kr6I&#10;d98rtX4Rjl+6hzKzPax9aTmjn08K/P8Av765uUb7yS1dudNihtU+zRKnkN5q/L871oVFeXMFtayz&#10;3Mqw28S75ZnbYiJ/frxYKTa5Nzy+eTGW1zE9n5+7Ym3ezu33K4e/tp/i7ZXWnutzpvhR98U77dlx&#10;f/7n+z/FvqGzSb4kLbwL59t4PiTbK77onvGX+D/c/wDi69DRFRUWJdkSqiqn9yvZi3lqTg+aruvI&#10;52vaaT2OH0qzl021/syVYPNs/wDR/wDRF2Js2b0dP+AVeT7n9+meMLP+zdUtNa+b7Jt+y339xE/5&#10;ZSv/ALjf+h/7FPT7lfr+W4+OOw0ayd319ep+eY/DPC13Dp0HUUU3fXqp3POBE+f71ZOpQsjxTusD&#10;xI2xk+b5t1bFRTJvTa33K7cLiXhantEebjsFHHU/Zsih3WyfMq/I3ypD/cqvZ2ctt5tzPO1zcTt5&#10;rO/8VWvvtt/gWn/x1VSvKQ6FFxhyLoG9XTetMubOC/tZba5XfbyrslTd/BQ/7n5l/vU28SKazlin&#10;/wBU6vu/3K5la90dsZShG3Yx/Ddt9stUuZ/MmlSV0WZ2dPNRX+R9n+7W7/vfc/uVX03b9gt/Kga2&#10;RYkRUerf36mSTlqWpSnG5DD9+Vv9qi5mis9nnyxQo+/a7ts+7T9mzf8A71XvC81hY+Kkn1bTYrm1&#10;ls/K+1zfN9l/2GVv4Wrpo04YiqqbNMJS5oqMna5S8Ow2XiTxjoVi8SX9rva4lSJlfbtX5d3+zur1&#10;+b4Z+Fri7iupfD2mPcRSeakv2VNwf16Vq2ek2NhKZ7O0gtmk+88MSqWX/eFaea+zw+Fp0aagj6mj&#10;QjSjyp3MLTvBmiaNKZLHSLK0l8xpd8MCp87featqFNlSZNOrsjFR2Oi1goooqxhRRRQAUUUUAFFF&#10;FABRRRQAUUUUAFFFFABRRRQAUUUUAFFFFABRRRQAUUUUAFFFFABRRRQAUUUUAFFFFABRRRQAUUUU&#10;AFFFFABXD/Ff/jw8Of8AYw6b/wClC13FcP8AFf8A48PDn/Yw6b/6ULQB3FYPjL/kEW//AGEbD/0r&#10;irerB8Zf8gi3/wCwjYf+lcVAG9RRRQB598Dv+Sc2n/X/AKj/AOltxXoNeffA7/knNp/1/wCo/wDp&#10;bcV6DQBxnwo/5FSX/sLap/6cLiuzrjPhR/yKkv8A2FtU/wDThcV2dABRRRQAUUUUAFFFFABRRRQA&#10;UUUUAFFFFABRRRQAUUUUAFFFFABRRRQAUUUUAFFFFADKo6hpttqNtLBcwR3EEo+aKVd6t/wGtGmA&#10;55FRJRekldDTcXdHyi2iW1v8dG03bmKyvJ72KLyvkVPK+T/vlpf/AByvVv4Kq+N9FsfD/wAQ18RP&#10;BKj6tZpYS3aszIjRPvT5f4d2773+xXM+JPidoPh54rRbyPVdYn/49dJ06X7RcXH/AHz91f8Abev5&#10;o4py2vTzOUYw93p2+Z7dKv7SC5jrZpltonnnaOGKJd8sztsSL/gdcJbXWofEu7im8qO28FRSb4lm&#10;T/SNWZf9l/uwb/8Avr/d3VNpXgy+1i/TVfGc8Vzcf8sPDyN/oVh/v/8APeX/AG3/AOA13GzYu35f&#10;/i6+Sc6WETjFc039y9DW7a1M+azlheWWCdvNlfeqP9yiG8lS6+zT+XvlXfE8S7U/260Kr3lstzFt&#10;bbvVt6vt+5XlP3rynuzeOyHzW0F/BLBOqvb3ETRMn95a4HQXltkuNKvHb7Xp0v2dt/8AFF/yyf8A&#10;4Gmyu7s5pblN0u1HRv3qVznip4rDVNKvtqp5rfYnl/8AHot//fDr/wADr7DhnHOjifq7+0eFm2F9&#10;pRcuw3/gVZ9/ftZum2Lzt39ytBE2JtqveWf2lPvbHSv2jBuhHERjiPhPyrMFivqkvqbtNbBZ363n&#10;m7f+WW3/AIHUs02xH/v/AMNZ9hpUtn5Teb/e3Vb2edL/ALv3a6sXSoKu3h/hOTAV8W8NGGLVp9R1&#10;tDs+ZvvtU21ahR9j/N8j/wDjlTb2215srpux7VOUVZENyn7ratDwreRPE2796uzf/dp9Zk2qwQ3H&#10;kRQSzXfmpFsT59u7+PZ/dreGqXPsTVVn7o/Qbme80a0lniaGXbsZH/2X21pp9yq9nbfZrdImlkmd&#10;PvPN996sJ9ysKjSdo7GkW1FXDZVe/wBv2O4/erD8uxnm/gqx8/8A49Ve82wwS7mVEVW+/wDwVVCL&#10;VWLOiEPeTPoW1t1tYYo0+SONdq/NVuqqdasjpX6Quh9je4tFFFUAUUUUAFFFFABRRRQAUUUUAFFF&#10;FABRRRQAUUUUAFFFFABRRRQAUUUUAFFFFABRRRQAUUUUAFFFFABRRRQAUUUUAFFFFABRRRQAUUUU&#10;AFcP8V/+PDw5/wBjDpv/AKULXcVw/wAV/wDjw8Of9jDpv/pQtAHcVg+Mv+QRb/8AYRsP/SuKt6sH&#10;xl/yCLf/ALCNh/6VxUAb1FFFAHn3wO/5Jzaf9f8AqP8A6W3Feg1598Dv+Sc2n/X/AKj/AOltxXoN&#10;AHGfCj/kVJf+wtqn/pwuK7OuM+FH/IqS/wDYW1T/ANOFxXZ0AFFFFABRRRQAUUUUAFFFFABRRRQA&#10;UUUUAFFFFABRRRQAUUUUAFFFFABRRRQAUUUUAFFFFAEOxdtcVP8ADLTIby+1DSYl0fUL077h7SJN&#10;k7/3pV/i/wC+q7umiuTE4Wji4OnXipJ9xp2POrDwJq6RP9u1mB32/L9ksWi2t/wJ33ViyRXOk3lx&#10;aXyqnlJviuP4J1/vV64VFcl8QdCXVdFWVLdZ7+zb7RbB2wu9Vb73+8u5P+BV8BnHB+X1cHP6rSUJ&#10;pXVuvkdVKvPmSZxP9q2f/P5H/wADasy2hn15r2eeee2iine3iS3l2fItV9L1tdVtftP2mPUtP8rf&#10;Lv27NrfcdHp/g+aJLV90+/fO77P7lfze6cqbcKnxJ/0j6SNowckaE1h9j+zzwNIiJOvnpM2/5fuV&#10;Pqum22vabLZ3Pz2su37n30/iR/8AeT5KvOi7XVl+T+LfVKzT7NeSwRL+6+WVU/u7v4KulJ0ZqpHd&#10;bepyy9+LvszjNEubl7WWK8+S9tZ2tZ96/Izr9x/+Bp81adJ4nsPsGs2+rwKvlXWy1vE2/wDfqX/2&#10;Wn1+6ZZjFj8LGt16+p+Z47D/AFas6a2Iv4KZD/qv+BfNT3+5TIf9VXuL4DyZq+IQ/Yr/ACsqvTPJ&#10;X+GVkqbf/tU7+HdXOpVI6j9mpbkSPs2fKrvuqvNbLNceeqr9rTftd/k3u1W6PuOjf7X9+uiWKqTS&#10;T2COHjG/mR+HdBvfGv8AZrSabe2mltcutzOl19nUqu9fvL833tv3Nlepf8Kv0iVmZZbtFdt21J64&#10;bwv4vvvCljLZQafBd2q7pYPNvmV1Zv4PuP8AL/nbXbeEfHbeJNRezvLWOyu/KEqLDK0qMv8AF82x&#10;fu/J/wB919ThJYRxjFK7Z9NhPYcqh1K2n/BbwxayXMr299fmd97LfalcTorf7CM+1P8AgNJ/wqrS&#10;rfUIp4JZrazR/Nl08BWhf/vr+H+9/wCy16Iv3aXHPWvW9hST0iej7KNxqcCpKbgU6t0rGit0Ciii&#10;mMKKKKACiiigAooooAKKKKACiiigAooooAKKKKACiiigAooooAKKKKACiiigAooooAKKKKACiiig&#10;AooooAKKKKACiiigAooooAKKKKACuH+K/wDx4eHP+xh03/0oWu4rh/iv/wAeHhz/ALGHTf8A0oWg&#10;DuKwfGX/ACCLf/sI2H/pXFW9WD4y/wCQRb/9hGw/9K4qAN6iiigDz74Hf8k5tP8Ar/1H/wBLbivQ&#10;a8++CLbPh5aK3D/b9Rbb/wBvtxXcyXcMcLStIqxqu9mb+7QBynwo/wCRUl/7C2qf+nC4rs64r4T/&#10;APIqP6PqepMPp9tlrtaACiiigAooooAKKKKACiiigAooooAKKKKACiiigAooooAKKKKACiiigAoo&#10;ooAKKKKACiiigAooooAKrXCb4mUrvVv4as00jmpklJOL2YHz7L4W1fwVcfY4NGVNKiunSxa33sv2&#10;dvuK21Pl2f7dNXxPpd40Vtc32n3K3TMqwxOiS7/9n5vmZa+gGTj5a4H4j6MkXhpp7C2s7eS3nWVp&#10;/I3sibv3u3avytX5FnnBOHqe0xlGVnu9L3PVo46SSpyOY0eb/R3iWX7SkX3X/vo33KluX+zXUU+3&#10;fuXyt/8Ac3fcqlpt/B/oX72J4rqCJIvmT53Wrt/MsNhNL9/Yvy1+CyUk3fpptY9FXck11M/xhMye&#10;F9TuYpVR7eL7Ur/9cvn/APaVY6Osyoy/OjrvWujmsLa/0SWxnbfb3EDRN/toyfP/AOh1xXgy5+2e&#10;D9EuZfneWxi+5/uV+ncJP/Z6lJfZt+Nz4/P4qPK1ubE0ywxO3+zvqTS/CfiDxNpfn6C+mon8NxqO&#10;5opf7+xV/wDQqu+GPDV34uvpomjubPS7dojJcbF2XX8XlJu/h/2q9ntLOPT7dIII44YkXaqIm1Vr&#10;9jwGAjUhzVlfseRhsE51FUn2PFpvhf4/dJdt34ZeX5fK3xXX/At3z1X1fQ9Z8Msz6vbQJaKi7tTt&#10;3/dOzOq7W3fMvzNXvpIJxUM9rHcwtFLGskT/AHlavSq5ZQlC0VZnovB0pp23PAX+T7/yfLvorvh8&#10;FNDhCLbTajaRJL5qww6hKqZrhNX01vCviI6Jc6gb6aS2W5guJoVhd137HVtvy7vuf3f92vnK2W1M&#10;PFy6HlVMFOn7z2GV0Pw4/wCR5T5V/wCPGX5nb51+eKue3/fZq2vhfOl/4+leE/aEtbGWKV1/5ZMz&#10;xbEf/a+R6zy2LliYszwsVKsmj2pG+VTUlRquEqSvvT6l7hRRRQAUUUUAFFFFABRRRQAUUUUAFFFF&#10;ABRRRQAUUUUAFFFFABRRRQAUUUUAFFFFABRRRQAUUUUAFFFFABRRSbqAFooooAKKKKACiiigAooo&#10;oAKKKKACuH+K/wDx4eHP+xh03/0oWu4rhvix/wAg7w7/ANjDpv8A6ULQB21YnjL/AJBFv/2EbD/0&#10;rirYeVYxuZq53xJe2+oaDaT200dxC+pWG2SJty/8fUVAHUUUUUAeE2NrJe/s86jAmmahrBnuL9Vt&#10;dMRHuPmv5fmVZXRX2/f2s3zYrzz4QfDb4p2U+mH4p32jt4ATwx/ZUulvczi5tnR4mR52V/K819m5&#10;nX7v3a0fFHwoufG37L3i+28L2kg8ZX8eqLp9xDePBtuftk2xlff8nNVPDP7O+r638UNbfx9am98F&#10;fYbUadEdTbyoti2+y1aJX3M3mpcPKzsyy77fb9ygD3D4K6Pa6D4Ft7GxtUs7G1v7+KC3hX5ET7ZL&#10;s2f7O2vQ68f+GXw68NzeGpHm03Yy6nqSEefL8u29n+X7/wDnbXX/APCsfC+/b/ZX/keX/wCLoA7G&#10;iuR/4VX4X/6Bn/keX/4uj/hVfhf/AKBn/keX/wCLoA66iuR/4VX4X/6Bn/keX/4uj/hVfhf/AKBn&#10;/keX/wCLoA66iuR/4VX4X/6Bn/keX/4uj/hVfhf/AKBn/keX/wCLoA66iuR/4VX4X/6Bn/keX/4u&#10;j/hVfhf/AKBn/keX/wCLoA66iuR/4VX4X/6Bn/keX/4uj/hVfhf/AKBn/keX/wCLoA66iuR/4VX4&#10;X/6Bn/keX/4uj/hVfhf/AKBn/keX/wCLoA66iuR/4VX4X/6Brf8AgTL/APF1FD8KfDnlfNpnz/8A&#10;XzL/APF0AdnRXI/8Kr8L/wDQM/8AI8v/AMXR/wAKr8L/APQM/wDI8v8A8XQB11Fcj/wqvwv/ANAz&#10;/wAjy/8AxdH/AAqvwv8A9Az/AMjy/wDxdAHXUVyP/Cq/C/8A0DP/ACPL/wDF0f8ACq/C/wD0DP8A&#10;yPL/APF0AddRXI/8Kr8L/wDQM/8AI8v/AMXR/wAKr8L/APQM/wDI8v8A8XQB11Fcj/wqvwv/ANAz&#10;/wAjy/8AxdH/AAqvwv8A9Az/AMjy/wDxdAHXUVyP/Cq/C/8A0DP/ACPL/wDF0f8ACq/C/wD0DP8A&#10;yPL/APF0AddRXI/8Kr8L/wDQM/8AI8v/AMXR/wAKr8L/APQM/wDI8v8A8XQB11Fcj/wqvwv/ANAz&#10;/wAjy/8AxdH/AAqvwv8A9Az/AMjy/wDxdAHXVC8O4Vy//Cq/C/8A0DP/ACPL/wDF0f8ACq/DGP8A&#10;kGf+R5f/AIql5gU9b8AxXEzXmlFbC93BmUqTHPtXhSp+Vf8AeWuG1WfVP7Pe2l8P6tDey/J+5tml&#10;RP8Aga/w16J/wq3wz/0DeP7vny//ABVN/wCFWeF16ae3/gTL/wDF18Vm3CmX5q/aVIuMvLqdVPET&#10;g7s4lYNUaGJbTw7f7GfyUSXZEkS7fvN8/wB2sj4V/CbXD4J8ODxDMulSxWsSy6ZbRb3CbPuPK33X&#10;/vV6h/wqzw1307H/AG8S/wDxdJ/wqzw1/wBA9v8AwIl/+KrqyfhzBZRF+yvr3Mq8liJKU+h0draR&#10;WVvFBBGsUUaqqov3VqzzXK/8Ks8MD/mF/wDkxL/8VSf8Kr8L/wDQM/8AI8v/AMXX1dktjFK2h11F&#10;cj/wqvwv/wBAz/yPL/8AF0f8Kr8L/wDQM/8AI8v/AMXTGdXXJ+NfBaeK4rVzM9teWbNLbSo3AZlK&#10;7XX+JaX/AIVX4X/6Bn/keX/4uj/hVfhf/oGf+R5f/i6icFUjysmS5lys4vR/g/q96f8AiotUsvsj&#10;xMk1lpVu673/AL/ms3/juyvVLaxSzRI4I0jhT+BKwD8LfC4/5hn/AJHl/wDiqX/hVnhf/oGf+TEv&#10;/wAVUU6MKS9wmFONNe6dWv3RS1yP/Cq/C/8A0DP/ACPL/wDF0f8ACq/C/wD0DP8AyPL/APF1saHX&#10;UVyP/Cq/C/8A0DP/ACPL/wDF0f8ACq/C/wD0DP8AyPL/APF0AddRXI/8Kr8L/wDQM/8AI8v/AMXR&#10;/wAKr8L/APQM/wDI8v8A8XQB11Fcj/wqvwv/ANAz/wAjy/8AxdH/AAqvwv8A9Az/AMjy/wDxdAHX&#10;UVyP/Cq/C/8A0DP/ACPL/wDF0f8ACq/C/wD0DP8AyPL/APF0AddRXI/8Kr8L/wDQM/8AI8v/AMXR&#10;/wAKr8L/APQM/wDI8v8A8XQB11Fcj/wqvwv/ANAz/wAjy/8AxdH/AAqvwv8A9Az/AMjy/wDxdAHX&#10;UVyP/Cq/C/8A0DP/ACPL/wDF0f8ACq/C/wD0DP8AyPL/APF0AddRXI/8Kr8L/wDQM/8AI8v/AMXR&#10;/wAKr8L/APQM/wDI8v8A8XQB11Fcj/wqvwv/ANAz/wAjy/8AxdH/AAqvwv8A9Az/AMjy/wDxdAHX&#10;UVyP/Cq/C/8A0DP/ACPL/wDF0f8ACq/C/wD0DP8AyPL/APF0AddRXI/8Kr8L/wDQM/8AI8v/AMXR&#10;/wAKr8L/APQM/wDI8v8A8XQB11Fcj/wqvwv/ANAz/wAjy/8AxdH/AAqvwv8A9Az/AMjy/wDxdAHX&#10;UVyP/Cq/C/8A0DP/ACPL/wDF0f8ACq/C/wD0DP8AyPL/APF0AddRXI/8Kr8L/wDQM/8AI8v/AMXR&#10;/wAKr8L/APQM/wDI8v8A8XQB11Fcj/wqvwv/ANAz/wAjy/8AxdH/AAqvwv8A9Az/AMjy/wDxdAHX&#10;Vl61o41ixNubu4sjvV/NtZNj/K26sX/hVfhf/oGf+R5f/i6P+FV+F/8AoGf+R5f/AIugDqo12L97&#10;fUlcj/wqvwv/ANAz/wAjy/8AxdH/AAqvwv8A9Az/AMjy/wDxdAHXUVyP/Cq/C/8A0DP/ACPL/wDF&#10;0f8ACq/C/wD0DP8AyPL/APF0AddRXI/8Kr8L/wDQM/8AI8v/AMXR/wAKr8L/APQM/wDI8v8A8XQB&#10;11Fcj/wqvwv/ANAz/wAjy/8AxdH/AAqvwv8A9Az/AMjy/wDxdAHXUVyP/Cq/C/8A0DP/ACPL/wDF&#10;0f8ACrvC/wD0DP8AyPL/APF0AddXn3xjXfoWkL5fnFtasB5YfYz/AOkJ8qtWj/wq3wv/ANAr/wAj&#10;y/8AxVeZfGfwJ4aNlptlb2dw073UrSW+nTyvcN/oV00W1Vfdu3orJ/tJQB5j4C+Hfxgh8T+GpLOx&#10;tdE8AQeKLy9vtI1x2+33VrLbvFvaOKWWJUX50WLd8zMjtX0TF4N0PwH4Ks9L8OabbaXpqanZssNo&#10;vyHdeRfN/tV80+GPh7488TeO/BWn6tpviHTfCN74Utoru5LyxMl61vKl7LcNv3LPv8hYt6t/rZWr&#10;6Ej8DeFtA8L6LP4etohbxXOnRWs1vcvKnlfaotu07vm+WgD1SikX7oooA+K9ek8YS/AD4i2/hS08&#10;Wf27D4mik086fFLmWFrqJZ0t/wDpltW43bfWu48VfAofGL4jeMrDXW8T2/hG/gsbqNhfskLXkTv8&#10;0Ss7/K0Tj5diquz+/wDMvfTfszeC3u7ieNtbtvNnln8u01q6iRHlfe5VVf5fmp//AAzD4N/57+IP&#10;/B5df/F0AeCeNdS8Z6VqVlF4VvPG8WlpdX66ymlWbS26WP2/55bV9m1p1Tf9xndmf7le6/ATw/4l&#10;fw34e8ReNL29n8TNpC6dJazttSJRKWMrp/z3lXymf/dpLT9lnwTp0Xl20uv26b3f5Ncuh8zNuZvv&#10;+tT/APDMng//AJ+fEH+z/wATq6+X/wAfoA9coryP/hmXwd/z8eIP/B3df/F0f8My+Dv+fjxB/wCD&#10;u6/+LoA9coryP/hmXwd/z8eIP/B3df8AxdH/AAzL4O/5+PEH/g7uv/i6APXKK8j/AOGZfB3/AD8e&#10;IP8Awd3X/wAXR/wzL4O/5+PEH/g7uv8A4ugD1yivI/8AhmXwd/z8eIP/AAd3X/xdH/DMvg7/AJ+P&#10;EH/g7uv/AIugD1yivI/+GZfB3/Px4g/8Hd1/8XR/wzL4O/5+PEH/AIO7r/4ugD1yivI/+GZfB3/P&#10;x4g/8Hd1/wDF0f8ADMvg7/n48Qf+Du6/+LoA9coryP8A4Zl8Hf8APx4g/wDB3df/ABdH/DMvg7/n&#10;48Qf+Du6/wDi6APXKK8j/wCGZfB3/Px4g/8AB3df/F0f8My+Dv8An48Qf+Du6/8Ai6APXKK8j/4Z&#10;l8Hf8/HiD/wd3X/xdH/DMvg7/n48Qf8Ag7uv/i6APXKK8j/4Zl8Hf8/HiD/wd3X/AMXR/wAMy+Dv&#10;+fjxB/4O7r/4ugD1yivI/wDhmXwd/wA/HiD/AMHd1/8AF0f8My+Dv+fjxB/4O7r/AOLoA9coryP/&#10;AIZl8Hf8/HiD/wAHd1/8XR/wzL4O/wCfjxB/4O7r/wCLoA9coryP/hmXwd/z8eIP/B3df/F0f8My&#10;+Dv+fjxB/wCDu6/+LoA9coryP/hmXwd/z8eIP/B3df8AxdH/AAzL4O/5+PEH/g7uv/i6APXKK8j/&#10;AOGZfB3/AD8eIP8Awd3X/wAXR/wzL4O/5+PEH/g7uv8A4ugD1yivI/8AhmXwd/z8eIP/AAd3X/xd&#10;N/4Zk8Hf8/PiD/wd3X/xdAHruKbXkn/DMng7/n58Qf8Ag7uv/i6d/wAMy+Dv+fjxB/4O7r/4ugD1&#10;n5afXkf/AAzL4O/5+PEH/g7uv/i6b/wzJ4O/5+fEH/g7uv8A4ugD16ivIf8AhmTwd/z8+IP/AAd3&#10;X/xdH/DMng7/AJ+fEH/g7uv/AIugD16ivIf+GZPB3/Pz4g/8Hd1/8XR/wzJ4O/5+fEH/AIO7r/4u&#10;gD16ivI/+GZfB3/Px4g/8Hd1/wDF0f8ADMvg7/n48Qf+Du6/+LoA9bpa8j/4Zl8Hf8/HiD/wd3X/&#10;AMXR/wAMy+Dv+fjxB/4O7r/4ugD1yivI/wDhmXwd/wA/HiD/AMHd1/8AF0f8My+Dv+fjxB/4O7r/&#10;AOLoA9coryP/AIZl8Hf8/HiD/wAHd1/8XR/wzL4O/wCfjxB/4O7r/wCLoA9coryP/hmXwd/z8eIP&#10;/B3df/F0f8My+Dv+fjxB/wCDu6/+LoA9coryP/hmXwd/z8eIP/B3df8AxdH/AAzL4O/5+PEH/g7u&#10;v/i6APXKK8j/AOGZfB3/AD8eIP8Awd3X/wAXR/wzL4O/5+PEH/g7uv8A4ugD1yivI/8AhmXwd/z8&#10;eIP/AAd3X/xdH/DMvg7/AJ+PEH/g7uv/AIugD1yivI/+GZfB3/Px4g/8Hd1/8XR/wzL4O/5+PEH/&#10;AIO7r/4ugD1yivI/+GZfB3/Px4g/8Hd1/wDF0f8ADMvg7/n48Qf+Du6/+LoA9coryP8A4Zl8Hf8A&#10;Px4g/wDB3df/ABdH/DMvg7/n48Qf+Du6/wDi6APXKK8j/wCGZfB3/Px4g/8AB3df/F0f8My+Dv8A&#10;n48Qf+Du6/8Ai6APXKK8j/4Zl8Hf8/HiD/wd3X/xdH/DMvg7/n48Qf8Ag7uv/i6APXKK8j/4Zl8H&#10;f8/HiD/wd3X/AMXR/wAMy+Dv+fjxB/4O7r/4ugD1yivI/wDhmXwd/wA/HiD/AMHd1/8AF0f8My+D&#10;v+fjxB/4O7r/AOLoA9coryP/AIZl8Hf8/HiD/wAHd1/8XR/wzL4O/wCfjxB/4O7r/wCLoA9coryP&#10;/hmXwd/z8eIP/B3df/F0f8My+Dv+fjxB/wCDu6/+LoA9coryP/hmXwd/z8eIP/B3df8AxdH/AAzL&#10;4O/5+PEH/g7uv/i6APXKK8j/AOGZfB3/AD8eIP8Awd3X/wAXR/wzL4O/5+PEH/g7uv8A4ugD1yiv&#10;I/8AhmXwd/z8eIP/AAd3X/xdH/DMvg7/AJ+PEH/g7uv/AIugD1yivI/+GZfB3/Px4g/8Hd1/8XR/&#10;wzL4O/5+PEH/AIO7r/4ugD1yivI/+GZfB3/Px4g/8Hd1/wDF0f8ADMvg7/n48Qf+Du6/+LoA9cor&#10;yP8A4Zl8Hf8APx4g/wDB3df/ABdH/DMvg7/n48Qf+Du6/wDi6APXK4X40eGb/wAa/CPxloOmqzan&#10;qWk3VrZ7ZfKxO0TeU2/+H59tc7/wzL4O/wCfjxB/4O7r/wCLo/4Zk8Hf8/PiD/we3X/xdAHjfhf4&#10;IeM7GHxqPEGnajqdpq/hvw9a28FvqzO/2+2t9k77ftEX3ZdrN8679lW/+FP+IPC/w48CzSNeJ8T2&#10;0tdAlvrbUjLN8lldbXRp/l835/vN937u/wDjr1j/AIZh8G/899f2/wBz+3brb/6HVW5/ZV8C3jW7&#10;TS6/O9vL5sTPrt0219mzd9/+61AHn3wk+DHxC8PeFvCuhaybSy0q1uLw3k1nqcq6hKssEsSXFx8j&#10;xSS7dn3W27mr3O/0HT/CfgzR9F0q2jstMsLzTra2t4V+SOJbqFUWuY/4Zj8H/wDP14i/8Hl1/wDF&#10;1Y0f9nnwnoesWWpwSa3Pc2cqTxLdaxcSpvX7vyM21qAPVKKYn3KKAH0UUUAFFFFABRRRQAUUUUAF&#10;FFFABRRRQAUUUUAFFFFABRRRQAUUUUAFFFFABRRRQAUUUUAFFFFABRRRQAUUUUAFFFFADHrxX4h/&#10;Hq48CftB/Dv4b/8ACOzapB4xtLqWK+tJV32rwbWcurf8s9le218WftWN4qT9tL9ntvBkekS+I/7M&#10;1/7OmutKto3+jpu3eV81AHrH7Snxc8V/DTVvhXYeE49Lmu/FPiiHRJ4dVR9vlPG7s67P4l2V7Df+&#10;I9O0vU7DTrzU7W2vtR3C0tppVV5yv3ti/wAX3l/Ovgn9oK6+Nnhfxn8KtY+IS+H/ABRbN47srrRd&#10;F8HLKtwkq2s26BHl27lb+9/vV9O/C/4Ta1L43vPiZ8QJ477xffwLBp+jRt5lp4ct+9vbt/z1fCeb&#10;L/Gy7fu7aANr9pDxlr/gb4Sa3qPhSSBfF0rQWOiRXCK6S3k86RRJs/i5f/0KuCtv20/DWian4d8L&#10;eINF8ZJ4y1SB/ItP+EWuLdrx4/lleKJvm27q87+Omva98Vfjz8P59OuptN+Hfg7xpYabK8Uro2s6&#10;o2/zVX/plbquz/beV1rm/iD4+0vXNP8A2jvi4uptp/iDQdDfw9odrBc/Z7uKwXeqXW5Pm2XFxKzI&#10;y/3EoA9r8c/tE+JYP2YvHvxC0/w3f+CvEfh+CeWLSfE9nl28pg29kVvuujL/ALua62b4ieMG/Zbf&#10;x1HBpEXi/wD4Rr+3fs5837Er+R5uz+/93/x6vgjxLomoaIn7RNnrFzNqWuWfwe0lLy81Eo100rW/&#10;73zX/v8A/jzbVr7s+VP2K9zf9E+/9xtAHFfDL9o341/EX4f+H/E1r8DbC6ttWsoryKaPxhbxKyv/&#10;ABbGi3LxWP8AFL9pP43eC9X+HsNx8H7PRYdd8UWukSuniO3vXnik3s0SLsTa+1C27/Zrz34YXXxB&#10;+HP7O/7P+owfFHUNM8LeIE03SboQ6DZTJpKT27+UzO67tvmrFFvb7u+vb/Ev7Ovjfxh4n8B6jrPx&#10;Wm12y8MeIINdksLzRbaJZzEsqfI8W1lPz/7tAH0XbPvT7++pqYlPoAKq3FwltE0jsqIg3M7ttVat&#10;VFJGsisrKrK33lagDyTwV+1F8PPiP8WdV+HfhrXl1jxLpdm97eLaRO9vEiSrEyeb93dvda9dr4P+&#10;FMEVr/wVo+K8EUaxRJ4Lg2oi7VX/AI8q9m+Lnib486Z8dvhzZeA/D+n6t8OLt9viO9unRXhVpfnb&#10;725dkf3du7caAPoquO+JnxU8K/B/wrP4h8Z65b+H9EjlWFr24DbdzfdT5fm3V2Kfcr5A/aH8FfGz&#10;xV8ctM1nwx4B8J+MvCGiWfk2Np4nvtsX2iX/AI+J/K/ifZtiXd93a/8AfoA92+Ev7QXw/wDjpHqc&#10;ngLxRaeJU04ql59kV0aIt9zO9V/ut+VRaL+0P8OfEPj2XwRpPi/TtR8URlg9jBJv+ZfvJ5mNjMvd&#10;N26vgv8AaF/abl1L9ir4gxeH/CkHwp8aafr9t4c8TaTYRLG6by7fK6qu7cqn5v8Ae/vV6P8AtWaH&#10;b/Cz/gmhos/hhG0G70e10G/s7qxPlSxXTSwbpdy/x/O3zf7VAH2p40+IOg/Drw/ca74j1i20TSrf&#10;/WXd5Kqp/sr/ALTN/Cq/M3FVvh/8U/C/xX8PLrfhDW7TX9N3NE0to/3G/uuh+ZG/2W2mvgL4Wa7q&#10;X7Q37dnwrufG13LeLonw1sPEkFsny2/2+WKJ3l2fd+9cN/3wtbXxj8S6l8Ev+CherTeEphp6eIfA&#10;V7quo2hT/R7q8gt7hopWT+9ugi+f/eoA+wPEn7Snw08I+NIfCWteNdL03XJGVGtpZf8AVO33Flf7&#10;sTN/dau58ReK9J8JaJca1rmpWmj6VbrvnvruVYool/2mavkj9lbw7Y+KP+Cd0lzqkX2+68SaPq+o&#10;aveTfPNeXDy3H712/if5V+9/dWviz9mb4o33x+8W/su+AfF15e6rpeh6xqhniuJNyXXkRJPabg33&#10;lTbt+agD9Xfhf8f/AAD8ZJbyLwX4ptNfmsQjTxQh0dVb7r7XVdyf7S/LXpVfHv7Wbv4S/aT/AGZ/&#10;Euku9tqtz4gn8O3EiPtSWynRN8TL/F/eWvsKgAooooAKKKKACiiigAooooAKKKKACiiigAooooAK&#10;KKKACiiigAooooAKKKKACiiigAooooAKKKKACiiigAooooAKKKKACiiigAooooAKKKKACiiigAoo&#10;ooAKKKKACiiigAooooAKKKKACiiigAooooAKKKKACiiigAooooAKKKKACiiigAooooAKKKKACiii&#10;gBj/AH1r4Q/ay+OHhf4ZftvfBHUtSuLi+uNG0rWBdaZo8D3V7uuIdluvlJ97cyNX3e9YU3g/Qbrx&#10;Pb67No9jNr1tC0EGpSWyG4ijPVFlxuC+1AHxr8ffiTrfiG++A3irxl4cPw40CL4h2c1uniG7iS7j&#10;iWC43S3X8EH+ym9m/vV6V8dP2z/AngWPwLB4d8c6FrVxrPiaw026i0u9ivpYrN3/AHz7Yt3+yv8A&#10;wOvoPxP4a0fxdoV1puv6ZaazpF0uyeyvoFmilX0ZG+U1xfhv9nD4VeF9StdY0L4deGNK1O1bzILy&#10;00qCGaI+qsqcUAcr+09p0F/pnw2s8tFBP4502NxE+xxv83d/wL5q8q+M3wP8N/Gn4up4X8IWsts/&#10;9mWvh3xvrFpIVt7LRIn89LCJPutcyvsXf8zRJX0/42+HekfEmz0qLVRceXpt/Fqdq1vcNC6XEW7Y&#10;25f99qv+GfCOl+CdDt9L0q0WysbVSVijdnO49WZm5duPvNzQB8n/ALWPwOHhnwb+0d8TBqPnrr3g&#10;iLSoNPSL/j3igT5m3Vv/ABN8ezaB+x94S8K6Gkt/418ZeG7PQ9F0+3g+0O7y2qJLK6/88kRmZnrq&#10;v2hv2PPCH7RFvbDUb/V/D9zJdEXlxo140QvYxnzIpYv9U27Yvz7d3FeoeGvhl4f8F6pHf6dp6JeQ&#10;6bBpkd1K3myxWkKKqQIzD5VH3j/eY5NAGNL8C/Cd/wDA62+E89vLL4Vi0qLSljWdhMIolUI6y/8A&#10;PRWRH3/3q8Htvj142/ZV8Zp4W+M0cusfDaaYQaL8S44jmNNnyRajt4EvATzVX5ifrX2PWP4m0HS/&#10;Fei3eja1p9tqulXsLx3FlewrNDMjdVZW60AZPw/+J/hL4n6U2o+EvEWl+I7JSu6bTLxJ/L3fNh9v&#10;3a7GsHwl4Q0HwXpo07w/o2n6JZL/AMu+nWqW8f8A3ytb1ABUMz7KmplAHxL8LPBnilv+Cj3xD+IN&#10;z4S13TfCOreG00201O+tPKilni+y7l+9/wBMX2tXr/xC+OvjTwf+0L4E8C6V8N9R8QeGPEEbNe+J&#10;YQyQ2Dbm6nbt+VV3tub5s/LXvdFADu1fIPxT/aW+Ofwd8S+LLK5+B13470OK536HrfhqRtrwN91Z&#10;4vnbf0X5a+v6ZQB+cFl+x98Qvjr+zb8XbvxraweGviD4916PxHY6S/y/ZvIVvs9vL/d3bnSpvFPj&#10;q3/ag/Z38G/s7yW2oaf8T7prHT/EemmyliXQ4bGVHuLqdmTaiOkP7r+95qV+jXlr6U3yV3bto3et&#10;AHwp8RPhNcfst/tQeDvjNpu+f4YRaND4S1yKO23S6NapEsUU+1PvRb4od7bflqx8NPA//DXHx48V&#10;/Gi70e80jwFL4Zl8J+GpdRi8q41FJVdbi68pvmVfndE/vfNX3G6K4xtU/wC9SqgHagD8/wDwX8Zd&#10;G/Zn/Z6uvgJqFpq/iH4naUL/AEPTtB0rTZXl1JZ3uHtbiJvu+U0UiMz5+X564W7/AGPdd/ZM0X4C&#10;fEXQtLl16+8Ezyz+MoNPi8+Xbc7fOliRfmfykZ1/3UFfpz5K7t20bvWl2UAfGUnxA0H9sP8AaT+H&#10;R8F2d3rfgv4dXE+uaj4laJ4rSS8eLZa28W5f3jbvnb+7sr7QpgQBqfQAUUUUAFFFFABRRRQAUUUU&#10;AFFFFABRRRQAUUUUAFFFFABRRRQAUUUUAFFFFABRRRQAUUUUAFFFFABRRRQAUUUUAFFFFABRRRQA&#10;UUUUAf/Z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KAAAAAACHTuJAAAAAAAAAAAAAAAAACgAAAGRycy9fcmVscy9QSwMEFAAAAAgA&#10;h07iQFhgsxu0AAAAIgEAABkAAABkcnMvX3JlbHMvZTJvRG9jLnhtbC5yZWxzhY/LCsIwEEX3gv8Q&#10;Zm/TuhCRpm5EcCv1A4ZkmkabB0kU+/cG3CgILude7jlMu3/aiT0oJuOdgKaqgZGTXhmnBVz642oL&#10;LGV0CifvSMBMCfbdctGeacJcRmk0IbFCcUnAmHPYcZ7kSBZT5QO50gw+WszljJoHlDfUxNd1veHx&#10;kwHdF5OdlIB4Ug2wfg7F/J/th8FIOnh5t+TyDwU3trgLEKOmLMCSMvgOm+oaSAPvWv71WfcCUEsD&#10;BBQAAAAIAIdO4kDZOTeHEwEAAEgCAAATAAAAW0NvbnRlbnRfVHlwZXNdLnhtbJWSTU7DMBCF90jc&#10;wfIWxQ5dIISadEEKEguoUDmAZU8Sl/hHHhPa2+OkrQRVWomlPfO9eW/s+WJrOtJDQO1sQW9ZTglY&#10;6ZS2TUE/1k/ZPSUYhVWicxYKugOki/L6ar7eeUCSaIsFbWP0D5yjbMEIZM6DTZXaBSNiOoaGeyE/&#10;RQN8lud3XDobwcYsDhq0nFdQi68ukuU2Xe+dbDw0lDzuG4dZBdVmEBgLfJJ5WT1PImzjGzqNBOjw&#10;hBHed1qKmBbCe6tOwmSHICyRYw+22uNNSntmwlD5m+P3gAP3ll4gaAVkJUJ8FSal5SogV+7bBujZ&#10;ZZHBpcHM1bWWwKqAVcLeoT+6OqcOM1c5+V/x5Ugdtfn4D8ofUEsBAhQAFAAAAAgAh07iQNk5N4cT&#10;AQAASAIAABMAAAAAAAAAAQAgAAAAiGwCAFtDb250ZW50X1R5cGVzXS54bWxQSwECFAAKAAAAAACH&#10;TuJAAAAAAAAAAAAAAAAABgAAAAAAAAAAABAAAABXagIAX3JlbHMvUEsBAhQAFAAAAAgAh07iQIoU&#10;ZjzRAAAAlAEAAAsAAAAAAAAAAQAgAAAAe2oCAF9yZWxzLy5yZWxzUEsBAhQACgAAAAAAh07iQAAA&#10;AAAAAAAAAAAAAAQAAAAAAAAAAAAQAAAAAAAAAGRycy9QSwECFAAKAAAAAACHTuJAAAAAAAAAAAAA&#10;AAAACgAAAAAAAAAAABAAAAB1awIAZHJzL19yZWxzL1BLAQIUABQAAAAIAIdO4kBYYLMbtAAAACIB&#10;AAAZAAAAAAAAAAEAIAAAAJ1rAgBkcnMvX3JlbHMvZTJvRG9jLnhtbC5yZWxzUEsBAhQAFAAAAAgA&#10;h07iQFp9HBvaAAAACQEAAA8AAAAAAAAAAQAgAAAAIgAAAGRycy9kb3ducmV2LnhtbFBLAQIUABQA&#10;AAAIAIdO4kDca3hsmgQAAKsNAAAOAAAAAAAAAAEAIAAAACkBAABkcnMvZTJvRG9jLnhtbFBLAQIU&#10;AAoAAAAAAIdO4kAAAAAAAAAAAAAAAAAKAAAAAAAAAAAAEAAAAO8FAABkcnMvbWVkaWEvUEsBAhQA&#10;FAAAAAgAh07iQJrVdWUNZAIA9GMCABUAAAAAAAAAAQAgAAAAFwYAAGRycy9tZWRpYS9pbWFnZTEu&#10;anBlZ1BLBQYAAAAACgAKAFMCAADMbQIAAAA=&#10;">
                <o:lock v:ext="edit" rotation="t" aspectratio="f"/>
                <v:shape id="图片 7" o:spid="_x0000_s1026" o:spt="75" type="#_x0000_t75" style="position:absolute;left:0;top:0;height:8681;width:7274;" filled="f" o:preferrelative="t" stroked="f" coordsize="21600,21600" o:gfxdata="UEsDBAoAAAAAAIdO4kAAAAAAAAAAAAAAAAAEAAAAZHJzL1BLAwQUAAAACACHTuJA3HV14cEAAADc&#10;AAAADwAAAGRycy9kb3ducmV2LnhtbEWPW2vCQBCF3wv+h2UKvtWNl1pNXaUULFJQMFXwcZqdJtHs&#10;bMhuvfx756HQtxnOmXO+mS2urlZnakPl2UC/l4Aizr2tuDCw+1o+TUCFiGyx9kwGbhRgMe88zDC1&#10;/sJbOmexUBLCIUUDZYxNqnXIS3IYer4hFu3Htw6jrG2hbYsXCXe1HiTJWDusWBpKbOi9pPyU/ToD&#10;x+/9erp92TwPDx+H7Fjo0efbwBvTfewnr6AiXeO/+e96ZQV/KPjyjEyg53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3HV1&#10;4cEAAADcAAAADwAAAAAAAAABACAAAAAiAAAAZHJzL2Rvd25yZXYueG1sUEsBAhQAFAAAAAgAh07i&#10;QDMvBZ47AAAAOQAAABAAAAAAAAAAAQAgAAAAEAEAAGRycy9zaGFwZXhtbC54bWxQSwUGAAAAAAYA&#10;BgBbAQAAugMAAAAA&#10;">
                  <v:fill on="f" focussize="0,0"/>
                  <v:stroke on="f"/>
                  <v:imagedata r:id="rId49" o:title=""/>
                  <o:lock v:ext="edit" aspectratio="t"/>
                </v:shape>
                <v:shape id="任意多边形 16" o:spid="_x0000_s1026" o:spt="100" style="position:absolute;left:3354;top:1370;height:1126;width:1277;" fillcolor="#006FC0" filled="t" stroked="f" coordsize="1277,1126" o:gfxdata="UEsDBAoAAAAAAIdO4kAAAAAAAAAAAAAAAAAEAAAAZHJzL1BLAwQUAAAACACHTuJALJSCirsAAADc&#10;AAAADwAAAGRycy9kb3ducmV2LnhtbEVPTWvCQBC9C/0Pywi96SYWU4muHgolPQjSWPA6ZMckuDub&#10;Ztck/fduodDbPN7n7A6TNWKg3reOFaTLBARx5XTLtYKv8/tiA8IHZI3GMSn4IQ+H/dNsh7l2I3/S&#10;UIZaxBD2OSpoQuhyKX3VkEW/dB1x5K6utxgi7GupexxjuDVylSSZtNhybGiwo7eGqlt5twrMCcfM&#10;fB9fpV7bsarPl6ngQqnneZpsQQSawr/4z/2h4/yXFH6fiRfI/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JSCirsAAADc&#10;AAAADwAAAAAAAAABACAAAAAiAAAAZHJzL2Rvd25yZXYueG1sUEsBAhQAFAAAAAgAh07iQDMvBZ47&#10;AAAAOQAAABAAAAAAAAAAAQAgAAAACgEAAGRycy9zaGFwZXhtbC54bWxQSwUGAAAAAAYABgBbAQAA&#10;tAMAAAAA&#10;" path="m1064,0l213,0,130,6,62,23,17,48,0,79,0,396,17,427,62,452,130,469,213,475,107,1126,532,475,1064,475,1147,469,1215,452,1260,427,1277,396,1277,79,1260,48,1215,23,1147,6,1064,0xe">
                  <v:fill on="t" opacity="45746f" focussize="0,0"/>
                  <v:stroke on="f"/>
                  <v:imagedata o:title=""/>
                  <o:lock v:ext="edit" aspectratio="f"/>
                </v:shape>
                <v:shape id="文本框 17" o:spid="_x0000_s1026" o:spt="202" type="#_x0000_t202" style="position:absolute;left:3571;top:1483;height:266;width:865;" filled="f" stroked="f" coordsize="21600,21600" o:gfxdata="UEsDBAoAAAAAAIdO4kAAAAAAAAAAAAAAAAAEAAAAZHJzL1BLAwQUAAAACACHTuJA9nKnM70AAADc&#10;AAAADwAAAGRycy9kb3ducmV2LnhtbEVPS2sCMRC+F/ofwhR6q4kWpK5mRUShIJSu66HH6WZ2N7iZ&#10;rJvUx79vCgVv8/E9Z7G8uk6caQjWs4bxSIEgrryx3Gg4lNuXNxAhIhvsPJOGGwVY5o8PC8yMv3BB&#10;531sRArhkKGGNsY+kzJULTkMI98TJ672g8OY4NBIM+AlhbtOTpSaSoeWU0OLPa1bqo77H6dh9cXF&#10;xp4+vj+LurBlOVO8mx61fn4aqzmISNd4F/+7302a/zqBv2fSBTL/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2cqczvQAA&#10;ANw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pPr>
                          <w:ind w:firstLine="482"/>
                          <w:jc w:val="center"/>
                          <w:rPr>
                            <w:b/>
                            <w:szCs w:val="22"/>
                          </w:rPr>
                        </w:pPr>
                        <w:r>
                          <w:rPr>
                            <w:b/>
                            <w:szCs w:val="22"/>
                          </w:rPr>
                          <w:t>项目位置</w:t>
                        </w:r>
                      </w:p>
                    </w:txbxContent>
                  </v:textbox>
                </v:shape>
              </v:group>
            </w:pict>
          </mc:Fallback>
        </mc:AlternateContent>
      </w:r>
    </w:p>
    <w:p>
      <w:pPr>
        <w:ind w:firstLine="402"/>
        <w:jc w:val="center"/>
        <w:rPr>
          <w:rFonts w:ascii="Times New Roman" w:hAnsi="Times New Roman" w:cs="Times New Roman"/>
          <w:color w:val="000000" w:themeColor="text1"/>
          <w:sz w:val="20"/>
          <w:szCs w:val="22"/>
          <w14:textFill>
            <w14:solidFill>
              <w14:schemeClr w14:val="tx1"/>
            </w14:solidFill>
          </w14:textFill>
        </w:rPr>
      </w:pPr>
    </w:p>
    <w:p>
      <w:pPr>
        <w:ind w:firstLine="402"/>
        <w:jc w:val="center"/>
        <w:rPr>
          <w:rFonts w:ascii="Times New Roman" w:hAnsi="Times New Roman" w:cs="Times New Roman"/>
          <w:color w:val="000000" w:themeColor="text1"/>
          <w:sz w:val="20"/>
          <w:szCs w:val="22"/>
          <w14:textFill>
            <w14:solidFill>
              <w14:schemeClr w14:val="tx1"/>
            </w14:solidFill>
          </w14:textFill>
        </w:rPr>
      </w:pPr>
    </w:p>
    <w:p>
      <w:pPr>
        <w:ind w:firstLine="402"/>
        <w:jc w:val="center"/>
        <w:rPr>
          <w:rFonts w:ascii="Times New Roman" w:hAnsi="Times New Roman" w:cs="Times New Roman"/>
          <w:color w:val="000000" w:themeColor="text1"/>
          <w:sz w:val="20"/>
          <w:szCs w:val="22"/>
          <w14:textFill>
            <w14:solidFill>
              <w14:schemeClr w14:val="tx1"/>
            </w14:solidFill>
          </w14:textFill>
        </w:rPr>
      </w:pPr>
    </w:p>
    <w:p>
      <w:pPr>
        <w:ind w:firstLine="402"/>
        <w:jc w:val="center"/>
        <w:rPr>
          <w:rFonts w:ascii="Times New Roman" w:hAnsi="Times New Roman" w:cs="Times New Roman"/>
          <w:color w:val="000000" w:themeColor="text1"/>
          <w:sz w:val="20"/>
          <w:szCs w:val="22"/>
          <w14:textFill>
            <w14:solidFill>
              <w14:schemeClr w14:val="tx1"/>
            </w14:solidFill>
          </w14:textFill>
        </w:rPr>
      </w:pPr>
    </w:p>
    <w:p>
      <w:pPr>
        <w:ind w:firstLine="402"/>
        <w:jc w:val="center"/>
        <w:rPr>
          <w:rFonts w:ascii="Times New Roman" w:hAnsi="Times New Roman" w:cs="Times New Roman"/>
          <w:color w:val="000000" w:themeColor="text1"/>
          <w:sz w:val="20"/>
          <w:szCs w:val="22"/>
          <w14:textFill>
            <w14:solidFill>
              <w14:schemeClr w14:val="tx1"/>
            </w14:solidFill>
          </w14:textFill>
        </w:rPr>
      </w:pPr>
    </w:p>
    <w:p>
      <w:pPr>
        <w:ind w:firstLine="402"/>
        <w:jc w:val="center"/>
        <w:rPr>
          <w:rFonts w:ascii="Times New Roman" w:hAnsi="Times New Roman" w:cs="Times New Roman"/>
          <w:color w:val="000000" w:themeColor="text1"/>
          <w:sz w:val="20"/>
          <w:szCs w:val="22"/>
          <w14:textFill>
            <w14:solidFill>
              <w14:schemeClr w14:val="tx1"/>
            </w14:solidFill>
          </w14:textFill>
        </w:rPr>
      </w:pPr>
    </w:p>
    <w:p>
      <w:pPr>
        <w:ind w:firstLine="402"/>
        <w:jc w:val="center"/>
        <w:rPr>
          <w:rFonts w:ascii="Times New Roman" w:hAnsi="Times New Roman" w:cs="Times New Roman"/>
          <w:color w:val="000000" w:themeColor="text1"/>
          <w:sz w:val="20"/>
          <w:szCs w:val="22"/>
          <w14:textFill>
            <w14:solidFill>
              <w14:schemeClr w14:val="tx1"/>
            </w14:solidFill>
          </w14:textFill>
        </w:rPr>
      </w:pPr>
    </w:p>
    <w:p>
      <w:pPr>
        <w:ind w:firstLine="402"/>
        <w:jc w:val="center"/>
        <w:rPr>
          <w:rFonts w:ascii="Times New Roman" w:hAnsi="Times New Roman" w:cs="Times New Roman"/>
          <w:color w:val="000000" w:themeColor="text1"/>
          <w:sz w:val="20"/>
          <w:szCs w:val="22"/>
          <w14:textFill>
            <w14:solidFill>
              <w14:schemeClr w14:val="tx1"/>
            </w14:solidFill>
          </w14:textFill>
        </w:rPr>
      </w:pPr>
    </w:p>
    <w:p>
      <w:pPr>
        <w:ind w:firstLine="402"/>
        <w:jc w:val="center"/>
        <w:rPr>
          <w:rFonts w:ascii="Times New Roman" w:hAnsi="Times New Roman" w:cs="Times New Roman"/>
          <w:color w:val="000000" w:themeColor="text1"/>
          <w:sz w:val="20"/>
          <w:szCs w:val="22"/>
          <w14:textFill>
            <w14:solidFill>
              <w14:schemeClr w14:val="tx1"/>
            </w14:solidFill>
          </w14:textFill>
        </w:rPr>
      </w:pPr>
    </w:p>
    <w:p>
      <w:pPr>
        <w:ind w:firstLine="402"/>
        <w:jc w:val="center"/>
        <w:rPr>
          <w:rFonts w:ascii="Times New Roman" w:hAnsi="Times New Roman" w:cs="Times New Roman"/>
          <w:color w:val="000000" w:themeColor="text1"/>
          <w:sz w:val="20"/>
          <w:szCs w:val="22"/>
          <w14:textFill>
            <w14:solidFill>
              <w14:schemeClr w14:val="tx1"/>
            </w14:solidFill>
          </w14:textFill>
        </w:rPr>
      </w:pPr>
    </w:p>
    <w:p>
      <w:pPr>
        <w:ind w:firstLine="402"/>
        <w:jc w:val="center"/>
        <w:rPr>
          <w:rFonts w:ascii="Times New Roman" w:hAnsi="Times New Roman" w:cs="Times New Roman"/>
          <w:color w:val="000000" w:themeColor="text1"/>
          <w:sz w:val="20"/>
          <w:szCs w:val="22"/>
          <w14:textFill>
            <w14:solidFill>
              <w14:schemeClr w14:val="tx1"/>
            </w14:solidFill>
          </w14:textFill>
        </w:rPr>
      </w:pPr>
    </w:p>
    <w:p>
      <w:pPr>
        <w:ind w:firstLine="402"/>
        <w:jc w:val="center"/>
        <w:rPr>
          <w:rFonts w:ascii="Times New Roman" w:hAnsi="Times New Roman" w:cs="Times New Roman"/>
          <w:color w:val="000000" w:themeColor="text1"/>
          <w:sz w:val="20"/>
          <w:szCs w:val="22"/>
          <w14:textFill>
            <w14:solidFill>
              <w14:schemeClr w14:val="tx1"/>
            </w14:solidFill>
          </w14:textFill>
        </w:rPr>
      </w:pPr>
    </w:p>
    <w:p>
      <w:pPr>
        <w:ind w:firstLine="402"/>
        <w:jc w:val="center"/>
        <w:rPr>
          <w:rFonts w:ascii="Times New Roman" w:hAnsi="Times New Roman" w:cs="Times New Roman"/>
          <w:color w:val="000000" w:themeColor="text1"/>
          <w:sz w:val="20"/>
          <w:szCs w:val="22"/>
          <w14:textFill>
            <w14:solidFill>
              <w14:schemeClr w14:val="tx1"/>
            </w14:solidFill>
          </w14:textFill>
        </w:rPr>
      </w:pPr>
    </w:p>
    <w:p>
      <w:pPr>
        <w:ind w:firstLine="402"/>
        <w:jc w:val="center"/>
        <w:rPr>
          <w:rFonts w:ascii="Times New Roman" w:hAnsi="Times New Roman" w:cs="Times New Roman"/>
          <w:color w:val="000000" w:themeColor="text1"/>
          <w:sz w:val="20"/>
          <w:szCs w:val="22"/>
          <w14:textFill>
            <w14:solidFill>
              <w14:schemeClr w14:val="tx1"/>
            </w14:solidFill>
          </w14:textFill>
        </w:rPr>
      </w:pPr>
    </w:p>
    <w:p>
      <w:pPr>
        <w:ind w:firstLine="402"/>
        <w:jc w:val="center"/>
        <w:rPr>
          <w:rFonts w:ascii="Times New Roman" w:hAnsi="Times New Roman" w:cs="Times New Roman"/>
          <w:color w:val="000000" w:themeColor="text1"/>
          <w:sz w:val="20"/>
          <w:szCs w:val="22"/>
          <w14:textFill>
            <w14:solidFill>
              <w14:schemeClr w14:val="tx1"/>
            </w14:solidFill>
          </w14:textFill>
        </w:rPr>
      </w:pPr>
    </w:p>
    <w:p>
      <w:pPr>
        <w:ind w:firstLine="402"/>
        <w:jc w:val="center"/>
        <w:rPr>
          <w:rFonts w:ascii="Times New Roman" w:hAnsi="Times New Roman" w:cs="Times New Roman"/>
          <w:color w:val="000000" w:themeColor="text1"/>
          <w:sz w:val="20"/>
          <w:szCs w:val="22"/>
          <w14:textFill>
            <w14:solidFill>
              <w14:schemeClr w14:val="tx1"/>
            </w14:solidFill>
          </w14:textFill>
        </w:rPr>
      </w:pPr>
    </w:p>
    <w:p>
      <w:pPr>
        <w:ind w:firstLine="402"/>
        <w:jc w:val="center"/>
        <w:rPr>
          <w:rFonts w:ascii="Times New Roman" w:hAnsi="Times New Roman" w:cs="Times New Roman"/>
          <w:color w:val="000000" w:themeColor="text1"/>
          <w:sz w:val="20"/>
          <w:szCs w:val="22"/>
          <w14:textFill>
            <w14:solidFill>
              <w14:schemeClr w14:val="tx1"/>
            </w14:solidFill>
          </w14:textFill>
        </w:rPr>
      </w:pPr>
    </w:p>
    <w:p>
      <w:pPr>
        <w:ind w:firstLine="402"/>
        <w:jc w:val="center"/>
        <w:rPr>
          <w:rFonts w:ascii="Times New Roman" w:hAnsi="Times New Roman" w:cs="Times New Roman"/>
          <w:color w:val="000000" w:themeColor="text1"/>
          <w:sz w:val="20"/>
          <w:szCs w:val="22"/>
          <w14:textFill>
            <w14:solidFill>
              <w14:schemeClr w14:val="tx1"/>
            </w14:solidFill>
          </w14:textFill>
        </w:rPr>
      </w:pPr>
    </w:p>
    <w:p>
      <w:pPr>
        <w:ind w:firstLine="402"/>
        <w:jc w:val="center"/>
        <w:rPr>
          <w:rFonts w:ascii="Times New Roman" w:hAnsi="Times New Roman" w:cs="Times New Roman"/>
          <w:color w:val="000000" w:themeColor="text1"/>
          <w:sz w:val="20"/>
          <w:szCs w:val="22"/>
          <w14:textFill>
            <w14:solidFill>
              <w14:schemeClr w14:val="tx1"/>
            </w14:solidFill>
          </w14:textFill>
        </w:rPr>
      </w:pPr>
    </w:p>
    <w:p>
      <w:pPr>
        <w:ind w:firstLine="402"/>
        <w:jc w:val="center"/>
        <w:rPr>
          <w:rFonts w:ascii="Times New Roman" w:hAnsi="Times New Roman" w:cs="Times New Roman"/>
          <w:color w:val="000000" w:themeColor="text1"/>
          <w:sz w:val="20"/>
          <w:szCs w:val="22"/>
          <w14:textFill>
            <w14:solidFill>
              <w14:schemeClr w14:val="tx1"/>
            </w14:solidFill>
          </w14:textFill>
        </w:rPr>
      </w:pPr>
    </w:p>
    <w:p>
      <w:pPr>
        <w:ind w:firstLine="402"/>
        <w:jc w:val="center"/>
        <w:rPr>
          <w:rFonts w:ascii="Times New Roman" w:hAnsi="Times New Roman" w:cs="Times New Roman"/>
          <w:color w:val="000000" w:themeColor="text1"/>
          <w:sz w:val="20"/>
          <w:szCs w:val="22"/>
          <w14:textFill>
            <w14:solidFill>
              <w14:schemeClr w14:val="tx1"/>
            </w14:solidFill>
          </w14:textFill>
        </w:rPr>
      </w:pPr>
    </w:p>
    <w:p>
      <w:pPr>
        <w:ind w:firstLine="402"/>
        <w:jc w:val="center"/>
        <w:rPr>
          <w:rFonts w:ascii="Times New Roman" w:hAnsi="Times New Roman" w:cs="Times New Roman"/>
          <w:color w:val="000000" w:themeColor="text1"/>
          <w:sz w:val="20"/>
          <w:szCs w:val="22"/>
          <w14:textFill>
            <w14:solidFill>
              <w14:schemeClr w14:val="tx1"/>
            </w14:solidFill>
          </w14:textFill>
        </w:rPr>
      </w:pPr>
    </w:p>
    <w:p>
      <w:pPr>
        <w:ind w:firstLine="402"/>
        <w:jc w:val="center"/>
        <w:rPr>
          <w:rFonts w:ascii="Times New Roman" w:hAnsi="Times New Roman" w:cs="Times New Roman"/>
          <w:color w:val="000000" w:themeColor="text1"/>
          <w:sz w:val="20"/>
          <w:szCs w:val="22"/>
          <w14:textFill>
            <w14:solidFill>
              <w14:schemeClr w14:val="tx1"/>
            </w14:solidFill>
          </w14:textFill>
        </w:rPr>
      </w:pPr>
    </w:p>
    <w:p>
      <w:pPr>
        <w:ind w:firstLine="402"/>
        <w:jc w:val="center"/>
        <w:rPr>
          <w:rFonts w:ascii="Times New Roman" w:hAnsi="Times New Roman" w:cs="Times New Roman"/>
          <w:color w:val="000000" w:themeColor="text1"/>
          <w:sz w:val="20"/>
          <w:szCs w:val="22"/>
          <w14:textFill>
            <w14:solidFill>
              <w14:schemeClr w14:val="tx1"/>
            </w14:solidFill>
          </w14:textFill>
        </w:rPr>
      </w:pPr>
    </w:p>
    <w:p>
      <w:pPr>
        <w:ind w:firstLine="402"/>
        <w:jc w:val="center"/>
        <w:rPr>
          <w:rFonts w:ascii="Times New Roman" w:hAnsi="Times New Roman" w:cs="Times New Roman"/>
          <w:color w:val="000000" w:themeColor="text1"/>
          <w:sz w:val="20"/>
          <w:szCs w:val="22"/>
          <w14:textFill>
            <w14:solidFill>
              <w14:schemeClr w14:val="tx1"/>
            </w14:solidFill>
          </w14:textFill>
        </w:rPr>
      </w:pPr>
    </w:p>
    <w:p>
      <w:pPr>
        <w:ind w:firstLine="402"/>
        <w:jc w:val="center"/>
        <w:rPr>
          <w:rFonts w:ascii="Times New Roman" w:hAnsi="Times New Roman" w:cs="Times New Roman"/>
          <w:color w:val="000000" w:themeColor="text1"/>
          <w:sz w:val="20"/>
          <w:szCs w:val="22"/>
          <w14:textFill>
            <w14:solidFill>
              <w14:schemeClr w14:val="tx1"/>
            </w14:solidFill>
          </w14:textFill>
        </w:rPr>
      </w:pPr>
    </w:p>
    <w:p>
      <w:pPr>
        <w:jc w:val="center"/>
        <w:rPr>
          <w:rFonts w:ascii="Times New Roman" w:hAnsi="Times New Roman" w:cs="Times New Roman"/>
          <w:color w:val="000000" w:themeColor="text1"/>
          <w:sz w:val="20"/>
          <w:szCs w:val="22"/>
          <w14:textFill>
            <w14:solidFill>
              <w14:schemeClr w14:val="tx1"/>
            </w14:solidFill>
          </w14:textFill>
        </w:rPr>
      </w:pPr>
    </w:p>
    <w:p>
      <w:pPr>
        <w:pStyle w:val="5"/>
        <w:ind w:firstLine="0" w:firstLineChars="0"/>
        <w:jc w:val="center"/>
        <w:rPr>
          <w:b/>
          <w:bCs/>
          <w:color w:val="000000" w:themeColor="text1"/>
          <w14:textFill>
            <w14:solidFill>
              <w14:schemeClr w14:val="tx1"/>
            </w14:solidFill>
          </w14:textFill>
        </w:rPr>
      </w:pPr>
    </w:p>
    <w:p>
      <w:pPr>
        <w:pStyle w:val="5"/>
        <w:ind w:firstLine="0" w:firstLineChars="0"/>
        <w:jc w:val="center"/>
        <w:rPr>
          <w:b/>
          <w:bCs/>
          <w:color w:val="000000" w:themeColor="text1"/>
          <w14:textFill>
            <w14:solidFill>
              <w14:schemeClr w14:val="tx1"/>
            </w14:solidFill>
          </w14:textFill>
        </w:rPr>
      </w:pPr>
      <w:r>
        <w:rPr>
          <w:b/>
          <w:bCs/>
          <w:color w:val="000000" w:themeColor="text1"/>
          <w14:textFill>
            <w14:solidFill>
              <w14:schemeClr w14:val="tx1"/>
            </w14:solidFill>
          </w14:textFill>
        </w:rPr>
        <w:t>图5.1-1  区域地貌图</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496" w:name="_Toc22599"/>
      <w:r>
        <w:rPr>
          <w:rFonts w:ascii="Times New Roman" w:hAnsi="Times New Roman" w:cs="Times New Roman"/>
          <w:b/>
          <w:bCs/>
          <w:color w:val="000000" w:themeColor="text1"/>
          <w:sz w:val="28"/>
          <w:szCs w:val="28"/>
          <w14:textFill>
            <w14:solidFill>
              <w14:schemeClr w14:val="tx1"/>
            </w14:solidFill>
          </w14:textFill>
        </w:rPr>
        <w:t>5.1.3 地表水系</w:t>
      </w:r>
      <w:bookmarkEnd w:id="496"/>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新郑市境内有双洎河、黄水河、潩水河、梅河、莲河、暖泉河、高路河等14条河流，河道总长度223.82km，除潩水河属颖河水系外，其余河流均属贾鲁河支流。现有水库24座，其中2座中型水库，22座小型水库，总库容7061.46万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控制流域面积为400.73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莲河发源于薛店乡岗周村南，至杜楼村入双洎河，长15.3km，流域面积35.9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为季节性河流。年均流量为0.05～0.1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s，水深0.2m，主要水体功能为灌溉。</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双洎河原为洧水，发源于登封市阳城区，溱水发源于新密市鸡络鸣，皆属颖河水系。洧、溱二水与新郑、新密交界处的交流寨南汇合，入境后称双洎河。自西北向东南流至黄甫寨入长葛，至尉氏县入贾鲁河。境内河长35.5km，流域面积239.96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正常流量2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s，平均水深0.5m，最大流量532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s，最小流量0.52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s，主要水体功能为灌溉，新郑境内主要支流有黄水河、莲河等。</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黄水河古称黄崖水，发源于新密市曲梁牛庵村，为境内第二条大河，属颖河水系，常年河。由冯寺村入境，至傅庄村入双洎河，全长29.4km。流域面积110.84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年均流量0.1至0.3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s，年均水深0.3m，主要水体功能为灌溉。</w:t>
      </w:r>
    </w:p>
    <w:p>
      <w:pPr>
        <w:pStyle w:val="5"/>
        <w:ind w:firstLine="480"/>
        <w:rPr>
          <w:rFonts w:hint="default" w:eastAsia="宋体"/>
          <w:color w:val="000000" w:themeColor="text1"/>
          <w:lang w:val="en-US" w:eastAsia="zh-CN"/>
          <w14:textFill>
            <w14:solidFill>
              <w14:schemeClr w14:val="tx1"/>
            </w14:solidFill>
          </w14:textFill>
        </w:rPr>
        <w:sectPr>
          <w:footerReference r:id="rId19" w:type="default"/>
          <w:pgSz w:w="11906" w:h="16838"/>
          <w:pgMar w:top="1440" w:right="1800" w:bottom="1440" w:left="1800" w:header="851" w:footer="992" w:gutter="0"/>
          <w:pgNumType w:start="1"/>
          <w:cols w:space="425" w:num="1"/>
          <w:docGrid w:type="lines" w:linePitch="312" w:charSpace="0"/>
        </w:sectPr>
      </w:pPr>
      <w:r>
        <w:rPr>
          <w:color w:val="000000" w:themeColor="text1"/>
          <w14:textFill>
            <w14:solidFill>
              <w14:schemeClr w14:val="tx1"/>
            </w14:solidFill>
          </w14:textFill>
        </w:rPr>
        <w:t>距本次工程最近的地表水体为东南侧约3.94km处的潮河，为贾鲁河支流，属淮河流域，为Ⅳ类水体。</w:t>
      </w:r>
      <w:r>
        <w:rPr>
          <w:rFonts w:hint="eastAsia"/>
          <w:b/>
          <w:bCs/>
          <w:color w:val="000000" w:themeColor="text1"/>
          <w:u w:val="single"/>
          <w:lang w:val="en-US" w:eastAsia="zh-CN"/>
          <w14:textFill>
            <w14:solidFill>
              <w14:schemeClr w14:val="tx1"/>
            </w14:solidFill>
          </w14:textFill>
        </w:rPr>
        <w:t>本项目距离南水北调中线工程总干渠距离较远，距离约12km。</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g">
            <w:drawing>
              <wp:inline distT="0" distB="0" distL="114300" distR="114300">
                <wp:extent cx="6840220" cy="4690110"/>
                <wp:effectExtent l="0" t="0" r="17780" b="15240"/>
                <wp:docPr id="210" name="组合 66"/>
                <wp:cNvGraphicFramePr/>
                <a:graphic xmlns:a="http://schemas.openxmlformats.org/drawingml/2006/main">
                  <a:graphicData uri="http://schemas.microsoft.com/office/word/2010/wordprocessingGroup">
                    <wpg:wgp>
                      <wpg:cNvGrpSpPr/>
                      <wpg:grpSpPr>
                        <a:xfrm>
                          <a:off x="0" y="0"/>
                          <a:ext cx="6840220" cy="4690110"/>
                          <a:chOff x="5943" y="56385"/>
                          <a:chExt cx="8724" cy="6775"/>
                        </a:xfrm>
                      </wpg:grpSpPr>
                      <pic:pic xmlns:pic="http://schemas.openxmlformats.org/drawingml/2006/picture">
                        <pic:nvPicPr>
                          <pic:cNvPr id="208" name="图片 6"/>
                          <pic:cNvPicPr preferRelativeResize="0">
                            <a:picLocks noChangeAspect="1"/>
                          </pic:cNvPicPr>
                        </pic:nvPicPr>
                        <pic:blipFill>
                          <a:blip r:embed="rId50"/>
                          <a:stretch>
                            <a:fillRect/>
                          </a:stretch>
                        </pic:blipFill>
                        <pic:spPr>
                          <a:xfrm>
                            <a:off x="5943" y="56385"/>
                            <a:ext cx="8724" cy="6775"/>
                          </a:xfrm>
                          <a:prstGeom prst="rect">
                            <a:avLst/>
                          </a:prstGeom>
                          <a:noFill/>
                          <a:ln>
                            <a:noFill/>
                          </a:ln>
                        </pic:spPr>
                      </pic:pic>
                      <wps:wsp>
                        <wps:cNvPr id="209" name="矩形标注 3"/>
                        <wps:cNvSpPr/>
                        <wps:spPr>
                          <a:xfrm>
                            <a:off x="7247" y="59203"/>
                            <a:ext cx="1379" cy="570"/>
                          </a:xfrm>
                          <a:prstGeom prst="wedgeRectCallout">
                            <a:avLst>
                              <a:gd name="adj1" fmla="val 58556"/>
                              <a:gd name="adj2" fmla="val 122981"/>
                            </a:avLst>
                          </a:prstGeom>
                          <a:noFill/>
                          <a:ln w="12700" cap="flat" cmpd="sng">
                            <a:solidFill>
                              <a:srgbClr val="00B0F0"/>
                            </a:solidFill>
                            <a:prstDash val="solid"/>
                            <a:miter/>
                            <a:headEnd type="none" w="med" len="med"/>
                            <a:tailEnd type="none" w="med" len="med"/>
                          </a:ln>
                        </wps:spPr>
                        <wps:txbx>
                          <w:txbxContent>
                            <w:p>
                              <w:pPr>
                                <w:jc w:val="center"/>
                                <w:rPr>
                                  <w:color w:val="000000" w:themeColor="text1"/>
                                  <w:szCs w:val="22"/>
                                  <w14:textFill>
                                    <w14:solidFill>
                                      <w14:schemeClr w14:val="tx1"/>
                                    </w14:solidFill>
                                  </w14:textFill>
                                </w:rPr>
                              </w:pPr>
                              <w:r>
                                <w:rPr>
                                  <w:rFonts w:hint="eastAsia"/>
                                  <w:color w:val="000000" w:themeColor="text1"/>
                                  <w:szCs w:val="22"/>
                                  <w14:textFill>
                                    <w14:solidFill>
                                      <w14:schemeClr w14:val="tx1"/>
                                    </w14:solidFill>
                                  </w14:textFill>
                                </w:rPr>
                                <w:t>厂区位置</w:t>
                              </w:r>
                            </w:p>
                          </w:txbxContent>
                        </wps:txbx>
                        <wps:bodyPr anchor="ctr" anchorCtr="0" upright="1"/>
                      </wps:wsp>
                    </wpg:wgp>
                  </a:graphicData>
                </a:graphic>
              </wp:inline>
            </w:drawing>
          </mc:Choice>
          <mc:Fallback>
            <w:pict>
              <v:group id="组合 66" o:spid="_x0000_s1026" o:spt="203" style="height:369.3pt;width:538.6pt;" coordorigin="5943,56385" coordsize="8724,6775" o:gfxdata="UEsDBAoAAAAAAIdO4kAAAAAAAAAAAAAAAAAEAAAAZHJzL1BLAwQUAAAACACHTuJAt3SaNtcAAAAG&#10;AQAADwAAAGRycy9kb3ducmV2LnhtbE2PQWvCQBCF74X+h2UKvdXdKDUSs5EibU9SqBaKtzE7JsHs&#10;bMiuif77rr20l4HHe7z3Tb662FYM1PvGsYZkokAQl840XGn42r09LUD4gGywdUwaruRhVdzf5ZgZ&#10;N/InDdtQiVjCPkMNdQhdJqUva7LoJ64jjt7R9RZDlH0lTY9jLLetnCo1lxYbjgs1drSuqTxtz1bD&#10;+4jjyyx5HTan4/q63z1/fG8S0vrxIVFLEIEu4S8MN/yIDkVkOrgzGy9aDfGR8HtvnkrTKYiDhnS2&#10;mIMscvkfv/gBUEsDBBQAAAAIAIdO4kA6rkQGdQMAAPwHAAAOAAAAZHJzL2Uyb0RvYy54bWytVUtv&#10;1DAQviPxH6zcabJp9xV1i6ClFRKCqsAP8DpOYnBsy/Y+yhkJuHHnAOIEZ44I/k3bv8GMk2y3LY+C&#10;OGzWj/HMN998Y2/fXtaSzLl1QqtJ1NtIIsIV07lQ5SR6+mT/1igizlOVU6kVn0TH3EW3d27e2F6Y&#10;jKe60jLnloAT5bKFmUSV9yaLY8cqXlO3oQ1XsFloW1MPU1vGuaUL8F7LOE2SQbzQNjdWM+4crO41&#10;m1Hr0V7HoS4KwfieZrOaK994tVxSDym5ShgX7QS0RcGZf1QUjnsiJxFk6sMXgsB4it94Z5tmpaWm&#10;EqyFQK8D4VJONRUKgq5c7VFPycyKK65qwax2uvAbTNdxk0hgBLLoJZe4ObB6ZkIuZbYozYp0KNQl&#10;1v/ZLXs4P7RE5JMo7QEnitZQ8rOvL0/eviaDAdKzMGUGVgfWPDaHtl0omxlmvCxsjf+QC1kGYo9X&#10;xPKlJwwWB6OtJE3BP4O9rcE46UGwQD2roD54rj/e2owIbPcHm6N+t3mvdTAaplvN6cFwGHbjLnKM&#10;AFd4jGAZ/FqqYHSFqj8LFE75meVAPHpT80PBDm0zWaMrgT5p6Dp59/3szSsS2MITaIRHiLG84PYo&#10;KHPOj7gTL4DdJAgFDB9o9twRpXcrqkp+xxlQK3Qk5h6v+2mnF4BMpTD7QkpkHsf/t32IzXg95aAK&#10;ez8PgGjmvOWeVRiwgMBHABaBrm0E0OfAMAUHkvmJSH5W7E4rvyk1zYx1/oDrGqh1wJUFEIFNOn/g&#10;WjidCYZVGjkKQpPqwgLgxpUAuQEZhoAZFQ83m+sohdkVDf1Vuz2uqEExodt1/Yw7/Zy9/3zy7ePp&#10;h1enXz6RTSx/a7pqOPcrIqEthk3XjNMkHKVZR2RvcwghsOP6w9Btq5a5wuOC5yXok/ldKqWerXGK&#10;pJV5K3SaP+tFpKglXJFzKkl/1O8H1V+0Sddtemk6HjWaplkoUxDNL6tEFtAC6TDBy4LC81LAtQ7D&#10;2oAYnSpDtZ2WIu/U72w53ZWWACDoreRust8le8EMA+5RVzV2Yau5ZGrhuQ0SqTjN76mc+GMDbarg&#10;9YsQTc3ziEgOjyWOgqWnQl7HslMZ1rNRGY78crpsizzV+TFcFFSxSsOrxLyN2smub16pmbGirFb3&#10;Ap4HbQKHeO3BoxDYbB8wfHXW58Hq/NHe+QFQSwMECgAAAAAAh07iQAAAAAAAAAAAAAAAAAoAAABk&#10;cnMvbWVkaWEvUEsDBBQAAAAIAIdO4kBBtVX9DlUSAFVUEgAUAAAAZHJzL21lZGlhL2ltYWdlMS5w&#10;bmcAAID/f4lQTkcNChoKAAAADUlIRFIAAAPHAAAC7wgCAAAAx+Ug4gAAAANzQklUCAgI2+FP4AAA&#10;AAlwSFlzAAAOxAAADsQBlSsOGwAAIABJREFUeJx8vUmwJllWJnaGe939H+NN8eJFRmZWjuRAJVAF&#10;lWClLqBbpTYGYS3KKDNEs1EbLWChhdRtJnbq1gbtMC1aGBvJJBZadDWCliFr6JKsqQRKQGWRSVZm&#10;5BhVkRnz8IZ/dPd7zzla3Ov+/y8rUx5mES/+58P1e8/wne+ce368fvMBQv5jAGBmZgaGiCoqIgZG&#10;SMyMiACAGBERkREBlNTMBFTVkSMiZiaidBtVUdXIpYhAbAGhREFC0lZFm2ZtZuR8URQBsK7rIMCO&#10;qXBN09RQDYdDHV1YLeXqjZMbN26++p0PTk5O5su6KMqd6bQoSo0hhCBRmJmdYyZEBAMDA4DlcunY&#10;sXMIICoSxcwAoeC2KIooZV3XUcfe+xhouVxWbCEEau+ramUPVNWaB23b/tzx1wFgwbsIULsLRFhC&#10;JEQ4vQ6IBbbMvC6ngHBKE1Xd84yASgwAYqSmUcHUCs8AQBrMjKQxUzYBgEgNAAg4QBSqiMi4JKTV&#10;chVFCrCiKAqIbduiBGa6dvn5oix4eKksy7W7jAhLOkTAli4YQBMhhMCMVVkiSNsGeHgHEdti4r1v&#10;ypFIXNdndd08//j4ueef+5Gndn7wB1/Q+qGIFs7+9de+9r/97v8Y2nZy4anpdPpf/Te//dM//fy9&#10;M5jPoQGYzZaz9amIRNG6rkMwAKhcWVWD4bAqi3JQ+qrywxLYgUcABDIAS4IFiIAABYmZgUYzQwsA&#10;4CAAIEPb1LXDuL+/X69mjhlN/t2f/IldqP7B3/8HjNXx8fHAT51znoemBsRmFiGqaqSAAMYKgNSY&#10;956IVDXGeGFn54033vgX/+K/++f/7J9/6UtfOj4+LsvSzJxzy+XSeTccDB88eHDp0qXf+Z3f+Zu/&#10;+Zvnnn/+vXfffeaZZ37zN3/z6OioLPnf/Js/+r3f+71r165dfuTyc889V5XVn/zJn/zGb/zGr/zK&#10;r6jq7/7u7+4f7F996+pv/dZvmdlwOByPx/fv398/2F+v1ojIzPCJR9I5AEDE/BckxSEiRERCMNB0&#10;mCGCGZhqEm8ERCJECKExAwRAQiZGRDU1NVFBwHSfdCoiAiIYAkDW9F5bzMwMERExGwAAQCREAE2/&#10;FxUVNTAiIiJESpeBda+DeRQGZmpqZqb5twDe+/Sg/MoI3fC6x3eXpHsS0ydPG6KqShRRRQBicuyI&#10;ydQ+8XxqARACAwBEVFWjKGY6UhKVncHwg2vXTpfzF154oSVFRPBlv0Cw9ZOKfPL9mUxNTQGAkNI6&#10;GpiKWmdL07DTb1UhxhhjTAvNzMm0qikA4vfdX1TzGiKamaqKiKoaABHSZvosrZf33raPbnmYKK1Q&#10;Wl1T7a4CMEBEIiJmzKZbt8ew8QtmwJRmZPvDJElJfnq5TmtdOB8lShQASN4hSTQAqCozl2VJzBKj&#10;iAAAKpsZkDIxsolK3a7bph1fmMQQ22zGHSKagaqNygoAVuvVYjEnwvF4zExt26jGwWDgHLUhxNgy&#10;EzOb2UBLkSgGiBjF2rYNaogUDb33ihxCMKCiLJ3zaqbFWFVVxEwJjJkLRmaStkFEBlFVkyCiYAoI&#10;VXnKxMSOiZwr27a9d/f47t07Lzz/kgF4Lsuqun373v/99a9/85t/NZ/Pv/TllxfzxTtX36nK6j/5&#10;+//wzTff/Htf/NIXXn75f/mf/9e9vb3//B//448++qgcDXd3d2/dub27t1syWVqT/p9OpfqVSiuz&#10;tXxpyfMCJfPSazQSOnZElNadHYOBqEqMUQTMkIgpz56qJpnpIUE2U+eVHQCc90ml1ax/NCBY1OSu&#10;EXE0Gr/++muvvfbaV3/pq03bQvIReYyUzSCTqmbj0wl5ftluPJsLiNrQMnGPQ9KLiKp3Lp1sSc0s&#10;Xz4aVnfv3t3f23t4fHz56PLdu3em0wvOu/Vqle4AgGa6t7d/9+6dwWC4XM0ODg5ufHRj/2B/djZ3&#10;zh0cXHx4/BCBfOFVDAx8UUiUKLEqq9PFCQB8wmsx58EDElOvyCGEdHb/CunlHbvOXGeNxh63fd8f&#10;AFSV7f/312bB2DLa6YghUpo4dkTUzRDEGM5d2EkaESV7nVwRIqTVJnTOOTVr28bUmFlNQxsQkZ1z&#10;zACQLFgWHtBtscxPMmPHlCQPSc1EYoxRRHBjIxMe3bjR7q3OTYRumdRt8yqizJxAYycXgIgSQpLU&#10;5MWymSVq25Ae1/vqPNGE1ikYQvbKLi1nHmE/c1vqgb0gbzl+U8kKbAZGCIiAZhajIEr/Arh58e6F&#10;DMAAECaTyWKxWK/XbdtSOfDes2cixMIVRemsWCwW373+8PqHH75z8+zk+HglnphGozERtW3bNK0j&#10;dM4JSIghxMDMznlCTBi6ewUT1RhjsuDO+cXsuCpLw2zTq6q0omDmuJ4zs/PezEorooiKU9XxaGxm&#10;ESsRAbMQxOLazA5HIwNwQEQk3huAJyeiqgIAqmYAAsnjooFFAYmC0hDRwKFzlQMxMzBBREYPiAGc&#10;mUXRaEJEDtChETOIJM9KxOt6HWM0mZdtG8qpcy66SISttEQE4BDRVEMIYDGEMEwQ03tAiDGIqHNu&#10;NOL79+/du3f3jb84++IXv/gjLz7+6JUrZ2fHV9+6CmBt2yLhL//yLz/77LN//Vcf/t27HxVF8eb7&#10;b6/X63VYGZgBxhgBmJnbdfDel9577wrHZVkOS++9f/qJx5mp8lxVg+GgKIvSOSKkgwsFOy49F0Xh&#10;yIEBKqpZWC+dc6jSNE1o20ZVQoOIRVmt67rybjQalTwIMYQQ6nU9HE/MzLBbZgNVAzDuhbWDlOPR&#10;6PLlR955552f+ImfEJXkKtg5AGDi5XIJCFXlfuEXfsHM3nzzzb39vZ/92Z+9eHgxSrx29drVq1eJ&#10;6Nd//dfv3bvXtm1Zlr/2a7/2Mz/zM7du3XrllVfu37//6KOPXrhwoWmar3/965///OefeeaZyXTC&#10;xNkEfD9QSl7Heeg0yHp8akDMllCLbaEWVSTqwSckAGcGgI6ddZgYANRM1VSFiWGDXNNfBAhmCAlK&#10;IaChIaAZIKpqNgLnoR0zA4KZoaKiphgbiQAMDA23UHWyM5atx5blgXQHyFgA08jTtRplY+Z7fICw&#10;hQrOHUwEBMadbaH8CPuUC9g50xSOqKLmOyCxIgoQMRh454jyNInq1tCz+94gxU85OtcF2boBpPWC&#10;BDVsc31a6M3adu7q0x6A+XZbn2ACG0RE6Sk58trCGb045dGApfX9+DMQCVEtI3UyYyLoXrtH8OmT&#10;5PZEtPMneVHTW1MHiLbdHoCFEHow1C8TIhZF0bRtiFFE0p2JyHkHkbrHKqrmMZiGNiRPTEREDgBE&#10;wUxWqxUgOOaLBxcRQSSKRuccISNiCKGpa7WIUGSYohajBBFEROJ0JjOvmuC9R1d476MAADRtG9r2&#10;wb1TEVWJZspozvnKE7N74rEriEgWYxQJyCyIwEQqJ3VT1+smhFAWw+mF6ZUrV65ceUSE2qZZrlaI&#10;+Oijj37xi//RfL587bXXvvKLX/n93//9GONTLz41HA1v3LjxjVdeufr22++++24I7WK1Xq2Wn/2R&#10;H/785z9/YWdnNBw160U3/QgASakB4dOiyiySnfZh5+Q3JhKwl0bo9JgQLemGQUKC7Bz0qHrrchXt&#10;JH/ztATJNkKAnWJYioolBCOi9Xo9m80sG4X+9HN3SpyC9ULdIwjsTc/meemUJOrp5DxgsxTHZjtJ&#10;2M/hvbt3x+NxImIWy8WloyMiOjk+KYoixlANBo55Pp8fnxwn5RqPx6vVChEX80VZlpPJ5Oatm1U1&#10;QETHDgiRsCjKtmmjxBCCc25bbSkH15hjaTVMxpww6So73la33kRgF65n3KmaPIf3rte288C6M9B4&#10;PvzqIuKPS0i2HgYQVTpM2c15f3/MdnJjvpILAUPreJpsMQCBAInY0JwlwjVxTNi5G0IUjenztKBZ&#10;jBFMzchMLTG3/UAyHMcuqOgOEUnuEQAQiRPbQhRj2GDPrffOvtSSudsskXVBqfZ3Aza0TQyzeTgi&#10;gJoBGgKYZZyLiI6I+nm273NO6fLkRzFFA7oVKyd+JX2QaEk1VevmkxCRISCqoXTXgCAb0Fkt6IfV&#10;YM+xC+BijIIpUirn8/X1O8fXrn3w1vX79+/fPwsOEbEsTF32JSoxRjPVKOxIgkSJabqBWKKEEJBQ&#10;VS2YqMQQASBFfp4rQq95ZtooqBaiNW6AJOxkAADedjFGYVDXvlL9vJldWl9Xs8ur7xraAFcA1hZT&#10;UzulQ0AAFDMr2qWKsvM5gjMDYDRIcUtVFK1plCS5ZABRLEp0OkAiJIeIhaGIFDGKqmNGIM9EkSy6&#10;EBSNHbonjxuENnjw3jVDLYpiUa2R8D4U3vt1VZHZ2qEqRgb1egErZhBOsZ4pKLrCObeerw4PL83v&#10;fPC//x+v/MWfT7785S8XpH/5V9cDTvze7r0Vvnf77P0/+HcfXr9+b9YiYjUdiqggQ2KfjZ2riqKI&#10;GgLYOpoFBQuITcHkHP/la28iYsFUDaphVRZFQQhmNh1Xk8nk6PDi0dHRpYu7F6bTYTkmxkZhMKhi&#10;s1oGLsoRIqqEoxf4wpQARqtV8L4IFkRkNKiInMoKkpwBUpJqpcS6Zd3oLMtkMvmBZ599/fXXQwhM&#10;nHxD0jAi8t4j4c1bdx//zGf+i3/yT+7euXNh58L+3j4CHh8fm9nLL7/88OHDzzzxxL1795577rlX&#10;X331+eeff/LJJ//V//Svlovl6elpWZbf/e53//RP//SVP3/lC1/4QjWoQhtms1nTNEVRFFR83IR1&#10;tg2Sv7GNSzMwRreFv7btSVL1zPMBARoiIjvuudLuKjU1oGxJDYAUgEAzTY0bzrg3qAmebmv9x0ab&#10;PYJ1MwyIZAbYBTadvQGJdu4+3Z887C3gjQYGJhK7z8+5hE+D1dkzAWqCrQCQgthPQ9XECgqgoB1n&#10;zEhIlEaOEGNI/JyBpbxW/y7bUcb3z8lm/nKiL5vPdBUzpnVIcLdDx+fIJkCELkOImRjbYpI2M78V&#10;nHXgNWHE7Ixz4sEAQLQnFPqMRJoi3U4RdBmPDkCnqNQMHBNtGOtEqwMAMzvvHDmV2OtYAtaQ1697&#10;H+jdlBlgCG1mwTtUnRBDohO1Q+GZvRYlNZMoGhAA2QDAIQBTbGtEZHLMzAQGQGaENqz8crmMdUTv&#10;xbRpGlcUk8lEAVQ1BIgRxZwarNsoKq44UhAqXFmWQG69Xp3NV3VdK7LNw6penhyf3Ht4fHJycnY2&#10;W65Wy9ZUe1QN3vvSs3NuZzLa399/7Mrly5cv7+1Mh8NpVZbo4P7NuvDeDaiozCzOapytW4lSFjQc&#10;DkkXD84ejNr5dLf4/I/9wM6e0xg+/7kf/o9/6qePjo5OH5792I997sc+9wUDe/nlL5ydnvlqUNfr&#10;J596YjodR7PZfFYQprQAAHQpKAQAgU/OpZxTjD41BeCICAmoO6mzQ+lE2gquEqpOmYTOTmXklGPs&#10;DAEpfWK6Mb7QCUevKo45xmigiNQ09cnJaUK0Wwipi5INAXpo12VdPv46vfCDqSoimCmYRdPz5H1C&#10;XZANCGdJNRiPx0h0enpWFkW9XpuZYx6Ohjs7k5s378zn80FVAaDEOB6Pl8vV7MHJI5cvpywoE8/m&#10;s7Iox6PRYrFUVVMARe+sz9t7KjYD3cJkmelH7XU8jbTPbeZ4ybZ5iqRhKcrIoadjTsB2G/X1c7mx&#10;NluTa7256k9CIM45gAwoc6Se3ErSbUzLlH7WlDU1SC64x5CpumHD0KY5J+TExyNuEhfp4arACV5C&#10;Lo4wy/hWu8AgRUpmaejYkf7Y1yYYOO86FsAQIdPuzHVov88zfDwGPCdSneNNE5DXyzIntbWAWQVB&#10;BVNQiNAjdJcLNjDHQFuP7Yij7FEz6ZQROebkSFpyAyBCM0x2ELcdapoiwiz6lgJXKMsyhNA0TWON&#10;ckFERiQiV9+5euvWravXbt6+feukdd77ajh2zjfm2nYdJZRlOShL532zWq7Wqws7YwcOU/RpoKaI&#10;6Jzz3icIgki+8GkaVKQqSyIKSgIiom3TRKW2bYthCQAMbGakxMTkPQLKfK2mIcaEaIjJkyOiVnNa&#10;HAyABAxQLeXH1VLglsM1RgYEFUVE7xwAIqiKgIqqtq0iIZIQkgFZH60hMjETdcYue62qKFVNEFUt&#10;xqhqS12Z2dycL4pahBBrh8QMBW/qdgCIyKFLM2Jm0+l0uVwi4d7e7r17N7/2ta89dvni008/jTAd&#10;j8eLZXXjxo2HZ/cGg8HFi0dt05insiyUClUNUcys8EVRlI68qJgKGJjEKDHp1dHRURSxGJLljzGa&#10;iohorO/cvvN3r/0tmO1cGD165cqTjz+yf7D/2OUD59hUVHA4GYvI/Gw5Go2OLl+o13XTts77EINE&#10;wQEkbhUJAHJ9g5khbOiaVB4gqm3TVlX19NNPf+Mb31gsFoPhAAG7PCaa2Xq9Pjo6PJstQtsOB4Pn&#10;nntuNPIffnRntVyNx+Nnn3326PLRH/zBH/yf//bfHhwc/Oqv/ur1Dz8cDAYGcHh46cWfeuHo6Oil&#10;l166efPm1atXH7n8yN7enmNXSz0ajQ4ODrynBw9P4JOObe/QARJDQyLM2SzrTCnmEpHOXiJs2+ek&#10;lJb51V5lk2QmqlIQU7VAr8YbHe9GkVLAnUXrSgXMYoxICIDJzpiZoZEl1uFj5so+Dtm3Rh4sdIM3&#10;3KI5t2xOx6x0XNgnzxtkZE+5JCaxNrodFXz8io77oRSIZLtlBqYi63VdTYeiIiBGpEh5yglT0NYB&#10;xU9F1flXBn1sQ4hEZGCgAHiORUzBCZmBWaabsQOi2XamWKuLdjp0v7kDACCqGdq5+QLcFpseNuQp&#10;kBg7U06Y2Pd+dqCPH3KawAC6yqNteqezRLaFx9NDsV/HLSas/2hLnBAxpQRDCABQlqX3HhDapm3b&#10;NsTglFXVUJm7fLkaIrahhWQM1QQUOjK0bVtELMtyMKiQuG3boBJjrNvWzIxwMBj4smSmEGMbQhBs&#10;21A3i7ZtZ4vl7du3P7xx++Tk5OHpDBEVSERiImjZEZGg79FYCg5jMBH53sP7N27cePvN75RVeWEy&#10;Pjo6evyxRy8eHDx5ZR8MRELbthKDmREKAizm8+l0UozHdV2vVsvBYPjZl176oR/6oSaGl1566eL+&#10;ocQ4HU6Pjo6eeerZq2+9tbt3ERDWTYgxuKparVbAtF6tysm4H8z3kWCfIv3nOF3IGWbnklL05Fxa&#10;qi0uEBM2IKaUecvPtcwKJ/GggnqUk2THMEPhJA4ZwWWcYOxZzQixKMrlcrlYLCaTSVKDbXDT0VJd&#10;hLYNFbM4aTYfCcMrKOpGE0FBNxKa4YEm29HfHwzAOcfM3jnnvYrMF4tBVXlfnJ0tCl+oqnM+RmlD&#10;2NvfX61WV65cAYDBcMBMMcSdnZ3lcn16djqZTL33Td0mgSQkQmJ23WxtMcXn0VkXLUCHwDJJYRlq&#10;ZdXuLHNmkhQ1mVM1zaKAnVJ3uOuche+D3QSAred1ki0wx26Dxc0UiADQUFR6w26aJl2xvxMBIeVS&#10;GQRAjaY5fdEFM/mGooqGmVHekEVRQpougE1pHCKyc4hithH0tHbJizFxCgOgE4HCe1UVEumKlKSr&#10;DjpnjDpdSHFgMpNmapv4oZs62z59qyIxr9K25vVOIgeQDv5/D+zsZzckk2BEiJzAe/K0oqqQ35a6&#10;BEHO3DAQoBmBqgkgmCkWQLhqQARbrIrCi/NnZ6tr12/evHnznXdurJars3ULMObRjivLBnxTR2NS&#10;9YhC6BEIzZjIs+9KO3KkYtGY2Hs/HA3btg0hOIfeeUAIbWja1iIAmkBQVXO1kUMyRgkQFVQsqmoQ&#10;r8aEu+r0+uGLIcbZ6aht29jMUPAo3iWCQeUAlY0BzcgTITtnZqRLNDMFNANQ7OKQxdnMe18UjokB&#10;0AzYFa6gUwMAIBUzcBYB0YGmXD2iKrKIRjRlAqSAOPK3zWycyoXqD83scM6q+hnwhKhugIiBPBFx&#10;WRVF+c74MQB0fjrw3pUXkXBhoxjbBovVajXgw729vdJfPD5++OGtOF9Uyxjk/oNnn/uJNVGxv7dY&#10;r4/PmrIqCcmxA5JWQ6vRzFrxPvCyiSLKREVREFsIESQSEhVVCFGsUVUWSL7cyG6dNs5Py8mec+7U&#10;4v0PF3/97t+GGPYvjI+Ojg4Pdh579NHPf+75/T1u8dL0MqzOapGCvS+qCxYXdbs4nT+YzWb7eztI&#10;RFggIUEJaGyFgRm0ZiYxEpGKrFYrZn7kkUdijNeuXXvxB38w2SlRZSY1896fnc2ZOYYwm82SFWDm&#10;R65cEYm3bt0iol/8xV9U1YODg/li8ZNf+tKLL77Y1PUv/MJ/KlEuX748mUyefvrpdV0fXrzYtq2Z&#10;iUjbtrP5bLVcTSaTT9Qs7z1sglakDhUlrYZtG4jAuDl6GimjZ4nJcCMiAWGCgogptrEuIoNkkBSw&#10;Mw7d7btwuauo7nFwulxUyJLP2xgTBU0UwrYb2OJAO5vTMbe9DUWEfgTpfrmYBHq/kj0/uU+uRxfR&#10;bMNsQ96bWcGfnBNIC0qEwM5Ie8CY2B0zaNpm6nc2VjF7EMQO5gNAX2j0/YeBERAQmBoomBlSZi0A&#10;NxR1v5SUKfZNbr0LjTY3RMtJjO7zfjo3iXWRaJr9Wfp1gvJd3VFG6WimptgB4nR29uU595iqYjiL&#10;VlcfmYJ76oo7sWOU+0oP2oL7aBZFLEcAHR4yADDnXAp4VNXUiImIHHNT1wbAyX0CBIpmJlFM03oZ&#10;ATEAqIJEDcGnN9IIKmoRAACIAKRuGVHElu2yGI5Gw2lErut67/CRxWLx8Gwxm89OZvePT44fPDyZ&#10;L+Y3z4r5YrFarRGAfYGIYmhQFZNdVQtiUWIbREQQkIyH40mP6dRUzFoTMBtePAohnKwWywdLuX2/&#10;vD7befvOZDJ5/jPP7+zsPHbl8PIjBzsHECPUy+VqtQbE46U5rMGXo6r03qMFZvLFZLFc3Ll123u3&#10;e2FHFuHmjesAMpsdDwbVYrFk5sV6Scy7+/s7uxdoO0brygE+TTg7sdoigreu6wPFrImAlNmKnsTe&#10;AIZkr6DD04nI7ODzBiRZhzl6+2K4iZYNQNWIkIm9c6pS1+vHHn0055m7oW0kHnoWEC2HuPnYhm6b&#10;eejjN+hY0o7dc+wUu/IV6CoYVNsYy6K4dev2X/zlX4xGo92dnb/3pS+dnZ1evXr15Zd/XERCCDdv&#10;3bx39x4AlEWxWCwWi8WjVx69e/fut7/9ty+99NJ4PNnb3Wvb4NhZAT2Lr2ao0oeZ52jj9OtUdN5D&#10;uGTNUoUVIgMnOiMFwgk9J+NORAyMgJQSgNYFsz0zgVv2onvlPnC2vJkiPXcrhLeNuBABIBsYSDej&#10;6V4qCcY7dokhzwFV9/BUVJ2kq0fP2HHbm+hiMyGoppLqZjdFJ0aWNxN1i47bVIuZmaaai3yfpm22&#10;BD4l3oKZUa7A6WQik7pGxAlYd4KQZcMRQ8+EaBf+9Gjb8pNzzTUYs8vqtRkcOE11hOcVEwE2lje5&#10;yjQpajEKkZJmjsXM1FJuxcgIE2kNkPYqmmreRAiIqH1kmR44nU7Nu5PT+r0PPnr33Xff/96N+/fv&#10;x1gWRTGZTJi5Bh9CYvBtXbfe+0E1JOamXrVt6xknk8mynhW+SGWyuayZgZhijDHEEAJ1hbYhxhBa&#10;R067KQEAUzUEQkzmnhHMjCWaGrGYWVlUHGNVVURUNZWqOnAAvcRoIj1TogwAJEh6yRQOphUzRCJ0&#10;jhO+lxBFxAi982VZmRlIUFXUjQNLf4uIiJgRMxugiMQQiAiRzUwlpoIARCx9EaMkDBFSIWzUEOKZ&#10;zAAgFlANBkYxpduIbV2Hvb09p3rv3r0irg8PL53dv/X+e+8PdmdVVV2YTlfr9YUL+3Vdn67icDhS&#10;Vl94IHEhOBcR0XFFRK4qQwiEWJYlgq7XdcrVqmZeChBMFS071N29YQyhbeu6qRm0KIvd3V1f+OXs&#10;+MbNG7dvXn/rrbfef+/tixcvgsrR0dFPPLu/s7OrEUSidZZ0E6dmPja5BDIEVVAzEUkJuKZtq7Lc&#10;29+7ePHit7/97aefftoXHhBFxHsvUYbDYdrCGGIcDoej8Xg2O6vK6uTkeH9v//DSoXNud3f35OTk&#10;8ccvHx/PX3zxxYuHF+ez+XA4VNSqqsysqqqyLKsKrl+/fXh4uLu7CwBlWe5c2FksFvBJR7+bcIOS&#10;AaCrj9wywVlZNafSiLconLSNI1lDQjK2hHdIyaiLbCHXhGFym30S6dztO8f4MW5SLQ8SyRAQsiVL&#10;fP8GB0NvzQGAsr3uzVhHIG2Yl01+EIgROiy7Vab9qdyw6mb/SbJIW+jzU85PQcUWmWuWuXlEjCGW&#10;VcnMDMbsMOtTvmH/eh83kdtHxzxlq9u7yM3/utPSqYRkBLhB1ckq5kk6535777e1PFtIIudbO4De&#10;U4/9qmrm5HV7hqzD6nne0rAoy2AG1aqIiSXZ8l2WwuOEdbaorfOs6WayzFyqiNMM08FAVUOMiKgi&#10;IQQDQ0SJEQm99xAVzJAMEFKau2nqtm2Hw2GaQjNLngWREbH0vixLTfvdQ1gs5rN1e3xyfO2jW7PZ&#10;7Hi2XNfrOmjTNE2Iqjq4+EIymWYGSKqqhpSiNcJqUHnv1SCEqGZE1ATpUwAJT4JENbt376wsy2FV&#10;jSdjjbGu67Ozs/sPHoRZCwCDig/2Dx67snflypXHH7lweOkAQsGONRGZFOu6ju3Ke1+vZru7u1gO&#10;mqap63q5XEYXn3zyydPTGREVRRgOh9y0zjvtCtChA2GwNe2fpi/b3qSXo4QPOqHdAFAiijF2qtxJ&#10;ZAeMIBUfdPaHgIwsoaW0lxC35DRZ/hxlbeTHYgjs2MyiSNM0bdvu7u2mREoeCGaT3kG9T37B/sU3&#10;Jggs8dOdxuYbpfA4wYBt3UrjdM7dvHnzG9945Y/+6A8nk+lgOKjrJsb4l3/5F3XdfOMb36jr9cnJ&#10;6cOHD556+ulnn3kd95czAAAgAElEQVT2Z3/uH166dOlb3/qWmb3++ut/98bf/dIvffXatWveF5cu&#10;XRoNx4joXN5Ni4hmccM+dAqXtnWpqvXlfFuKnuW8UyXYMpiWa9SBkJAxJcY3C5XnoKsr3Ip2unsB&#10;AqXNNZm/wMTbZ/bhYxQAALi0S7X7AwppUyqRYofVt20vM4MKWC5PkCiAkIrKuhTx1q5uM5eKfwwA&#10;827mLtiAnI/Y1BwiIqZoRFC6Ur08WhFBImZiYkDkbvc70KbIycy6wuneelkn4tupNUBGRJQ8OVvJ&#10;ls1UJD0yJE0FOH30ZGauq3fEbQneyHFemlRIrqrK5MxMRCwCoBARkhEhkgKagGlaVgQjMCRDA0Qj&#10;VoBgrKiCQ2LCiXtYwwfXjl977bU33v7efD4vhtPxwTNNq94X6IomtIt1E6NyiWVZrcKZERm0qhDi&#10;Mkrr2RGziAQMvewkfx/akHaMiggYtKElJANg4qIYxRjNWjAADAagEAHBsCDHXFaIiNHFGCWgqjqb&#10;OYbTnafM9IPJRZHYzN9T1cdnb0aNk/q2mQU3YuZFsYeAA1OEnEU2TMhEwWwyGqadtRLTpmQ1IwWZ&#10;DwwA2BCAnUYwUBUAE0QACGKCgq70nqJC08bCeWYuTWMUDktVnSAVRVFp24ZWIhGRWhljFGNifmJy&#10;BmA1jdi59ehOVVV+/KRjt5o8cnpyN0Dhq8opPpid1avFk88+9f6t155+/rlVgOP5ehlPxpPJYFwh&#10;8WJ57GMBGNu21WjMLGgG5oZVG4NlkKWr9Sq0DRM5P2bvXVmwqsRWRZUQmdehRF+6YuwR0cTMlhqt&#10;Nj84OD09M2lXD+Z3zj7YufCQCR97rDkois9O9sFGq9mq8obFoCgCl94gGkDKg6EVSIDoEKHtNCgF&#10;Wm1oAXE6mT7/wgtvvvnmV77yFQ+emUIb3KBq6mY2n02n09FodHx8PJvN2hDALFDY398/fnjcti0R&#10;DQYDNV0uWzPb2dmJIRLR2dnZ4eHh6emp8+7O3buDqmqacjqdFmVpqsvlMqHRfrfKx44YYwKTpobY&#10;UREJrGzZQezw9qYHRaeq2kOs9MNmo0WnDbYJ6ruYfFOB3bvbDYFipqpIRN2upkQX9IPQrop3A4s7&#10;/HTe4/WDsB5Mwxa/npN6m6sBEBLju3nDT0HJKeywrQvTDe287eqPtO1D1QBUEnecdFPS7GgIrXc+&#10;3aQvNcX+D/QQ5tPu3zEZeTnziblapi/47iA16GZONpFhP0nnfOAGN6Wlg43ph373WIqcAGCrTVMP&#10;oSA1DdlO62+x52BghNT7S6OUGO/ea3NF59rPZ+k34paf2mHt3memgoGuQjH9sm1baxpfFFneusAy&#10;7S5CTm+UNvsbdnW9UYQdMxVJRsTEjMBgaRXSuByOijLcfnD64YcffvDR7QcPHtBgOpu1J0ttW6zF&#10;hWCKFbNrbp6ZGbuqqipil7abaNrrIsZYFORFrW5E1JjRc6k5PM0bEwg9EOwe7oUQVm0jjSAA4dCN&#10;Bs7gzY+O2bnJsLhfu1tni/H1h4c75YWdCz/60tO7O7sDvy8mwRohpWLiq0r0tBhc0NCuZkswOjg8&#10;Wi+WH974KKFLUXCOOGLh3MnsrKqqUTXMytQtU0Zenyr/nYR2uDMdqpowOnYBL3bJihxHb93EOoNg&#10;5+uCep6yP23zROiity2y1gDUzCGpads2dd2o6t7ungFQB0u6qDS/knUVDp8WTvQfJjm0bo84JgeM&#10;HfiyHC5Cql7FPDkhhOVqNZvNrly5wsz37t3/sz/7s7t37x4eXmzb5utf//d7+/sXDy4ul8tXv/Vq&#10;Sum89957v/0//PbFg4shxFu3b9346Obrr7/+L//lfz8ajapqkJqlpBUiIgvWkw8964qA2zF3bwoA&#10;MJVVY9e2aYtRRrAe0/arm4EtbsLkNMfng6heVDpMv7lJCmDg3OwnsJ1m3XGXd9valggpV5AKQBBR&#10;u/oQVQPNDX+Qe3tFXfyWas+YmZjT8JhBYobIzjkiSkUHXa41Ly9m8UQk7PUxR4aEiaHoPQsipJpH&#10;AIiqkCnqcwoiIqm+aUtLCADNNF1rbAagKsmMnxfxtK0JANDyLv+uBsYAzFxXl2N9eATQr38/9b1C&#10;aVmUIhKiqAqgUtpB7RhQs852OkrEiAhRtj13f/zd6+/euHHzO+/duHP3rrnR/v5+NDefz4pi3IYg&#10;ISYY4ZwzgBDCYDAIoV2taiZ2hEVRGOh6vQZAETULuQqZUEVjjInOdOxERKIYWVmWRVnIWlRUQanb&#10;ecpMiLRarwvvnS/IZfYoRokxmlMico4B2EWOMbahDW1AQlTcTE6a+i4Ow9TjDAnMJAdJqWxIEnDx&#10;3jvniKlpGk4ZHebUE4Nyw53upmaM5JxLbVe898zMEkMMqQgJHLFjkwTfiZkZvYFJRFP13iX/Xq/X&#10;Z+GsGTQt16PRqKqqS5eOIpXz2QzbtqqqeQj3790jxEuXLq3r9rFHH1uHUQihESnL0nmfNkYQETKw&#10;YzJKm0RVBMCIyDtPRGDDovDHD+5XVTWoKmYyZTNIolJg4q5EVXP2GRAJHdNoNDzYe6Sp6/Vysa7X&#10;Dx/cPzs7uwyzw8PDnakTETdIWleHEMiBGaApAiAIAiNZX12AgI6ZidbrNRH6qnrm6adf/da30qI7&#10;do02hBRjrKpqXa9n8/l0MhkMBsvl0hUeERfzBQBcvnx5tVqp2eHFw9VqtVwunXOTyWSxXBxdOnrw&#10;4MF4PDa1w4sXmfne/ftPfOby6dnaVKvBoCqLk5PTT0N70PMX2CMZAABi7kjEVC6RqGyQ3LUgezuD&#10;3BwNsdtibx0Cy1URqpoTRsnpWgeztmFu/7NzXS+RblSbED7tRM8ESD/ULpt1zmhs/rfJ96X7dbV3&#10;2d9Bzubk8WDHlmZHj6mXziccvXnsJim9xaf1QECiXHygKga52wSStEFVxCAV+OYdrGZbPnebrkb4&#10;tGXsud6eH0ruSTuuqAfNkEB1H26kx+VCmr4JQD990K3qhgDsIihA6DuFgaWEG25mpU+/diKgKo7d&#10;OZTcMVtICAqiYtr3TNw6xyxJaF4gwMQ5Y6pD3BrYpvVOF4ykuUm8sqV+kUSpPVEIgZkNgJi898SU&#10;2ochYOG9iEiqP8mF58bM66YmInJIzCnwTG9fFMWdu3du3r5748aNd7/74Z07d9QNdnd3sQp1XbcR&#10;Eck5NjMBcs4RD5LZjDFajCIKSM45cj7GmNJcasDMRVGWVUkIIioxiCiCMrPnXNUJAKZClDd6qUgU&#10;+cwTT5gpaogx3rp5N4R4a4Q7u7vvfuevn3zyySce2d3f379ytDMYDNaL1Z07d0unD+7fn4xHo9FY&#10;24aIy7IQlfF4HGMkdlVZzparhHKn02mo20R3bZAXACLKp3R+3EbVaUk20dBWeT10WDptHKONkGS9&#10;9qluVQUlFSh1TSpg4wG36YBUQgO9mejkKTnTENJG2ICI48mEmT4GkjtJznrUYTLoEeq5wW/pR7KT&#10;XXiwQYo5yk1hZN51l+6JB/v7MYblchlivHh40Tl3+/bt6XQynU6Hw+EPvfTSk08++c1vfvP1118X&#10;ERW5+tZbP/7jP/7RRx89+uhjP/qjP/qnf/rvf/ErX9k/2N/f359Opm1ocwsbVec20Xiei15Husnq&#10;P0vIFcglMJZKrLKCWyoB6N4yG4rkIHpQneYrb5vOM9hZ7J4P3tjPc4cRZxCs0MXO2UZvxplfAwFS&#10;rhVTkEmasF86YhtiRAAPBaZN6ilznuy/ARBkIQNUMyKM0DUC6tydbjp7btxNkuIsh1FEc76FiZFQ&#10;QMxARKJEANg0k2Xavk/PSYtIH8AgAhGmyE6DpF3svc5sz3nHjfR2DkMM6caJBEgek//rf/bfZl47&#10;gzlInUuTs+ktbG+Rycixc94RomgQEWJznpG5bVsxrKrK+UEQDQJIrhZy5bjFYr6ODQ4iFu989PDP&#10;/t9X/8Nff+e967eO11aMdrC8sGxlFZCKYa2NMppDQQ0aogUgYTbElj1UJZQVVyU6D4CtaFOWU++d&#10;dz5t609FIGl+B4OB975p2xDasigHg4FzPjTqvA+xLYpCIa5WK+/ZTBCpKApE37Tteq0KSG7gfFnq&#10;rQHWDbgobe13bbSnfnrids9Ojs/c/tibVDsDq9GklEWlS6hGwB6QFdDUoiZjK0RECKkBI6RkPDES&#10;y+KsiK0LLbU11I3WjbXB2hjq1gF5cs6AVDEKtI01zcSe5HaMYeBtx/kdX+wHP17Z8IHxifqT0aSe&#10;7t4fjm8B3vTu4XD4zNn1yfpkGpYXdelCPVzdNy72iyiDCYb52mJdz0ZVi1g/vP3manl379Ll6WS6&#10;u3MY2laFHQGigcaqMAZx0BZsFVNBViJVjGpt5aBkZIsF6aBgstiu5tPRAE3a9SLUK9ToEBgNJMwX&#10;6xhb04BgjoAZmYCJCu8QcD6b13VTluV4PB1Uw9Wqvvbe904XcffgYP9o14AX66gafDUqvGujmoDz&#10;BVOpZkyuKstG1hK7VCkCs8vBMdEf//EfP/PMM0899VTyqd779XqdNNM7l0AIM2PuERlTdYcBSIyr&#10;9ZoQh8OhqoYQyqqUKL4okkszsxBDVZZ1E5O6qUjTtIiYAylVAEiY3gBU1XkPXQfi3Cyv889dYHbO&#10;vWUj2+UNEZEdu9StsM8LZ4CTAflqtZpOJ2DgvT89Ox2NxoX3MUpZliqadtWoaIiRiEIIo9GoruvB&#10;cBhCi4inpyej4QjQ1ut1jLEsy6IoJIqKOu+c47quy7JMpAITt207nUx7YMjMvvApCERKvRs4sRR9&#10;bICIIbad3YeeUbPcp2Vjza1z3Wk7MlMKonNW18wkuzLZJBABENEZi0qbqs8ZiQjVRGVALkZp6/r0&#10;9KwcVUVRLOq1mSHntki5qWonDPlBnWPriWhmTmF8FAFIO4xTGTx1gcIW3OxoF8hVBWY9z7tFeyP0&#10;MbX6tKus/1UmnLDveUfM3rm+u61LPao2twam3GQKt4+En/reC5b9h2qOToqi6BFYWi/JBRuQAmlR&#10;BbOEWZ13qVo6xYS5+bSlvTZdjUGH/9LSpPOrqirKAgFDCAkXaqq+c+y8j6rL5Xq2XNdtUCwESLEC&#10;Lhv1dTDByg2mJzL95mtv/1//4a/+9p3rs1i5yUWpDlZWPqzdUvzSRmuoGpxYMYVqz4oL3oJjJmIV&#10;jSGCKRM5praup5PxzmSCqjG0BKaxXc1nlUNpa21bsugQyFRD09brdr02Fc4tdxXMCu+GVXVcL+pY&#10;N9JEFFd4KnzdyoPTxenZ+t1rN9997+adB+vV2gtcGIwvT/cuunLQqF+uQzTvizIqE1FRDZfLJbFb&#10;r+umDft7+xIltFGjOO9T721i2kCZrpa3z5UgZkbQMiedkEq2hAbGHVkImRnNHRWw/7qJLONqaiKC&#10;hH3g2lsbNZMYIXeH6MhggNRpuA/GODfE4CRvIlJVlYi8++57i8X8c5/7/Gq18t5thYH9qBApeaDN&#10;iBJw0a41GxHRZmfrpqFez6knu2pqzrlBNUhFPpBJrjifnxHx8fHxarWcTKdlWS7m8/l8/gPPPVev&#10;17PZTESvXn3re9+7fmFn54P33yfCn/v5n//sZz/7tX/9tZ/66Z/a2dn51quv/pf/9J/+8A/9MBGt&#10;VusQWgB0zqU6kBgDwBYWS0oAsNVTL7uqrJYIppai3KQ3KS42yD3Ck3nJATZ2+0aQeutKWbHTfOfZ&#10;SYQuAkoU7TqL93YACR2nbpWqKolpTbtU7Xw78O25ZWbvfdL93pGFNvV0Qt0K1KHjevJQ07d5qEiU&#10;GFszSMymqsQQo8RU15dGx+k1EPsQK/m4zZA6nqk3bLlTIQLkVrOaWD/nGJHMNDl37KQFO7bKzFLN&#10;m6pGiTHGlElOA+6I/nN4GJmSj0jvm3hVt8lZ9v7QLFnVrQgQes2RRgAAOdlTBwCIpqKhbYuyROR1&#10;XcdYF4UfDobMXFX+5PRk3dqgqpo2vv3223/+rTc/+OCDYnyYJD6EiF7LssQITdMYKYowEhGlMSAB&#10;MbdNIEJDU9VgQaLE0MYoZYlpFkJoQxsAoSqrsipDCN550ZSeIzVd12tVbReS0JL3ntmiCDOnzhUx&#10;BkaHiGVZMjOIizF65wCAjC1vQcyBy86FHTPDFaR2qmlaVRW9wNZ8pp2UCBBFLBfCShQ1M2wJiUaj&#10;kYiopEplh4gmUVSdY+cS8EqidH4/fr/I3Q8xSlEUwbnQhsBQFIUqhBigW0EiYmQJuq7r2dnZaXFK&#10;RE3JTd2wtCJqqslabzSno6mI0Ex6OAECAKYaAYAKIsKkM6kJF3bNmJkIiwIMshsgQsQqNWPsMzSY&#10;OEtYLpdE5J2DrpdnURTj8XhvMnjjjTfWyzv/6B/9Zy//yP6y9MuT07bFsspQUtUSA5hUi4mNu0je&#10;AMxSj63pdHr58uVr16597nOfK8symdRk+yDTcJkGSdPNzAn1InTZJeyyhn3g3i2JgW0DlM7EmKm6&#10;jlNMd7A+WN6idrahzvbibh+OXa5izNA5W4GUnMuKu8VTFN5PJxMzWywXOzs7BwcHzvmT4+PhcAwG&#10;zrvkSFO8571fLpfz+TzGuFqtzk5PL1++vHNh5+TkZDiqBoNhWRSI2IZWVROrulquxqPxar1KdxOR&#10;qqxms1lZDmzrSNZTRRO2NgDqqLK+f1Ny50bWEdf9DCBi7hrVEb49j9XtOul0jbodM9BxCrCh27ua&#10;ks5xpcJRRAQzduydJ0rfUcDdDhjoH5SmdPNsBIBNy5VtTw/QPTHl7bZp/e4wRbNEnW3IJ8w9Q2D7&#10;pZIMi8jHqirSkVFRR+BhVwOTWlNp1+R3W8b6vMQ2cwkdqIKu9CghocTvd4yg9fEE5qxrV4WNqGZp&#10;R0tSEu2fm1/GNqPH3FeLiFKFnlpq+CxtCGbK7Ea+iCLz+Xy9XpOj0Wg0LSd1XRfVsCwrNZ7P57N5&#10;naKYEMM7N5YffPBBXdeDwXA4HhNT08bQtuqGebERNRmIGAGgcqnfGZlaTJQXACKqaVM3MUrbBjAr&#10;vDfvCbFt2y5jZKqSyEHnvHMEyTqrKkrmz0S9c6JqMaRMjHPOj0aIcGFQLuaL9ezk7bffvnPjw8ce&#10;fezF537g8c88/viVYm9vDzUcHz9czFfj8ZhYV7O5IzMDZg6hPTk5cc4NBhXlcHQjCUmJkvzlVelC&#10;1i7sydA2GfUU2KR6yE9Ov3Rqu+1ukCil9fvP+99GETYzIuu++ShZuU341Nm9FIwRACKmTuWLxZyI&#10;16tVU9f97m3mBCo66YRMNp8bLUKq2oJOqLpEHfQdkbffKalDFLGmoUDWObj0jA8+eN85fvPNN5n5&#10;8PAQAEOIMYQnnnjy29/+dtM03/3e90ztwoXpT/7kT371q18dj0Z/+Id/FGO8evVqWZYHBwe3b9++&#10;dOmImb0vnHOIlFq8JfPSzXRyLnl/IVJXOd0paG/TNkuxncPEbfey0VPvOJkXyz3puyQeUcdKbP7t&#10;c4tdsgw6UwbMbGCY9udk44ibuLr7k1OnSPlbZjoD2zMg2WCCgaXvNwDKBmPzfVVqSrDZJghd+LXx&#10;eV1FR2aWtsK8xPZmAdmSEdiy711TcEKEJoReljapFOyKvKEX1WQ/LbVtSYArTaNzjp2TGDsT2Elk&#10;8uSUM5XZzgEAQP+FPefGl4ypmkquADZEJGZCjG2MJMxGlGrQUU3aEF1ZqoIYApa+rABwvrSmWc21&#10;uHhxrzB47Y3rr/zVax999FGtvth9bB2pKAowbmMsiHw11KadL+e+MkEFUMKuZMsUNJjUBmRIamia&#10;6k+IPZ2eng0Hg8Fw4JxruEmcR9u0ABBiSP3sirIoyxIBW23RIbr01V1MVHqWgksGcahMBODyNJs2&#10;YVXXdTEcAMAwLtTE2xoNa1dZidfLH2/b9h7um9nz7XeY6LH1O6pyx0oAQxMAcKDE5AGA0NKmcgQg&#10;0uRVAcDssUbatl0LIqJVY2ZeK4cYFBCEyKKJFNYSEVsQQaruWOfjBNXMJMl9XBXFsJK2qZsCoKoq&#10;U1utVgYlgDggj1SimrbarpqVuoK9d1K6VW0oZ9q23Nwq2oUvn0XyohbFANUICIGR27gGA7AWzVAd&#10;IpAiAJAAGYqoxaCA6hwROlVQdIjE1Dl0YERmqoq4yUduKTejloUvfJXQeWgbiZEJ1zSYw+o71+7w&#10;//NNgZdffOFwevD42emqVVWsnBdyzuUqCQ26pn4/X2/4zcxsd2/vhRdeeOONN7785S8fXT4CgMS/&#10;nrNitoGt6VfpHn1ttHVfkwFbhjuZFXLcs0XWGQwzS4xFTw/0pqAfXcbTOdmNdq6mYvNjYgEzK2A9&#10;ZLKEEfOpBrlaA2CxXDjnCi5Go1FZlqvlCtguP/JIXbeJulDRniAUkZ3dndnZrCiK4Wi4Xq2Yuaqq&#10;xWKBiEwUJdZ1IzH6wntXJI5kNBotlgvHrizKEONkMjk7O+0tSQ82UwkCAKCpKVnXID/9vv8ai14e&#10;Nj6jn6utf3HbLcDGmiOfaybVedn+2+A2iBK22rtGEedcWZbM5MkzsyTv0X9xRRop2LbNh27EW4Tz&#10;hptI49+uX+9AdbfzbysH2AvL5n07B5PMn4hkPNrFFmlc2Lfr7i08GFraH5zbDua0OmZuu/95W3yt&#10;C7n7ae0ekUma1GXWVNU0edu+Wyx0VFDHKGT8ZNZNn9k5v5IGkFsLmprFGJKa5G0DZGeLBRGxL8e+&#10;DGaNGlDhR8OzdZw/PPGDnf39KyHOv/3qq7fuPBgOh+/drWez0BR7o/EYh5MQYyPrGhuiihCNCiJU&#10;YFUVTaUybXoPMzMR6LYVsbaxllZVRLzzzg0QETCYSg63UidT01RC5pi68jwzJhVL+3iAjTkZekNl&#10;RAQsiOj+rAYo3eQKIq5E3/pw/sHtN6rB+1/64jMXDy4+88QjR1ceYYGzs3UM82p6yFo75wYEq9W6&#10;Xq6ooqqs2raFges0BJJuprrRtm2JLJXB4lb9T+rHj4AxTbIZd9mMTsA3K7RtvSxnvagrij0nG9tL&#10;mrHReYuL1FF6XfyVHpc6lauqc9zUzf7+PqS0vkiXPaENZXCeTNoSph4cdECtN9xd1Jd61CTpBM02&#10;3Mz6FoGJ8Lr09NNt267W6x/87GeXy+VLL730/9H1bl2WXMd5YETsS+a51KWruvre6Mb9QgIgCVAC&#10;RNKiSEpjaDyaFy8Nl5b9YmsetPQ2/gv6AyO/yaOHWZatkW0tz8gUl6UhQQO8COSQFEEBaBK3bgB9&#10;7+qqU1XnnMzcl4h52HtnngLNAy400XXqnMzce0d88UXEFye3t7/73e9572/fvvXfXnnlgYsP1HV9&#10;4fyFt956s23bO3fvVHX11pUrz3/2+aee+sTe3l5d1d98+ZtPPvlUkjQgImaJMYokFQQF5Ta4V7ko&#10;cwkyzC01HX1ZyzErJwAASfE9O46SCOtPLSeudCVUstauLm1foK21/pibSvajryBCQoS0eCACiX8V&#10;KoM5szy5hJDHCnLu/c3RqTU2w85VQheLmm3aLZGFVkBuNjeDliDAgKrzlAROjEVufBxgfn47xhjw&#10;2Bf2JnYwdj0oRkT1S2b3EhAD91+gFGmttcmbJxs7Tmxdql/NEzx60w4JRJYPxLwmIgCYEgG9C0dB&#10;EWHEEIMEQWSllbJApFIFp63rtusEpKoqFmiaZYhkjLFS3bx58NO33n7ttddu3DvYWN/YWF/3IQRE&#10;TuGjiIiE4BPTmetmYuR+NJ2U+UgiMeaObCJlrFFa31vMQwwcOSXE0++m6YDp8WmjsyocggFjlVJK&#10;LRvfdR1D6LpO2zL9iAiTXmkIvaVIur+KmZKcDaK1lpRizwBQ1RVH1lElA0dlJXNSQDh6jpIUHzml&#10;YxAx1bCmUsT2aM7MAhpAUlY3SFaaYWaCmLhSpZVFRERHCABRclGyFAhhjUXAlLBI354uFTtHlNRZ&#10;Em8LWuvRaKSqipQy1lSV1U6nIZc++PF4rLXO+RpkAODUdZGSUADF0JIijQBBZc5RJM/2FOEQooho&#10;rZA0gsQoAFGERZR87CwVVG2sUVol1AipzR+AlGqb9uzZs7GdvfHGG83s+uGXv/wrzz64vjGWdk5E&#10;BIKJ4yf0nV92nRnpZJ+4nPO0IuPR6Kmnnvre9763t79/6dIlay0zV1Xlgx+w2AqYS6Y/QYVUmJEy&#10;oeqXTCDPZVVYUlcFOx7zCiv51v6496g62SwG7j9v9SU8oDRKmj8JNubLhgJm870wS13XABBCODg4&#10;aJoGBEbj8WQ89d6nlKj3Pu9GgOCD814zg8BoPNrd3SWiuq6N1QAgLNYYqitCihyd88aao/mciFi4&#10;cy7GMJvtp5tMlEZvQ1OvemLOJM9qGG5OG90zmYMbkVzxkiEulNhl1a//ItOWadUe6zIIhBhARFRq&#10;tZPcc5bFecQ7p5Wy1gKg1oqQwvEPXP2jfEOhkfsrgeSHJK8bZlw+QOC89Em8eoUSLgv6cVpjpfIn&#10;fUDv/TCxGzmaKo1JUh4PCkmuXyxYPFM4McYVSD18Fx9rZOwV0IT6GpE8+Tnm31NZ7qv31Lh6wbKy&#10;RgLMA7rKfwWF8UIk5sEYZshF29vb+/v7bdvWdY2EzaJhFdfX169eu7q3tzeabnvn7uwevvvuex9d&#10;v72+sd6Zk0hU17XWOsbogwdAay0ojQB8LHTJYMLH/Er3ntJoqZgqrxRCjJGQQMBam1w7IytQyIiA&#10;KfKXQo5qpUQpSI3OvjHWWmsJkUMqIncOYHNjo2ma6AKRstqG4Nu2m8/nX//625PJ5MlHLn32s599&#10;/MHTSmkI2HXdWq26rjWjejKZRO+TF5AeaxIpJFSp/CRzeIilX7aHyzRAtN6jpSnQUs4nQK4JTZHj&#10;KtrCzIfiqsla3dSwuo+zAx3ePzx0SJEbAigoaTYAcN49+NCD1tq0dilZwkXEomQf8+mX/qgBYC+E&#10;/DGEuGpeSl0cltzoKozLcB9wtr9fVdWVt976lc/+ypUrV07t7Fy8+MDL3/oWKdrZ2fnd3/3dxx59&#10;9Ec//rF37kpQjuYAACAASURBVOLFi0888cS1a9eefvrppllub2+d2jm1sbHxwbUPq7re3t5Oh4KZ&#10;UwJEa6WUYogyPKx8yDE3zxUCtc8x9lj6ODGBkAuR0yFPVfWKiBSlio7Vipd04vtdMFDOAgJijMnR&#10;Cvdlv4yCIaR69PxcikmRpDIgkPRai64mYNIAEZEyDSZfas9JD8+5X+8CL5m5Z4+MMYPRh8E4pbSt&#10;sASIfaoM8mRcGOxaQdWrEaKISEz2FspjHexAMleyMjCu/CVgfrSkFCBqZqGSBOjXInndYxQZZmdQ&#10;JnKBTjgMBjdeDhsCAZEmlS6mfKxSKsbIHDECClE5S4fzZjwak552bde0QavRZDKqKvjhlaMf/ejv&#10;X3/zZ8Jq7cxjgnR37trOT9fW5/NF8K6qKs1uueyA/aRGrXSAAFkyLpEoaW4BCUsC4UjKGANYE5mT&#10;23UIIVV3EJLSqqpqImzbFgmV0hAxhtB2bblNFoghRgyeA7hWrEIEaBo3HmtjRQJz6IhoVKnp2O45&#10;ZhHNQkSpriehY6dHWEtT113XvYtd17nbigBgmzwiqISkYxdjpNAwC3JUJEolJ1oOPsJcotKqtesi&#10;vAsbkeOR2kBDaGoWttIg0hrMiWiCnVKqq/YAxItmBicVszBrEVnTo4VzI+e11VPv/NKPOFo7fn16&#10;AUQ0MQDMguIqLjcujE+evMeT6AIIOVybwL44qZpGMevJNpu1DusOEMCgIEvUTMqOAATFiwiwFkAR&#10;LYCKpEgCK2ttmu8QIiMhi0ZJ1VqRWZBRRYzoEIqtLukkAYkMwbkWPCISKWVVPpKVLGJUZqLWzPs3&#10;9v/i/3l5986nvvCFX92ZTgGBfedc4NgYayO0XVximOCKfE6qMgMA7/0DDzwgIjdv3PjUs89aa5fL&#10;ZZ8H7A9z3x2ImAf59uc3wX9dUHVvOEpck8mAjDgwq0m0bbv6fixM36quMBZ7NkS8vwAZvferVqS3&#10;QCL9V2ajkIxJZa0xtmmWiZJ/4IEHmqbZ29tTpEMI2mgEDDFOxmOt9cHBwaxpzpw5IyJt257YPHFw&#10;eOid29nZefe9txWpqq7H41G6bI6sla6q6oMPP7h48SKRCt5ba3Z3d3d2dtrGHXO05SXJ6x8PFoqd&#10;zs8/exYBQRmil2zJsglK9ScrfgpxeA4r7y/sFcU0AhABgUUg5nrM9I627VIBjDCTUel8y0omtjff&#10;+SuxJ5Ogv+yS/ivXk/6+dBfl6+HMw3AcgAj+AkMMx784vSJzjCE3p6YJCLmUaLjx4qLBOdfvybJd&#10;sIDa5JOLjmHvaQCw1+YuDo6R1cpAxHSFRERKS6GX029mDJUUuFLVQc/xiygYiv55JTJM3qSw3igi&#10;qfV5b3awtX2y9f7OnTtgqvXtU9du3vvmd77BZk1rc+PO4vtvfnd31nmvYfPSfgwixGQBIHoW18YY&#10;UUBrMgqYRbhjZs2ZNUdMYAuIELUqKB8Eckd4hRiZhSOiALLSKAieo0ggTDSriswhxpzAIBLANN2V&#10;iSOJZWujMUojoudIIhEFAMxk2gm03DgAR4CVxbqqCJuZYal/8NatH7/99Rc//chXvvzlC9s7u7uz&#10;kdDs6Ci6uL6+bnUNIIasHuk2CV4xMwABcFFfTRUUkuIsWUm6D0FFoQ+h5LOGI5MWcmUbFru0uiGH&#10;49bvfQCgAaxQX58NkGxF1kAkLOV+kPgyQFgum8ViMZ2upRp9rbUIx366Xtn8pRV7CFHTBfTJ3v6C&#10;U1ynlALpq2kH+xO8H4LHop4OAvPD2dHR0Xg8fuSRR5pmaa0FkPW1tU9/+tP7+/vW2q2trU89+2zT&#10;NBcvPkCEXdddv36dSC0WizfffHNzc9NYe/78+dFo5L13nY8cEZMQAglLhGHWaY8DV55nseYZBqfB&#10;mckYJrPBaXGSRB1AlpNfzZz1RzB5n0ztZdiKvWJ4Bu6QbBnmryqy/BwjIUnOcmU+KNOzCTQJIUne&#10;F9Cbk4I0S8B3TEd8BVWn+vhcZpEieSJCNNb2EL/cKwCA0pnVSoQdlvkvfqhT71kCxBJAQnHCq6/i&#10;ZrNfSFeV1L2oOAIRSZ7ZKJVPOqnIkZlDiH0xuhRTiIBDzCqFv5DMgOjB/hYDk55Xqp3oo70+ILTW&#10;pk6VrEVe+qt8jFVdAegO2ul0bTzGGzcWb7311n/6zk8RcW1tTSvlBLuuBaRRPcJE7iFqrZUikaC0&#10;GY1GTegSrkrLj0SaFBF5770PPgRhJpVWtwveawXphpVSWhulKKXquq4TEWMYisqmIlRKdb6zaLXW&#10;dV1DRGFOjw8K4gGA1JxECrRSxpgYo5KkZ8IhhiiRiJx3SilLpLRWSisV8wxSCYhIyACkSzwpIsQq&#10;1dAnv122HRprtNZRm1Qan+IWY61oE0JIGuyp9FB4qZQC8gASktMC3RtKpZV0wpFBl4RgDEoplZBQ&#10;VuFFbUxVVamP07kOma0x6HC5XDrnJpNJ4mZiqpAbSqHEWsvCyBJjBAaRZP6AOTBLjCEFfwLgfYgx&#10;1HbU0xtElFUfMr0BpdmcehyJSK5zMcQscS0lRld6vlhYiJPJJMT27t273/3ed/dns//ld748mWhr&#10;TWyC856U0kaPxyMfIpHqg+xEtYnIsmlOnDhx7ty5d9595+DgIJVW++AH7QjMII9Kv4JIDsOZGSVV&#10;cXzM7wxWvg/Yj72hSBH3CAYQoCdyEppZRWkyzMdatU2QycLjGS2ERJtlUN6fcRIRsWO7t3cfAXdO&#10;7ly/cf3WrdtaqxMnTiThJ5P3GwPA7GD2xj+8ceVnV77yld/kGN96660nnnhic3PTOdc0zRtvvKGV&#10;VlpZa9fX10+dOrWzszOdTt94441XX331xRde3N7ejjGePnPaGFPZan60JKKEF7OvJQKEvg4Y+vwK&#10;AgCEMtWlRAsFiaoBJa+mK3F4NANRCqm8vudiyy+mh0x96qDY/zy7XcS5jkhpY7q2RdRRIgvmSr7S&#10;VIAIIjRg7cFPHbfrq18NKxNk+vuFfPOw4uzTJwoOyokZ/SSzKsMDG7YVACCm3NEKwXNsW/aPt38k&#10;v4hL+vcL5Dag1euPnLOI6Sz0TBgVHis5XQQsuirEMUr2IwiQJyv337XivXJddZ8LQqIYY/BBAM6d&#10;Of/Bhx8w4oULF+7uH7z8zZev7852Tp68czAXlvtH8e7dO7MFV7YaTTbrur4/b1KkkfGE1tRHEQPZ&#10;V4J4whB9Sl0qrRAxxui7rthe0KUKlmNMzjj43GGSOz4poUjIrcSYq3RS3pWFR6MRCBS1PlBK2cpo&#10;pe7evWuMma5NEalp2+VyiYjWVidOnKiqqpuHe/fuvfZ3f9e17a//ypMXL160VsbjCYlL0wAEkFMt&#10;CnDq5MnduSLe++D92tqayABNJNdgIGAutRcRUqS0xhXBkN77Z29U9h4NViiTCxKOVxANWw3yDOOV&#10;DFXaPwlAMzOmfxBFxGrtOlfV1WIxd87VdRWZvXfWmhjT9LgE5ICQgFB6EiFXSZUmiQwgoCxuBqxa&#10;5Xx1f9fpelbqdBP7KBIjC586darruq9+9asAuH1ym5mn0+k/++f//Mzp07PZ7FdfeOHhhx66v7d3&#10;MDvY2jqhlBbxSPSv/tX/dvHixZs3b9VV/bnPHU4mk6OjoxREKKW0VimoCCFAafLpWf+BPF45hf0R&#10;ZmHEYzVyCSv7kKOC/qbSz42xAKKkcBDlC0IMWDBwTwYLSAh+oJYHNJwxa3E8mShKULo3ID01ADC0&#10;rhYSI+88RVrK/eCwMjl5ntJr/YzLvIj9h/R8c/bFJCkJiNAvXpZsSn4ZBgYc4/BbfeYXAbv83ED6&#10;5wlAhNlfrHDJVKangQIFOuPkpCJ9bLHKXRVCaKjeg5xX1dl7DKtbUgXD6q1Y9CxPkEWaRDGUpFNd&#10;T7ouCERjJyJ47drs+99//Yc//OFtPz1x4oSi6rBpQam1jTOK5eDgQBjNaFqzQ0RhpwgMssSGPSql&#10;jUZmiSFwYAYEhbFTwcfgNRGRGoFo10GIMfp72ui6qq21iUfvXOecQ6QQoggYrbVW5TkQMqAGimnk&#10;stUqWjVhjGR1rUYaGZAjMYtE37aBRnUVOCzVBhK1VHvnRrHVSq8tb2JAC74GmG0+ysw31a8BwOev&#10;/wWzRAbm3D+qtVWIGgIAYBJuirFsHbizPQaRPbQh0h1z0hjTblyq67phcq7T/kBExs2ttu1qz0Rq&#10;Rz6BiEs7IaKDepMID+0aInqtYwgQW2Y27iiEYGKLiOPadF1nwlIbDWQRsJmeZ7XmJufnbn+sK2Ut&#10;HN5cHkUbzYWt83tq0kAVxQYkrUYAEMWDNg17EURWLEiiBITAAkLbeaWUoAoxdC3rEJAU2SnoKman&#10;nItjMm0HMXXwAqXIOJ9krS0IIjEolfTOODIROu6qtalhWThvaLK+NT5aHP23V398bnv78ccee+TS&#10;urYT3y18DMpEZcGHHBsmH09KYYIIzGtra08++eSVK1fu3r17/vz5ZJlwZQ7C6rmJKcMrICBp/nk6&#10;ED3fNqCpYglWTFWmhQBzPRykLFLMhHY5k9A3qCDmZsmcQUuXhD1xANRPgUpoprwiMxFiNhGUmF4s&#10;OaWqqhbL5df/+utvXXlrfW398uXL//Sf/i4gGpPnMIcQrl+//uqrr77yyiv37t5DxB//+MfPf/az&#10;n/rUp7RWH1z74OVvfYOQmrYloieffOL555+fjCd3791dX1//9re/ff/+/cuXL2ulP/PcZ06cOLE/&#10;m1F5DUYbhAphOXAb+SaBOaxQOANZmjqP+x/08RgUK9yTx2UVeuIUQJAYhISYFBEpBZoAgAtvhMXi&#10;p2Zlo3ULQohZnBI5EzqUBeNEIMYgH1tuFBTMIsaDW+w9Eg9XOTg7wBVXUwx63leF7imcYpJuiCv1&#10;2ZitPMSIODyLYQuVbq1VPJH+PsldQf+gJD+6VAvE0As15ssUltQaDqW1K/m1GMIAcQYmWwSxJwiJ&#10;CAGFUnfcwEwn/5TCPyJKH5vb3SQPk79z797OqdMf3bz15//Xf7hxf3bm9Ont0+d39/Zu77XL5bLD&#10;abV5ZlzTwcHBfCmbm2NSbaKcEEWnfRZD5AjeKxCTrie5UgFgODBjYYbIFCIRgkhkCYJaay/snU8K&#10;AoLpgbCyNUJGeAGRWaIgk1JKp4q+CBATqQUKlNqgtRCCCw6ZRYEChUgAZEcVIDTchuDn3SJwqMd1&#10;vVbv3Sd/sBwbMz35wNH99//ry9+7c/29F1948bmnHjixuVmDb9vWAhmtQudd0+HU9NEOEikRJuJ+&#10;+k9BbCISA4OIsSbmIS2itUmCjMyc6kl6Eq3A6vKioQwgs4UwBPxli6QNRCJF/25F5DrtW6IsBiIi&#10;kZljVLYKMa7ZarlsEKmuR8aYEHzicVJ2kY8Hqf1OXoUqpVZwgCrpwh374QStcO1FWSGNtIOSpkDn&#10;fKrf+OijjzY3N2OIxuhHHn7ko48+HE8mdV177xUpa21kNobmi3Zvb297a/vo8EhYfPBra2vLpklB&#10;RdoVkKuNIVWArN5L/8KhMf2Y65FUQIwZiYkIFL1YzKwfJtvSW5Gk9b/CShTDg4OTKrE1xBIdlcuA&#10;ksJR0L+tv8hkHwZz0qN8iczHOHXmpFtiRlX/8QUJIyKmCiUEjJhqfPIQ3851UuJtKKIoBFjsf9k/&#10;ICIShVcrRoZb7dF4/0z6Z9PfyrBPEkRPpVtU+m5YKaWU9m0HgAAB+oTGED/2D234khJCCBQOBXJz&#10;HgxkSx8EGWtLuU4OHFP9WWhCknRAQsYkaBWZWREfHc5trUej0Tvv3HjllVc++OD2eDw+XZ/uus6H&#10;MBqNGh9v3bwJSq+trS0XR+PxWAMslkvnFtqYIME5Z8cnkjIDR47ee+85OkSMEUIIzKi1NsYorZ3r&#10;m8cFku4s5n1grZ1MJt75EAMp0lqLQAjeBacrDQDOeZElBNd1XaXHhBhDDMEDCSBWVSUADF0pwItM&#10;qfEkbxSt9fr6eggBvQBIZSoAaLEKIRApTlqcIQB3SimrIibICyCcC/oAgCTVc6P3vuFGRKiiyWRS&#10;b26ORuOasXOddigiI7vUZll1HZEa45iQqFrTWtPkhNa6qteJ8NAHawyEZj6fa8Naax2WTdOMJzWA&#10;KPKjemSqiYB4pZ3zTdMsm6UhSskH5/y0qs+dP7crK+1lWeiHiFTTHAKAggAIWpIFUYBIgaqqIqK2&#10;bdvOMcuotlVVdc4nsRkiMqiUUomkL2MICrwq3NlysRARpYzWGhiYOQn3iHOj8VjHXMiotUr9f3/7&#10;N3/jvT+99fT6+lREuq5jdoiocExEPdOWUtIxxlRN/sClB1555ZWDw4Oz584mvafk+XvDllAKisTS&#10;4wwCLDFZOlyV0kTEwp8MNrFXyivnPCudpbNfqt0ySj5uUgfWMXewwOqFpUuNMaZSCBxERVgkjzNM&#10;qddUj7B7b3dzc9No8/pPX//hj35Y13Xk+Oqrr/76F79UV5U1RkBIESk1P5q/f/X9VM+aMidG6/W1&#10;tfX19Zs3biKi1lorNRqNHnzwwUceeeTnP/v51/7L1/7wD//QWnv9o+tJ0enRxx594vHHb9y8WVXj&#10;1A0pLCFGYS45yaFk85i0rQyCGunP5DmdT1PoskzSasKv/72PuQHM6QFCFAYkIAEhUIoUKAKB9Ozy&#10;KcZceECKVnUD8uMszz9nVxHD6iCBcqGlN/TjmFpKJhTKKUrfmMOkArEHPL3SJtuHZMiMiD6EIkxG&#10;AiJRkkWyVbXKdw1oeOW14gdWEx/5PhAQQBRpBk6tD2kDF2FHHFYNBErlkguhdJXhyoaXFMf2Va3J&#10;U2NZVCh6LMyMQAg8Go0QMfViYioWJ0LEo/nyhz/8/9699mFl7cWLF5vl8r2335nNZrMOp9OpqlTb&#10;NM6b0WgUwR4eHm6sjWKMMXgffKo/heBDCMSRkExS4ErfziwiVVW1Xdc2TQhBKbLGGK2ttdPJpG0b&#10;5zokShNwg/chhKqqtVZEia9xIXhOI99Z0vToHm/kahaGBLCISBSISOe6GKKdVD74iNEYe2JUxRB8&#10;DG3Tbm6e3tvba5rDtenamTNnFovlrVs3//P//Z9V948+89xzdlq1TWvqytpR45eL5XI8XkvceRr6&#10;TUSpoSjpByc4zMyROYYQORpjMpecK3FVCn5otc54NX+RovMUWuT+FklVHCubaTh3VMY25G8v9TxQ&#10;5MYTKooxinMM4INv2xZAmqYBgGLPKcaQY0mtVEmGfHwbfyzPsrL9MuhHaJuWVMpFaFXKUaCfyrSi&#10;zpQOKoG6fOnSjRs3vPeu6wAwxrBYLJRSZ8+ePTw4nM1mAFDX1dHhIU9iCOHChQsI+NH1jx568GFE&#10;7Dq3v78/na4ppZQyAJLWwmijjV62i/xUE+otoQwdf54f8wM9EkveCBC10slS4Qpd3T9qzG0jibzJ&#10;w27KyVv1bjJcTA8MARPAy7D5+LvUsdmKwx2kwhAoVElf280rXdFExCKrc1bg+AIiYtu5HrQToihQ&#10;CILUdZ1SymhDWiFgyodz5NSFuXoh6ZJzd2Z5ogKyIgS5ul8y1O2Zgr7OBAARc29rspYpekkOaPDc&#10;UHzVMcSOAzsnoM0oiShFpDzsUaLEyBi9cEQWBahBEaaC5FjXCxbxjNGzxxpEHE1FwZ2FOnfu5F4L&#10;X//Om9/+4RtHR0sZn2bmZfe21qZS64yIPJ6MtIUNw4YDhBlHpcf2pN7cCjEcLWdLF7fjXlRKIHad&#10;C+0cCU+M9XgyuXR2e2Pj5IUz22fOnNlcq0MIRwf7R/OjqzemzrvZ4Xw2mzUuAmIX0XWdhBpj4EiM&#10;EHRFSrEgC6/DJa3UpJbgvcdga9v5pfdhsjk5mB8JSz2qQY2UVpHr+XwxnYxQZBSFxZnYMTJGEW4P&#10;QNfTaUU73nvdusi8xQsR+enl/9l5j4u94P1mnAHAenPbOXeKDo3R43a/De1YuvF4bCF2XfczecaD&#10;b9DWo1qvnefRxLn1thWxa8LsZIdZlvYhseBAEHGxVjvnYkSttTUWEVk6CdI0R12Lxtrx+qbEM51z&#10;DdVU483G0YhG24CjUQeh6zr0ClCd99Es2rO1X96+cfPmD9jfvTu9dWd885luKq1U8SMfwoEySqm7&#10;a89bsiSnlNYb3IDIYoxK0bXJhg/h7N0DFxZoajupZTTquu4wsvWRCKMg+Cb6GJtOKVVrsEot2oiI&#10;0tMhK9YZEYlZnEdEm4pPgh+DwaYNgEYbP8ZOhOvN0fb2/f1b//HV781l+T/84y9vjXea+VxHyyB6&#10;PcybI7eMStHUbiil3TIul91kpCPiJx5/ZnnUXbv6/lNPPXny9OZyuSQwvYVK/E2M0XOMIfaoIqHk&#10;oQa0WJ/VDFdR/CmpK874EVRKjTGg9IM4AJglFmYVckYyuQcxgwmGPsDOV5hn4cLgcwhsglTCyL2E&#10;HOBoNBnVk6Ojo9n+4d792UsvvVTV1Vtv/uzqtbe/9KUvLRcLANzeXm/bdm1jtLZWP/XUY1euXDlx&#10;YnPZHI4nBtD/5PUf/te/+ev33/7ZmTNnRqMRe/7JD167dPb0Wm0funDu+aefnn35Kzeu3/yd3/kd&#10;a+ylS5cO7+xNwDgffXREYK21IC569hFzIzwzZEVORAyRI7NRFlfKMaWUEirKHTrCEnxEQGOMNiZG&#10;H4JLgoBaaYQsPWm0yZSJBARAQq0NEapgmdl5x5EZQwEH2Lp2fX3S+nbjxMbcOz0eL5ir6VrtQgIT&#10;SUjNcSjpRD3Ay6TDyMKRSVGMzL0CYwoA+rJOQoUq+UIWloRdk8EX7p1pMu75bcwxRgFIaI9cVxIm&#10;KVAERFRaJ76FRZKiqABYY1L5VpJIhxW1Bz7O3nEWzSRCZBBGEAQueRHmmCjD9JdIqT1ShDlwzNOC&#10;uEyggeT1YdkujNG60ogg4iMIERpF6MYAgNFJCOI7BKmVsraKYW4ITF0RYgfIUe7uH9y4fv31u+vO&#10;bbWTyWI+n/38aH50FBmN3lG1PXLMbUdEtUq52i5CdG0qZkBFKo0uAm1JV8xRAGMJ31PLjVLKN40h&#10;NVpby5Wv+Vb46PAo+ICItjaIKoQIoGxljY9h2S2DExHRoIkiMgsjaa2scPDOWWXH0zEHns/njRU7&#10;sRWotu1CcIpUTcAKFLtKgbCwa1VEYwyg9iG0R++eWqtlfbNp291mosyaH20tF4s/f/nqbbn8+WdP&#10;nThx3ta7824P4ebJU5NZrHz0O1snDw4P4zIQqdn92eXLl2d7+yGEza0TzbJBRXU9al07ny+O5nvb&#10;2ydZeLlcGlsfHNzf2tq+eXP31KnTSpEwWGsXy+X62vrBwUEqbgZEDGWvJONMFI9PmclxF6AxRokC&#10;lVXM/VAolavpsoYDZC43ikzWp533TddO1qZ2NGq9M5WVjGMkz7LLmc0yzygXTgFxliJOaC9t6aJ1&#10;gwiQtJsQ8xns++u4wOiUZcBcoMSk1N7s0NZjbesoSW9YTdY2nHO3bt8VEW20NZaUmm7o4MN4vHbv&#10;7t6f/umfaq2fefaZZ5955uTJk5cvP7i3dz8VniACKWWURiUAbCvLnEcxQWroT/rLaaCS5OSVFF3q&#10;pBkWWSBnWlVBcyiMMZdlplGRKXj3aSgRZGExUaSUViudh7l0GBmZpbL1EMlLtkQAECEWrrcUgmCh&#10;khBIqHAIGcUyYUa9RJHZua7gVMk8QlG+FQARCNGnzQCY3gNIgAQIlOqECImMTnVWAmJNDQAxSm43&#10;L3vAeZ/ob8lCK6muSXWu6514Otrp6KNI9AHSXG1tUoAXQlSQNUFBgFIUwBydTxVcx3KMiAjYuS6l&#10;rI7xOwhRhDmmemmlFBkFLLrvZabMvitARcQEyKySG1A5D4oCEiMrraw2MUYfgEWIlDb61Nroww/2&#10;f/Dm1TfeePNg1mitdVUppQjXSBE45ZwjZqVU6MJisajtlGPsum65WLTxCAA3TowffPDB5c2rlbWT&#10;UTWZTLY2xqfPnLl0bmd7e3tkWCs1tljXVa2BWVy345x78lPrhOgiL5fLo8YtF4vdw8XhwcHP3//I&#10;ObfognO+jeKdb51zzke+T4QMLACm1uPJpKprRJi7hTGGKgUgR0eHiFhPRuPxeLGYE5FCBekcMCML&#10;CCitRCQNiGKRrNUKrLSqEI2MI/PEe2EeSa2V0m7pfUiNYppD27aBPSB677XW66P1yWQik6nW2gEB&#10;ZDmt1IOQwkmFAgBd1zFzjCkWAq01S5ZejjF2Xeech5TvU6OqqurxunOOYRlCQPAxBHZRBKZ64r2f&#10;zxvnuqOjoxjDslns7u5W+hQAjOQoRp4rg4j7Yaa1Wt84pUhp0omREpEQojAbrTkZYkJNWkQYlDY6&#10;Bm+MqaopEVnumBlCy8zW2p4LKapNAIAf6+orf0pMAziQBpIYAABY2Bjz+uuvV3X9P/36c9PJZHH/&#10;5tr6unPLLBQD4L0PIRKa6XTKgUVkfX390UcfuXXrVvCe2XjvDekUhmM/viuBpxUyIVsXRESMKRWO&#10;pfiwpMcSrsK+VqscvRXOpacMGPp66AKsCVGo6Ej8915ENBALgFDEQo5xOX00LZDmuZCizc3N7ZPb&#10;3/7Ot6eT6cMPP/z4Y48h4ng8WSzmTdMg4t79vaZt9/b39vf3dnZ2Tp069c4771RV9dJLL928edOg&#10;LJfL+XwuIp//3Bc+9/nP/eV//MubN2/++b//91evXj2YHTKz6/w/+Sf/44OXH9RaMxESqiTMAqxF&#10;mFEpFWLKAA7ZtPSfuUJOGEutc8/daiKtjVoZPRC8977jItAbkQuVnYOQDFohRyoMiJILG3pLj2kC&#10;rKQWwEFeN4Ur3vsBNKZCBRFCVMMg4pVilQGhDvZXijuHIseXtzJLgs4pGZKp76EW5mOMYV7NvODl&#10;Z/3/TXEF9GnPcmYK2JXhe0EgjzZExIGhzLdctmbxo5lqlrIY5Uryx8XMakupVpHM6BSZrfQM0ttj&#10;ZIzRe8+h01qtra0Roe+axXzuOWxtbbUxLts2anv71u1/+NnP9/f227VPHR4czg4OmqYJIRKRtdZa&#10;GwOLXhIJZwAAIABJREFUUlnZIeMoRMSFS304lKx0ErhAxBBLOgKGEIAjJ2a0BBuxl0/QWvf5sxBi&#10;CD7GiEiKNADkWcq5uCYAAyF1XScMxmhrbAihWSwXy8UJO1q1YHnIXmQ7rksWkIlS531wXZdqBiIg&#10;EVlrrK3GNdRVPdXLl19+ueoe/u3ffok5dl23ZszR4RFMto0xyeB3bbu5Odl68MH92SzNdpjtzyaT&#10;SURWWt28dvPixYsuzJfLxcbG5mx/Np8vEHE+n58+fVoprbVulq1zXfBBkmKg1l3XDpn0ldi+VIwM&#10;4VkfobHk1r9+p6Ydzis1RQnOKiJmRsHUy5smOaRXCGGFXkWAlXkbqwZulXgEkV8wmEOXc7a/2UKr&#10;JDVTyvoBsvyNoiwa1x/59LtpvhUntRXEEu7zcrH44z/+351zd+/ee++995rl8qWXXtrf31dKZ1Of&#10;mGPo5Uh6Mz9Q+sWCYFb5LE6gv/d80CWroSDkGQ79W6VoqBIVURcQZJSsxKVW7yUl8AhW/EtfaNwz&#10;08ODzcYgr3uaubha3CggUOxJnhaO1lgiqtL0EOjvsVh4AKVUf9eUdTxA0lkQ6Wt7SjFR2m9STM/K&#10;MypukKHYHxZGrmzVX1+iiZNbt5XNp46ZmEiTIaON7rquXGRvJAGgzAQtdH5vRSH155SISIYkSVmu&#10;/PAEADSFOj1khYqYCAiAEYnZi7BgAMBIeQQ8Myuz6SP7iCDAZqSUYlVFgJ9f3f/pT3/64ytXl8ul&#10;rtcRoekcIrZuUo9GxNDNhZt5ZatpJeOJMnR05OcSD2pFa7VHRKsW2i3+8a99YnNz8+yZnVM7pzbX&#10;jbGQdB0hQoyRfRO71rVeRJCjEcYASqlKq/V1fXZrpGjLMXjv/8Xvvbhcwt4B7O8f3J8d3L9/f29v&#10;Nl/MP/poz/uwWDbzxdw1criULoJz7tTZi5qownUACWyYWTcoHDenO4gIwiEEHzqJEVEUESrFIm1s&#10;PQfUolWSxguNrAkB1xUAzP0khNDglDkeuvlysTSmG4/GGnjZLCXGqqpoBKayZrJl69qbdQYQqUC4&#10;8Uk5iAVBAUNSMECI0ShlQSDGEBkMKkQdOdSjcWoAQkAhDQBW66o2o7X7y+WycUsiUqbWUxA/FZGb&#10;t+5snNpar/T169cn1eUvfv75e7f+/t69e+vtNUScOiUi51snIg+YnyLivXPNZDLZ3XpEELgxIvDJ&#10;2V0A8BMXQ+ToNSirLCNHIGLqYlSgtDKKEKiSGD1jlGCNKraxR9RYTh2sIIR+m3oAlJQXKjl+ATT1&#10;RCt1/c715Xd+sDmyz37q2en0VNQW2WswaFArhVG89yDBWuu4aV2cTKpPffqT3//hD+aLxWhtEgJo&#10;k81l0rDFYnnUimp9OjXJHKeMfHLjmbAsGkXZ5q1I/+Rjlm1Svp9sPlgAkyEtWDxZ2WOxw8pjAEAZ&#10;rOAvIPWV9wEIwNbWlq0siFy6dOlf/ot/+eZbbxptnnvuuTNnzs6PjiaTqQg0Tau1ns3226Z97933&#10;HnnkEVvZ5XIJAAcHB9snT25tbU2n613np5PqaH505uz5c+fPLTr30KOPv/iPvnjUucnmyRd+/Yuu&#10;8+s7p1ukGCKaIibIEUGCiACmduK+lg6BQACFCVTyDwUOS49oKdUHM0se1FaatdNYuBzPMDMhSfae&#10;6X/98079giECgKicHUlPXgTatmPmrmtDCEk3wytkPlbE3PNtgzMbHni26TAU+6Qnn9cFy9DHfpnS&#10;TZZenZWfJKdSPn/YKLAyhh2h731Mn9zL7mJB/D3KERme57BVQBJVsnqFlIpiV6i+DN0RqABr7u8O&#10;kQBCT2lhuYukyw5KWMQlSrLgdZYm3jNG20oxh3kXY4yEVlcTg/VRC9V0Z/fOR9945fvz+dG5iw+f&#10;Pv/Yz69cXSwWbdtppaytACAEXi6XxlREVGZU5RHrAjAej1e2vYhIaj1nkSJpACKSBy+AWKVhkKkc&#10;WLCcoUVgEZVGPyiFSN45Y4yprFIqQAw+MENkkBC99wRktEmoclSN1qdrs6WPKIQY0YAiQGQARvZo&#10;WdijYuQIKqKJGDrUBg6BY2Dv2AmyItaq0or29hZN5177+3fM5PRvPPewtSf25vessa6db29tg0hl&#10;NVbm6GgGo+DdUpRRit679j4hKWt2dna+/Z1vP//882fPney6VgSuXbt6/vzFRx55+Pbtu81yySwn&#10;T54MwfeF+D2NgH1qfyXVjilsKtQDFvogN01mRrJXkhFByMEvQApKUxVT13Xp67zzubZeGAFDqizq&#10;y73K9i092KXabvWHUpZ8JSFfuqIHQ5luJO3nZMqzfUqBehi0NDNEExbptZ6wBL7pRui9a9fu37//&#10;5a98pWvbv/7rv37vvffqekSEzjkW6psT0q8Js2SdqyRfmIOCPn7GTPpTPmDFJXzMshfOGI/9VWr4&#10;U6XpP3fFl1Obb7+neBI/N4w84WLF+khpeAr9TadopzzQHlKnj8yFE5KBu1YadNIq6XdH+kAEEKNL&#10;JVJB1VDGntPqCIhCMvT2Bfo0RSaKS4A/2EkRlrQ/e1/MkdM6JpYEIfvlYotlNdTpzTsChhCzzacS&#10;vmQrJ6IESyuvRGER5gi9mOSArEHrJPaGmbOJMUKZqJ6Wrrj7/FC98977iHo0GlXjcde2t27dvXv3&#10;3vf+/sru7m7ncDKdBFXN5/NFG5Wi1gfvvVXGaIO1ijE2bWO0OVgeVFW9vb21vb19+aGzjz322IUH&#10;1qdT0DNAAEJIrErTgAQXYzQYAYDAAwBJCUeYyZKkuakiElkpJWSUUu+8cwiAqO3GxsbJ0xtKPcAM&#10;IcJiAc7B4byZ7c/2D+eHh4e7+0cHhwcf3bzbNM28dVprJLOxsV7VY9d1+4t5ClVjjMJRaVVXVV1V&#10;rmvSo0ZEo7UxOiWA+vCld5NEZLSm2NSjuhJV17VFMNZAZKXV2tZIQDyqGGPAkArRCEgx5gwGCGXP&#10;HQFAa22tFUHnnFJkrBWQEBLZoCubRLtN8F4YvPft/n7nnAstIioTtNaKa0DY2tqKMd64cf3o6PCz&#10;zz/3+7//v7768r/7t//2z9SGAgAilFR6xwnOwf3795nZTV0he0CRAoQ0oTv3yQohAguEEJBUjKHs&#10;6SSs0CNmKUVuUMAGqDJp5fgLk+g7IYoA5UFUzMKT8cR7t7V14uDg4K/+6q9CCL/16y+yMMfgfVBI&#10;1hijFACwDyF4EFkul8aaRx999D/85X+6e/feydM7Q7GgZLwy5HZ+CXHcl5P2JgaL0eqh2GpY0B/X&#10;3lgU8L3iula13H7Ja9CI6L9eeg6g3MSKKfbeh5jHpX/uc5976qmniGhra2t2sLtYLBFxPB4757z3&#10;m5snTp06tT/bf+yxx0KMs/3Z4eHBpUuXY4ivvfbatK4UqfF4YozZ299/68rbzPLJp59+8cXPvPHG&#10;G8ume/rpp9NIr6R4miu/EUMQgAy5BCJlnWPo3VoOVmD4I98ZiIhYa0KIXdehwzT2EACIyBqrjUZE&#10;75PCvbAIsihSq9CqPA2UnOsoinK9+Chz13UxMlKWRBDSMUSSQinlNHde1hBC2qmElJsvJcPP5J9j&#10;Oezpt1epr37NoXQfSjHU5XaTkmDZU+VZ9P1//eIOSywgkvsbkulOvopj7mQS6BG7lB2YnnXRVMcS&#10;3RU3ubIOWc8hS+IDwEqhdd9jD4XNZhZIs7mSmFJKcKdSloSbgH3wrgsibK1RSt2fHezvz370+v/b&#10;NMtLjz69XCx/8sab86P5fLzlXCcCWcYuxOCTGSFjdBJyCyEmRXxErCorfQFV5p0FRLTR/VoXFztE&#10;RCtrkoq/0XUunVvKa67z27VOpUeI4ENIc4wTdqrrurY1IrqmbZoGGZTSkSqOpQp5JW4KIaRGkVAO&#10;hlKqrqrohPN8Bo4YnXORgJmXy+X58+e72Ud/87d/qxaffOGFF06Ox0qruqb3r75/48Prk/Hk2U8+&#10;s7W2NT84Only5+hw3nXtN7/5ze9+57vnLl544YUXvvGNbyyXy8/+yrNPPvnkvXu7X/va1/b3Z5/4&#10;xCetrQ4ODp584snPPPec0dZWlcmTz0UkpJC1z6ENBykhtB7KpFxLGrOS5PN6ezYEc3n7MVFqEpAS&#10;9cUQm6ahMmLzGNgsOCa9U5GBQlqv2sNiAnP4mH9a3jLQGuW3ZMVqIggnESvO6l69lc4Szsxt6tdC&#10;TI0xinJU8Njjj58/f+G73/nOJz7xybZtT506tXNq48c/+odz584RgBBlVF2OSz9mvY9QRASAh9vp&#10;mQYEToIXwynMslm42s+zsiggojVFjB9/INAf0TwWo9ihjz/BVb4n5apW4oiUm+LylSumKV9GdoJl&#10;u2QeouTzsCypCIDWOsTEseRu5tziKwRlMu6qZ5SV18qCYu5xStZvxZ1679I3ZqOKmEa7B5/PnTaG&#10;iIQ5DdIWkSxxjEig+ut2zmU+fMWdcN7HEiEDvNI/JaUPv6fQgBC1Yp03FaJAFABGgTRmAimNQpI0&#10;WIMDM3f+NBpABR3C7T249sHtn1x594MPPjjomMiIrheeF4uF90HZqq7rNX/y8PAQpJmur1dmvr8/&#10;c/PrnujBCxuf//xnf+2Fpzc2Ril0aNvlwe3ZFOukhw2AqNASEbCIILBSyhqllEJQzJhaoRjaoqmn&#10;YuSua9rWxxjOTSYiIuiVaomVROmc996tba4BQtymcH7i4ybHuGixaZorP/tod3f3zr35vd3dg8ND&#10;8G20Y980J0+cAQQRDhR9dCICgb34tMdZIWoNVovWPnAXeA05hAjCRBipiko1emStXaoTRuslUgwR&#10;lLG2YkDnurPj/a7rlo4BEXVllPFoOEYzmYBIbkbjIMzAAQQw1igGUbRCpAgiAKhQR+8AshYEc3DO&#10;xdgR0cjiWFVa6xBCy+KcZ5kDQJgf1lV9YrvWE/TevfLqt959673HH3ri9M1vMrPzWxzjuOtAYKd9&#10;BwSW3fYJtfXOzqWRGXXVJhKdkDvMvAtaYTojQUlAQmSJIeh6HJm7iMzRo1Gk0FhFCmLTG7jhIA1K&#10;Q6vIEABAURCQmGYxiWLhICAsZJSLVNVbypsPbn3wzdfemGyefejhy6fUhoTOxxYF9UiqqmIVgveT&#10;NTWfN56Xp89sAcL7V99/9PGntBoleed8nFe6W7K9K63WvV1OFWyS4s9V7LVitXo6EAQwNV8URrA3&#10;G3km0wB8CgKDXzZlpqTViyksrPRg43AYGAvOOURcW1s7Ojw8PDwUkOl0eu/ePaVhMpl0nTt58lTb&#10;toeHB5/85NO7u7s/+cnrv/d7/+xb33r5ww8++q3f/K0XXnzxG9/45s7ODgouP7o5b/a3t7df/4e3&#10;jhbtjVu3D+bNv/k//+InV37WufCv/+T/WDbtpz/96WeeeVZrPbLJsiInC5MK/iT5mhIXpZIbABCE&#10;FRGvIT2K5XFDcUSF/YVjA+Rz2WTB7oVGGfZRKvVDFiGg5OGSSR1V1vtgrBmPxsZaEcHKxBh94/oH&#10;jgkdEyYuLS9PapYvA9IVqVjAHIno0qSV48mctSRI/alFBjQ5fMqU07FijBVQnUr2eNWd9euL/SNA&#10;hJWst3CviIqrLvOXVYBwP96lABvIKyQifU4bAIFp8JOFV0PI6RYhwAgRBJGRgkJEYpSIakpNu4gO&#10;6qqe7pxijru73dXbd995b3d/tr9+4tHxtnnt76/PZjNQp/fmZuPECJC8D95H7xsA0MaMJ5Om6aRs&#10;90ETG2G+WJSwNe8dQgRCrXUGCCJIqFGTSVUiCCvOuLc/WmtJ2rQcQ4hSGstHozoSiERhcSEG5rSe&#10;VmuOcjSbOecM0mg0qo1BwCUTpI2vFJJCxKR0tGw7rWulDTvXOR8CamOVVch7QEQ6XbAweQaJwKOt&#10;zb1msT7aOTo8/C8v/7wzl377N54mhFvv/t2//uM/Ptjbr6rqC7/2ua9+9asQ+f5eF0MkolFtx5Pq&#10;oYcv1yN7tDh6/R9eP3d+58KFC6+++qpS+vOf//yTTzzZdu7f/dmf1fXomWeeqWydNqdzvjcyxyBs&#10;OVaD8UkVbGkjHENywxbNiAeGOjoZZk3n/+y6zhgjkKu/lFZ9yUZieY+VZED5SgAQYCgjrz/O6uZ0&#10;07CuiL1lTlHBwGSAgBxX3EstpzEyc6pIxOGms0Jo1yx+//d//4/+6I9+/OMf/cEf/MGnP/3pN994&#10;++zZs/3bisRErmuWmLWkhiOcs5QlRJFhnpesULCApXEbAXr16JUrH6zEit0oqTpOfGhO2BWz2q/O&#10;x71secCwgp/TezKR3OcCys7ozUJeEclle9n2lCvHnnbC4vvKhJf8i1lbM/0ryzQPdfzYX1DeJ9zX&#10;uCX+uXjnEEJf8ZWecJaXV0ndWCHm0hAEVKS89ysj2zJzh4Sdc1JCsNVb00oLCAtD4Lw6gKgwCiQ3&#10;NCwKgk6nMTGCmRJFIMSk2YwaEAEjCkjC+KdOgfNwfwbXrn345ttXr169emv/qHOdGm8SkWdu29Yz&#10;GmOUtSKSlKHF+8OjI3d00wf/4Pkzjz766AufefSBS5cmE7p//8h1R2tra8YoY0xz1Ght6qqu6spo&#10;Ypbou+B9OmIhBO99wvcgAghN1wBksWpEZBaldF1XrfOJzBEWVQZOA0DqLRXQAGiNqaajzW0AmZw6&#10;fbJpYX8mV69d+9nPr93fvX84b5bLpZr6BAeI0CgrzB5C8F70sZAUCrNJRMxeYoCknJp3Io5GtTHG&#10;BVm4BUuw1iJSTHSOcK7Ur2utNYcs5gpFE6rQbiAiqayZCAARWNq2ZfEiorUJMTjvnXPMEGNMJEuS&#10;TLEGQgiUkhZSM/PWeH0+X+zd3z08PHz28hMhhN379/f39h7N+Y5i0RCBE5pUIYTlcikCPApaa++9&#10;c06qqVKKMuGXuDphIkIiQ2QtAAQ0ABCBBCAPWM+bODMASJRawrN56YPdIqabDy2gMMckg+BapdT+&#10;7LCuqgcuXbpx/cbXvva1l1566cKzD9Z1zcEmIraqKq10CGE8HicHu76x/tBDD7355puf/8JvTCYT&#10;9imAxiLpkwFFuorePGeII6KNgcEwCSL1NN5gnwbAWzRWB5uUTX1u4hHhYizLUf1FcwcAkLrEmBmL&#10;BsjqT/P2WGExNjc3ZwcHpNT6+jqLxBAjx7Zt19bHo9Ha7r173vvkuS5cuPD88589c+ZMZe3jjz++&#10;vX3y3Lmzp0+f2tnZ+eIXf+P0yZ1r166xwOXLlz/86Lo2+pPPPIuIxtZf/tJJQZofzWcHh2fPnj1z&#10;9gwhzO7fUaQklyikwbAYY1REBUHnPvX0cJizRtiK/0Mg9CEQYl1VSqskIBZDFBbvXVqpJBGltALA&#10;kPjQwer3DqIHnxkjJs11ESYyMXaIaIzpUXuqee2DJVj5h4uaFQNj3wsjAr2E4Eq0s5o9GNxepkKL&#10;/iscc4Tc/3pxV5nY67nqfqkFksU7tuWGHw6zLUsaGLC354RQZL/yk1E0oKghy5unW+eoJkWXEQBR&#10;hJLtFSoT8Eq4SESF2kkTE/JDHI1GCi0p6tr27t27V6/u3r5zW3CzstU777w7n8/NaIeZm3bx6KOP&#10;fjh7DxAqaxExhJiLm5Wuql70BrXWKbbJ1NjKcev/xWWG9mp1b+rlL22ZwsNgh/x0k8awFDCRzngM&#10;Ic0A5jQBLFUytC1zHFfV+fPnt9c3I8fZ/b3Z/v7+YRM5IqmqqmxVK6VIGVVk3RBXnj/HxNcQAyil&#10;lQLUABIZEMBaO5/PO6T19XU4PPz+a9+fIH7hC5989513du/f/80vffnWzZsvv/ytF1544dd+9cWj&#10;o0Mide/evRs3bxweHN65cwcRT2xuPvDAA3/3d9+7ePHC9evXn3/++S984QvG2PF4cuWtt47mi+l0&#10;qtJASh+Y2RirtXLO5eUcIJqISOoHGMJd7EdtDQcX+13EknFSCT45ZoFtW1UogkQhhLW1NaWIWRFi&#10;ru0prkfKppLjMkv9j4QGKAnFwiIArxhG7A9yWtCk27Jyzck0pSJvwn7FARFT12P/1v7IVFXVtO2f&#10;/Js/+fCDD9bX17dPngSBxWKehtIU05EPVJ8nWuGJ+yKGTHoiQwKhpUCif1cmGlLdA/33jEne0pwP&#10;aO6U5iSVme+FZRieCtjPTB+A9cfNSE9Ui8DH5glgrjTBUryRCWmWyDEVWRlr0ncRUP4Vwf485hq8&#10;8i0JjfYyAMcuAwEBFSo5Rltntdl0bamtMu3Sni4XllgWK/VHMnPqsBJmJEqgiIWRhwG4UFpKBt2Y&#10;3jSIgIA2mjPJwenrEk8RY1gJWTJu0EAdKCWkACCk1CgoQuq4BkSImkCJKI6x8yGEMLsNe3vx3Wsf&#10;/Pznb79//WbbNHqyMdmeLn1wzF4E7WRECADBex88tPeqqlLKHy4Ox3Rw6dFLX/rcY89+6lOnNjCG&#10;eTg8nAS3VdcWu/awk9nBmfNnQwiumy8O9jnJq1mrjaEs2UTMMQhwacY/sTVxznnvIncJjFbWkhlN&#10;LDILiEMKaWWQPXKInRhjBFTXdZ0Dh4hqjIBKTU4Y8//T9WbNlhzHmaC7R0QuZ7nn7lWF2gEWCFRh&#10;IRaKAkABJEG12tSU2ZhkJpsHzduY9fydHrN5kPVYzzyq2+aB0xKbi9jSGNUtUaREEBJBbAWgClV1&#10;q+5+z5qZsbjPQ0TmOQWqDwyoa4Vzz8mMjHD//HP3z3cvFlc3r966ujGfzU9OJw8f7v3tu5/YxtbO&#10;AYAqiqIo8qxAUjNrEYlJMYt1SrEKXAqodZ4s/MIzFzoHrS1bJ6gCZ2XP+6ZxPogNoBaNoDKksVI7&#10;jEGAglJMhWe0zEHILjwiamBEVCISj5+AEXTWo/Z5ngvauqmFOcsygwUwe8/MguAMYpH5sjSz+9vB&#10;GJ+zsITcK60YK2vtid8bDAaFlnF1fPFaj3BOZpb3LDUZgrj+HAGnaiIiXI1D8FucQ3U22vunIi8O&#10;nmh0r/xg0FSLai1sZ1lmSDwFFRpSSpEnUCCMSJqk7Q3ihNSpG8YlXVqLHucbYiYp9SWxZeTIQCGi&#10;EEXuTphIZ9axxawoCy7gs8PmR3/7q/NF/+rV81ubPVn0bHMEATLNTFK5mc4psOSkX3rpK3/5o7+c&#10;TGZraxu2msfjlzCfQCzKglYqC1pTlU5yqv9e6QduC4G+YKESWOlYiM6KRUuUYN4XqMcvoOXHF6Vz&#10;M6sYfJnhbD8WAGIfrXOnp6daqaIoEMBaVxSFd15rY7I8ti4Zbax1586dL/JCm2xn51yvN7hy5cpk&#10;PD5//sLLL7/CAW58+WZeFBsbw/d+/bExZmNzS4SzvAghkNIsXFWNtc3x0ZGIZOAARAA5eAZCJEEM&#10;jJCqXDFxGoEpQbWAiBTbU5LPTvcUM3fRMbOkDeF8AynQEiLUWguLFSahNuWbeKno9aNOLdMyCRIX&#10;UkSiJjq00+kg09baMiuXXqRdWRBRSqfgFpOTkLY8o6Vbkm+IJFtUQoy8SnxDtxPg8c+P3jBq2yWe&#10;r2OaH/Myq9sn7YSVHtkl7o4Xg932QlwGDLz0zfGSI3fbOoVuYwohdnnZ1mEAiAD56IEEIB6ZFtkK&#10;KlSoAnNUR0ZAJLXwPaW1s3B0dHjn7sGDBw/OJhw4MNg7d+446a+vr48rZtVTw/LTh8cNNMaYsshN&#10;lpEKTdME5sZardN0D4mKsyrNDSyLMh6kTtsr3nWKIlbOWrI3IQlvI2JM68b5f8ycgrfASpFWGjUS&#10;KVAUUsYAEIlUyjD4ui6K4sa1K88/9zwF+4tfvPPg0/en0+nly5eq2jbWYz3jmmzwXhQR9YfrHBaB&#10;jPhgALXWJE6cYx6kpScSYmGOagwNw9r2yM0sKDXcuXj/0f73/+5XsH7pzmd7G9tPXLz6lA340Uef&#10;PDw4msynjbPCPFwblP3i6pNXTk9PyrLo93tGqz/8oz96+eVX/vzP/8J7F/ews3Y8mWRZ3uv3beOC&#10;T/NukNAngnBpxbo0WtpRknZUtyERMQX5LS/c7a7lx6yYuJagFe+9MYY6kQ58DD2tPKMW5HcUYnxD&#10;O799JT+1YoFXrmQZJC/JxO56wDmPRIT8GLDDNEm721fdMe+VZd+59fVeVe0qoqaurbVN05Rl2d2r&#10;AEDMAaUKxseLCRE6AyLRBApJW+dN2Pq/tgoHE8+Q9Go62dZlkYWISCyaRWwFuVfvpX0CgG139XLd&#10;VqiM33yJCAe/SjW37D9y4ISZU1ItJRfS9ECipVwLAsR65SjXuEIWRNQbXzH0agk06SqR4lpFsXMW&#10;NloFfHxePafucOmGe0WGRRQCVlUVbWMsOMF28gSk6K+b75bIb6WXs5M70gNgmWNs7S+wCAbpqJv2&#10;agCiFi0RAcU55BxCCMBIqI1BQG47lKWN+3/8w58eHR092D+YTqdBZb1+n4qChbMsq+tamJVSDNI0&#10;DQtHRlMphcgbGxvPffnJ11577eaTQ6WhqU7miwX6RZ7nIjKbTiXg2tra4eFhkedlrzcYDAHBe++8&#10;995zCFHHmsgQUuAQ/cV8No8RZJ7nMXGTKAhIjzqeBhFxznvnmLDQRZ73y7Ksm9j/VAgIqbJpGjf3&#10;pOjiE+v9wfpicfH+/ctfeuH1h48e3f70s729vfFi0TQ2+ACAkOUAILEkLjI0iEiYm9x7r0TKXk+Z&#10;rI7UPaFSajabVbUjIkSy1uqM+oM+KY8IzGCtc7VnEYbkm2PCNo0NA4x9vYZMdBgmywS4rmoA0MZY&#10;a5cMN3a6NpAXBSI6sQKiFBmtPWMIQSM+evRowJNev/f8889/8MEHp6eniNip9ytSUTUcEYQly7LG&#10;NnVVc2DvHEKPSCFRY5uofd8dYURSKvbgxkoqCegBgVEjom6nP7QTH9NpzfN8mVZqm/oJUbwFAAWE&#10;AACA/39IQEYAgCAE0sog4sbacDwZ7z14sLOzUxj9i3d+8USY/M6bb7780lVEaHl9MsaMxyej0QhA&#10;EdGTTz65t7dXLSqlKHDoRCRapk04hGTlV0xOPFccArWEVTx7obURyey0BdMJfn2Bg2wJjM66tbAn&#10;eZHg/2ekRXIAACAASURBVGVYLW2VLXdcDiKCkKLffCsATCaTtdGIQ4gbw1rrQxitrU0mp4DY7/eb&#10;psmyrBwOp9NplmUXLly4e/fuxUuX+r3e0dHRwcHBV7/60t7eAaIuigKJTk4mhLi9ve28r6q6qpuy&#10;LANLXdeYBrBLURY6BK0NAwoAAWmjAaLgKEceFVI0IQKCKCEEpC8QSCAiEU8n7MsMqXvBMHtjjLCo&#10;EKKAqxfPgUGlXpwu1ogFMUorEAgUGdSW0gCIVXdRzJ5bdxFPdOfGV0mbWCGwfIgpNAgiUY2rlZSW&#10;VDmQ5zlglMiKmyREoNzt+c5TdZ5t6f06sj2RUr9JSndbgkFgtUY/HZ+Uym+RDUKe53GHLX8LEQlD&#10;N69ARBCSVquI0iZt5g6gJBiQqs7iVxEiokJE9hwTDvFdEaTGktXDg4M7dx/cvXv34HDmnFNmIy/y&#10;09PxYDDwMMiyjKQ4OzsLDW9ubi78LPjQNHUUOxKQLMuzLIuzdb0PEMcctj12dj5v4/D2/CkCBO88&#10;qagVG0XfUuI4gmYAjD2VAhKjn2gomIOI6wJU5qBN4b2PA5zi3UbjNRwOx+PxnTt3nHPT48OPP759&#10;bmvz229/+6kvPXl6dnp0fDoej0/OJsfHJ5N5FUKo6hqbOoAmorzoG5MBkve+KAoOwWEkwDi2sSBS&#10;WRZEand3dz6fPbr3qCiKPM++973/8vqzI631n/3ZnwUffvtrX3vhhRc4sG3sYjF/8vp1QvLO//Tv&#10;f/rqK68GkaOjo5/9/d/funXr3Plzw+Fa0zTx3lvDjrGz05gsmpGmbooiX26wZUAiFKsL487pTFRM&#10;ACy37fIXu23TbePE7XEagheHBaYoiCR9F3MXKKb5GK1G2RdPZJdhWEXKcTpMawPbWGp5XrqPkjZj&#10;lrQ1Vhol45XHehWW1ekNSEQnJydffvr6Rx/d2d7aMlk2mUzqqtrY3PTOt1+4NHAAYsxyPVdfcepN&#10;tIJRVizuUli2L7QVu1/kktuUDAJKGmzJwhBHIaWmTIkJw/ZhQGsglpo/7brhbxqYLu8GAKRo5XwR&#10;tYaL2z5gERGUWN4GIN75lIcVtYShCMEHRN0G4BIrMYgIlYqmmJkDRE5QBMWYZH8AEDmAT3GK0ko8&#10;tNgbWl27QEyglrOBEoRQqm7qPMvzIo9DN33wMW2CbWqCU51desRlUabraymQuDTe+S5uBIAYQIgI&#10;aNWNpOwWVVdUE5EPGEIA3cv7PZCisdZJbjQIwWIBe/vV3bv37j94dDYeH0zmi8XCBsnLrazsexHn&#10;ARBrW+d5rimEEAhCphQBFEWGxdH+o/0nzvW/87vf+cbrzxCRm94LRDm4gRKSTBwjY4EFYQ6M0APU&#10;2gk4a+PGA1KkDZNYgSaQUgpNEW8sMPf7w+ls1tgAmc6LjEA31cK6YLRC0qgUCLAEFgalCamvS7QU&#10;YVOBxIjMjYgIuiwjwSaE4C3PjoWUuvqEfqo/8DevT3/r0qNH+7fvPrx75869g8lsNhtPZsyB9WAw&#10;GPSGO1rrRe3ndj6VeQMaCAmMeKg9MFKe5fOq6g0GeZ/rqibCXn9Na+2cnc8VkRFEDIGYNVGR53me&#10;S3ACQOxEBMWLCAkBSpif6hB2t/oPH32aF9JMzryHAjdnJ44ImWEwGC7q47Iszs72e71etrgBIqKS&#10;tI022M9x2BsEdsqa6rTZ2FgPoX/v3rg3fHo2m903HELYaT4irQt3xMyOBmqgZlOfZcWz8MAtnDqw&#10;W36LLz+/vjEK5lrTNJNqHoJkVJAQ+sYHKY323qMEpZQBH3xAqZWiqQ2IYExWFIXEyepEeZaRIqWi&#10;OGAdghgTZTsDIrKIDx4BySillDFaK7KOCfFstnAeytH2ItCkbsr1cz9/7y4X76le+dSXds1gezqf&#10;L5oqy3Kd9SfzZtgfOO+vXr26vrH+zjv/8OWnvxSDBxGp65qUKvI8zzLfNp1AnMeb8k1RDV5kRUkt&#10;mp6oIB8pT6KkxxwjbGPi9CZBJB1nJ7WUWgQHsX8i5ky11pEbAEhtQNA6GCQi5lRh03E5KaO98mpZ&#10;JGMMhyAiUXJRG6O0qutaaSMCTW1ZZDGvFotKK+WcPzsd9wfD2XSmlMqy/NLFSw8eHIiIMtp6FvEi&#10;sLW5ySFkhLrMFYBvqsY2JNwrit3NIQI0TVO7enOtfzKeKedVMbB1TabQSjfBsQAJkNJGkYgAexEx&#10;ZDqPBYjMIYbR8crjMjrnnHMmM3mWT2fT8+fOn5yeAOD0ZHL+wvmiKE5PT0lRr+xleXZ2dua9HwwG&#10;0doCYQje5GYxXwQIRVE4a5Wi2WxWLRZaaWPMZDGPKrZxJ0QP3KHD6DisSJ7nSqv4lHGFS4tbgpOO&#10;H/vgo/Jx672EH+OEHvNgceiAADhnjcnyPBcQ73z6CqWauolTLeJqQNfvFUJE87ExLgGIRL/wEgpL&#10;al00mYF256SJEQAi4p0jUrGXNLrXKK+9WMyzLI8DnmJdBIcgAP21rFpUddMgkjF5jPkREAvTNFZA&#10;MYFXqhwMiqK01v7iHw8/+OD23Xv3iYiyzaquqqk3GlXRZzC1Dy40JkPsMbtFDaosBs7H2wdmjsUX&#10;VW21TuO2450G9u0wjyRELZIm7yil4mCUCJLi6GwRiQ1nuTERrjFLEk0iNEaFwLFJ0WQZtwG/1ma+&#10;WFjr1oZrSqnTk1MiWh8OPKA08xzFTo4+PNozXL/1ta+89frXdnZ2tgbKub4LT4BI4/j45OTuvYcH&#10;Bwd37j2s63o8my1mCzdB0CYve2WWVW69LEuWJoTQG2RocObnEoK18yzLHuyfKKX6O30RWWi7oOq9&#10;T492r77w4u7mud3dF2/dyEdb+2fHo9Gob8ztu59b7ze2Nq9fv76/v88i/9u//beXr14cDgbVoppO&#10;p2tra2tra++99+vPP/98d/ectTYzxjk/GPRPTk77/f76xrpvlSVToqUdFg0dH9zVU0FMIWEEXjGY&#10;FBGlVJ5lzvs2KEOMdS8QQYieLxZEOOgPqqpSSs3n8+FwiIiemYg0Uawfi3xkZDEhiTHHNBggYNM0&#10;j1UOSJqE6v2/PMtwydEKdAU/0VbHW033RksxPkRURFrF0Z/JFKwNh3sPjwb9Qd001lqjTb6eg7RQ&#10;tz3daXUkoUxspzNI++IQIKl/pFxQCgjbaBtatYu4DtY56simloYQEQBSGmOXTgwaoZUJonaIFiSd&#10;Q04qShHnxg9JgUcnA5i+HiBWuaUKFOhSrB3hDxDpJCTUSiPF0osgIsPBWl1XeZ41ddMsmrzIm6YZ&#10;9AciEjhEOx+rGAkTno4fG1c7LqG1tg10kvpTXN3gA3NYX1+fzWbT2WzQ76tcZVnuvcuz/Oj4KG6V&#10;/qDPzAASu9ttY7HAxWKhSO3v71+6fCkEjteAiJFZ7vaStLxKNK0p8Osag5KsXuS+Weu2BFygzW+j&#10;Zhbs5iorjfGGWWaz+WQyuf/w7PN79x48PBmPxxE9q8FIGyMK4m5j5iASw9+6rotcI+L4bCwCo7We&#10;887N5ju7O1/96s0XX3yuKODBg32ykwtPXIDGo8S5G0JxShXE0ZQpYwqpyUmQUQAIVQxORVLfaMwI&#10;Oe+4nZ+X2IzA0GYAUxqljVBXtmNMC7SHAUAr3cGjuMDaGK11ZUFr2Ng0GxuXLl67dPzccw+PZpPJ&#10;5Ne3HxwdHX3+6Ozw8FBOF4PBoOyPBv2Bn0+dcz4wM5M2zIxKE5HJMmOMkrZQUqCu62qxQL2O7SAr&#10;Scyiq+oqOMvM4psQAgYLADEUzdkw86efPmKR/mC4sbFBaMqy98zTX7KN/fDDj7e3tza3L5ZlOVs8&#10;EpGjj/veOx+sc64KNnCoZeJDGA5lNpue29g4d+7c+vr6YrEIIYxGI13vI6FmpbRSogCEBRHQaB2f&#10;TtzZ0+n05PhEay3ZqQAgc+QjRYICUERREUIro4iYfWTKsyzrG2LmmPhhZgQIIVgbqXQtEgWDIR02&#10;YRIfOAQfDz9qrVEhITrniCimeoiUVirCzSEM//mff+Xd6Xey7zz37Cj4olkwKSqzcj6fO+eU1oPB&#10;4KmnnnrwYO/4+LgsDLd6bfGSIoagx1vipG1qkXZgTYdiu32l2vlw8RVbJQK7Vn+AWRA54bClzjJi&#10;NGDdL0bT3PZ9JPgeIfKSaEg11omcaBHbsj4gca7dRQIAEIAs7yqpYoAARF3PlG1siXZFhABK6/F4&#10;TIT9/kBHABeCs04Iszwfrg1EYD6dfPbZZ4cHB9Pp9PBg7/r1a5euPnX58uUmkLUNIjVNg7SaWROJ&#10;jFc3AqxlTCLpCwC9ft9a67xz1hVFEUfixZqQxWKRmSxwKIoiM9nJyWlZlLvnzu3tPXCnbjQarY/W&#10;q6pqbNPv96VmAaE0CpS7ellCjGn91HW6MlW7c46y9JKgtSalIumTAqqYmmy1WUjF2d8SfOgwQby1&#10;uOZxb8SKlPi5LY8HkRuKREvgEAkVpRSIkFKUvm5FwBeRg+9UzCB9FMjKLlr9GRFj30K3Hzp6Krp4&#10;YRSAmO6OBFPsQ3DOsk0Z9ugj7t+/PxgMhsOhUtoH9i6ibZmeTgCg31/r9/siZK29d+/e/fv333nn&#10;84OD/fF0nue5DsjMWmmTmbppAIAZ22mzHKsMqrqKDj5q23UOddWAdzcoLIKqO49xKGb82XvfNW0I&#10;SReKsEhS4WBJ+UVRCGCMFgHmEHwIwYtIK+gYxw9pTNOLwDm7mC/AVSYz05PjnZ2d33/7O9evXetl&#10;tLNbHt3fDyEIUpHn/f5wbTR64uK1pmmOx/Oqqo7Ppvv7+w8eHjx69Ojo+HQxn2+eHzW2qUMVB0EU&#10;eTEcDMte+XD/ISFGrW4DJg6cj0TvZDJ+8/XfevHFF6vJ8Ww2215f7w8GbPViMQcQa+0rL79y6dKl&#10;//bf//Y//If/69Zzz7zyysuLxZwIT09P79+/98tfvvvJ7duvvPIqAlrrRJK6HLZCKJ2RiX4qNnXZ&#10;qLGACVV0eTaIk1lWYKyktFBEa19kseO8VdIGABaLRUxlN00Tg/+lHUsnhlaV75bFCgha6y730qFe&#10;+ALFsPrFv/HqznWsY+iMb0QG+jc0qSjNCOOO5hXCFILjUpSzZcrTe6jVaFpNWqbgF1A65cC2UoID&#10;C6JgQEbAkOjmdqITPp4BEJE4ErEz8CsQGKOedGvBopfh1tx2/ivpfkTjkzpPOntFqeKuu7z296J/&#10;EQSMFRQY0oMoe6X3rlf2ZvM5M29sbiDi5ubmYr6QNN8jKCKlVewLJqPaVUvbDVrvj4KggFJYR4Ao&#10;xFlmog5P4IAI+/v7ew/3EHE0Wv/000/OnTt35fIVANjf3//Zz35+9cqV609ePzg4eOeX71y+fHln&#10;Z2d399zLLz939+7D2B2bmqmkc+Opjl+wq6puK3NIrTymZV66WxPpkgKA+oyLPMuVLr3346k9ONj7&#10;/P7J4eHhw4N5Y5vpHBbVwnmtTb8s14oir9yJaEWkQWkm5VOUhVohi+SamqaBZtEryzw0J4cnvebT&#10;r//O7/7rbz63sx7s9GiU26LXl2ahQQMKkgEAgBIQAHIBFGoYUZAAIYk+kWIkEWCRwAIBWh1AFCFA&#10;FtRAEEBLQBswoEk1mohAmOYGpM0oUqfoUBCFItxxAGDtTJEiDUajxjgXrQFBHSrx4muttF7TvcGO&#10;3hpu2Wbw8q2njo7OPrlz8Pnnn+/tn52enk4fHc0aS1euV7lmFihLnWVxdPnCI3vWghoRVFEayrJM&#10;NZXTbkAWBTl4ay02dfCeUEiRBAcAGlkbXQxMWZZlkZvMrBdDrfUnd35x/fqTt567vr6x3i+3RaSX&#10;7cwX/v+ZjJ9++uk33nyu38fGj6tFFSq3qBZnZ246nY5nbjKZnEyGi/liMp8e13NcGJnrhw/Ks9Mt&#10;lX/d5PlnQ/LBnz86VZ4uTuchhLEZKaUeSHDMOe0rpW5OEWe4PS3zPH93N8syo4qBUspiLiKOMkRs&#10;rFWklIaACN4G77USxWiygfd+2eKNKMyR2BDx8WBDghwiAs6DiIqpHhEOEAwGZYxCIRRRbfiuCBVl&#10;BJX0aqH37h3YH//N6eK5mzev9TevjcdjpdAGRpBSZ1q5W88+83d/99Px2cHa5Ws+eBTURpNSiZaL&#10;ksktK9BZGeo47JWDFHFWJBexDawxZjCVEhfSEPGWmUAQIBThCNGS6FtEs9IaSFxCh/iDD36Z61yp&#10;9IqZ3OSFln6hG5/annVMDc+AOtVHoKTGZQYGQSCJ5Q/iW2uDiJSZjAEi79fMpizSU6hsvbu+dnj4&#10;6NHevYODw/37d+/cuXu4/7Cu6hngz/Pi8pM3vvHNbz5x/WmlNFBWTSf90Xobx0atIQHwAuJ9KqtI&#10;dcktq3Swv09Ea2trlNNoNCKi+cOHeZ5bVze2ifnBLM+Q8OTkZHNzYzqZ9Hv9uK0mk4nzjoiaptGS&#10;Q9tcIm2pT3y43nsi9N7RyoMDfkywqYX7KCLBe9/BbiIOIbbDQgv4EJEpIfjIJWMSZ02bZ0XJsW1l&#10;T2lGiHWELBx8xH6MktSkE7kQcDVD/T96rfrdVAvSPv0lE7WyT7yPNSosceR4Iu3AZCaEEP+muzsE&#10;KHsbedFjzOraWi9KZUwmhFBsbSqlQGX3jk8++vjTh48eTqbz8WT8+R55P+Bs6JV2oAWFFQZRjiyR&#10;AnGBGGERsAJygFA3AABGa0Ad9VURQiosARGI0+kUUUJ/zNRVvsajE5jFc/BBgSDqNKyiFbPNlA6J&#10;VQVKo+BVPK0xKR+Cj0hOIQKA0Tmk+RpSmkwprdhW3qGrmmry7NXd11577ZXnrmxsjChUi9PD88Pg&#10;vXeBERvlGw26UEZK2SoywCzwZtOcn86q09PTs7PJYrH4h/dOnHNzS9b6eVU30zOnYK51b1D2SIF2&#10;RgmiQ3GgBXM3ga2Tk+P/9F/+7sO96nd/55Vz59b2HjxoHp6eW++h7r30ylfns/mT167dunXruZvP&#10;3b79ybyZDIdrzz5788qVq5kxZ85vbW19/etfv3nzplJU10EbHdpiqrYItesPXxYkMUvHlUKbOo8F&#10;n9F20bK/szNQ8V0JvCXtI6WMMWVRZnk2m86Yud/vz+dzbQx0Rl+iXmZgXGp6pIi/RZaJWUSQOGMP&#10;BBi6LM1vvuQL+L41RgCPnwpcpnESWJcWXqVflM5Ko6TpMIidADR2CDFeaZT5bplufozsjRELpH6+&#10;uEpqZTJOfEu8nkQIPk54C4BaYvKW5AbEzjuwLH8jPtB2GR9bnDh5fllcKAoVrjzubpXaywQfJSLa&#10;UYgigoKExCynpyfro/X5bFb2SqXUbDoDAR98kRcsYqsKTBSD/xceEKb1bSMHFsalFKmITCYTUipm&#10;8xSpj2/f/uEPfhCjsqZpAOGVV1556qkvXbp4kUP4wQ9/+PTTN773ve+tj9avXLny1jfeeukrz9U1&#10;N9aOirVupwYOLIzBI2BZljF8a3curzApK/ma6M75izoF8X36zt07i/ni8Hh8eHhwdLyYzWfzirz3&#10;i0ZrrVW2XhZlT/UQkQWbpqltrbUmlbo9EDEOzAzera2tgVs459bW1rIsq+eTuq7ffPWrL33lK7u7&#10;u/P5vJ7OhsNhoWU6nQyKErqnSx2sQKM1pMsXSkMyoiArAoa0yXA1vGs5QsJI3ccZUSCMiIqSQ0iQ&#10;uh0Q2iKO5WmxjTWZKbIsyzIkCRycd877olzz3lsnzlpGBQiEOsszUHD50vq5J9Zfeunp/SO+f//+&#10;5/cfnZ6c/noy985VjbXO5kWplI6X0B+uhRB8PbfW+iogYlPNZ9Op2dwBAZHAInmWZcNhv8zzPH/6&#10;xpNElBsqiiJOmuyVhTFmYEyew/d/5G7evPnMzatlqTMN4zHMJ1AU+uHDvfPnz/d7aDSYYoCI5y+v&#10;WQt1DSFAEHAeZpWv63rR1B988P53v/vDuq7/7qc/ffTo0bC8eHR0lBUZOsC2PjKe88wYcg0zE1KW&#10;ZV60tdbahoisbUTEKIdIaAhFUIA5ICELey+UeHjxzjdQByq8d6HtGSIiEAnMRVHEtEpEAnHkmFJQ&#10;2YYUGVQiEgSijyTEsiwAsI3/4/lgRAre7+zsNPOjf/zHf5if3EH6g1duXen3+86N437z3jvbXH/y&#10;yf/3P//n6XRqMiNNKpwlSqVBSuvgfbIwsZ6vrSJLSEtSbzW08zti7Qcixk7haPGJKFYuprQIhwiq&#10;pTUfLY2d0FVIqcgVs94a1rbCFrp28PSZIokzAIoYP6XqYhXxCi8Zr7M1WoAISBQjV44X1nIc0cqx&#10;AEqwzmpjyjwPIUyn07woiv4AEeu6ev/9X//8v/3N/Qf3m9lkMV8EWyOS9AbHx8d3Hx6MRqNzV55a&#10;W1tzpNfX111LukC0+NAdwfRKJivJrNLW1pbWerg2fPTw0d27d/f3999///0nLl4M3o5Go7W1tXPn&#10;z4nI6enp0dHhZ599+uKLL45Go+jjPSEpyrKsqZu49rEGOgCLltbBs/dOae19IKMRMdabqRVVn86N&#10;QEtLx/+SIgWp7WY17oqrjUQKIDCvei9p/0jqJy1q6ZxsG0QlcxhJLJHlHBNJ6cpuKg2tfn7rzNtZ&#10;OW0yDiBxjUabpb3trhWQgsc2B90FYYBYV1U0pEjUuloRgH6/zyKz2cw5l5eDXq9X2TCdTpWXxtrT&#10;yfzDDz96591/Pjs7y4ue1hpgt9crSRsW8QCI4ERCCCbLtNaBI4gJEZ2EELTORaQVLuz+RU6NvenG&#10;RFKXcNyp0W7EchRoQXbCW7SEhph08yMvDlorIgUgIbAP1NbNLx+lABitY1W0iORK50XOtQdEa5uL&#10;Fy9++3d/5+WXn+XFfDqd9owsFgudcRshEgCE4GPlQeMaItVKg/S3trbi37/0WvHgwezO3v2Dg4OH&#10;p0dVVVXgvXOQGaWV1OKsjcx6nhdFXsxPTvv9/vHx8V//9V8PjXv9jTdyYzY2Nrga9/q9t99+21kn&#10;gUPgW7eee+WVVx/s37t27erGxsZoNBqNRixy4fyFZ555xmjjnGMORJm1LkYa1lpj9CqK7Gxr8B7a&#10;7HxrSUSWWwmBUCWvkUQS2ua6GDPHnAJppVhrrXWe5eMwjmhhNp+ZKCzIqbo8kghxuEzLM0AnHh+f&#10;TQogU8IuIQjEJaHQWdJoBDoGHFbe8Bgaaj85/kWKaFfksNqdl9JY7fqkZvV02tq3RhTWylelLtou&#10;MOi2pXSl3wKxHhpWznUK6Dsnt3Ld2CHo9k4xnVGRqFuPgMDQHu7YxavIrBq3FGy3yfxu0uTSoC0x&#10;Y2sz0rdDLJ4ETJOAoqvMsjzWMV8cXgSAD97/4O7du/PF4urVKzdu3Oj3+hEwCAvEsrRl1iMxDDHe&#10;aaf5wFKHPuqXK8qMCSForfu9PnM4PjnWWl+/cP37P/j+S195KTMZIVZ19ad/+qekyNrm7OzsrTff&#10;QsSmsR/fvnNyfHLj6RvOumX8t/Jq6xda7ZX4uDodlOVaxJipXaT0t9G5gP6P33u/aZpFXdumCYLG&#10;DLJyUKzlQ9TM7AIsOARpgCU+H/ZzoEwBhgBOtIAgahbydYWFqWdj9M16z5yeHksz+9rzz/zPf/BV&#10;YzI3OepprXQ2PTqpFQ36fQ4KER0SIqZwBCwA6K7VGACBkQhBUERrE4IEYBGgdkeJgGcfYz0Knpl1&#10;lJ5A9IwIIIwg4lei70x3s/1iiRYKaABQWR8VBVYuaIq5csoBuBkvjDFreUGKXBBrrQ0TZq4X3pis&#10;LHpba/rCAJ89v7t4bs1a+98+2nv06NGdzx8cHx9UUxYRpIyUCso0Td3M5z6EUquiyDPh0vgtOijL&#10;Yn002tnZvnBu5/z587s7m4PBoKmjNgWkmDzRt1aL6vVpSMelHPSglIV4GTUnJ+dHV3wBI+J1xSMF&#10;thaVnxK6+eQBB1a+n2tdqE0yGIy4kgdb2+os+0+Te1956yvv370b0NFoRKTm5bW6rj+pF8yswgAR&#10;NtQc8nykz5xzTIq0Lisr1fzi2S+zLJvCZ4hUlztlWS5GT2mtj9SO995n6957J5BlpjQ9pXJ0cy8g&#10;HBIUZkYEpTQiQghZZpx1XRO6pDpVDKxjfXys3QMAlCABdBy5igIYnWKIDHHTKx7WC2Ilw807h4vv&#10;/uhvp5P5V796c1RuCwUl06ZxCuT6tatlDnfvfHDr1gvRWHBbP5USiy0Xkpw3S+yqUVrj0sItBaa+&#10;mOmUNNzBOddxCNJaJkRUSkEr7JWwZmhdEiK2iSdok3ZLV79ytgEkZhhX0VakJ9lxq3fa2uD0k4oR&#10;JqIQoFBnrVTHqLbXLyI8m8+JSIS9s4PCrI0GBbvTo0d//ePvf/jBhw9vvx9C2MrUbqZMpo3Wd6wf&#10;rQ2OppVpqs2yUM6ezKfb2ztTa0FEoow1eBBB9CBgTB7vn9r+pI6eWSwWk8nk9u3bn3zyyfvvv//+&#10;Bx9srK8fHR/s7u72+/233/52nmUsfO/ze3/2H//sT/7kf7FNo41+7bXXnnryKe+9CBhj0FOE1N75&#10;gC4Yg4haK7DOOT/s9UVaCy6xlFav4mlpoX+ahIwYn53WmpWilRwFPMYhpakukMIniLKMiKi0io50&#10;xVMCAMSKpq68r/M0UeRkaRJXfV5LT0FnzAR8qyWy5KRl6aV4OXQtbdqW80NgprgnEJGodo6UirvL&#10;M3MIpJRW6mRqiJTQMMsIVHE6cXcfHt6/v/f5o+PpdDqu7WK+mNlhubGDRW/RNI23jAwQO1uM1oZF&#10;nDSAikgDe+ag42Rf8Bi41x9651kCS6qehjg/LkUc3MKm5GhjTSdFClsrQmImIgpJc5o5aeim4xyC&#10;jwWGsV2JOcR0YixLi3sjETSRDQ/Cjm3dIGJZKreoq/FxPZ1d2V3/N9/+xotfvqi9XxvwdDJvxodP&#10;bG5OFw0RKYrVUh5ASBhANClmy8GxiyAsVYAN1OKpC+75Lz/d6z1zMIZPP7v73//h1z//+c82LlzJ&#10;EExQiOiBmRkYQBCG1yaLxe6Vi2dnZ3/+Vz+fyeD333opH5WTajE9nW/1815/BNbu7+8rpQaDQb/f&#10;vKu72QAAIABJREFUq+u6LAsACIFDCErpXlmyQFXXIAgC1jbO+aZpvPd5niVssVqw8PjGQ0KQpDkc&#10;93+7yEl4Jg2F6YDSCh3bWcU8z40xdV07n6R4/sXXamzbcbwo2LEYCQS3tcvSdt+28UDa58EveyGo&#10;zUF1ZzYe7XTBACxijGFmjuaxBdGIGFzTgebWprbVEW3lR2uvERFtnE8nifuAVJVBqqNLOjJcBACC&#10;t+0iL6s3YGUKzGMWAFpE3D2rLkpPGnZtNmwFvP6Lr9hgoEjF1YkftlrhtvoA4vcFChgQBJx33vt4&#10;ZE5PTgHx+Ph4a2v7zp3P/t3//u+m0+lsNnv22Zt/+Id/+OILL2Qmg1b+j4gi6bRyeQKAXcgUnx9i&#10;O45RIBYSVlUVbZpSamN94/z583mRv/7a63VTX7127YknLhwfHV+9dnU+m5+cnGxtbv34v/54d3f3&#10;tddf29nZvfjERUCYzWZdBUira62QUk2UdAk6SEc1Roep4gfaE/E/WEx9797neZ4P1kbbW9uojbO2&#10;8cwsnr3zrnYszKhNZrIsy5RS8+YkniJmtnE+dswjh3A2PrOTSZZl1trpdHr94rnf//1/s7bWxKcR&#10;5/9prTJjjDGxqyDuye6PuLah7bpVK7I04tL8p7SNpeUp2+EYzL47/iKSZab7WBZmYAwoXSZl5RXN&#10;a5Zl3vv5YiEipCgzRhutlArMFIJzTpw4LyEERG2MKfvDEIL1wVnLQIQ0HAyR8BtP7J6dwaOD46Pj&#10;47PJYj6fzxe2sdY1zjkn3mdZtrU22NjcHA16xpjnnzqvlMqMNkapKCcZrLVNbONTFMXn0xYXES2C&#10;2BeAqqriNRvKhsNh00Bdp/dYy3XTaGiUoqIsmRltwSLeeeYQPIQQjo/HH3/8cVmWb7755nv/93/t&#10;D/qxrvo4TJSiWGEcv9OLo06VPZqnwESklI4r71wz53kIocmqXtlDhcmFc+qcyPIMAFAFDuyVVkq8&#10;75q7hQhFyDnfWBuCJ1Ii4n3oFEBZOPhICXMMxTlEqdcor0jMHFuplFJa42Kx6Gk1Gq35ydHt27dp&#10;cXJ6cvI//d7Xo+EIIawN+6PR+vXr199995evv/GvirLITJZalxAxDg1JM0tRQFJ6T7pu9SUXIS3s&#10;UktMS8kqsXjxKfHfzsqO9i5po65A6nRY43GGloTuGJfYg98Bom6jAzqfxjcsPdsXOIbVYLqz/ZBy&#10;spGVYgneB6KIzFR8T2ptEUCkarEQkK3h0Fr74T+980//9O4v/r+/stYWAGVRAtu6rj0Hn2UumDhy&#10;qCukqap6Np+ByVasJwsAdUYagVr5T8AoQwFEFOXWn3rqKefcweHh5cuXZ7NZr9e7devWSy+99Pxz&#10;z//7//Pf7+09fPWVV65cuXL37p0LFy5Efauqqrz3ZVGOp9O1cgMBW5I41oUREYXAIfiy7BERad09&#10;/TbTmp5I90qrG2UBmFkYWlufnm8MhESoXf0VlyYMgrEK0bfqAykhm55j5xQTOIA0gJRbrYBYl9k9&#10;Z2NM68CX+6e71Hg0VKu9/dgea/mstIu0Su9J0BOIkEhlWUaYRt9F8TWDBBqHa2shhKpxZ+Px3uGn&#10;9z6/98m9vaOjo6llDixZgYBekuQLIUaJJ58qpxWg961Iv4iwa1hEG9Ras/hoh0HAOWYW5iAspFAp&#10;apMsKbEe14qFoxmRWMcUgCFSwBBNd5zEhksfDQBApDpwFUJspUHvvdZKa02kiFJeQliauhGRGFQ4&#10;52azWT0ZZ8b8wXf+4Nq1a1r5+XwO1azslaVZXyzmo9FGCMG7EMeapsgKAVHFdklExFRdQgBgBeq6&#10;ns/nzmXWqp3t7RtP3zg8PHx4NouaV8YYD9xYK8zOWa1VCGE2m3Fg8P6dd94Jk/vPv/D80xc3FdF8&#10;Pq+qalSWO7s7wYe6rj25o6MjRFwsFlmWMYfY55dnuSIyJldKKaURSUSM0d4nJbW0c9uigJU+k+VO&#10;Q8TYoQgr0CcqnWVZtjxNK5Ob4nwUEdna2opN2Lax2mjnffBBokgTolYaELTSUTznixAYU51YN08E&#10;lyb5saAR2s3vg4/SFCryFLgkaOOdSPf+uPPaPpaW/U7vjAVdSzu7zKgkow2Rs2WKhiC006NSlrGF&#10;M4mS7YKXdk2x3ZqPLXg3OXxpxhNX0/bPrFaWAHST26U1QqkJIy1OV2gBrTuRmAqjBCW7YpDInT/+&#10;FQKxdz/24KUAngQDCGxubRpj5vN5CP7s9OzBgwfPPntze2vru9/97quvvvLsM8+oOIg6sHWWQ5yI&#10;0y1CygWscMJIiKixe7rz+ZSQtIl1jOCsW1SL8Xj8sx//bHw27g/6HPj1N15/6aWXHu49VFrhEd64&#10;caOqq/v3H/ziH39RFAURbW/vFEXRQfnoqaOiZRebYNT5wijgyJFgW86ZbLedCMS+vXahQQT01oXf&#10;ts4tvJ2dsAuN80EZyIscyAfUnFlEhTp4rK3MxUqZozHAyCJeK6OUAqRIyDd1nWtgV1fV4stPXvnW&#10;G1+7cXXNHd8ZjUYK1Ww2Q9Fbo43Y1xgACZAVIEFQDgACMgAUDmMDCwAoYAIVQWXwNYioVHNCkEQS&#10;JMsxHQQRjA0mhAAhUxkkyyUsxMwhAkXtQCB1NUiqMAEAZuMZrYcQgiLDbAxnRLQ9XA9BvG+c9yRO&#10;kzYZao1VfUzMOTSISCruB8+On5j5S0TPPVGqy72gtpl5bslaS7rnnIvosNAmy/MiM1rTwdkeEmoE&#10;EqWiCr5YZkY/JSJllEatjO464RQMAZutIYTFvpGxreYNO26afrYxnZ0UEHokJYV+PwMNxujJvCLC&#10;LCgAyHwAQJM5RerUH5w++MUrL63v7kz3Tv/2ypUrnzw6xRrL0ZeQ1bsXXwje398wjW1eOfl7pcKF&#10;8UQp7XgzhDDTlcoHOX3OAM/5h865h24ba3wEUPR6aqMsjKlgqIhYZWIKj8zMCoyQiHDsHIt9pYSs&#10;tCKiuq6c84iYZTqqozjXhMBFsRFCcN6JsIrdZsQiCBBEhBQq1IABwRGhUVSpPMvWSGAhovUgG5j9&#10;48Vf/vXPNnrlhfPnn7m+DpBpg1rRrVs3fvTDHx6fHJ/bPVeWPe8cM0dBN2vjYPYUoQEAriiwYmvy&#10;YGVsQSJZuZtVIT4EDsFkqb84OX4BQiJFLX/wOPss7c8tFyItORH/bzJ2sJJJXEHeq3g6iqjAygfH&#10;g7/iC6IErWIWBPTBEy91BjvwTVppreqF01pr4I8++uAnP/r+xx9/vI5BD/I1RuecLKbUNIa9alSv&#10;f168e+riEzeferJQSmt9Ybf0IfiYUI3TWyEAAEPAtlKi8zUsaZLwYrEoykKRGgwGZ2dnt2/f9s49&#10;evhwa3vjJz/5SVn2bt28tTZcu/7G9W9981snJycbmxtvv/32xsZGWZZ1XZOjwXBwcnoCMYxRpJVm&#10;AqVU7DYNHDhwWRZKKaV1BGe4yj1jYqfikjrnopQpiwTnYu2HiGRZRipVOYUQqCU5VifJrb5i12n7&#10;HAUhzfWKc+YgUubpmzHthM6QRYQc37RSb9r6xiVKkHaG3GofWcuc42rmuB3KlPYeJkUqMmK8d855&#10;YUYkAaibelEtQG3vPTz+/P7e4dHh3tHp/v7+8bwWhsH2EyYzWA4Xi8Xp0elZJf2R0no4LM+8DzHR&#10;6cVZ37AoVAhALBA8ioAyuSIIgODRe/YhqpVCDDFiAG9dAyKAEpMp0uphsSRdapY41DaCaDJGIybf&#10;H9EeM3PgOMMlVgXGqlOtldbKx2loSXEcu7iKPRMRgSJB31hb1Vvro2efeebVF790dlZjqEoN89OH&#10;hd7aGKrx0eEkK7wPMf9udGZ0FjVA60WDLT5jDlGVkYUzc5BTk5vzClWg0dZmWVfn7m6tHx7NM9aC&#10;JqfcIgM2ilSGcrTA4dYVg1UD835B9w+Ojx584jE34cqzzz67ZmQynszni42NTQ2ecgqZmS/mg/5g&#10;Op2KQJblWuksz73zWZ5rZULwxhgk9M4ppZnD0gq14ZwIa9KyDNhaQAGAqR6X0y59vBEFIO20JUxs&#10;EfaFCxe2t7eNMXXT5FmWPq3Di+1ObNGnLLM7LVRMfF4XNHLbrtpu9dUyj6Sk2XVWdNGCUskASxsB&#10;izBzVJ1aQvU2z9NWX8VbaS+uXSpuQ2VCjkxIxOVtdh1EJLTzqjoABy1IRUQivQTtK+scrQ206I2Z&#10;Y2tiijriesVLS8tH0L0/vrpn+rhFWvUg8QYQl/UCWusVSN3+EyfFQrrZKMLDLVmwWCyEZXw2BoTd&#10;nd319fXBcLixubGxsaG1rpuasFStvhOiWgYELbBurRFA8ljdkmB/0DfG9KEfiQxttHd+/+BgMBju&#10;7uy++0/vXrly5eLFi+/+8t3xeLyzu7O9vT2dTcuyd/HiExcuXHjxhWfv3NlTSmXGcKvKF0LolDdb&#10;O9wRDwl2w3KCOSzNMj62eh1PphvbeB8ARSkFpJFQZVAUxawaM4cgnogi+0iIosQAa60DagAgledZ&#10;jqS9DxqECEvRBwcHYJuvfe23v/Wtm4eH8KXz52ezWeOaXq9USjdNU9VV0k/BbjcAxAhSgCi1bAMs&#10;y9NEQOLUX0AiSvETc2BWOjKJDMIUC32SInKAtC+78xLPOLVZBpHu/AIKoNaqRAWIhEkLxXt/dtYA&#10;CBFoY7QuBMTa+Wzm8pwQAKMqlZIQQtO4xjbrOg8hWLfwPnhqsixTZq3X6zFkWuvYXxv3o22sdzRc&#10;GzprbVNVdQ3sEJCIEXF9fV1EgoTIlKR6CIAyk7qqAWQ+n1MUcWOtlMoV1HXNzFGcuCiKmNEry4KI&#10;jM1sUnwNXjmlVePrvQcPvvTa6/fv39/b2/u93/vXtR6Px+O819PGMLgQwoD6OMcIAfOiyEwGnM8X&#10;C2aOoNN7p7OCmSFAXdfjszPbNFM97fd6NEQ0WlRGSM5bZ63yDREFEGOyCEFiFk+BJoLYwmiyrCiK&#10;2IvmnA+B8yxvbOOd5RBQCZFqGTUtwlHvElDS5DiiTGdVXS2qRmvdz/OiKEwF1toffP/7b3z9609f&#10;fZWIvLN1VV26dKmum/lszttsjIkpZW0MIohtzzG1FXtJ35dkOfIjjb+LJEfiL9u3MbN3zjonEGJE&#10;BAJRZD2mnLI8Y+ZWVrglhyLMSmUi3EE6xDSplRN/LJ3TWs4Ag8do6dYXtMd+efiTH6CkQ5reqZSC&#10;LuIGQCSliZCquskyo5TKsiyEcO/evTt37njvvQRmntu5974E6fVK5Z1zbjw+29zcev2N199883cq&#10;gLPT02zn/HyxUBHld04xnsCoNIIpDYdJbTRxY2VROu+apvnwo4/e//Wvb968ub29neX6+Pj4uVu3&#10;rl2/9Nmdz3713q+m0+kPfvjD3d2d6WR6/sL5F194cTQaNbZZX18fjdbBAQIqpbTRjKi0ipYk8srG&#10;ZG3Mk8KSmClO+YSYKiaM3iUWh0hUGQSANEg1ytDEXuog3NYEr3gIWEZJqLRu6yyTPmNU+QCEaOAT&#10;/dN2GRZ5seqDOxDhnYsQeYmqQUCWXVzdV8Zfjyh/BbKkrSVREHBZRpJ+TUCilolWymRZCGExn0+m&#10;0w9vH3344Yeffn4fEbLBSCu9tbmV5fncQ/BBrFNKra+vK6VQmaquF7LgkGo/4rKTMkVRAAMhQhuf&#10;IGJA4BBs07T1vhGEJSfQXn/SrhKREDhwyHUem3yY2TmfdHA72SfCCKKlFVcBZlKsiNqHAEorrZTW&#10;GNVWlkstIGnwm0J0gVmC11pdu3r1rbe+cXQ029wcYGicczs7O9a6o6PTy5cvH9tcqYiqUaESkaqq&#10;nHNF3mufIiCiUtpoAoTMlJGZrOpq0ZjRaLR7Lrt06dL7nx1prS0jMzMyEmZZJiLn1s/vPXiwVopS&#10;VC/q7e1tmjc/+clPbv+S/viP//jFG9eUUrV1dV3bqs7yzNrkBeaLOXOIPS0iIoJKK+dcVVd5lms0&#10;TWOJqCyLNpSEyFVHpOW9B5GwJHdTsJdlGQBAAEBo3fVKhE+k2tRYfDnngvcIMBwOSanJeDyfz4zW&#10;0Y4lSNemIhiRlIJUgxfhfcuhKrWKC7tvJLXMgUFHP0Orfxz3dlfxLZJ0L1d48O4HbHUwUglyPGLc&#10;VUQsi7ATIk11pnFYIokAkiyRefqSZZIqGtt03loZvIRVVgxId7+y8oI2e8bMGJe+LeCLAN15J8tv&#10;64j49rkJfMFuxB9DOye8MxErfUGrqF6EJAQWZiJSWlNbjRMt9oXzF5qmIUVXr179+KOPPr937603&#10;33z66S/3+/2zszNE7Ov+iqpg6xlagxm5pPbShJExcR2YZbqqqrpuvHciUC0qUiQsZVl85aWXGtt8&#10;8uknIYQrV668/vrrf/RHf/Sr937FzB9//PE3v/mtG0/fOBtX586f298/8JnpblSRMtrEoKTdYnH6&#10;CLVr9XhMEWslIv2/rAdNQBNA9Fk46Q/7RZ4H78VJBoTAtZ2VmQbREkiYjZABA8zWOfZCpCodat9Y&#10;kr4m8jCv5uXU9fv96v6dG+fPf+OrX3n7a1+W0wfr4M+mJSJSph2yYwcaSamYXEFB9AgIKhAhZqgB&#10;IYCAVtpkcYV9u+91mTOzTxPeIzhGEQWKRER0ZMLARYeoFWrlnGPvY04qhp5KK2KltHbWMkteGGFx&#10;zimjA1uFqE3cdF5ABEEr8Rh1JTGgd0yY5I5yTkFt4ZglDoM3gyIDixQTzUbAtFkaQHH1GREpnTgt&#10;EeGYDHMaWIzOi7wXidI4lb3xQSmljELAwBxigkyE9EFvVG6v3fjVe79yDSvKJrMLWsGkd+K3q71a&#10;Xt44jz1XcaObkTbGMzRN0+ujFwqlU0rNnB0Mitm+uv3g4E9uvfrxrz8enT78X7/9xq8vfPi9v/iL&#10;++GFs+nZaE1TZs5gjdbWT/Vb9+7dy9UcGZ6oDzcISXkQv6CeZPIgbAX2udiiMM+Gz/2p36j3i6LU&#10;X3pjOp0+zC5qbcZ6w2TGl5vWWeeLHvVKqABN6Y8M4shPhHljcTybz9aw2qg3+u7s4PCQZ4d5ltPu&#10;MyJQUY+IZsWWCjTFNREJWa9xlpT0MlOQQCAtNicaW+7lA0Uwn8/Htc3zfJoNGrHTwZX/468++Js7&#10;k2+//e3fOmeGw/5Xn3yVTuH2P9557ebvHN87XFtb02h0o3ShrGt0pgDASRARjwIIjIAQtMpFRJwA&#10;CIFB1Kk+GSBOn2Dm4CtmVkp62hAWS3kjii0dCIB1FZQiRRlQMsmQ5D6Se4iF3TH26IhPaZFzh5YA&#10;YmYwlhwgQBp6gKQgacQKA6RZeAAKSZiYpKUmEZRRpCEVIUTDDyyAHgEgG2SzejZUCN7e/eCj/Y/v&#10;9K2SStY3d0IIC9231j4CJyJuoEjRPN999c03r7zx/7P1Zs2WXceZWGautfZwxjvXreHWiKmAYoEA&#10;SJEUCLKbItVqKdSW6bDMfmj7waE3PbYf2n/BTx0Od3T4qdvdDwqHpI5QuCWZEtlkcwLBCSJZKABV&#10;QA2oAXXrzmfYe68h0w9r7X0OZG1GEDXcOsPea+XK/PLL73v9rhkKi1lbD8BQ5gAMCJQsYvPu5M7z&#10;IngfWmntLrjned5Y66zd2Tn9/HPPfftb3zo8PLTWChRN0/z7/+vfC0CW5deufWpn59zq6uqli5e+&#10;9OUvO+fOnjt3cLCfZ/ne3l6WZZAbYRJvy8yQBz+Z5wIK8ci6/mDgtWIEJWABELVWmtkuUoAI+cTQ&#10;GqTxDRCgQUGpXW2UKXsliOztP91Ye3E+nzt1FxAGxYW5tSrTzlmGh4iYh/OIJPhxYPZhRZEipajt&#10;MhOz+qQmbloFhEg0b+pYcigiJAJJ+neo1aLDISIAEd3NwGkFEBVFEACYkQAxMGhtBMR5hwBGG0Rw&#10;3q8WoWksezJZpvUwMFfWWO+ndjAenwoCXuDeHrz3/nt3Ptq9c+fOo5Oj/qBfntoBgHnskgNIXfnA&#10;SpHxrLUuTHDOodBKL+uX52xjG9sEF3KiXpYhoDiHgCEEYI8slrkse0ap+Wzu6mOltc4UUhLW9WKb&#10;ulIFhcCeA0iSZAWFBFo7jQF88M45QM6NSSaYaAMH0lAUBVJoGotiMw3IOrYcnPeMUTCRWBi1cYG9&#10;S0wVRIOpatUHB4cFTEXET+5dunDhH7+6emXzRKp9mmc603munBSg82BW92sMzgLoTvkVALRSWmWx&#10;CSOJW68J0bPnwMQ7SoR50ivyfGir+o73+auvrt15uPb222+PNl8UxMPJ8erqWhOq2tc0v312gE7A&#10;ex/KVUsU+pc5c3fmR//2/3n7tatHn//CF54/98xxgCAniLg5BqrgYHKQ9zMPIpkS1JJns7klFiQN&#10;5WAqKF6gGBKSkSMRISRFiggDBBBGFKVYEnULuoleibJNKEIizHVXuQHWk8ZorU2mtQIgEI684mDt&#10;6urqyeTEe//uu+9ubm6ePXvWOWetDZ0MPCAIIKExxkbVP2gzXErpdSRiRLVZ0DGfcSIgXkeKrAiw&#10;j8M2iUUJKBJ71xjnzDQSCAcEYQBpJ3MQMbrXRYsoQOz0y5HQBSFC0NFgCCObi4Ulhok4rt/iBgQU&#10;otlNtH5N6TMAQCRVhqgWpVW0K4pAb9Rjie2vrh5hZiRSFB04E7CChIbyZA4a8WxGG1WEYr6rlG5r&#10;zni1j66rExa2wYuUHRfYeZZRgqDjLRAAJEBkVHmvLMre7tOnGape2T8+Oj59ZmN+cLC5sfreOzdO&#10;bZ1a7xf/0zf+uwf37m1tbb362Vfv37+///TueJjVPLGhgQIqa0FWEZMlEwIKczRVN9S2MBEQGFEQ&#10;GACq2vXKMssyo/XxyYkIX7586fT26b39vfv371+5cvkrX/mtyeTk9ddff/vv3v7Od79z58N7f/RH&#10;f/Szn/1iOBidO3v+6OioP+hrZaLbWuJ4CHifhLfb2VSCuGK4rd6zPJ2N8eEmfAJVJI20Y7UKiQR0&#10;r9cjUk3d1E0t3pksK2ILvp7HNpkgMEsIjC0WEl83ujE555SPwZtPTk42BoMvvfHGb7562nsPEhAx&#10;rpt2ImZR83W1JrbEP0nUw1jGdX3qVB+1yDbAwvugk9vtKrG2gkSIrvSJekWYWE4YldEgEkUUKc/e&#10;Bx9FCRa90vRCIEsO1diqlUk7x8JtGy+V6UopSqaPqdrmLrTGnms6qUFBvJOkyLu0aGMKxcn4IMSi&#10;PzYmYmHdsg4sC5MiEImyypFIoJRyzknLvOy+xdK9WYjQkaKPPvqoLMuiKO7dv3ftpZd6vd4Lzz/v&#10;vf+333Ii4mzT9aBFpCzLkgMzK6ekbV6noWZEahV2gEhascmHDx+KsGycLYqiVjkgRGU4rY0P3vom&#10;cpeFxfomhKCtbRo7sSfOuWE4aeq6INJaP3m6h4jWWGNMLb2yKE1pjDHHTsqyROIQghOvlSKmuq69&#10;lIgA3sviJiAiHh+fOOfu3bv3t9/6W7ky+NznfuO506d/8/XXb9y4MZvNNjY2tYbjyUldVSUWvbJs&#10;ggWA6HqVRriwWxSLu9t2hdpDA9s4SNj6JyzR47jDvFEktHBP29RP/79wm22r4G6bLFZml/QtwJKu&#10;a7X8+VIcTEU5JOv1pKeQwnMilsRt2OIYCWFBzwEAiiJ3zt2/f//NN9+cf3R/Z2fn3r17g+FQ93Pv&#10;/cn8JAQu1sej8egrv/P7ly9fXl1dRUQbLDeNQwwhlL1yCe6AVhc0+V8myjszts69zrksywDx3/27&#10;/3j79u2maV7/4uv37t3LjDbGfOMb3yiKXBFdvfrC9esv//CHP3zt1deeffaZRw8fee8UqdW1VRGZ&#10;TqbIFDgEEZ38HpiDCyGkLd8eMYQkREgYIdW01+MjYBEAbXRd1ZEa1JmMgEhd1wAwn897vZ7X/dl8&#10;5rx31oJR/f4gy9ettTxTkVgLACAKW94OtUKNsjjRFlgUAGBXabB49kuPGpaMOdKyJBBBmVczjBCt&#10;IlCmha7AmExpFUUNlg/Rum5C8EoVSikfQlVVjktjsvG4rxTc//Dw17/+9c9u3N59spsPx8KS5ZnR&#10;JlpKxdjIICFwliMiKaMJkUHQo4gE5qZu4gHfndPd4lRKZZCxJOke55zzDpVOXR3GqI0QODAHJAOt&#10;j3r8RpxsYILW2miNkVPUJhBZoQIH731d16RQRIwxWivwipSKlrsSRNpkd3oyU0oZU2YmQ1IhBGu9&#10;994hjsdj5WV3d3d7vPL6669f+9Tluq4VSwjB+0TwRUQgBUCf3H+LSysVOnZ+y28AgOBTTzUebkQU&#10;sZUzp8/cv39/2tSjfDQcjrz3AbzWmjiaaMRIku6rsIhWVVXdvHmzqir76eeef+GFfn8wmUwO9vez&#10;PC97PaVUVVtr4yiQI53HbCBaByAhkkLEelZH+f84GhFxZUoDThCz7dbkmIjIYdIbjmoZHSE5fouY&#10;YVOShhJmVkodHx8TUWOtUirP8/39fSIaDAbUzo0t0PGlw6tb7XEVkYp3kRGXpwQltIK7mLRNE4hr&#10;XXy1dBxjAhxBEXXd/LZxDQAxQyBoOVfS4oDtFpRkdt1eaS9Dam9ihxx38zbtkMPy1dFbYgLE3RkQ&#10;OAB33A9Kykhpcj1pRQtSC1PEF45I83IYSZlA1B/kT3gAd++9OF8iMCOLBmn7yQGiSUTH+YgefCHU&#10;TZPnuVK6qWvr3NPdkwx8VVVra2tIePfunaIo3vjSlx48ePD40aN+r58N8vl8XlWVtQ0arZRK8bYL&#10;a4ioSCEEZ+ETWTW0SSH6EKLhblmWzz///ObW1oUL54fD0Xe/8x0k+tIbbwxHIxHZ2TlXVdW//F/+&#10;5enTp7/8pS8rpSbTaawYy7Ks6lqllI2Y2UfFg5B01rFtn3aMJmlLJUDsbnEM0fGoaG8UAKLuq8DB&#10;Wdtg0yCIZlEMCqnxXhkdGzihLVIZSJNmBhHUlClA3wRga5DY1xzCpWfOvHz92StX4N69aZFnIuJs&#10;t4DaxKTrOLcLdHlhtUksQJcTCMCyREM8kRP1vktgJXUv2/fy3A2fRWE9giiSFqttUgBASoEd/1G7&#10;AAAgAElEQVT3keSmjel2FkBC+EGwNR1rr6W2buJgiUReSjxtxbULuzO9FABgSsO/CIgKUmcTKday&#10;BMjdHuCOpysSpby4q2iVAtQIlOcZEjjLRZmhAiRQKpvPGhGvNQrHmWgGFK2194SERMgSO3Qkgg8f&#10;PirL/srK6t07d5999qq1TVEWL7304ufvv/PB7f0PD47zoiiHp+q6fqpINs7ct0fe+wpUCH7D1ojQ&#10;CzMB8OJBoEBPQizWimV3QoHYZsbo3trFscqdCoGDo8wYHPsnTd0cS6mI5vm6c87a4xDk7PwJuHp1&#10;dgdmkEMoEdj0jG9WqvuI2KgSAHi2q7Ocx2eyohiVG4UqplLM57MKdVmWrMvKVTk2htmAR8WKINfg&#10;FBlUujccj0d+Prtx+/70kftoRuq3PnP5i//Nj/7P/+3R0f2d4Y6vvZUGFMxspYhiDoSiEYAkwoSI&#10;iCJ1jLoCUa8UIjufk2tU622LUVIDg0+LEKDlNUE8CxA6Zt4STBAx3VS4L+0cIpIkb7o4WgBBOOvi&#10;c4s081ImHdvgHZUEgBsWoWQflUSmkGMC0/YFsUWCAGsv3klNYPL+yrmdM88//7EiNxwenpw4neWm&#10;D6Y/Xt/a3t5+7lOfeuaZZ1a2z8VBpShGAcIct2p3YrTfGQGkzYFiCZr41u2Z6rw7tXXqpZdeunLl&#10;ysnJycvXX97ePv3tb//teDx+9ZVXv/k333z46NGPfvSj999//8aNG7u7u7/81S+997//+79/auvU&#10;yclJXdVEZFBHUj4ARHRXWJy42PmBJQ+duCGVSVw5aafz48HkvBchY0pjDFEcvGUbgGXoA/z0Z7c2&#10;1jdOX1b9/mnfjG598HA2Ob5y5cqZc6VtVDNVxpi8GAQOWeytdZORGBXiWBuz3K/FFi7SWjEnpxRZ&#10;4lK3vYf4+xjaAAV0XoAApyOTvWcJAUSU1nFeE5g7VhCwTB0Nh2tal7OqmleWyKAqG5bDvckv3n77&#10;m9/98Xw+y0YbK5vr5XDFOttMpkgosnDdE2YAVkq1iyfVY/EQss52U3oR8OKEbtcxoMXxeyTUWhdF&#10;kWHb6QZhRmZRggJaubiUFSGhoHAiqFisSOXaGBVQfOTWYQD0wQSWEDQLUVAigEjBEwsrVsxsg+bA&#10;ClQcjx6trMbdwszeWetslCQ6NcyfPrmj/OTKzrkvvvbMZ15+cTyg0NR5UbT64+0SgrZT/A9dsXYM&#10;8ezkdl5ZBMVRDA5JD50Rgia4fPnck4/P/OydJ8LZaDg6PDxkDFmWJVyJgAgYkQiZCYny3iD4sHe0&#10;v/vzXz55cPfTD3c/c/3q6dObWQUIWM+C915AFWaVchZhrWP5OoEggIwAElhEmnmZZZkYI8ziPYkY&#10;bUxmKB27ICDswSU9RqR8nrJcAIo0fWFmLjMTt5ECiRwKH1g45EV5dHy8Mh4DwMbGxura6tHhUVEU&#10;zrm4B7tQmDo5SqXd2FIyCJGiXyAACLa5DXVJQNu3iT+DACiCDAgdXSohGxBx10VIXXpeihRhYmks&#10;J6pdahKhiWUMeDkyL1LhJV+w+A4t26JdJwLCEiQlxJGpEn/N3J4FhBxY2jGJSIXBFpqIF4twiEIc&#10;La8PoUNtuiSry2Kw/cYxZUysBljKHQEEwIcuESeKHzbmJ4gSfN3UeV7U9ezjxx/PZrP5fB4C9Xu9&#10;e3fuXLnyzGc+/fLJycmj3el3vv/zza2Nl158sS/ZbMasBoQagJTJTYyGIWJ1SO24pE/s88S4kHZq&#10;NBZ4EXns9Xqnz5w5derU6TOnm8b+1le/2u/3q6o6ODgIIXzjf/jG6tpaNW8A4Q/+4A+c92urq3Gc&#10;N2291rQYEJVIkGQ00R5Ti7uERNIukXh48ULaW9q7Te3tBt3uZCzyPC6CELxzEhmrMff1yUIWRQQJ&#10;E3KqiICccyKkjW686/f7169fJ4KjI1BKlWXJzLEDslhelApzanVYmTm1NUUkzkV3BwZ0CQN47yM4&#10;Gund0RArgQQLunsHKy+vbwSBAG0K3Cbi6Zlhi+XD0gvEULls1BT/bPFzAAAKEuyErb4yImqlWvxy&#10;aTMmv8jundqcSTieN5z2QMw0IpYZP2r7NLvCMTrPlSWRcs72+j1FoBQgqel0igh5kQtIt6WMMd57&#10;RYoxWmChiHBgZ61zrt/vM7MxxlpbzSZlr/e1r71ujHn4018gQG/QFxBbV71hD54ecus8JpKmhTF1&#10;Q9KQmXASFA8h6CwZJVpno5oUGFFKKVGAQEDGGATV1LX3DgDi0EyvV4bAmXhSZIWapinLAhEBc2ut&#10;bWzTNBWXeZabrRELVyje+xAtuJRWSksyJUSllGonDInINk2eF0VR9L2zze6bb/54jQ+Hg6GIzKaz&#10;PM8j60Br7UMwxvjAAtI5AKZglGSqqWPJxaeE2IoeqC5Ji1oKrTvW/+9qs+K/n1NDwrwj+QCECNoG&#10;Tjed0+3v9JNxUSWwOS289OOwmGeM/9W0NOHYfilo0zJokRnGiFpgExpmrusGAJ597tl/PvrnH39w&#10;e+/pU37tteFwuLqxubq2akb9PM8ly4iIsyKGC2200TnzEjLablPpjrD2Wy/OG5G4qYuynM1mu7u7&#10;169ff7K7+4UvfGF9ff3ylStvvfXmuXNnvffj0fh//Bf/ouz1jo+P/viP/9g2djab7R/sD/oDUtQ0&#10;jYj0+/0AKs3FqgCKiEiIUDCiHan+bbUaRAQRBNtJrPZWiwizGGO0MSLivBfhLMvyophXcnR09MMf&#10;/rDf73+19+L169dPLN66dev+3Q/LXnlu51xe5GyMNoaUYmspo5QftylCYI4kYwESWpx88Z5EdDaG&#10;b27bJYCY9Gi79Lr9V0VeSDwhhAMvxlud94Tp7I8nPgASkgsekWaz+dHRYb+/vrW1tbtfvfPOOzfe&#10;f3Djxo0nT45feeWV88+9tL+///jpwWQyaSV6PLTNLx8dYTlAcgvX3LISlVLBB2i9j5L9SrSckEVX&#10;XNrzLM9yEohS8S0KEw2VYlkb1ya0HSEgwuRb04bI7hcConRsoREAeu+ds3UdSJNWWgA6e3OtDSJO&#10;JlOVKNRxVgKU1kqp+XxezasLp9ffeONLn79+nogODvbzIs+jAUgIUX4IEVFCRFj+wf3erSiWSGn8&#10;xPkNACGwFcshOMyI6NTW9pUrV35566Cqqoi9RW/LwNETBziSG9rezqAsrbWKhtbaBw8fPN3bO9p9&#10;+NnPfvb57VGv10ON1jrnLQhok8otZg7sAIAoDtaxCOd5bowmpACilSZFRilE0koBiEREz/sQWkUd&#10;rtuTiTrInYi0MWnoFCEuNgwhQtlRArzX6ymlOPBwOByORk8+/jjJVrQ9xg7qhkSpjtW5oCJmAolG&#10;jPHhS4vAQczJEhE7sjNi3GtdZhZlX4Tb+B9oU7dPTIRbJm37sLp5R/hk3O7kLxER1WKcHRdN+kWu&#10;1p0ccfsuXqQNhhFDgag4JCxemJkA2pkNTtMX2E6ACDCzdz71hYgSj/yT3wzbUyedGfEWxOXHCy/Y&#10;mIbHRntU/OzMkjrkPg5WNdbmeX50eHTjnRuz2fzo8BAhm0wnv/zFL77+9a8/e+nSn/3Zn56cHL/z&#10;zjsPHn708vXrxbB36fKlf/S1r6ytbc6ayjmnFlRmiTVSx8PpYl08mdKJ0XLkmJlDyPPcez+fV7PZ&#10;bDQaKaXqqorfa2trq6pra+1gMNjYGDx6dHBwcBDTp9FodHB4mB4iM4hEyYQQAhJJOx+1/IhVGr2l&#10;7tlJEGk5FQAdyMoBQZtQx7WglBIk5uCCCLPOCqUzICUBfdKvQQEpxIkAsEZUGhEAM2Aj0Ljpan98&#10;7cXzhPbg4Ggw6Ne2KopieQm25UbqJSXyUWsgJwBdlgYpU0gZRcIABFv2YDwAW+JIW9AgIFBaO7FH&#10;GQ+eeB9YGBhIkUCaK4pD/d0EKy61meLrCQq30wytxXRamD54JFTQzUyI996Dj++LadSpS63T7H+X&#10;WHC0whBRysReoCxVk4TELZoVpeOgrZAIFAfMCyPi57MwGhqIgCmbk+NaGxkMMwSFQAAOAJMlJSsA&#10;aTtshpReX9+cTeez2ezChYu7u0+MMRXWxqhr2wCvjOYnm++///7ebt9oNR1eYa0fj4vGNk/RhxB4&#10;1iDizqxhZqVyANChDoENNwaEsWHmAc+ttVV1qBuliiEJN75EhGH4OAfb5AOj4VgGUwWke4qU8TOt&#10;9RbvB+YMghI1kX7tm9w/0VqxLpjDmDNmnjVTHczJ0ykAmNHFtcFg2lt1zs+CUbpQzQGyB7YYggh7&#10;Do6AmQn77Buni6w/Mivjj+7f/7Mf31FaPd1/+Iu77zz7mWthYHzj5+zY86AoREhEMAAIE4N0mnra&#10;KaXi5opZS+QZCnP0wouNxZjSRsJUWjKCQBDLQiSM0b7LkyWm8ABIuLzQJNL0pIUQWqhjsZfRLMhR&#10;wohMEBiYYmLeJdQSPRVEF8zIjAKQkHaGVCpIG65TQxVAAJSgIR2EJ/NKgQzOnnnu7OlnmDc3Nquq&#10;ms1q5xxShkYTGQDQUEeoNTMZIlpnhUWR+mQmv4jyMblMf4td8w3m8/l4NNrd3T08PDzY37927dpo&#10;NAKA//Vf/avGNoj40rWXzp4966x78PDB1taWVrosy6OjI0CoqmplZQUAjo+Pe8MVTOKMISwQVrTO&#10;xt49cxJ+I5aAgWDxQduamxCh1ys4sHMheBbUisg7ctb1VlZGq8Vo5aLWemXtMunc5HDq9Iu/+vVH&#10;Vd2fN2VdVcd7rtczo3ERwLS8979/RfoWQBfNUtzsqrKYBXRRIoSwnBx0a2LWNEsgFChFGhAAfAgx&#10;miY+qKSIGfLNvZmbz4PKNtRga3cS3vy7d//rd79/84P7zz777O98/h9dvHjx/pP99+/emTbWGG3I&#10;RO4fB44hNV7gfTwRAVp1MEVE5GJ3NUbgJH9JWunhcBjjalTH45DkcjMWn0YYFYCAD4ikkTKdR8A+&#10;Hg2IqECDyIQmHoJwHMJDUkphnEPSAJjU2YUUMVNgdnmmFCmR4MQBB4U6TrEVJFpjpkFAvG0a3zhn&#10;OQTlJ1/9/LXPvXrtwoXzJTlnLYlTTD7YEEJUDBTUpBQqRSLZ3xduTddCi53TA42Jl6stgkIJABx5&#10;EgSBRPIsXNjZPLM9fPJkt57nWnmlyzjygKnUZxCClv1gGZ2gKYbra31eWTk4OPjxrz985+7ul176&#10;9DPPPnvl8pm8N5S6aZyzfiqMhhoB0FiTooy8IqUoAELITCxCfHCEiKStd7axmTFEFAMfoGgDijQp&#10;xWxTVsQegJQiUpoUtWcfIwMKAwABE0hVVWWvd3x0tLm1yczvvffexYsXI5wR5Vm6mW+VTGeIBROQ&#10;DukQb+NaFLSJOzQBdsyBW2hbADkqDbMoNF2ojVklASCg49jX6eJRuuIbdTEqQkjySZ2lFkgmSDqR&#10;qcmcUpelZw1tqF/uri+yE1hUxU3TKK21VjFxjEJSImKMWYpMLYACAJLk7VI/q60iFrkpLkF8C3Bj&#10;AWm36WP7GeQTlwscn0NSFAQFGIRIgWilMgRDAL45evrk5OgohFAOz1Yzt7p66urVl299cO/b3/nB&#10;H/7hf3/95c/+6//9X1+8cnXr9KmLFy+ujLf3nk4EYXNryx7uEqCKXPqFcZCQ0gBtFptqbwSA4G08&#10;I6OpUJ4ZRco5r5Q+PjqeTKenT58mxKPj46dP96xzeVZorT/++Mh7n+f5+sb46Gh2cHAQa2YAiChh&#10;2p6S6MddahpjK7WGygi4eKwCKIjJlkDa/DwRBLSPw3PCkSsDqEyWxQ54VB6BVqZRWv18EfHes9ZK&#10;EQax1hLhxubm6mqhNXCVI9JkMlWkUj86Pj9mbm0eqXPCbD8vYUqisS0m05dIqy9h5NAOvMbUNykB&#10;fQKiBkzDxwntXeQkrbFqOgoCx8RHK+3YteBf2q7pfyLdn7fbCwGBLUNbUKUahVOtn5JhIElVH0B0&#10;C0v+SqluiCsoKstI225e2jlRYIQAgInaag6iLnfUqJ/P58xBBJghipjmRT4ajUlB952D9857rUlE&#10;CFFrbYLWWl++fLkoitu3bz///PP/6c//4ujwcDAYEdH+/tHOzrkvfGF8cnLy4a2TwaBfrJV1XedF&#10;DgixNDTWRGaKczYfKAAgJmaJEy6WjPc+cBBhrVTZ6/V7feecJ2IW53xMHWP+prQyxsRmlnOuquq4&#10;Lo3JUGOeZ/XRvjYasraoFvE+hMAn7gQJQ+myLCuKgsOcAyNRrjVIcuVEXsAARVHkeQ6U7e7u6gx7&#10;vd7aKB8M+ifv5z956ycvvXhte3t7bbymtT45PDk+Ph6UAxHBIMwcW27I8XSMsTXlMbGdTanqkdgj&#10;jWBU7Lo4F/k3ScE6AQxICeiXTm811XPLHcNuG0dQZpGAxyjdyoa0KzN1gZgSw6SDsxcQdrTjTnBE&#10;145cXAk44fZfAPQH4/l8Lsx5nkuw89lcKxwOh7fev1UURdkblGXpAzRNY908BB6P87iBolZdZFJq&#10;Y5yz3ZulrxdlLtrfQzoLEyfRWcvMg+FgOpuOx2NEzPLsYP+gLPPpdIqIm1ubH9z+YDgcbqxvnByf&#10;PNl9MugPhqOhMcY5N5/PtTYx+0y7TtgHFgElgZAiAwQBRQJzSFoHIJjcruJHovYmoTB775ghy7Is&#10;L2az2YcffnD37l1WK9qY6XQ6r+bv3Oy99dYEeKupmxDC48ePf/zm/Y8ePJjsFpcvXb7+6Y319XUO&#10;NURAC5KnZXwUXZyJCFK3Jhpr2w5je+KLSCyEJM5SMsDib7mF+qSTGQAAAK0Nc+wzgwg45+LEi9cZ&#10;AKytrRHhnTt3fvSjH91498PpdPqZz3zmpRdfgmL4we0P3n7v1vHR8daZs0VRHE/nXQOTmZFIIwBk&#10;iRbfXXHuJXWuOnMnVEoZY7TSPvjIh8DFciClldgoY58Ir8xCSJHFK4m5y0s9biRULMLWBQ4ImpSK&#10;QZI5sLB34pxHVJnJiJTRxmgFiMEH70PwjfPeEgCIQmiaZjqpmroJwWql+72y6Pe/eP3Va9euXTi7&#10;QUS5qos859o55zEJADIAkFJGG9KGiCS0lMdPXhHz60plSI0RFBZGJhEiypQRDYQZAjTOrayuPPfc&#10;87PZ/KSqjdHxwas0fIZC0bCKCIEC13Vd5LlW0tgmI1pdXZ0d7z9+/Ph7B5Nbt24988yFZ648c/HC&#10;5trawKjSOVfPPRGZ1FgNIQRhj4iNbwAxumqZLM/znEMIPsLwsTGGxOlRaq1ZTGCWSKSUICJKQJRq&#10;VXa6ChABQCligF5ZHuzvhxDmVXXz5s2iKACg1+tFs+7WkSd1JwCRmEC1GGp7UVIFaHHX9opc+ViW&#10;koqfo6UXS8p+EVqOGyKHsIhIbaOwg5alcwNJOjkpG27TLwAEgsg56bAI6J5y67+butDxM6RgJHHY&#10;AAEx8akXW6dVACQgZiDiJaYHIkLbpoDU/WBpbdu7QOpDWCTNbWOwiw8dxtH9AHbHQhtjuHUHa9ks&#10;SVyIgKRtAZjMaKVGw2FRFHvWbm1tffR4/4UXXvi1tePxWCEOBoOyKLdObb3w/PNXr15d3Vw7v3N+&#10;dbWcTCaC4L1P50BrfRUpgLDECO8+Ztd77yoH61wGgETifV3Vo/GIRZy1H3/8cVEUg8Hw7LnV3d29&#10;//yX//mv/+qvvfcXLlz4vd/7vatXryKi0TqKXjvvuV2ficofkU2lFEBUTYWWs55uOSb2iIiQio16&#10;ljjrACSI2jFFCUoCcszOB1REaIKQ9+AChwBAmpRBUsIM7EkBBrTOYlAmy8hV1Wy2WsgrL15kV/X6&#10;ZeMCQF30inldERSwoHcLAsXmlyyVaBhne9O5Hro9kjZMpM8TAgAvkB6RdpN0O02655A668DC1FZm&#10;hKSUJmznZqAdEkqRur1jCSNP2S8p6upVWG7ZpcQ4bpOU8bYpS/th2hdnWYz5R7QsNtwTJUc6ZF6g&#10;3Vix6o33BUNI6BUCoQkS8kIjsbMKoUQVENE7Xc04L2A0zhRBCB7AJ3GY2GWKj1yAGTjIxsbWmdPn&#10;3nnn5he+8IXjk6P33nv3jTe+NJvNKpyUprh6aTu8/mpt7zx9unvk6pzdUb9njd7T55h5NyfnvbhB&#10;XdXrUBOpUhNjAMiYyAs1UjvRopTK+zrvicqdDQ60MnRUZYBQe8vMoPLSAGV5UzfTfNM5P6I1RNoM&#10;By5Anw+JFBogZBWmAJjJJISQ2SNm1vmm1npykmX8pBpORqTQrJKQy/oiIvGslyCBlSAATCeHvlK9&#10;4Qpx7UJWDgaXrl371LVP0ezmr27e/H+/9/Yzzz5z7eqLOzsbarhm57UFFBCNVki0OAFRFACQmaPR&#10;o4CgBOAAyIAtQAG4FDcxSjzGJb/YAhHdYJK0CXB54S1fbfhNy2bpzxdr3ktDhICqPRVYwEP7yslS&#10;AASJEVhAAhBDZBnG7Bw58RHifol4WdxKBAB5CCwSCHJNoSgMhuNqdni4u3J6HQArD7aecyNENCgG&#10;RVnMprtKKUCIisPJB57D8vfrsqgYGf5eqhHffDQe1XVdVdV8Ph8MBscnx6srq8PhsKpnZa/c2toq&#10;ivLRo8dEVPbKyXTyG5/9jUePHpksy1sXquFwtLm5eXA0FRallNIKQwjBCyc/iKhmBWHRIRMWTuhw&#10;Cj3pFyDWeUJSOjM6V5SBWO+wqdnlYaU/3D534Sc//WllpfZoKC8G/cri8cwVM1t7FJWJzgJpJh04&#10;gQqwrPixzL2kdGfi/YoKWaE9SLqfhS5odGctAABQXopIHHOGqNMXg6QyrW0neUbnvWMixEqNiehk&#10;6u/du/vjN3/6/q1bo/Hayy995o2v/Nbe073vv/WTDz78sAo8GA0hU7tHBwp0VyWGtiutNULyOl0+&#10;qAEATGZiwYIAUdwABHzwtrE+eCLKssxoI0oQUWvtRZgRBCHXGMErIFYU4qgWKUSFySUHRFjpgQQJ&#10;wXNQSitgHeeE4u3wznpnCYkxR0UcmCeAiOItVDX6mrTWigGwnh0iosHQM3o86p3a3tw5d2Z9ff21&#10;q5ezPHPzXSAarA1EZC6hzBR7E5BsYEQgY5TR0ZI72H+4F9HYRqs05NfxGUREyDMgQgBUmgzEWisE&#10;die9Xu/aizsHe3dv3tsjkKaGIs8DBYTEq6ZIsObYxdCkM09SzSvf1CYz5Wj71MqZg0dPdx8c3N47&#10;Offg8Oqz5y9dunT21HDQ7xGtZVmWacvMvj52zpJ4UjR1e1mWkUFmDsZDJiRCYlEElBKkEIJ3XoQV&#10;K83aQJ/jwD4oBBZB5tjT99B17UWAkACI0GQFRFk9UoRorT05Odk5f74NjEhMgKBICUDgQBIbxUhK&#10;CXSJK0RuHjO1tFCM3jpEiiWxixE0AASIuIgSYQjMAiQBkRVCpLO2iW+XnEeaFAQIscufGn4xmEPX&#10;ClpENGw5G8SQ2svRN60VdYg/FV8KEzq2QEO4ncZBojzPl9kjcVgZOx39mIgDQKufjYgc2AefEJOY&#10;JomopcjwyR0JKSK0cGf8syRNskTHin+hdZYCTnRfj5anzCjsmJHZNbbfL/u98uT46PzOubu33/zH&#10;X3ztu9+6/+DuzUsXLzbzg+9/75vD0ejnP/sBSI0KP/e5z//27/z2ma0VH8Kjh/dOrayme5vSKUFh&#10;xKhc0UbixAhQAKAUeV8DoiIKgRtxkWbW7/fzrIABzmfzsuxvbm5Op9N7dz+q6uqv/+qvp7PpcDjc&#10;39+/d+/eK6+8EqloIJCwaASISnHex+o93hgmIqaFt3yH0X2iCIJYyTFL3I8qCkgToTaZ1jpAsLYJ&#10;3hERKCPCznMIrLNIOVMIEFWNJLB3HoGMMSGEal6dXeu9+NJLs9k+Eblq1u/1tja37t2/38/7XT6x&#10;XFMmJn4H0kXqVaylFp83rsaUIkOLOnc6gdwu+C4ZTqs9QlDSYcOpRRRJz/E0jduY47htgKX3azcB&#10;oEDyFlqsvvQJQCklSXEmVcZJZz52JtIwCnDkhHGclkyVLqZcByHOICeQkyMEGkvDBXE+Gty1T1Eb&#10;BR7yLNdKI4JWWoNChOCDc84YUxS5IhdCCgZZlhnbkFLio/FwcNYhorCsb6w/ePBg+9SpPM8fPX48&#10;HJbT6XR1bfXJkydba6dff/36XrX1rb/91sd1HeEEouRpVPhSO5fnBQe2zURrkVZRARA5RNWqIADR&#10;ymvSTGazmS91WZax5mukCSFwGYqiUI1y3hljmMWYLMuyws2ds855pbjX64MIRqfiOBolWQih0bnW&#10;aq+pj4+PjgfZxuaGKjaIqOYgzIld3a07hLX1tcePHqusXFtbM8Y8fvT4g9sflEU5GA5u3brV7/c+&#10;+PDDO7c//PSnX760s7MyHiMIIpIoENHAgKiEALFh30ESbeUkqSxdQjgSIQ8x9i4wQZOLEWxrXZvN&#10;LXUnEKNwzGKxtbkXtVbeXUotCXsIAISQ2HXSfSZmTPQTSKkaoCAnFQhOKZB0Hzeu7AhWwyIKHx0d&#10;jcdj0TiZTBpwg8FgrZfPZ/PZbAaAhjKTmSzLmbmp7XQ6HQxVZjIkiqZiSqkQQl3XRVkselZdlEeI&#10;AsOy9H3jt5vP5uOVFaVUv9/33q+urDKz977f69dNs/d072Ry0ivLwXAwmUy00u/cvGmbZnt7uxZG&#10;xPForJR68uQJ6QIRjTZaa0IXjx9GjtuwRaEWB+RSxRIznxRjohY+C0xnUwDKsvyll1564YWrMygG&#10;A3jvJr/9d29fuXJlZ+cMMjx+DN//3nfPnz//+hsXyiL3U1AKSPv5fK4lRG7E8pMloE5WjICYuPs8&#10;USs6YoECoiiJnqH3iw5uPBwQIXZ+AWL7XBkTsTRA8J4RAVAbYzQQIioWpRRkam/v+Gc//fkPfvCD&#10;k+PZ1Rev/sbnfvP8+fM//+Wv37/1/o33b4/G4zOnNuq6nk1n1jYYfKxSnHfOe0WkjCGiEJg5SJrL&#10;xi7SF0UZvPfBxzMMAJx3IQRjjIhENStS5Nh5533wBBJpHswMgt57ECQi1HGqJ2GMwlP7g9gAACAA&#10;SURBVOIlhBAoM6EV+IupvXeuruuiyLXWShVaa0zr0FvbeOsUKRHvvKOoQ5JpInrphdeGw+Hm2mhl&#10;dXVl2BsMB6NBvyhNtf9kbW2tITnY338aqqIojFL9fr+asUSWmEhcmRElJf6Hs2po5ZLis+8a9EpR&#10;S+oRhKi6Hax1LBoAzpzZPHXq1O1HxyH4xja9Xi9YnwqY1K9P7f2yLKu6UghlWbLG6WxGwmtrq7S6&#10;hogo9vHjxx+898s8z6+/ePFT1649e3Gr1+vpXpuQkjKajDEV2ywzRNQ0TdM0kZpcV1WR54pFiLiV&#10;+YhPIU4Yp4HUFMQAAGazRlGyu4pfLdHWlaqqqtfrEWKWZ8PhMDCPR6O9vT0ByIzpQkTCpIAR0+hu&#10;rHJjiPO+neXhtPAi+7M/MNiGOJAgwt4HH4IqiiQPxywSAFFQYhiQDg5bIt/F/DIBH+1T/mRWjdhi&#10;w4BASokIU6t4ljLRhZezgADDQsdDUjQEXLwexTOufS/mJPeWGKrdK0dRFaC4qiRhpZJm70SE07xW&#10;+5UIWwuepTMlER6WQMzY3IoZdNImii0jiGBtutleRBRhtJjw3udFLiJPnz6dz+dE1B8Mzp/fuXz5&#10;8tHh4WAw+O1/8k+2Njdv3nznd3/3n26d3h4NRycnkye7uzvnd86cPh2qWpi9BA6R3ZRSwcjOTfl0&#10;1JkBAkBrm8baIs/zogg+CEjk3GZ59ujRo7IskXA8HlV1hQgXL+7ceOfdjz766Gtf+5rW+mc/+9lb&#10;b731xS9+Mc/zpmm0MZF9rkgpUhGxRUKIWHmr3t09x+VqZHGKtaBqSjSQFJGGcnVWzU0wRVaI8qY0&#10;HPy8qgZ9xcylAp1nCOKbSaRvPD3eRcLBeDv4oDhkpZ6eHOcSnj1/apSHAYTp0YPN9VFdzx8+qnq9&#10;cVy4KAuWxtKxmn77iSwhwr/Q1hBtvkGU5AJSdG4h6UhRjazotqUCsY+cRvSiwQRi9CjWWoNAtLTw&#10;zoeQTDqSdGB6t5SIRG9MWKQzHX0DAMAFx4G10dFeNd56DhHvW/R8CJEjEb6dYBUWBt++XveqiAq7&#10;GxKx7TYPW2D5WhXOzht7sr6xcnJkD/bnw63hdDadTvP793Y3NvuDIRwfz/IsH/Qz733TVFpTCD7y&#10;fpraAlBV2fHK2uVLz/zpn/1pvz/Y2Tl369b7jXWk4JDzMNg8OZk5X37p2vYGfeYv3/rlOzffvvLa&#10;a3fv3Z2CWllduV9tf3z0ZF2eG2+Pykc/JqKB9AUg88dsQ4MKCtiF4ebWlt68MtXG41AP+6xLCxhO&#10;vRxC6NtJ8N64Y6mPSKn11ZX9/FoI4c50wzp70f4KDV7Ee0qpIxoGDtrNWKSUChH70ABAiUSCGUJD&#10;dreS/MlDE47H49Hf4QWjDWU9IvQMgQJwEBBuZuN+hvWhgQIcruTh6OlHP/juwx6z7l+Z2NXmY/Z0&#10;8q0f/d+Xzm8PB8PnL22XZand8dbW1jjny5cva3CEVA7W407iEIQYQMeoPJtP8zxXyoTgmUEpFafX&#10;87zw3kfzBeYAyU/EOOcg2roZHWOWc845p1TMHKA9AlIi3h3D0u52bbTW2tkTIIVaEymINY0EFg4S&#10;ClMoo4L31rdrD7HyORFBXIYRL1GESN752WyGSFpr5wMhxly5NMA2MENhMogmDizGqOGw39iGPCiF&#10;GbNjl2ugPMcsOqH6LtQgYjQSX0Zku1I5ATvtoBIzdzsseJ/nObcDBnEj1818OBzUdX3u3M5sNgWB&#10;zc3NP/mTP/n+977PzF/+8pc/9alPXX3x6u7u7tHR0Xhl7AICQJYZIiXelWWPcj+dTJum2dnZYWGt&#10;tRMQEO9dWZTiOSa4SmkA8iEIoCJijoUuGWOsDXFuL8vzWqbjfLB/9KQ3zO989OG5i2fqGk6dgcF4&#10;cP/R/Zer1XKwSRncvPnxnXvf+/znP7+xOuwOtsgilcS7A+i860KLKyG4kAh4FBm7AgDAISTPs3gA&#10;Q3JTB8QggogxHoVoteSZOVRNWF9fJ9M/OjqaNKHX6+mib73/Lz9+7+HDh7/4+S+ahr72u1//0pc/&#10;O5mEN9/+1Vs//XlRFNvnL87n86PptCx7iALObaytR5jZmIxIOZ8cSdO0EwK0rBtqjTDifQMU77zz&#10;LuLT8QgSgcY2cUkTkSFTQbAkRCrLIzHMeRcEAoMPIUTXCaMMEnryLrieG4h1YB0BFn3q6UKUVOhB&#10;Zq52Jye73vt+34BS3tVG0YYZ9fv9jfXVzc3NrY3VtbXVlWGvKIvCQJ5lRYYA4G3l/QyaCTlc7Smu&#10;nmYgG+MMQRQGFJkcHTfeIYAgsXBwFnxKmaFtcKRzJxK9mI0xkUHuE8SD8dHnpfbeQ1CEOlMGFIhY&#10;9KEoNUBd19NXrj/zYG9y49e/HozOEivPQWujNAkQAGqtSKI4A5R5IQI+CKp8OC4VYeWwKk3TNEVe&#10;FOMVvb4afHhvt/rVX/1gZ2tjOByeWhuvra6tj4fj8drqaNjXqHpjjxRCaEIDAJ41MFu0RvU8ADIg&#10;IuWkiUgpQZxWVmstEuqqEvZFkReZJsJymDlrAYIymr1t6ibL9HBYzK2P3EVjTPBhZWXl6PDw8Oio&#10;KApFJPEMFfbBiwARQVT0DYERlSGlKLB475TJjo+PA+v1tbW8yGczb7R2Dvb2H/R6vSDQ7/ePJjOt&#10;9cdP91dXV3PKFNFgZLwP1fGBNrqf6aqunXBmMm20sFhn2XJitjBHbUFoaQBdNFsUs7iUoLSUF6Uw&#10;MFvnAESr1gF+6SIiAYjTftCySnwIcZygPSA0KRVaw9eITVBLk4gUakAgJBDRWnfZQsz8oHV0R4jw&#10;dipTl6sCbJP7GEawlWPCdnF65733dW2xZfsoQhHxnoP3s9l0Z2cnfmbnoT9YeeW1z1159mqh5d1f&#10;vfnxg/dz3bz99g/W14uXX372nXduDMdm89Rwe2v09OnTza2tXl7uPrxz5szZ/ZPaGKMU+SCNbUAk&#10;K0zUhNEtSSOEKLoaYRDVK3siYBtLcRDZeWZp6mY8Hsf2awRsldKHhyeZyX7/n/2zaHfwwgsvfPWr&#10;X9VaV1W1ublpna2rKlJl4pEabyO0M6/xycajJ2nURKi0PZSJaF7NKLIgtFZEiGCd00brkOWZ0Vqp&#10;xjkAyLJMad1hrHEsJhFHCDY2NkQkRGU6Imut977X6126dKkstbJKKW2dtc4yKmHJdNmx+3AJDpZO&#10;pkDaw0IWnZFEWUoHLMZRrwXlNM4lxJpMq0iii2s7cIiK0bHWodbyJxUZMaMlThx/kQh8S9ePiwhl&#10;zM8BIVJtEtm/PdMAsdtpCQxs/0YgPiTA1pGoK3Wl5YdD9zftbVhGyFrYTGvdvqUgdEUxTKdT6ywi&#10;nj17tizW87xomgYBQwhN06ysnIqvEUJAg1ob31Er48lGIEICELyPdNWjo6OLFy/euXPn8PAw7sws&#10;Mzro4IPWdO7cuRdnARB/vb8/6A/ysue9Z5ZTW1ub3jhre70eM4PFOEyttM6UQcRzmztaq72qstZy&#10;b2Ay4wSbpgneAgCypS54Wfbeq5Y4lUJUe3VAKhFp1IAovvHeBxVCAKd8zG6D91zXU6VoHGFZaOe/&#10;RRESKVfXeV4UGSFgVdcikmWZybJeUKe3t61129unQwhFXhwfHU9OJlwd7pzfubQ9evTo0c0nd7/5&#10;N3+zOsiHw+Hq2tle2RsMB2VZGmO00TEor6yuCktk7sZPOxgM+3396OGusCBhnuVFkYuItW4+nyGC&#10;9yGEOTWp3xdjojEmIqgtA3u5yb8MKqTpgn5/ICLcypEmgaJ2BDDl31ojYvChsTa6C2ltlCIi9N5H&#10;97WV8Wpg1tpkxjTWcQhIFBOmpqlns4qI1CDLjKnYNk0TODBzBkapOEcvpLQxxolbqt2hI+p1aWJX&#10;TgOCgKQh4GW2lAgkrVnV2eal6KZIRLTSkTMdWXH37t37yU9+MhwOB8PBf/iP/+HrX//65ubmfD6/&#10;dOlS4LC7dwRLrDhFqFDFvipFa9J48HhyLZoY94pSSoCUCIJSRICktVI6b5rm8PDp7dsfPHjwcDKZ&#10;4sp40B9MjofMfPvW7Xt37314a37q1LYx5sFHD/7iL+6BQIlnq7p+8Oine3t7//Mffh0WCGPa4NCy&#10;Of7+JQl7XqyABDlBG1faoNTe1oh9RItkihO2ChBhdXVUV1Uzs3meb6+OZ7P5rVu37t6588N3njZN&#10;Q4jnd3YGg8G9u09uf/DhuzffzfKcmRvvQgioTAzJSGgbG0KIcIOAMcEAojHGeQe4vG9T8HNtrhCB&#10;WGkDYmK/0GKhxp6s6MULtJw9lRlDQAjIIUDrUSrMsfbLsqyuYTKZ7O4eIKIxrIia5mg8Hp89d259&#10;be3s2c3RaFTkutfvPbN63hiTZ1priLN+JA5Agp0jEnOk5UpikhJprZSKg/+AwHEeQpQojvylWBvE&#10;UWCE6Iz9iSCWyKq+rTM7Ri8CgoLE622nfbrUjYic80BQluXG+sZgMERjSMWeBkEa4kpPnohcCG2j&#10;KZrbpwxwMBw45+IjzohUrqQOzrkbN27kRT7KsywzBkERZVpprS9dHuR5VuRFr9dbW1vb2twcDYf9&#10;/kCYU9wRCBycczG8ajJZZkxWZFkmbAEgeFs7h+JIKQJpmsYoHAwGzOHo+JiyHizlK6PR6O69u7Zp&#10;VLQp9T4B0xQnHiF0x3T6DcQo0etlxpj/8s3vnJycfOUr/3Tr1NbJ8Xw0Gm1srOd5Pp3Xsczr9/sX&#10;zpfrG+bWe48fPnx4an188cJFkxnn3Mzbo8ND0ytZpIjhBQlUos2l8h7TdFokaQCCadH0xfHUcnyd&#10;cywMItTaVrBqXSYix2CZcgGfUL/uyJ8xh4MWMYzmqYmf3T7u+GOwpOCBnSRD20loE2ggaEkpIsLs&#10;nPsEXokJ/I9ncYy9cSo6afjwglke/yaOVfR7/aqqJyfHIrCyMr569YUXXnj+2rUXbv5i68//058f&#10;HBzcuXNnOp0+evTo3/yb/2M2m81nsz/70z+t62Zzc/MP/uC/vXjxQl1Xjx4/Ah4opUxmenlelMZ7&#10;74OtqxoIBSRpAYuJXz1SgOIdl0UKBZCkXNqUqssmAS5fufz6668PB4O6rq88c+XTn/70cDjc39vn&#10;aN0TRZYwPRFppxK7gBrfL97VLvAudY9BqaiOGntrSdlCzx1YjwLi2LvZVISLWNa5qbNW+TkRGXEh&#10;BGSHiLON81mWNZVF4UJpN6vQVlunNq89d74gVlj3jAuWJQTUfe9ZU1iE/S7OwFJGi0sx+JOcUcCk&#10;p5CiEqQygqJ+kYiAtB2WNvNMu04g8s1jecfpRiwFO4HUNW9VvjF2jdI2oNbGzDsP3XHRJgYCoLSK&#10;/zylRK1IsFK0hG2nXBaiI/dSodBF2+77LvfzUoSFBZFsgUU50ZSbTC5e2rHVSr9cO/S72mjbmNk0&#10;bG2PgzSEOgQBCFpTE51LI7kEdQQnEcCY/MyZc8Jy8+a7ly9f+uEPf/D06ZPz589PrMmMIbLW1iW5&#10;M1vmN2FlO9v+6C+/bYyZq3PBh4N8NcuyfRxPTibmdN3YBueHPvgCrdaadQaIMj7LwsfQFxFgJaIx&#10;eAh+araYOfdTJVDIDEAmkAn7o/xM0OEER845gwEEyloQsQnIEDIwilSGMwBQzgcO2lUgMgBmDkSO&#10;vGKZmqkZZ2uZMRbWAeAY+yDAKiOtyh5zCKGeIsIgN6OyN6vtdHrkzNpodefWBx9cenZ92tTZaGhD&#10;bZ3VjaZj3rm8tXPhxa/+7u/u7+/XJ3sPHjyYzWH/6aS699g6ixCUUloBII4G/fF4vHP23Pb26SIv&#10;6rrem+8eGzNaGXnvXdK/TRNLxhildOqotEL01tpUEC+jIG3B1qEI3Z8JSxAv0qTVDDFJAQENIspk&#10;nnnecAhBmzzPcjEYwHPWCwAeQWlQBCwgBoKDB8e2rinLdFmYwEYpKAyIgcZbylcHyCH4xs9mFZss&#10;W+kP2DeoIEuhPQB7BYGYBZeapoudHMedO8ZXt5/SXmiPBOkiu1YL78D/j7E3a64sO87FMnMNezoH&#10;BwdAFVDz1NUzu5tNShxMirokFbIirCEcfrgO/zGFX3zDL3KEQnEj7Bu8ks1mSKR0JVEi2SSb7KG6&#10;q2sAUFWYz7j3XkOmH9beB2j6xacfWFU8AA7WXitX5pdffl+6RlZksfRW59r0Racnpy9evPjSl750&#10;ZefKDxfvQY/in00mi/nc5FWPgDMyd+OhCL0LTBqVUVpD4hEg4EpIqA9bAih1PTPG2JyNUZtbI8Bb&#10;l7c3Qghr1288e/asKl7+pnwN86PZdNoud7d3tl995X4McW399PjkOC7WNjc25vV4NBpxKqMRVndV&#10;+ikh2WeuQIdOHBN6Rafu+EO6O7rt0V+JKXz0/XHpSTypTAAiBPaia986ldtsbRLUp09O/vn9h599&#10;9umS1piVqkZ2OD6cLB7uPnv86PF0Or15+3Zd1yF6UlaZDJUmkcwWy+USero8qk6p3TlRSgMAQzeI&#10;0uFkCBw5kf06sni/rl2pDKRISRqXCzFytNkAOsMyTJUb9pIAWhMJRo7RO+d8EvJvDhsiAm4z7ysb&#10;1kejza2iKqs7t9/d2NwcremyLIcDQ4REXJYVnLVKBa1IBDg45z2HlpkHuU2giCS+GaFCREKm2FOC&#10;Q8JeGCgCKZMDIgEzC0kAgC51CV0k7+/qDr0JPe6YSLvpLItIciPXYhERGIVZC5OySBxioygrcrtz&#10;abPM7DIoBgwiwLFr1QMjRAJQyGk/y2q8H7pe0DK0lGtrSkScTBcxhkLnZr3U5ZYxRpNlgNrHGAI4&#10;AA9P/vmUlNJKWWuHg9n6+llVVkQ0n826SX0QiRxC8D5wjLqaX79+7aV7t7e3t9eKQmnSZMVwqM9y&#10;kxeaYwzOLX3kzKqqrJqQLAC763hzc/P999+fzqZ5nq8EfJXWWnWqtZosdFk1dkqGIALSulANh6Px&#10;1qMne7/84ON3TTWfu08/34/+sKqq2kUAmLd+MBgkwO3Fs71PPvnk/q2r1XB9a5CBQYtcVmUTQ1fR&#10;rU4Uc5CufZTcsNN/Ke3Gnqp6HuUuYAjYh7KUuciFKcNzQC2hodgzQ9Ku6A1HYHXMe1cNWI0g93nk&#10;hTT3PKtefasVDAF9nOlruCTg+7sRWEAgOZz3iiXcqx4DgEoIDqBCUtoQojIozHotA4RK5ZR6dmzq&#10;pnm4Nxlv33jzy19/+a2v7ty6/4Yuv/aHf7RomrKslnVTlqVrnbU2H23vH9cu2NFolBUbwYMLy2Ub&#10;AJhQk06MSYZUqwKr9BEYWBhV5wHMXeBM8e7c/2SVUqX/WS6Wr7366q2bN5u2LYsiy7K2dXlRhBC4&#10;L1+7L0sRSakO6OiDLa+4uP2g6iptR5G8KES6Q552BgHqVMhKQKUoOCcgSZnJsnfOQVsDgBEXQoTo&#10;AODQP798+VLwYIzJbLZYLIosu3Hzxs72tnMui2yMdYGttWgy118V58+wf8aSiHAg5wXGedZ7Ac/q&#10;CYPd0FanhAFEKgnbdZhHR5NIbdS0D/l8fjORpwVWSE+XVCdty9S+gdUh6T5mIkJJdwuuqBkX6svu&#10;7u1sLVOppJTqPRV7ughSIq7BFw7XKoX+ghTT6onxxWECXH0bNMYYazj4JM2Yuopaqdls5pzb2Nho&#10;W1cpIzGkvlkInYRbkp1Y8VIAYGdnZzweP3ny9A++89855w4PD+/euxcWngjThJGPgkSj0eje3Xuv&#10;vLL38OHD09Oz8Xi8lg+Xy2XjalKkRBk2lNkMslJnWmuHimM8XszzosjLgplrlrZ1SGi0Hg6HTdNI&#10;K977AF4pnWQBEk6gjVFKFbHgyOQp0cXSg0bEpNClks8wIgMgQPL6AkAXgvd+NpsVeSHKG2MSWSp5&#10;v2kQ6ZwF2BhjjCEXvQ8eQp7ndb2cz+cMbDM7qNaW9XI6PXr+/Pn+57++des2fff3X3rppe17N159&#10;7TVuVV3XbbNEQmMwhjidnExn072nT/f39x988gBEtDJra2v37r10/6X7k7OJzazNbIZZV0oKxxib&#10;pl71+6y1WuvkRtYJcJxHbYDzjdRtQbpQuTnnSJFShkihYIwxhMAxCjAl9WCtlc6UUj7EELxHmE3n&#10;Jycnk+m0rpu2aZqmdc4dHZ0sl0ullDVWAMqyXF8fW2tfulysr48vbW8MBkOdQdu2iB4RsywTYQyR&#10;mVUSDkskxJXeZfroq6vkCx2I8xczYz/hsLprcQUJAPRipgyCLBEA6qZu25aoG8gZDofvvP3Oj3/8&#10;483NzVdeeXljY0Mpde3a9eOjo+2d7UXtvfeYvFZijEQoHHxIlXYnVKIlZfYJb2Bm6MAqXA0yG2uF&#10;JXkrZll27dq127ezPNcfPTtYLpfjkR2Ps7N6FsrSe/f0ydOvvvtONdBlZeq6fn6wuH3r9vaVe+nB&#10;dQcaezJnjz99YV366toYe355n4O9QNQp3a7q8g7+T4kaAgCQ9GEWcTqdFkVh8urs9OzXD3Y/+M0H&#10;uy9OQWBjY8N775p2Np+79slivgghbG1tMTN3TBiFhCFERlBKxRRihUMIwJ34lwiXVQUABEJE0k1i&#10;IyU3JQQQIEWdaxICdEl/BxgoIqOT+QUmCQhhjrERjsEHhQAgronW2szo1YIlioUOqnWt921Zlvfu&#10;XnvrrS/dv39tvG7btq3KDNF57xFa51wIXutWWtZaSToWxtjMKiyJaLmYppOHiIoUEWEfMVJYjjHZ&#10;9klSaUwjy4ioCAkNJUE5pVwTVts4be/OyaubWjgPv6srj0hp1ADJ/rub2oxJUdsAIaXRgrqpM5th&#10;YlOuvn8aChbpmIpdPn1ek7e+BUSjTSpIY2S0ZI05O5t77aPyiARRUhMAAQfDYZq9mc/n0+l0b2+v&#10;E5lWGs8nZaX/nXhjBz/6+KMf/JfFlatXvv7Vt995552rl0ak1NrmhndeuNZaM2vnnTAVRRGagNgp&#10;l8cYR+ujuq6nk+m1a9e6W7UHYlMos2UWpRt9kPSDAYnw5OREG/31r389xviDH7zHke/effXBJ5/M&#10;57tlWbooxpgIyljburC7t1vPZ6nS/vzzz+naZW1MI56IirxIeVUS2+0TZOn5BiTYKxMnJkZY0bMu&#10;oGcCxugEt6/A5vTqserz450eekKUV29bJd94oeRIbjerSJiULC8CfAJA/XzheWafMlPEVX+ehSFi&#10;4tedpzDnJTqggHN+tWcwnic5mbVpckzSkU8NA+bpfAEAeVEWRaG0GY/Xy9Ytl8sg4Zvf/MblK5cO&#10;D09r799+6/VnhydlWc0Wi2R3bY21xrq2VUjMcnw00UZbmx6EZhHhVoSLrAxx5SfbAZcxRK26OzTl&#10;Zb2U1jkrA/E8nCLiwcGLK1euDIdDbYwiquvaOVdVlff+PBn9QpuoXyDsaiS4UK5AT5SXJKGYCulO&#10;hy71NkgR6cIo8ZCBN8poG4RlGKfO+xFP67rWywMAyOM8BI9uKSK7O98ivaEFiBTEwK3buTR+4/69&#10;ysJkOlHGKaVFlNbaY6XZK6wvbpwVtZJllbFe2J4iyYn0Qv7d/VUbnfAMAaDUjVWKkJxzACAJl+lT&#10;8lXIThtNerQfZLV8XwhvDALnGk/QPTUA6FT8eqWbC9VmSvjSd0lBJkWlkHJ/7tNiREKGLquG898I&#10;oA8TfQGRPpBw71vaHRtcLV7K9UUpMo1rDg6eHT0r14ZbUdeB+eD5wupqMLStn62ZHRYUCT4EAQMg&#10;sKJsd8UZLxd1VQ7u3r13fHxclqUxen9/r23qzWWghjhT1mIrvAyN0vl4e/3Pv/OHPwoxfHJYLur5&#10;wCnxLlMEuHeqBMnkm9aa1mgEWARsnfPZMM9zpbMY2fACkQppAaANUxMalfzzVAakRQwoBHEEwMYg&#10;4Cnd9t4vBZzz9xYfK0VCEJgXUYsIUqmtgehA2AoBJOkhMXERY9x89s9VVbX8WjUYSHVPgM+4Cuzn&#10;y8VofX2typq6njb1rA2ss2J8mZp5pmA4rs7mJ9X6pWnTmOHOkqPY7bIys3r6m8fNx//r377+xuvf&#10;+MrbX373ZqaAKlOUawigKCLCcLx+DeBrX/v6dDZdTmfL5eLoxdGLFy8Onz1vZou3vvrl+Xye/JzW&#10;1tbG43HiTQ2qgQ/eOccr57yEiCig/nAnAYcEKBhlVscoVejpVZgRADCQRPZMMUQfiUUC69KWOgdh&#10;mDcwOWqPjk/Pzs4eHT+aTCdHh0eTyaRtk+Yuc4zj8eZiwQBCGFvntF4Oh60x5t9/s8jy/OaVS6+8&#10;+sort3aqqiTv66UfZsAxBr8UQVCojQUQjvH8WP3OS0TOkdXzVxJXwr7TCj0S0x+z3myiU+wBAGjq&#10;BgC01cLMkcfj8fe+/70rV6+cnU2++c1vFkV+dnp2eno6n82dc9XaOOWakvS5++w0mfQxJ/NbMUZj&#10;UtBPoSQ1yEAEJJXpWUbMLChEkdk755sWlrWSCL/94MN//af9zc3Nk/kno9HoxbO6LMu/+ev/sywK&#10;UI+Pjo6mBzBe2/jyVzaRkKfTVcg+XwU8x67+/7669Op8Qc8/et+qT/iAgBIAshno7GDiP/jNp//y&#10;688PD08gWxtsDA9OTzObxchLt8iNR8KsqGyezxfLGJlII6noJcSAiowxZVGmAAcAmATwternBfuy&#10;8QK/TSl13lpNQY8lQNBKc0xSo4yglVakCAEJNCsjGNK8GRNaBUYblojRi1s2TdMsZ94HrdAYg/Hk&#10;pevX33zjjddff/3WjWtZpmaT6cnzvUubIx1a3y7ZOUOgYojBax/QJJFa8J57ZRKVBs0FBZVGIgAA&#10;gP9/IRXTYIMwQw0CIhSBGbQCZFARQIIkeSUEQIwgibXFWptOZbXPhNLxpvP4i4D9iBOzkAAJp9Ex&#10;J8JAxETkXCPRKQkcmsxYCVGC0nlOepkKJUJC6C90AKttD46nGz7dfDCy5dnZ2WLhirJcL4c4oODj&#10;fDYvh1UaVUjwO/SpU8OGSdCAUUSIzMkwRvIs6777qsAHBIDHp0+rtVuDTXqxXPzN//0Xo04AAAAg&#10;AElEQVQvP/7FZ99897W33nrrlVvrYg0EcDFkJhvkpYTm6Og4H4wSfzfNDZdlWRRFXddaaTBASlEv&#10;fJEU3CUKh8gQFKjOfpLIkNm+cuXo8PDqtcHXv/mtn/3i06Ja27l6sxyMty8TAMwbb7QGUxChMvTh&#10;h5+99//87R//8R/fuDyOMe5cHhHR8uxoMBgsoufISem5D6+wwvY6/SRR0rcKE4a9uscx7YDkDqPS&#10;+7vcCpIY1Ko3vuqzgYBAIl53mVhvpIqIhkj6svM8QCACswgwnOvlpZ+LihI6kED8ZEiBqucuJNyu&#10;E9OTc7JZH31WNNyV2AisGmWIiJBrw8w+MjMHH0KMbZAY4+Ur12ez2cLD9GTe+liWZVGWTlOU8SzA&#10;/BQ8j9XWeLeGR6flMGYhZCECRKGAFUOWV5HgeAbrQ9AGlIEQwbXB+6AxKqVyUsKS/KySVgFxqidT&#10;odEFuD6DhKZpsSPzJaF8Sqyq9fE4xng2OROWS5cu5Xk+mU59p4jfCcKtQPoL6fR5oF2FstVfVy8Q&#10;bJpGul5orwGKqE1HHOP0PNKAi2tbjwnIC9hRdiAFi8FgUBTFMirv/WQ2aZrm8uXbN27cYPbCcpGw&#10;2LiYTkgPu3Sb9jw9xYScrnLTDlf5Qkp9MQ2V1ZvPfy2l9Uryps+kAfqOQOS4ugPSioQQuwHhvimZ&#10;omdCVhIhpOPNJKmOpOzRFem4ysijdHOThBilH3TsPisJJcfz1QGFGCN8cTq4+635nMrTR1pm4dT9&#10;OS9w07EUwV6tcrmsRfIQgsoUMz9+/HhjY6MsC45MOWFEZg4hKpsJAEgayE7a8l2lIiA3btz4u7/7&#10;uys/unRycvLo0aOEaYsAdWBkbJtWKZXn+auvFtPJ783g06dPnk4mk7Iqq3KwXCzTxZkpspk1KnHj&#10;GAC2tjZDCMs2hOBLImutiiHpKMUYS2attVaMPT8naXVdBGXTndTNLq/2R5d1IXTdLDo/DIkfG0LT&#10;NMvlkpSKWUheEsxsrBXmECIRWZuJSEASJSFEpdTm5mbTNJtZ5rwTEGb23g8GA1IDrfXug72f/exn&#10;n33463/8x9v/wx99Y7w+Hq9XgNjWZyGEqtCDqnpx8IKZM2sHg8Hlzcv37t1ToPI8G4zXDg4OTk5O&#10;QghZltd1PZlM9vf3R6NRnhfD4aCqqqTB6b0PIYTgUh0MyQKmj+9pV6Td0kVVERYxSnNkH0NkFjBK&#10;qSovUx3iPRwdtfv7z/aeHRweHp2cTubz+d5MYgghduuQkAZCXCxqRLA200qxQIxhuVgKiIRpjOH4&#10;xe6zZ8+eXt+6cePG/RuXdnYuqdgqpYBiiFFBREDmGEJArVO5iL3rX8qJUx+Nk45736ROrf++sXwB&#10;EuhGJwAgccC6Eex0KiPELMvyPPPO+xCsMbdu3bp96/bBwcGt27dFZLlcnJ2d3b9/v27q1N8l6PiC&#10;pIgYkNBoY7RJQ0gAnRCHJM/crlOPaYQHoF9tFkFJCJbWBhCUUhVkAOCc+853vrOx821m/q//5Vef&#10;fPzxX/zPf16Vatk8/OTBg3/4u/en02nbDkSkvKgJcCEjTn221T+u/uC9O7/sezUZ6DdAKuEv1iqJ&#10;aHOBadadj6IsDl4c/OKj3d9++NuTs1AUBeRlDKFt2yTH0TqnALMsA5GmaTmyMRqVFmGOUSuFWiml&#10;IATATtUu8QQEIMbQOhdjZBAlShA4MiAio0oO5CxdOBSIzCigSDEzCEQVE90uxfPovYBw9M5539Yc&#10;Y0KWo2tERGIbY9QEo9Foa3O8Nhr9h3fvrY9Go9FQa312dqaUshq2trYyQ0opZK+Vyqzy3teLOYus&#10;VVWK8MlxE0TSLdxJ56b0OiVEAgCdZxAKkVIkikgRKDxvoydRncjSjfYoMtInZdCfX+h9ErBX4+kh&#10;SOYYQYTAiwgGYGaiQESOXUIWvXd5PraZzSHP82zeJMOyRLpNl50kChkgpM4ny0qQU6KTdBt2xGVm&#10;ADRaG2POoXNElWQWEP08iEjnJU8qhgBEiJ1/eHfVyqp3i1tbW977ENqiKLJSOef+/h/+/r333vuP&#10;f/FHb7/99t2rw8l0MZvM8jzXGJum0UWVRAKEBYkUqcuXLzvnmqaRVAaqc8coRAwx+OAFGRCjRO8D&#10;ajJGP9vff/r06ZPdkxs3bvzZn/4ZEv30X//t3r17iDkRVZVRSs+bcHR0Ot661Lbt7u5uZu3mxsbx&#10;8XHbtog4X8wFhPI8xuicE0kNjGTW0xl8rqi3ksjW8gVF9r6nDQASfADs8GAi0qABIMTQsTh64HPV&#10;l1f9flglOGmrRI6rtvhqHYiIO3CQpWfTJfQNAWLfD+k2WG9ukgbPEBG6EXggoU7X4gJ7IMXqNMGC&#10;vbQa9lN6SWcDkYxRmjSIWEaO8fDwMIRgiqoqy5J0R2kEgwytg92nZ8vl8mQ2e/78+aO9XRA4PDq+&#10;dPnysBx67zWqjfF4c33DWLu9ORwMBqNRbq1CQKO11ZCGeSJHCGnNAhEpNFprwQi95t4quK1AR+qJ&#10;6dSRf9GYXEQym6XHkbo5sWP4YJ89dE+mvw6+0DyUvreweijnwLYIc0yd2W5TEBGRBrcgX2t0yK3M&#10;DoJ36A61c7mcQtNU9XNt9DosIkd00xjjbmFICSITQfQuz+yNq1cubxrfnilko7BuGgBLpIOHLMuJ&#10;Ql839z2wVHHgF59rV4Sc76SLz15Qoo8pOU7JriTXXOmm+lb/FyGR6gSoIsfk9ZAStbSbiTB5ca5S&#10;dyZGxiQXlcJTGkDWCrTWiYG+Wt/zgaoujVOd0xgR9KRqOHf2WCX/4NhjFwvPywSA82Lrd54Zqgvn&#10;alUmASilvY9lVayvr43Km4g6xDa6+OjR7s2bN4sy0xoS/CDCRBChY4CIAHctTGKBLLMhhJdeeukv&#10;//Iv//qv//rg4ODR44cx+h1fE9GJZOhcU1Q4LJpQLtqwSebenfsQ1v/NyWz3qa1bLgLLwq+tEZEQ&#10;eiIHGGKsrQ4qziETZVHXIKDjBF0w/gy8H8kCQAIaxTCnghgZhMluGB+C9yEIy4LKaPho+LrP3Zvu&#10;AUcfYgAAZQtA8IFaz4qVgEpTOSFy2iSEdB+fccu7E525EsxWludkS0WUDTbqelk3bV7k+XAkAosm&#10;NE2zUTQikpd8cnLipK1GpQdN+WBj48ZisfBzsNZuXPmKCM8W8/c/nC8XP7hz587bb7167+7dje0t&#10;ZmBX1z4MhmtElCVzV4YYY3Ahxnh8fGyMuXXrljEmy7LlcnlwcPDgwafOtWVZro/W10Zrg/SqBnmR&#10;S1+3IXQaQ9TXGNJZOXbxLh3mei4AKGgREShHoRhRBF6cwNHh0ccPdx8+fHhwPAvBRyFmpLVNFNAd&#10;oAUNAEQEgECaDWNR6SyzugkhaK2FpaGNGOPS158cNI+f/Ha0vvf11+986c03r6xnVVWV+QAw+lgL&#10;cxSKqG1KOM7Tie6YpXKeGDjJ1cP5xdmlk2koSPoKSale1K4PGSLMrLUGhCToKSCKKISgtMry7PL2&#10;9mw2LYoiJd/Lul4uFlk5TAeok52HToiq6+8qRUiS1pMlxEBIwgAoTKtmAaOA0hRiCCHE2M1gkCJA&#10;vbk+vn7t9v7j/eiwsFlRwo2rdz/9+NGgUJsboO3dqlj/5P3jqhgNqnWODMvT8+C2ynvPO/YXx7cB&#10;AOLFacVVp6L/im6jnFMCUDrazAqxhKTE9vnu7qeffvr+g+eTyVKV2yrLlmzbti2Hlc0yD62OGpUK&#10;zBI4jYpqbQSwdZ5BsiwjpZJSDfR8vN79rneUXiVDfV+yM9CVrspKosPp7z744AMgqKiJYowcvI8c&#10;5dQppYgEIuvoFalckUENxhhjBsX62mhte2t89dq169eubmyM14uHWaZRmsVi2SxajGCgzMgujxtr&#10;DQQkwgwGho3GShEdTY87jBYx+YsjpAFES0SMmplDFBFRSiutSFpClK7oN6gUghbk7h6FwMzJPVsR&#10;K+pdhy50XZTWGHsvJ+xm4aHrjQoiCSBHEAElCoFQAkQAiAqAgYNzRZ5XZeW44ICCwJKs3olQiAAZ&#10;tEKOAQUAKD13ZoYoIIKOB2irvELAk9lJ8L4YlKMy9+yYOUgAESBYuTgUl8WHACKsVGRppPGxFYAy&#10;yfj0sF1HaBGJ6k4bnUQlgdHV3scSlLXF377345Np7d59ZW1tyIGns8VaodfX14NAJ2dBRITe+62t&#10;rZPTkxWzWVhCiNjffYn5AQiESU4s6aNrAMiy7Fe/+dC58JWvvuMd/PC9f14fbwEcj0ajan2DBY5O&#10;Tp8+fTq+tL1z9RqSfrr37Mb25mC4BtAS0cZ4TEhz7513qaZaFT+JaRpjjBy7D5ooavEc08UV9tyn&#10;yvRF+3H4nT+v/i4isMLsaIUfdPljCEp1wwapUEvgKyLGPhBCD4pBr2RPhIQdoInQTfmBsKxykVXe&#10;Hs9BqO5ZdgEE+g5Xl4JAV9V4xI4UBdoAADNFFdfyNeecE9UyLZbu2fNn+89ezGaz939ztra21sZ4&#10;dnY6d8573zIH79fHW2cv1GJ6MJ1OM2WVeubq1nt/a8tdvXr11Vdu3bt378r2YDAYgCZGSnlbomEl&#10;tz6lQGsdUBB/J61GBMhsDp1vLq34BYBQ13Ol1GAwEJHJdOq9s8YSUThnZHVPBPv+MKwIO6kwXnkp&#10;XEjp0tehSIe+ECTh5vTSCQwXEh98rJdt01puRKRu67ZtjGsBgRX38Ts1HkUrbUqDA8psdu3atdEI&#10;moM2/TLBe9CS6D7G9Fw6WHUruz+ck8TP02hMwHF3JdNFMAcAQZFK/lsJ20ib3icennTyW+k+6Jhb&#10;HJPfYVrnlJckdUPsJgQUIbIwR3bskDD5mUsQjszU8RQTZpoQOOauvaeVBkr5jep+HUSlVKqDu7IP&#10;ejKIfOEXWd2ofaC9CM1hWmHsdTTl4sohgkjTNGvDbDweG9g4O1vM3My17ujw8O23387zDABFIMYI&#10;BpRWLqRaClmYOPX7KH0kY8xrr79eVdWjR48Q8fDwaDKZXFUZac0i7XLptK2qyns5OTlFujwawWuv&#10;XaqXb35W1yfHx23baq2JLCAARx98SBKyiIhwcHAwGo3Wi9IbH89Om2ZB3CiiJFnNEbwPMbTJeM8Y&#10;XZR52xKLhBABQSuV9equwQcOQWttrCEkjk3btKY7WsjMgQkQUKFSalBVy3rpnVsKNHWdjHYR0bUt&#10;M2fGGGNDiE1Te1F5kW8VW03THJ7Vzvv5bDYej2d1m0gaHHljY6Nt27U8Ozw8zPMixvDk8Wd7e3sf&#10;/faX9+/ff+etl+/cvj2qNCK1ziGCSxNXqK01wOC999EPBgOtdV03SU/q5fsv3759ezKZnJ6cPnn6&#10;5MGnDxaLxWg0unnz5pUrV27eur6KFdjd+URExpik9CQgSR02nZ2Z81orZTIiclE1TTOruW3bv/+n&#10;f59OJs+OZov5gmy5tjbSNmfmU+gcB733SZMopT8xcoL5QwjLZR1jTH4EHr2IWCJrLS959+nu3794&#10;9Ktf/epPv/fN7e3tnctDrXVgjwjKkDEmecthT9pbgTHn2/iLrxV3MCFD59n2xTupp3Iys81MarPW&#10;dU2KyrJMU57p7NdLLyIhxI2NjRcHB5cubZHWIQbV18bMzCGkh9txS6jLUzmyd15pHWOSdkYBiTEw&#10;CIi0PgCANjrPc1TofQjecYz7+9OrV64MhtOHnz/87Wd74/HG06dxf3//n/7pA6UU0Oda673d3fl8&#10;PpvOptPpVqlW63MREVFa/X9XR86nsfv43zUrRZTqLn9m6ZFtBAgSuxZYV0t3ZnM///nP9/b2TmdY&#10;lmXM86ZpmhCV1q5xCKgQh8O13NimrtvWK6LIMYTgkt5igjYR66axiXDKJCgrtYQYY/KyFUSlFPTT&#10;VFprSTrcSWQ7aegSgsByuUwuMInG471vmtp7f2mwXhTFoCyyPK8KszZcWx8VRV5c3dnUWucGbWZz&#10;Q9ZCZkFpwIDOeQ4sIIPBQBtNEb33w+FQa+2b4L1zziWFQbI2y7KkgQOIMUoMMURgjjpNNUDX4gMA&#10;Iq2UYt9zI85vcETExDwkTMjfuZNIN1UvXzBJZUTnXffI+0IyzclS0uFmxLR0AohKBBQoIWGBEIPJ&#10;wVorIHVdi+6gRESgzrsZldISfZ9sfeGYVVVV13Xd1EQKAY0xiOBca3ITfEhzh50mdNdXit57BLSZ&#10;Tf7kK71k6mbqKBVv6dWEIMLGaGOsLcl7n7MyxpwdPPzhe++d7H38ve9975Xb203dgLiiLJdtSNEs&#10;rVLd1HlRTB/P8qJIBz55dHOSYSFSoJRSQqi0BhFWTFobay9dvuxDePr0Jw8+edC25s0338izPC/y&#10;//yf//fNra31re0Y44NHuycnJ5d3rm5ubt67d+/s7Gw2m12/vtOcTARkvTB1Uyf+Ooso7JFa5pRk&#10;dw1w1TMuWBLWsMrELr6SvN0K9Vi9DVYnvMcNkyyycw6pY/Cnhrn0g3FJfixJk0m/Dp03L6PIedxI&#10;X5Iscjq0MZWwIlmWJea69HnhKpx+gd/QV/Irfev+Y/c6dtaKAEtSi4rOuUUbnXOT2r14/uLz3Wfz&#10;+cILTiaT6XxpjGnjztnpqWjlvUdrE+hZFsXp6el4vG6MHY3Wqyx3zltlhsOh8Y/39vaePvnkJz/5&#10;x+tX115++eU3Xrmxs7MzzDUAEqUZmL7Ewo7IkNJQvBhC+65uuikQOm8da+18sQAAm2WEmOe5NTaN&#10;XK9irPTXDhJyTA5pnYRi6hhDx/UHgHOiXko4ffArrIMRYkQE0Dx7YgC2mmcxxluTj7z3l6efhxhH&#10;mYoxTvMtRfKpXGuaptn46qVLl8rxVw8n80ovp5MJzD/76re/ffeOOj46GBpGlOmS0Gwg2OUilARh&#10;7nQhwmKtBZCmadIWWdb1xnhjNpuldkmHNhkTYqzKASm1XCydc1lZOOc6rhXS2WSyubFBgDHEzFpN&#10;dDKfm8x2AkxESBg5JhDLe59SUcTeZgVRK+q5H6rT3Otv66RjHUMEAGOMaBER57zq5ty5D1b98BwR&#10;xxjEp2S3s2AELPIqXTMhRo7nMwQpYgkgStemSBsi1ZorljYiamPSJ+v5Tf3eBwQEgy9K62ezrZMT&#10;f3D24N7de3dGX/3Bf/2X0Xj+rW/fXtNVjEH4FKTJ8qvLeqmgXZ1nlICISKwAvF8qNK5efvPrv/9X&#10;/8fDsiyf7x59+tHjq9/77sHBwQCzWdtsOqaw2MjKtYIcT2KrVDl46c3td5d33v/FmV4s8yz/bSPa&#10;aB1C2/qS26oo17QTkXyknH/R1jEH8Epp0PM4Zubx7OfIvDPbXywWg7MXhFQW22VVHpiXLlXVwdob&#10;AeKBjECgAfLs39v8X2KMNyc/4xjfcT+31o7lrICmFcPCM7WurGJTEiFH72OcLAOzXscJOAynvxrG&#10;NW1VWVW/PlY2s8GMl0y5m5gIm/GMIp1Uay9mi9v37n74ycc3/JFamkG0WutZWDOKnzfEzMetslvb&#10;LYj3fpC9ERCfLpef/nT/J7/YvXfv3h987Y033ri7NQDnAPgsRgRqow8WozJoBBVK9K0iKYclIjrv&#10;KmtNtr6+Mbh263JdvzlfzE5OTo5Pjn/90c/f//G/7uxcuX33xvbl7azSikhZ0GhAGt8uvXPaaDHW&#10;OfYhMjMO7ywaAYVVBc+n8MtPDn7x0aPTs7OT6VJEAHO1XhqUmkOcHnrvrRVErGkgwg0pBh7EKTBe&#10;9vuuddnpIcdYgiJEqDbLonTZmyGGMxVFZHZ5zDx65OVT73/1f/379WvX/+jdt65fv/HW3WHTgMbF&#10;ZDLZYmDmiMEYY0pSSrXivfcqz5x3wNZqQ1CEGJG11pqxFhGGwMiivAhEDCBAaYq3U8kgQEQwgCDC&#10;yhgEzIoi+lDXrVE6y/N6UQN4LRocaFDtvB0V627uYaBAEaGKzCBKWdO49mw+t0XJoFyUIMRM0bEX&#10;NHkFElOm50JcZawRorU5M0Ok6JECckAJGgC2xtlimiHt1m1RVFfrBa9vVtduXv7wwW+/9a1vz86u&#10;7O89K9fUk/0H/yF/c7kkwVZECFBrTYSROUYvIm3ddgaQnaCQkCIiZdq5Mcahap2rQRtjos5i5Lp2&#10;WutSG2WU8SFyzAG0MbNlC4iLqABAr28gwi8fnPz85z//+HHQ+hqu6xmzn81ijBpECYkQBBZSvnVN&#10;XYuAyrQo8t4LEGVUmQECCITgnLBfgoEIhKiURpZF04AEESYSMqkd7UN/l8eIASZFWSgaOr90bY6I&#10;yIMYY5ENnGstNBYNNqd+uRhhUw2q//jdrStXrmxvbxtrgg8pqwAAlil2IuLS1E07bdnacjBAXGNm&#10;AsmMUkqxcBud88Gzp8hKkZBZcBQUypQQiFMcKYRujJaEtDCzFAoRgdkTeJE2hhjDvG0VEqAmY5Qi&#10;HWPwTZsarZmm8zSlR6mIyJgIF5whUvAmRRZsWhOllVI6VUTMrFzyE2RE9LoFAC1BAHgZFRGCVpGe&#10;H58KxsPmeZZlEjBTmYB4x6yUNmWMYbpoRMRYY60lIgmRAzBGEZjL3KHLbd64BgwYa5d1Y61t53Wa&#10;XiPKrNKUbB8ikx4iBu2nECDHBhG9EDdhgUWWZd5uaq0ig4suaacYdJlV03YukOcb5cn+fnMyv3Xz&#10;lqle3tvb+8Wvl5PFb77zh/j2269O/NnJjO+W2aKZrQ0yEXm896gaDNY316aLycmk3tjYMDqPTQO4&#10;8M5LXOYmZ9LaGBQGECVU5DkA+mVTDTZLnf1Pf/4//qf/9L89fvzo+vVrgnz16o4df+lXn37+p2+8&#10;WhbF8zP/6ef7J0fTm9evDrLxk8+el9/6jluCLfKjo8OyNGCZQp5lOicEQAbwMXX0yWiNwgTSgTkA&#10;IQgRksxTXZGmvABEK2OMAQkYI0chZkPKAoYQfd16oeFwKOzrpjYKiChEh4g6IwBwCJ6DA42KwGRK&#10;qXGci8Rk3a2NAoEYva/btHEykwlIDBxDRECNKq5xCJFdG0JQideHRinlF602WlPJzK1XAqJMmVnK&#10;m0eEyKhj5IZJRKIutVaLqLTStRgXHdiiLGAZYT7n3RN69vzk6dPd6XTKIiGEyXQ2nUxiL+eajCsR&#10;R0RjjKgzibkBAJVXKZu3iFrrrSIDgEgBlTjtsyozUc+bOZoNMEAMZ3X92fun//jr9790f/L6G/zt&#10;33tjNML1EiKCi8+Z2ckZOLxcjpauFqGiKIKyzjlGUxSF88E5x94hgkZGxNwoa23bxqosAMC5Vili&#10;ZuedsSYdzxB8wiqpU5enoHxKtSPEDu5EJMTgU+Wcih8BSBKZAkkhAwgAIySIFrV3XoSbpuFeij8v&#10;CgQwEDpiDXPkICJJVjB437StFS8iw0F169atGzeun5ycdKabqWENJCgISkCEg3NtAgNExHlvtCny&#10;YrGYI2KeZ33iDzFG17pn+/s3btzQRs/nc2uN1qYoivl8RqTG6+OmaQ4ODl5++eXj4xNEuHFj5/Bo&#10;0uEfPYHkQkA7J1qv6rIu0+07ktiJt6fylKinuqdUHhC8911rZMWWA4CkeNWXdF2DBc57K0io0vxK&#10;/8P7YQjoYm6MK9wj9XTg/DskXh+ff3zsOaqASGitPZvVIvzgwWebm5uQbTx8+PDmzZtlVSpFAFqh&#10;IGEiwKV7KC1Ih5MkGMkYozUgXr12rSwKQvLeHR4exMjGGKNNnuepFFPKA0II0Vp7NgtZZr/5jXeb&#10;uv7xT983xmxd2jo9PQ0hrK+vj5S0bRtDk+e5xKQ2RUSkTC4iFCWE0Bw1ANBJ3moNAiGEelnzkL33&#10;znsissYCgvPixCWtZa2UY04EuKQSkJdZjFxjkrcV6UBPlbIxRGJm74Nr29Y5Y6zNCkQMISBhJgLJ&#10;463lI3FEVNf19vb2bDbb2dkRkRhjiMFYUxUVMztRLMLRe+/LoiSlkHW9rGN9+vmjz93s2c9/vvH9&#10;b71z9crVO1fWtYHl2dl8PheMRZ6LSAzRede2bdtqAfC+JaKsyIioLMvhcG1HbafTHrx//uHzx48e&#10;/+hHPxKRW3euvfLKK9vXLhW5LBeLsqwGVdW27dls5r3Pi3IwqE5byHM8mPC//uuHHzx8dnJycrAI&#10;s9lsfWvn/CSw68o27BQ6RC5I6ogAwmw688FzuxSBIMlP23rvi0uoSBmjRUBrFmFQxMZUVp+dnf3w&#10;hz+8cuXK/p3Rq6++dnXb7Ozs8PODoijIgvd+Op/GGHRh8qJIuy/hQCyeRRT00sR93S+oEDChBL1S&#10;WI8kpNanAAlHSAOOpI1BBBRcYUh4jnR3L7cCGlfLwSLMxti+DU2d9Hf6DBf8a1aCG1/4YuaYzHaE&#10;ATCz9mxyJgDWmK9+9cuDCmoHDx9+NhptvPrqlcubV3z48j+8N3785PGLg8PRaD3rrPRAhH2IAJLa&#10;a20r1PPL009LESNLc9motWYNWikFSiNylmPq1zEzhsDMbYxt64aj8Ww+ExGt9clp/ejzRz/98NGT&#10;p08jZhgRgXpJQVSESmmG2IWgC2ychJmlTnToSA5AiEZrQiMChAlCYxFICner9sTF1UdEo7SIOOec&#10;c8ErJEL2IcamXgyGA/D13t4ehtM7t29/5Z1Xbt+69fIlnyJP0zQxxBXJJE1zIkAy4hEAozURNW0b&#10;Q0jojNIaO0YpK1BwIa+F/jZIdyf1E7HcW/k651ZAnSIFOgmfdjiLgKQJDex9DZXRK/Jyd/WwMKzk&#10;ULurqMNCpDeYQECkC62Zbm+xcKeL2H3M84HdhGFro4lIRLRWiChRYkxwkHCMIYYECnrvE5EpiX8D&#10;Jq369CuCnEPlHYieToBSKakAEfGcoFYlAiQkIIQIpDiy94GbGolEkJlJhIi8D0VZDPQgMs/ncwC4&#10;c+fuN77xjd33P8rzvD589rOf/UzgeHNz69L1AhGfPdvf2NiYL+ZEdPvOneVi8XT3oKxK733buhDA&#10;OweUBkuUUpTWn4ABkFD6TYrT2Wxzcyuv8ObNm+ujdUIaDgYhxjfeeHM6nW2MxyGJUDgAACAASURB&#10;VNeubQJ8ZT6fb25uag1lWT58+PnZ2cQYAypZ+TLHSKS6lenyF0QQEGWMBoTkapFmykEYAGxmk6M8&#10;dPhuF38IdTfz2r0/pmGu9By11lVVEYSmbkLwWZZxavKs6mdF6V9WMbsj38PvvDppnS4VQIzgiFAZ&#10;o5RSkRFBi0JE1CqG6LghJG0yQgoCdeM3ymI2m08XM0S0g/WiKFu0wXttMkVKg2pbOXhx8Gz/2aeP&#10;Hu/v7z89zmOMIUQAIdLa6NRcjs4RIZKhBJUrpZQmwjYusZsIghjZBy/MRKooclgx/tMtEGOMUSty&#10;zinAoiwra5um2dvfOz45bif7r7722pffuDYaUW6GdV2jeCKazmZlUQiZuq4dBmstMx8eHhZl1THa&#10;tVIQY4ht24YQWHoKZYeRdC2ZNNzZcww76g5209XQtxk6MBz6JlXP05E+FvXaIwAiQNL9MH3r5N8A&#10;YBSmhDiKp30+iXPJA8RDWo8Sj8wWZgjrN+vR5TA/HBntZkcYwltv3X/17k0lXFiNDRD02nVIBMCY&#10;9Bki9YN3SBSdE+aiKCQZtSCuDISIqCiLHXulLMsYeTCosix78eLF2tqaCADwZDrZ2d7O8yLLtA++&#10;KIrPHz4dro+6CNGpBEhPb9BwYSBo9R6mbu6rY+EgYs+s7N6YVi7GlfNsynhXY5TpPavVT3QU7m+m&#10;zqGg71zjF+iTfYrQj5IAgLW2u9Ggh7QFoNeyXn2A/uND04a1tbXMm+2dYjL5JQDs7518/NGHf/YX&#10;//3asCByiGhEpx6uAKhOekb6EN2R+gGAWbRSt27eLIqybuq6rh8+fFjXDSktANZmiBhDjOQ1Ypkb&#10;CQ58yGx1ZR3ffv3e7t7uw4cPdTEuZEkaSgOIikVaMIQ2MAYGz6yAlCAisXgfwtWZQYAtZ0T0WFmO&#10;MYYJe/ZoTWs0hSzLXTnVWrNFpGYYNwGopdtNXX+mPQIsVBWzeBUOg4Rhe8TMnjIiaqlUAEaTIBYg&#10;IQbbTBBanLzAOB9VRQhxxkRKRZUBwTJULjhwy43xBs9Pb+xcefTBL6Vth0XGMQSeFVggTgKE4OsY&#10;I8UmxljHK8aQ1ZnNTQRo2/bR7tmjp6fL2fLq1atv3L9x586dS+vrZrgeWndc+8o6NJkCMqCyPFNK&#10;MUetdds2qVESmdkDC0sQiPjK2/ff/cY7UeKTJ09+9cGv/+Gn/4JKr62tvfL6l4pCbL6WZUU22CkN&#10;LWt+8mKyf/Zsf3/vs6fPj4+Pj5exrhtHuc1L5wNixwZFASKyWYaI0lTCkrk2+FDWz2OMV+uHiLA5&#10;+TDEWLgJACwlCyHUdsMY88tL3weFjCAixs2EueSIiAWzgJweHDaz+Scfz7/8fHL31euvvvbqa5d3&#10;FsumXkyFJcuGhbUoLrZRERtGIlAECEFECEBRqIUBBEEQAam/1xClV8LpLhlJgVoCYzLcMAaVtkQY&#10;Q/QxpGGZ/rxcaHFyAAAgAWZglhg5Bg4hKyutUKEwQjr6BKIIhLCntSMwCQigCKxaqF0YTRKNRLRc&#10;+Du3Xr5x9cnDzz6/c+/ZqTHzZTw4eETYcoS6hs8+e/bLX76/XC7bJlZXTJiHJKOf+NKrXDYV8z1x&#10;ssvkmdnHikVFFPFIEJFZcU0C7FsBIARFSucKADlA8P5o4W22lpX58fHxv//2wQcffPB86owx1uSK&#10;CFAxRxIlQpowuTxw1zMFREz2Ihx4lc5K15juKg9g3xEPqIMAGDCKAKdoqiXdLx2FhjBejhFiFA5W&#10;IxEqgIbZV2Vgt2jnzwsd7t4a/f7v3//K2/cvX7pc+FkMoXVtDJGIjLVaKbmgcIeEia2R2n1FkSfF&#10;4ZS7dNoLzEl1Z5VV9zm/9GJOFxdfgDBlb+lftNa6ywCYpbsRIE2ygkSJHDnGsGoeoyCTgDAxJRaT&#10;9Nz2zucMz7WHV6ua+H8Jeem+CmXFHlZKxeQliZBZk1trFApHStSC/jZh5kTSNcaAQEqyE61LKSJF&#10;nWr5KjHoWflK65TWYa8nlG6YiYmIWCWBLrdkZmKHBCUgCEp7BABKAhEVJFqrSGuqXvh2BjFSVY0z&#10;Wh+NyqJ47d3fW/zbv50cn4Zs8GD34G9+8MO337399a99PR9dO2tjCLSxseHaOaK+srXx08mZii24&#10;RcSWQ1QZGo2MhIRpCK+jvfZHFRE4Rudbravvf/97xXBnb293vpjnmfbtYnp25F1dFpDn5uTo4MXz&#10;Zzvbl7a3t//bf/unyeRsc3MjABubOT+LMSJ13z9du6sbm7DjKAcfgvcxslaktX5xOktYlc2yzBZE&#10;FAJ774GVRg2oHLgQGAIAkIhuBWbzKNEhYm4kBNKYlflacHUUQY6ISBAVgIhnZo8qQQiIiKgAhAkY&#10;GASjdAFSEEFRh6M6UIAKGBBIRxBAYRCphoO6aZpl61vHwVtrtc2VVftuzWEeB1gUBVamZjic8NnZ&#10;6cIvjo6Onjw/Pjo8OprMptPpsvUiYs3QZhZ6ZlSyvUyOQOcooHCIvUEs9VxwrUGECBOZJ+VLCoBW&#10;4twCSuvhcGM2m/raixhtCsO2XcyXk/B3P/r3Dz5+/umDm2+8+ca925tlUc3n2enZ6aXCiM01Kg8p&#10;pIOSoCVqdmlgN6GJkQMLE4AGJat6HLuynAiJWQAVdodQdYAqRukmp5MWK0IvUxk6UZd0jQAAKgDC&#10;QilAREgprlKkjM50CCnKk1ZKs2LmxLRuIIYQG90ggh1mVVXG4VBrHRZhbW1tceI3Njf+4Dt/cPny&#10;+rNne5e3L9fLU0nV9Qp0RUSAEILNrHA3A5HAb+ccEcUQPIvSylrrvIvel0UhzMvl8vTsrCiKwWCQ&#10;ZXlVVakKN1rP5wut1eefP7E229rcOOhFHxGwN1fo7tT02FanZcXJUaQQkIEFOubQKh1PANIKlUpB&#10;sDMv6NPyVUhOQoUJ8paOz4MAkOYjV9+wp5ELkephwr5G6t+WnvkFpcT0UM9xcbzwSszFsihSZo6I&#10;v/nNr7Mse+WVl7MMQtvxS5TSzNKLWSYFTAZEEEJmIQoxAgRFdPXqtfXxevu8Yebd3d3FYlFWZXpA&#10;/S8MqFRu8uPjo3K4DYj7e+7WrZ0/+ZM/+au/+qsPj0+Gg0FubNs0tfNa6cyaGCMpQib2IYRAIkqR&#10;c75pmhV+r5Sy1nKMznv23LSN826u5977hV0WeU55WZUlzlFrXUCBANabVI+KSPRRuCsnU66T2IFp&#10;TTSpNHLRtu18Po8xcCEI0CnRIkASujamyMuyKCZnB8aYpmlOT07Wb28uvU8kueBa7zxHl+KCUmrp&#10;pHUu+qiUyqy11lLAGOKjzx89+vzRR7/S9+7e/fKXXrl39+76Wpll2Xx2koRXvfchBkQMwavk1pfi&#10;Yq/amI6hd2735KT1bVlW3/3ud733j3f39vb2fvKTn1ibFdV4Z2f79t1X19fX9/cPPvnk498+era/&#10;v3+68KPRqFq7lGVZLdZaezpbKFIqza7EgIioyWjN0QgziBeQ8P9y9SY9kl1XmuA55w5vMjN3Nx9i&#10;DjKCZJCKkJiiRE2klFnMlrLQSKCzO4Gu6lVr0UBuujb9G7q2XfuuBhKoXtSikAl0KgegC5WDlJQq&#10;qSQpMoIUyQiSMXsMPtr43rvDOb2475kH2xYE4eFuZu+9e8895zvf+b4QnHN1U4PIKW0AUGslIsSd&#10;LBECsghhB4v66EIyoyZCF6uq2jl1CkSe7B9dv3H97uNbn3/++fHlc6dPnzp7ZsdYs1wczWaz3GJZ&#10;lovZVBFhcg8BYmZIGsCdkEHne4rd0MMJHxHTVFlKUQBCUrYCEJYYgwhxh4vEVZRf5UwAIJhkpb7i&#10;PRZi1EYnS23od1z6X6W0CCMSIifJ1xMct1tsXekOAIi0WCzW19e99/fu3Xvvvff29/cHw60f/fBH&#10;D3cf/cVf/Gw5n1y+fHlne+f2ndv37927cOF0XdfJkpOQtFKAwBzbtlWKVuFhdQJgzxCLKJEjQ2Rm&#10;EETCEOOKComdGL3EGKOPRDSdTj/66KPrN76YTqd5tVkUec0p7gEwCACLxL5rx8zCjIRaaUJi5ogx&#10;Yas+8Y4BiLo1EEJCTwkRIdGkCUU6pV7on1kXDTtnLkki34qMCLua0fsYwmK5HFfVtWvXvv2NS2fP&#10;nhmUKsToXdK+QJtZrTQRrXiuKflUAKrnrSa0diWLJiIUT5ylVzF89epm7BA6q7zVoxdRWiU93aQD&#10;QkopSdpBWfqUdJuFOdn3hjr2vUOkZKgoSnq5rGcjP64Ak6+uTCRUkAB/RoHuCnDVUKREiiUk29PB&#10;nfNJI4IQjUllZKdY06eGks72ZIxHimJ0J13Uk/YoKq05xggcY+KRd0UFW+oqk8jO++CDEoeIjJpZ&#10;ogRm1hDTRGkIirBTniYiRYqFp9PprZs3z22cn8/neZ6dOvXSYn73nXfeOTy+PRwOf/fqNeeciPLe&#10;L2ZHWZbnRV43tbVWKZXGztN4lAAlaEr62hpQkkwwIhqTLZf10vkLFy+SoXfffeSdMxaef/75ajCY&#10;zxfeQ/o+SHjuPBw+OcvMddMYazCAUirlOUr3soIpv+pTgjSqkejMz2i10fbWtg8h+MDM3jtEFFGI&#10;5H2aeEGtjdHUET5FhlVJBM1y6ZzLLFljmuXk4OAgz82qrZN6QaBST3pV1HfJRkL70q+krbHKZREh&#10;SExlGvbrLK37p3t7eZ6PhkNArL20TbNYLAFkY23DZpaBXOsePDh88uTJ/SeHk+Pjz+48OD6ezJqo&#10;tIpovHeobFmW3gffhMhRa51lhVLKh+Ccpy6bTPNmAJ2ot5ARSalzyqxEUIT6aXXo29cpbhitQ/CK&#10;FGZdroiIo9EoyzK/MEdHh//0zu6Tp08Wr7989erV9dGwLEtcHi+Xi6RLxhwXy6Uxejweh+CdcyGG&#10;XpQDlFbGGOQEnpJAom508ZJ7oxxESCdL2racSH8Jm+1FjtOWlGe8HbG/7D4CIvfdRcWsX20+QkSd&#10;HiErEVlQwSiPeI1VvG9OW2Nnmy/i2tpycOpIYA3368cHW3n83W+/cu3SOQBZBKc5oDAwpeOPQQC7&#10;jLZp27U8d6FdLhZ5UZRlFWMkwq57xcGQyfPcubZeLo3W16/fWFsb7e4+unz50mg4XF9fj5EfPLi/&#10;t7f3+//Nj+Zzl2VWRDbGGwcHh9bakLRjqFd8BBRMTdb+rOxCjXQBHiDhg+kRd5FGwAcPfbGqSK32&#10;UevaVdOs19KBnm6yQsPlGcLJKlrDSrhaBLSCZ1+rPF9WAe8rf3oyzbkKx+mVlesuoAuyt7ffNM3e&#10;3v4nH9/43ndfP7U9BgaODokEUWtCQCLFEHr8j04wbwClVAwBEbe3t86fO5c8PPf295d1Pd7crOfT&#10;1M/SWivCyDG0C0NSGXbOKb/YGmxvXR0tfvyDxT+8h7ho2iW2DVBlrY6qCiGYrIg6RFg65wwwktGa&#10;tdGN2ogxLOIxMGw4DwDDcOSDv8BzAFEyoSlmyy+LvICN7bIsb7WXELIjO3bg9mAQgp9gGWPERUCD&#10;59s7oKXiyCI1MQBoz4qUVm2UGHgSHbvJHb1QqhobY6kqEHERbYxBsECLDOG4Nss4iCFQdWb3mLe5&#10;PG4cGI2MLI0Il8obYy3X3oe19Rfatm2bpfccCZVSGgeipdgcOecP6vn+R49v3V+8+OL01W9ce+65&#10;rY3BNha5iswhkFKRo+faM0gISimjlIJ+XC/lT3nINscWyTv3ZOEAcPO5a+dfee3aGzCZzD/7/PE/&#10;f/LJ37z990QYol4uFrtHd06dOrW9ud40zbSJRVkp0NP5wtocEQliCFFiEBGMwDEcZhsiUtDCoVC7&#10;cNJ6NRHh4zgPGI4UAOAxVcKyyLezLIMMBaQMSxfcxnzXez8IDSF5r9SxMjvPEyl44dr+/v6tOfz2&#10;+v3HT55evHjx1ZfDc89d3My3lY6xmR9PYkkVAWIMzrkoC0QijUTEkIGAQBQBFA+Yur2gkwedECCQ&#10;nNTNERVRB2Z75yHpDWudpsdOSFp9+kKpD4tdyITIEIOEYJVCYIgemYFjKnRRoWA6y1eQcZebkeq8&#10;ASFJXrCkU1ZTeXywPHf23NWvXX16sP/ZJ/djnL/0+9/60Q+/fv369eu/uZFn4eK1q5eev/jC5StV&#10;Dr53jw8StFFaG4AYQiAyCQoHQErRLDH2cBBBULxCIV6KiGKvUOVGiLgV8W3doDHGMKqAhKONmw/2&#10;3r/+yWc3b04aKUabDrP9yYJMDgBp3FqiF2YGBkTSGSICkVKklU6e8CoqY02MkTmIiDY6DctGx1pF&#10;xM5PGhP/ChVgcpYmkq4J3me2AHGNkIyJGjXJvGkarh9J2xJOr1w4891vXL567ZWdofHhyDoZZsOl&#10;99gbjopI27Y+eGbObCYgwCDMoLXq5cOkr3nSo+lm3ZhX47zwTNBLQmP/P1ZgV02R4k6+kkFEd+qW&#10;oEhBV9Cl87c7I5jj6ifS0z/ShBk8+/7daYExRuy9eNPvEClKk2mMEYAosWy6lg0CpWNLKco0ZZoM&#10;SpQgbCDRQEmxSIwhzd0y965vXatTQggSQGno03x4BsgR6PvDIpIsrtPmOTM5QqJROPbBl/Nd733h&#10;54ioJDIzxSAiuTSImEkLgHfWLg4Gg63Rmlb6MLBrWy/57Ojgv3y6S0RqtD0l5c2a3VSHS/fnf/X3&#10;9cS8+eYVwFNPZ/OdwWbTNo/v3NpeW1vPVW6xDeKFUQlidBIDC1HeQ13MwunmESJQrKpiulzMZlOh&#10;gQiPN9edk9yIhOW9OzdfvfbSmdObp3fGjx7e++Lzy6PR0Bg9n8+VAmbFSfqRtNJaJKmFA0ES+0NE&#10;jCHEGBhQKWVNBggxRu/jTHSM6D354EVUlmXFYFjkYAnaBmY1NE1Y1u10Op1Mp8tlDXk+Go00BK31&#10;c2c2NjZyRDM7PoYASmuLQQTQNyCgNSmtoiqSBmXqoCN2BFGl1TMVW5dfgICOacqZATEiEFIkQUBT&#10;2SgwCxEEAioocoUEgIdGHR3Dg4eTe/fu3n/4aP/gYLZovPdMetmUoMxoONLKuLqOAs4WpWEbowhY&#10;a4uytFmWcOvdx08IE9mbqLNDJASo21mSLRLmwNy2bQwBELXSiU2ktIYOUBYA2N8/MtaWWWmMlQDe&#10;O88grNFuMTf7i4PdD+5//OXjl19+8v3vvfbKKzsb+WYkAHCtKHET17CVVnMhoTYcABgBY+pbag3G&#10;kEsMt+S6nSQ+RFBC6CnLqRwRYUyYTg5pf3CXQyeU1lgDAkIxCjNEEFFACtR80SiliEyqKYhIRGtr&#10;beTIIcbImOQyjDJE5FApm+eFtSYURZZlsxjn8/km8OPHj3/0/Ve//e3Xm6bx3m+sr82m01XkSnGq&#10;Ex8WUERJKVMAMmuJcLlskMhoUw2q5WJR13X6w8T3/fM//7P19fWnT5/+yZ/8CQAYow+PjkIIf/qn&#10;f/ro0eNPPvltWVY3b372x3/8xy+++OLW1lYfRQB6ykySENF6xSde8ShS2A0r4FmR6mViO4U+WRHd&#10;WAAEkJ9hcIhAb0UPIiyRT6QfpaOByooPl9zYOXVvVlhYCsqwKjj7cdNnOoPpG6DqsG1Y0XwgxUrv&#10;Q9CmDCEMBoM7d+4cTybf+MY3jFWtY2EGgJBErwQh8VwEiHpGygqu6Jy8IM/zCxcufvDhhyz89MmT&#10;g4ODF154ITRGay0clFKAEHwIMWysry99iDGePr09m4ZFy995/dVbC/r0k0+e3ntstC6rQgDqpkbA&#10;CH010lFPyBjDIlmWeY9E1NkRUy/0obMYAiHGGOu69s6DykSEErtTKa01WKsUWW+fsf/FE6pjz2Jc&#10;3W0ixSwJKm7m88FgmBZpqmtT2zTE4OchN8YDnDl79vDgoG5qAEgKJ0qTMTbXSEpxLW3bYtV1uACA&#10;SBSRTpJGGMuyAEOLxWJ/f38+nz9+9HB7e/vNb59aW1uzxhhj1kZDY0yRF6Qo2fnoJMsdgg8+8fBm&#10;06mICCmjtc0qrVQAmc/ryZydc9aYqiwPqFksFs5T8H40GiGicy6tQO+c77ulPTkMSWsEMCRE1LZt&#10;+vJK6SzLEDGPubDwrGt9UDK6A+SiyPMssdixrVvnsGlCCNrVAOhaAoDhuoMOrZSyrKQoZtO99997&#10;//OPb7zyytd+7/VvvnD5YpGtzeezXGtEDIHb1vnojdbaWK20iysoarXaGQFDmqaHLg3CnuSmOmtf&#10;DBJiYIDUl+82E6x2Urf0EPgrdmTSqb6y0knPntNoIHOK88IxdK1/TizHjnqntf5KY4QZSSFiUWRB&#10;m+9+97vM/I+/ehsRL5y/8OjRo83Nrddf/x2N5te/fueDd3+zs7OzNlxDxNPjDAm9965xMQYsELuT&#10;BtKHIcrK0RoAYkfPiIm7xxwhzSRlVkTYOe+9aCKygCQit27evXHjxm9v3Q4hmGKtbdtlDIjYNA32&#10;uvsqUcklAgAQ6a633uEI3f8jCYFSvLrnCVXI81xSP7LHqFYRdhXE+nglIujqGgCVCojA4dh7bynk&#10;ef6Db127evXqtcunkNBP99K5JSI+BARIaTEzR2ajjbXWe59w9BV0ndLTlD1Dz2MA5p4l0CGQJ1EI&#10;4OT3n3mlGox7vdRkWC29d1rd1H2q2ilEA4BSSj/DOErX2ykBU9Lx6J3DexQmckwuBtDL0iWUC4TT&#10;OzP3x02K+724GREphSf88iTeiiAgMQbXuqT+VhRFmpSAvsXESRguabOstlf/8iEkDE8pBSjCCTKi&#10;uFhICI1rvPfauRCCCX7FiwTpsFJm8SEkE6Xj4+PgfFmUPMyrwcBlpXMuhliNqnqxcM4N82w0Gob2&#10;yWeffWYbCiF877VLg0EF0IKIcy7Pc62V0ToxzYSw24MAihAYe05UetQi3VEejTFra2u1wxhjok1s&#10;bJRnz549PDg4ODywmTLG7B8cKFKGTFVVe3t7TROskhCC0XpV4aRj45mjH9JkG/TDSAISY3TeHU4P&#10;i6Ioy8FQD0ME5918tphN4Wgyn06mB0fT2Ww2mS729w/2Dw4Xi0UjMlobWeKiKK699Ny1a1cv7qyd&#10;OnWqme7hyQpESS6uEYTSOkRR8uw/a607STOABJCJgAATphm2Hh/sOvY43hjNZovFYikApqiUVrXz&#10;9bL+x3/88smTJ/fuPzg8PAosWmtRBhDPnj13fHw8WzZt2wZxzJwV5aCq/GSilEbE1rWT2SyGqLQ2&#10;xnT7SCRGjuy7mNvvp9RuUYTpNwkxptkMpbTuGlCJijEYDlOwiBw1GWNMbH1d14PCjsdjuzNaLBaz&#10;6dPPP/88huXu7qXfe+3yxng0yOyyDhxjWRZGhel0piiKiDLaWhuVjiF6geA99FaYyY+Je/+BrtWD&#10;fV7dEwX6CNb/BDuzrZC8GDvWFUvn/xqdc9ZarTOlFIDRWmeZ1lloAKRVBZHMaE1EDvS2CDyqtoqi&#10;qAfnW6JlOWaTz6KaRDgX9r7/tXM/+uaVMwNEN4MYMQCGYEghIaEiJMZ+G4BYayMzi1RlpbW+devW&#10;Rx99xMxFWb7xxhvra2tt2wqz1no+mz9+9KgaDC5cuPDgwcMHDx7cu3d/PN64devWzZu3bt68GWO8&#10;f//B179+bTqbDYbDl1566ejoiHAFUvc9sFRh9E1I7DHklHV3obbX6+6QFWCtNXe3PTIzJNHv5BST&#10;TvtnwWQAEEhZdbfsOeHhXR7TvdLn9E2FPiz0f59WZYqQq84grtCx/szquhBdyth6iIyj3JSDjbIs&#10;P/nkk63x2qntscQQXG0Vg3AInGWWmKLEvquedDH7N+WO0CsgpNTF5y4SYgQ4Pj6+dfPWa998Ld0d&#10;33pEAoLIgZA0CYaFEal0tTjcb+fLsxuXf/cbz5XtXpgfLRdLHxuJ7LlEosW8yfKMUEdiFI7dQcBf&#10;7pzzzo+z1jtP82NCutQukHDLLdvY5q4FwNOpv1YvsyyfvfptpSgQoEDAgYhM1QshhHt+hkhAWWQe&#10;1Y9YOGOHRDmZyJH8UoQ3qGaREJBjfHxwqwjrkI+MMUscITGbXBsboo0xki2Mijw04Tg8meHm5rmm&#10;ZWstWesQHdYiIpoa2+T1ARKRQYNESKAIyJCio+OJSCAgytdUvtbE+Onu7MPb+x9+/uHa+lqR5UWR&#10;b403q7LUhNaYi2fPGWtKm2VZlhmbZTYvwBgoZc0HiAzagM5BBJY1LBt4eDy5ffveBx99ce/evdbr&#10;wWAwWtvI8wLj4cFk4mbz0Whk8qr1nkGKalDXSxEhiYRktCZFChgESI40arCsEZd6y4dwv8yYGTde&#10;ZuZIGZFa0JA5tnpkrdmefhhC3Jg/CCGcXjwU4dI1wrIXBpm10/l6WZZ3ZiNGcmZtNFp7eH+Gpqwj&#10;HH/+dPfpf7106fFrLzx//vzO5Hia50VmdbQlwzIq3ZiEsVCqgwVFAQEiASMCpSmQRLdOzDghADAo&#10;ECMAkIhSiWUQwEeSmJZ3H9+7vc+gUSC5OwkkoU8BFqMUAUbhriLvsBPuzC6E0zziKmd8puLuhWwZ&#10;ASS0IEAP7t79h5//w61PP3jzzTd//PvfiiG2i91cr71y5eyFc3/w6ce333nnnbd/8Y+vvfZa8cp6&#10;Nai01lHHEEMMUWlSRElrSCJ3VXv/kVE1QaISR4gKGuGgQLQCCopFgAujspiPveDuwfzRo+N/fO+L&#10;w8ODmm1RrUdll8slo6qqqp3OUhWqtdYoAIAMzBJ6YwsR6fp1iIgUJCittNYhxBjSBCAjoILAwiF9&#10;SdQAwKJEEsJKiV9Iku4rAwhyIyzsZ8ys8XA8HL50cev8+fM/+s4r6+vrQ8WLxcJINMYUoqUJWqk0&#10;bLcK0dbavMiXi2UiRTjnEvmNFBFQ0zQpcK5UotMFGNIdGb/n0sgzrs4rtGLFGAwxYlJ/6ju5CRjx&#10;znfni0Dszw7sgLkukD9bFWrqXZBOVCURELBzrUqUvOSBgoSkJIJ03rcCxCAxCY4nqzwEANQIJFFL&#10;0BJIm+RKyMAxxBAjISahusSyJkRUqFGJIsWKOTxDazzJqmOMnT0xpnMh4arM7AAAIABJREFU5Tl8&#10;bnk7hljUezHGjfYAAKq4BAGDIJwU7zFHDwIqLGOMIPnkeDI5MFQU+amXt7a3j7PxcrYc77wgALNF&#10;k5eVZOXMtZZG+fDMw5n+jz97O0i8eu3qTkZ5MSbUABTalo0mIQKOgCDMACrljic9YehXBTLIcrH0&#10;Hubzye7T2b37t002rCpQCFvr+Xvvvr+xlmW5efroLpFdX88xwubmxt7B/nQ2G6+jD1yUeYxp+Aho&#10;dfJ21ZVomysiBmKBNiALRLGi9MbZLaVAAGY17B8udx893n18MJlMdh/vL+vlsokiEkHFGERKVQwh&#10;03Miv5y20+WT409+++Do+6++9O1vf3tYbIQQwM+IqNCAiBJa37Qrri8KoYqpmSAsGCLEKL2CdZKn&#10;THkFIRJpQoyoWcSDkigHj+bGGDXYJoJpDQ/uPPrs8y93dx+9+8XCeed90LqoBoO8qoyxSLi7P4+R&#10;QFdaaxII3ocA01lNrknj1ALSFddKkyIgTKlSDD2VDAAAitJ2kKUiJErDtUrruq6FWSllrE1JqgBo&#10;parN3PvQ1t65pmVFRMpananjZQOtM5q0zrjaPprPH390779+dG82mV6+fPmV509VAzPM140xOk5C&#10;aFRPglEAEUBAogAzYEx0vvRsoVfMQ6UMPpNFrxoALO1JEtmtOQDAEALRyTh5x/dAiPkpr3UA42q3&#10;WPq2WTAY7b03RmdZppWKWNZ13bZt27ayvmWNrcqSRZqTphUqpf7oj/7oxUvnmrY5u7VRN83xwcPT&#10;p0/7Zo6d8D8li5pk2iMsTV0H78u10jn/m9988Bc/+4t6WccYRsPhW2+9tb6xkef5Yr64d+/uu+++&#10;+9677333O99l4b/6678+PDj4X//NvxkMh5999tn//m//bVVW/+H//g9VVf341VdfvnIFEbQxUXhF&#10;zpCTRrq0TbuKIKsIiomXCd0wB1NnVZjoSquYm4QkE0LjkreZfPU/AACdtGEqFrttL50HTwKFEikq&#10;lZMdY3JFG+kPTlghcd3jhR557dPftBz6D7aZbdu2bb33fjKZfPrpp//yv/2Xw1ERYxNjJEscOxZg&#10;qidiDEikCFBIej3O1O9DxGSwefbMmTwvlHd13XzxxRfz+dwQiFLOOa21kAYBIjyeTIwtSKnpbDYY&#10;DNbH2977M2eGr7766iLajz/++NGszrIsKVL7+TLPc2O0iFAM2ENxKwSQmYNPPOOQcKkk9m4zU9oy&#10;hOAZ2rbRptPrCt4H6bnehEVRAogJBrxPP1GglNYKdXQcY0jGg0koF0SWy2VmM+ecNsYaa4xhUxlj&#10;xAXnnMRWRNqm8d4fHR2dO39+oNFaw0q1zjnnRdgiZllmyHbFd4zBudhGh6SUqqqqaZq2bkQkMybL&#10;siIvROTg6fW2bUE4Ri7zvGMjKrJKWWPLLMvzvCryqhqMBoOiKM6e39Baa5sBwrxu9/b27j/aPzw8&#10;/OLukxA86tHO9k5RbYUYprN2MpkyTk+dOmXz8vj4+PDwMM9zk+XLus6zPMYAQVL+E0MM0cUQlc2V&#10;VkYrJLJgAUAFjRgH5UhEImWIKFy2besAUzs96WSzSJK4tMLMbECHEJ4+ffriiy9m1m6sr99qeD6f&#10;ra2tAYBq2uVi8cXe093dR7uffry1tfWNFy9sbm7tbJXJxx4EWl+3bVvmoxW/iToBX0ZMLK40mw1p&#10;WDKNjUToDj6lyBoDAD6ZB6GkJpUgIEmPTD8bOU/qYgFJPiC9OccKZul+Fbt5iR7BOOl6dVA3R2YS&#10;ETk4OKzr+p133rl79+5Pf/rTK1euZDnVTR0jt21LmF84f257fM4590+/ev+v/uqvx6O3zpw5s7m5&#10;med56xrpOBli00wefyVLExFjDCIqZqWUouABNYkxxkun8KM1eq2Pj48//fSzDz744LDJSKk8LxDB&#10;aD3e2Fi6MJvNT+KXSPKK4RBijExWKUpEwxACJ9sLRTHGsiytsQCxdS79HBFb55g5MCBgEuwXVD2V&#10;7aRXueq6lUUZY5TYssigWHv+ueff/MFL3/ydV+b7j6fTacCYZ5nJsqZpNMNoNIKc2raNMSbxn67R&#10;VDfaaKUUBQohJDiDkEBBWZYppqUxcSJKysHL5fKr6XP3+so0eXcqICBwjMYYYwwgJnWC9E+dAyAh&#10;x45Rvbo/z0LR/Xt1KE7fjewbzAlzXoE4yU1WEAhQIkDnw9vH54RCssDqr6E74xFIEUaM0l0FEVlr&#10;yqI8Oj5KOj+klLXWGqNIKVJN61fJ9FcWVn8LRIA5eh9WtUS658yd/IhBIyKSfC04UnIO7nYsJWH7&#10;oa6Y497hIYtEOqtIHRwejjc2kqLuYrkIIYxG+Xg8Vlzdv3/v5z//+WQy+Z//++8VhXm4uzscDpu2&#10;sdaK6qqadOQhkQRelbaI0Mv2UNuGvCj2jg5/9atffXrrwcHBwSvXXjMGJse+qqrBYPD1a18/d/Hs&#10;eDx+++137t97eO2Vc+Px+MnDu03TABQsrJTutIMQqRuQ6mFI4TQnQIQxso9BREiZLLP39haHh4cP&#10;dx8/evRo/2gyn83ntffenTr7nNZGG4whhiiImBdFVVWLGJSiQaZb106f3n/8wYc2zE7t7Hzz5QvJ&#10;KR2xA3RddCEEjLyKVLhqX4tE12n1IoJSHQOKhdNgMVHX6odOWiMaU2qtF3V48ODh9U9u3bp1a+/w&#10;2PsQ1NmyLLMsExHn/GI+z4qyLApJkiadlXEinIAIFGXRti4hsmvr61rr1rm6bjrFJBBAVB1bOlFG&#10;IXWSBUBiTMVqupncdxBZJPQTcW42SzkDICznznufWZVl2blz546ODqeTYxExhvK8yAtLRP/5P/+/&#10;ly5dar//zddffz1fN03jIbgiL6zyPnjP7JxrKTILKKO0EpfyPYQT7RQkwhD8MwfCScuNens16ekP&#10;6Zc60J0IEqqSYG+BpAs+m82ePH58++7u7sOHR5OlfjL8GkeeB8te5mZDNDxVVQPNxrmrfjicuaR8&#10;zsfHT73wK88//7/95K3BMC+gHg6Mm0+AeWt9g5iFkUU8RCImpbAfAoRevWg+m5FSP/vLn128cOHy&#10;5cvXr1//P//9v//hD3/ofWjb1jn3xhtvXL78wtOne4eHBzGESy+//O/+j38HADdv3vza1145tXNq&#10;a2srz3Kl1Hy+yLLszp17L7xw8eB4lkqMjmlxAkJgf7tATnLYE5SfWSTpN0MaDWHEzrJSWKLEPsXt&#10;WoEcOYYQuQNRjDaolfTARgqwzKy1XvUapG+pI2JI3lHp8zpR8bTCePU1YUX/BkjzQ0opiDH2X0Mp&#10;tXe0PHXq1HLBZ85thhDX1tevXr2SWWgaX+VagSMSMMq7ljrU/GQdwEn+QvWyLoocRJz3p0+fIUXc&#10;ChF+8cXn3rvBaNQ0TZ4Xs9lsbbjNAsE7AgyhVUK5sUQc4xyY3SG8ennz1Nab4yz+4je323YZaSQo&#10;rtQQayA9LDON6H2AKGVh9+MaG55zbNt2L9QiMtRkjPGzXc8OgnhRdUDvYRKAOe4fHWutc1NXViP4&#10;EGMtBgDuVldF5FhtR44Xss9E5Jy7h4jQtGByrZQIo7QiXJIXlHX0WZgOsliYEMi7tt2bzKqqPAcz&#10;AWmO90Zrowk8jcvbayNWDz9cH19oF+4oamamIi+KAnVBLKWqBYKwoIiyJAwiCMJNbMqNcrS13rZt&#10;27qApJRGhPL8NwABRTDywvsYIyoWkQJNbKMsg/ACeC78NIXDtbyw1mqrAaCNbYxRNGqlYlbla7kt&#10;KtJ6Fhatd44iF5G4PJwtaekRMMsLQUgolGtqSIpUAhEYEbUy2thL0ykiBsoAZCEVcr6A0wIw99Y7&#10;l0HIsqxsj2ThBn4vy7L1g7cB4HR7QEjnmkMAoSDMHGmbY5xm2zJ7mA02YbHcMOsgrPJKWEJQbIDL&#10;olX6833/2907v/7o9vr62oXzm889/9z5i1vbW9uD0XqxCWHiEZEhxhgltCJglVJKFcYws3iOzJ1H&#10;BmoiJJlR8pzzUXxI8wJW6RAcc2QOicNGiUDF4qLJ87xp6xDiWlHGGOvGk7KANJsvnLC1FtPYH2DT&#10;tgJJdg0RFTJCL8GZXBsQElWARaRpmrqu9/bCo91H4/XB//Q//g9XXr4wHJbL5aG42dbGuKyK+czf&#10;/fKTPBv//ls/eO7ChV/+8pcfffTReDxm4clkojSVZSnCmqhpGlJKKx1CcK0DhMxmNrOH8/tVWSpU&#10;rXNaxJY2Otw7XkQYECmstmKI1z/d/+d33/3i4YHIwGxUAuIjxxCBvVLsQ2SBsigwacJw344DVNpo&#10;bZLfMREVRZ64CjFE6VMMozVkmfe+i2aAAJCZLM9zIdM0Td16EEFUrm0VczWoBpaOjubs2vF4vJjd&#10;cm1bFXLlypXvv/7aCy+8UOl28vhupUQZVWCuUCld2KKKLRzvex4AQtKDw5RwpBSVSCUoOlFQVoGX&#10;VCdVmLAVpZXSWhHlRR58cN5xuhUq6RKoFf1vlbKkpC2zmayIPz37R0SUxr7bLl38JESkzJoQOzlt&#10;SeBFGjhGYkk1B/oQgveIaK0NIcSVaQ5HANRaESUbGQahRDEh0ipduqJEypzOZmVx+vkLZ//L278Z&#10;b46PXdKKBB98jDFR4xCRSBljEjM+fYrzLlVKRNi2LYAAUAjeWpvwFBBxzqcObYwhhCjC3nzhxGl7&#10;hIjOz5g5QiBSVGR13Xghay2hOO9IOWttWT8JwVtVWWszyOF4Ps/GW1vbcXNnsdgjMyzKXAWcTKYH&#10;B7O8GHhflOtnvnh4bxE/Hg/itWvXjmvY3tkCM5o0QIqNsSFGZjTWZjZTKo8co0fnfCrvtU5XbWIM&#10;zz9/UWtEU/3yl78cDIuigNgIhvl4lK0PtFXhlSvPlUXxysvnmOG5585/dP39xXJRDU/VrYsAOivc&#10;0pVlqRU1TcPeKa0VKR/YM5JA6xFA6WJEiLtPDu7dv/3Op7uTyWQyncUQhTSAimggqx4dtyIYIRcl&#10;ojUhtqR8i2KyelFDdMZk1eZ5PXS3n8z+r//4//wv//q/O3v27ChbP54vmrrOrCUh0FVOgMnn1bcc&#10;UFurtQbAeb0AEat1ZjOR2La1iGhjZu0ky7KoKgjgpCCimK0rwkbgy3tHH3x059bnt/YOa5HCFFv5&#10;yMQQACDp+iaZLxJp66VBAREUTs1/AQkxRB+ZiBSS0qQpcmAfQ4yAYqzxwYswUUdg8y4474rcpk2h&#10;O0lfSFRPFvHe1yEgYKqQQaRtmqyS1i05IiCUwwxRxRgct0+OZlqb9VMbAJIevIgIwtaFl2/ee/R0&#10;/+8eT8NPfvD18XjAWLpAvJgPh0Nht2gaskppIwISODNZ7Ldz1/1jZua2bY0xmbWUEL0kgkQo2IYY&#10;Y4iIqLRVSgmQCNcxaBRrSte2R5OZIkqE0idOPXmyeP/96w8ePPji9gOjTYikDw4OiqIAa13bHs4O&#10;tdbVqZ0L589PrG3blkVba1rvlVLXXv7aj3/843MbXmlt0plFCCwhhBhjx0NKxS7HNBQpIlYTiSiR&#10;uq5DCNvb21VVDYbDvb39N3/4ZlUNDg72m6Y9ffoUAFx8LgOE8Xi8vrHxBz/5yaNHj7TRzLEoyu2d&#10;bWuttfbixYsfXr/+61//809+8uObN78cd9RqWKXUX0mrkwJUp3uCgJB8s1agikgC1SHN43cJeocN&#10;i/Q0so5DQWlgCXtiUI9PPFPu4GpY56sYyarVuArr6TumjuGKqCLQzZ2ysEattUnc3+BDjNGHsDZa&#10;a5sWwNy/f3R4eJjUOl0Lrm2RSJMDAIokAFq4U1ZLl5puSQ/gaKOJVF03Wqvx5nh7a+uDDz4YDIb3&#10;7t77+OOP3/jed0U4RqmqarGYex/SvJd0l5nIqCAsSunFos2z7LXXXlvgxnvvv3//4MBYc+bcC7PZ&#10;bDaf1XWtwBNRpsEYszZYCyGUUooIkfIhVZgMAEp3B03NELkTBC2KAgk1AiECkkFklVlrm8YH77tG&#10;jIgwJ19AQwoAKB2K2DM+EYuiQIS2bQEg2JFAp73QSLOsl346bV0bm2Y4GOZZluf5ceuQsMxKRIxa&#10;AWAMgYU9J5Zhh55KX7e1zgmAVj7GKAygIO2LfFQkiJ4oSmKCAiBibFsiUmSIVKqC0wqIi1oEvPeI&#10;SIq01mBIEVmjQcR73zRNFAIEY02ucgmBSGE62rtCDgBEax1j5MAsrFEUUbLrNMYAgCCJiEENaFBX&#10;hHg4XcYYvXgA4bpeLpfeLZxzW0bHjn0cQvAsgi6GEHCAgOi9Xy4X3vt8MDDaNE2jc53CqNa6MtYY&#10;A3UdYrCGFovFrVsHd+/eGa6Z8XhzvDWsqurac89nWVaVmTFWa5NcUUKIoWlJkcE0DaNEhJMABbeK&#10;KBWcLLHHHijLMmYWMYidPFzodFY5chThhDwQkTEmzzJrLQCQiLFGtGGOwNxpAfRZFxFKyrJT8w1h&#10;BR+mnwBInusXX3yxGujBoGJe7u3tGctbm1tKqyQUUJRlZnKt9ZkzZ9544w3f7FZVFUO01mqjQ4gh&#10;OGttZx3XHwDd0LrIaDiczee1j1VV5ca0bcuBhoNBEwqt1aPj49/+9rfvffbo6Ogoz0bW2mlI0zPE&#10;3R4QY7RWyfQKCRiIgNMsDgGAT8x7pJPAJWnWPOkQxoSOpOkHpVSV26ZpGs91XQdxScZJkTJaDwcD&#10;t1zOZ3M9KMbj8eRg/+7du8NKzp0/942rl15++eXzpwprLMdakVIkgMgiECOxBkClCBAoU88G8hRH&#10;GQQSNecEtkylD3jvE+bX8dkcKdUp9sQYpe9Np60BEVa86tW7cT9nBCuC3DPnSNu0q4a7iKSFp5Qm&#10;RUqUiHREZwAESD23VYqf8l1FlJwRu/hPqEClDw4QCiKBXnePFCGmxF9TJsJMRdu69E200cwcQ0z9&#10;jbRORSD4ICx5nqflE3pwLsH2MTlOY8/UT4h3rzXSBx4MMbrWee+l6djcABA5Bh8oBq3ZqtxaS6CT&#10;umASH1RKmVzXNTchttw0piGitnVNU+MAAMAHDzVYiQlgDj7UdT0ej/XIPXny5G//9uGNGzfKcPyD&#10;N95onVOkACEEFCNKqYihdW0GJm3Lr3SdOpY7a63Pnjv3Lap2d3e9948eu9Mb9vXvvH724qnnL10K&#10;EouiMHaoFOw9CXmer41GLMIclVLMPpUfTdOk2WhjLCmSKAiojVnM55Hy9fX1gPTFF7f/6d3f3Lr1&#10;+dPGeh8YwFqrldFKZzY3yX2p89I+yQoEJHLCkg1RB4jHEL33v/zVr954442zV58fjQbN0d5sPsuU&#10;bGys1/VxZjNjdFrA3vvlYulcW5ZVIhVJr3OeisCqqohIFCGiASMALkQX47s3bt+6devWnb0YY1Vu&#10;sHDruA61yjN5plfTbSMk4X46bzWkJACIbdsmBquKMUmahsA++NjtEhSQyB5EUnNDeggv8dOTbjoq&#10;QgDCJGBHxpiVhk+Ms/R0iXpRZ1Sp348dRaLzwRZhEKjr+uy5s2Fx8Itf/CIc3//DP/zDF89Vh4fT&#10;YVkSUeoSRI6+8UJ6MBiAP2FidZfMq0YEERE+I0uCiG1oUuIBncRQFCEBMCabzee4qMuyOn3qlNb6&#10;6Ghy//69v/348Ojw8Msv7yW+w2AwqJuoH57+0XK5nDvJiiw7u1NVVU3mbgijcqSUzuvj2WyyPjBf&#10;/52vf/871168kGXLJQfnXfJpF0IEVACgTIbM0FNsRCR5brk2MktVlWVVgci3Xnvt7bffvn79xpUr&#10;L/3+W2+FEMqyVEodHR397C//8tatWzc/++xbr702m07zPP+bv/nrixcvOuc+/fSTv/nrv7l//96N&#10;G9ePjo7u3LmjtQoxDodD7hRbnkmsoUuOn81rV3dW0Yoe2S+frhbool7CEkSEAiGh1qbzAwAkRdij&#10;z8nW9VnMo8uqew2vr0LmfbOw/yYnbHjqUzRAhpM4n5QOuuXfUwBBhEwpAt7xe7+5sbu7+6Mf/Wi8&#10;MVzOpwA1ETFFRGTWKX4+8zGrFnc3TaCIBKRtm7LcOLVz6jvf+c5nn93Msuz48ODP/9N/Or21deXK&#10;lcViltsMmRWQ9/6ZDjpzv/O2RoPJZMJUXDo1LH/w9XVdv/3eZ48fP97/fKq1HuQlWmxcGu01yqri&#10;0VwpldG4tOt6g3xdP6IshHCkR8LMGFhkX/Jow7LYLPJiPFpnltwfxxgozEHE0xgQ2mKrpXYqOTNr&#10;TTHGmmPbtDMEAMh4BiIKFiDSKCMAU9YcGWrHZEyOubFl7YHd1tGHB4cHtjn23hdcn1HULm4MD4eq&#10;OJ0XxXLjcpZnU1wPIS6BhIWLrtmQcqzVWBsSR25EPCIZa5SCGDmK97LBwpEDMwHqDgglBMohxQki&#10;JgVJq1iksDvO+dYvOUkfogKIwECRERGUGKM1IjP70LYuWCyEI6Tow4IgyIyCxhqJ7DkkHBIJksjc&#10;3CgRcSwM0pIQoddERJwjaxq4CRGeCh/Pw3yz+VJ7bczCe6+bqYhEHwBgKeQFG2uckzbM0YVisVuq&#10;te14OJvNpCkVKaZMUJgIOTZKQ160WR5iDN7EJlLT6oOn2Z2nSqlf/N37RVGsrw83N7d2djZ2tne2&#10;NterqjKKiIAJiHqx6QjMsFEOlQJE8E7aetE2Teo4EUCIEENAAGt0lmeZHRal3j9uAiuOKgRovPgQ&#10;l01ovCzb4H30KAFJxMcYmxhFpLR5Fy8g1WTptIiraWahlFp1W/K55wbCbAxYazjEpUTgEJsmCDvv&#10;IlOuNWLd1HWeZ1dePhvqISA0TaONNlov62XrnDbGIMWVSBwCEULyUoZWawFlI8Fxi22L2m6ujdbq&#10;BezuPn3vo3uffnJ7b85FsW7zDSYMrklyV8zJOUxbY5Qm6W1Bun4ZISTOW+CumSudxt4qeWGOwYOk&#10;OwBAiALgWw5OgudUmylMCYBWwNzWOixGFjM/WRwvqFlcWC++873zFy9cfOnyxfX1AkPdLicaucys&#10;ZmIRiMiIHhQiiNJMDOy6GPMMdwNXX6lPk9NIOMJJRE010IrunAp17FuF6SfSQcsn1Usy24J+/riL&#10;zN0OT3l2GhNEQCEgUmS0UVolF3QQIFEA0pnFiCCpk5QljZ125u0mcRMVqlT1xSTxqBgEAgECRgWc&#10;hs9QQCIiIAgRiG8VxEGmQj035VonK6V7ziALC2vSLD0BJdUjLKvJsZQ3dE88eWGkwaOeToAheOdj&#10;jFV9xCyjWANg6VvnnWUwCL5uc6OdMj54x4KkQakoUCJ7iFXwSIh8KCLu6EtpnxSjMXIz4yHXHKmw&#10;RBaNdx5AaU3GDNBMso3tx9OaF+3HD6bfe/XVKBLbpat9nvNwWFrlvXc+hnSRfZ+3Wx1KYYxQNwtE&#10;HK0NjFHL5cz75uDp/qjM119+PvhZ61w1qMYbw/v3Hp85fXpnZ1Nbc3R85OPFvKxcOIwhVFkeQmCG&#10;PMutscLshJWh2TLYYg3tcPdofuPWwxs3btx++LSu9fjsRUnalojOx7ZtYxAtLNqmXKKrStNXRdAo&#10;xmphDCEE0GQ1IkTn/unDz9Xw9GCwfv78uim329a2vkZXWvSOVduyd15EtLY6K3QGzrcAwEgcUYQ8&#10;KwAlosiYZdN4B0WRYz6aTuef3n54/8GDW3cP79+7f7yQ7a3tfLDjm6ZxDQAYaCQx+0UQAUURdFQX&#10;Fk6pMGEa44oEEqjfgNTNCgABKWxdq5QipUEkxL4trzozIe73wKq6Y46kFPRUqE7dlkhYiFbcnrSJ&#10;AmIkpYTZh/S8acUgRWXQZJCPjidP/uG9z2Y4+IPf/c5LL23NGsGAEFiZosrIex99o0IQpp49lAR3&#10;UFE3qtazfRIZoYsS88VSa2NsrrVGMgLAYgBk5gEyq/OqBXi0t3y69/DevQdf3r79/v2GmecLHK1t&#10;gFZcrgVptLU2z/NxVhljnMoBkbLc2iwgT6eTtpmVZfnK11544803nj+/M5nMc193QQ8huXP1tHQd&#10;YwRAFoZePpOENte39vb2JpOp825nZ+enP/3pW2+9pbVeLuvnn3/u4cOHZVmWZTGZTACgyIuLFy/m&#10;RdG27Z/92Z+9/fbb/+pf/etLly69+uqrSV9JG+OD/73f+92XX3nl0e6jnZ2d+XKxSp17yKDDek8Q&#10;h77M7RjYAn0i3esSigh35ftqtoMhqfpz7EVEAU70+9KaWQlgCUsUTllWeu/++IJVaHsmpX7mnIgn&#10;nov9BSCAKK0lCdP09r8JgmqiWIP37t797W8/ERBrrVK6aeZ5rohI0eodVpf7zGkBJ68sL5k5y/Is&#10;yyPH3/sX/+L6jRuf37pV5Pnf/93fXbt69cqVl4o8r+umKnKNOnR+98+M6UBHesnzfOGxrtv19ezN&#10;N75rRmevf3j9+q176fKN1kAojSSeD4aMRQhDIjrZzBZSxBitnzrnfLJJM0VWlcXG5nA4rENglhAC&#10;RwaOACAkK5kXk+cCUFAeI1dhkNmMFvN0uwR6wZZ+hyulSGutddSKSCWSvTbaGjsux7PZrGAoivLx&#10;4bRtm4mbNE3T6NkaIhggRQo0KEBKPTKCvq0hACxcliUAJGchpYwi0hqM0VPnOoGJ5FIGyMIYE27U&#10;c424YwExc1UMtGYW7QEYAoskQVpmTr0SIkVaJRw2xhh6o8EV5byT5+zHfPpyrqMudDYfXRkemdlJ&#10;CwDGGOqZ1tpoa431llaCNiIJilNKsWgd9DFAjEFEjDaB+ejoaNZi27ZtvRiNhsUwJ6S6dSF40FWW&#10;ZRHAGlPkhgiRGx9CdAvnnCWczmZHxwdffvmlUpLZrMyNsbYqcqVUbrKyLIfVaDgaDcphltkMZkWR&#10;l0WhjSYQbXRVDPM85+BCjNG3PgSOPtEzQERUKZK6/93IGotgohYAAIhWmpVCotwYRJQQUxOmo0DE&#10;7oDIsqwLE89wRACgGg4nk9l8Ps2ybFCqqqrqpZ/P50TIwtoUxtrI2LQNKVBa53k+Xyxa1662DyIm&#10;T5FVSq1IqwQWxjhv5nmWg6i6rgn1cDQK0ezt73/6+d4nn3z66Z1dsu63AAAgAElEQVRDER4Nt0Wk&#10;bVtrTeIFckiAf0hgA4ZOJwcBqJtbBuiCX7K7IO5HcNJissakUCfd7ZDIUYIEtxQRIq21BrIsHKN4&#10;7yFFHmHf+mV9zCxfe/Hy97/3/a9/Y5MUaYh1XYNfIiKZtPsEEzIDKdmDyJEjL+bzxMSjXh0oYdJa&#10;64Q3BwhJtyXN/6WnQ0qpZ9JHRPQhIKFCnSJtymK5U9brkRfoQmQKDqv4vIqWiKg1cV86g4BwRwn1&#10;3sfICKBAQLpxHRExVrMkowiBNGYTozBrY7g/FHodD5TgU2oehRAxAhIBIiOCDw4AEpuFiQbVYGM8&#10;fvjgoVkzIcYIkVIlgBBjlCB106RmgrYGBBKNJ11vetQx9sMG0vVhY4wQYowdw7hpmuVy6X1YwXha&#10;KxFtgbIsqxchSUo750KIxhACsnQ8E6WUNoZV7pyr67peLu1ymRwJ2tYxc2r6ex+stXVde1hubW29&#10;9dYbd+/e/c0v/+4XP//5QOlz587tjEfGeOeOl8tlVrAASAjYwUvy/7H1Zk/WXdd92Br23me4Q09f&#10;f9+HeaZAkCAIkKBk0TRFakhJJVVFsSNVVFY5VXblNZVKKn6RnT/AecuL85LYeZL8IEUpx3qJLLlk&#10;kRLFCSIGYiLxzVNPt+9whr3XWnnY59xuSroACaBR3bj39Dlrr/Vbv+GyPCKlRExdSk3TLFbp3r27&#10;An55vpzucuzjdDJZLVccfMaPbt+6vV7pnTt3T09OT09PY4zOub7vc+CAqo41Vvq+T4KOeb3Z1JPJ&#10;ct1++9vf/s/feXe1XBWzg52d3ZP1CgzYOWaX/XkMUFHJeVMzyuMcbt+nqjGTinZdx6BlWQYqEXGz&#10;xvfee0/Xx69//vU3Xnnx6uFOuwpqmn2ZYuxFso+FMdNlZ/pcjfNXiGi1XiOi85xSenjn3ocffvid&#10;d27dunmT62vMnBGKvu83m42IFaHINgXDswDAbAhsOZRgRKrVxm4lJ78S5cuYmdMwWFFnOwcEBEYe&#10;sNRtDzP4VY/dSP4mG45iSQOSbWahHAhPiGiWdRQmIkUREoClrM5ERAI0UK0nk81mExgff+KJ86Pb&#10;f/HNv8DuDOAXn39i33s0hBiTOHbOgXJO5xnmcCI0xrHxys/0Vh1B45l4cHAlxtj1qWk2hp6dIzfE&#10;bavq+fn6xo0b3/vrd+7cvr1aN+v1uvOPz3d2ZrPd6XR2drbKhpsuPv1mjFFNmRlQRdVzAuegPT07&#10;uf/kXvi5r7z+0599fjbVYnGrQsyPFjGbWhwmfmZgMZJcpvNUM1RuvHXrpg/h+vXr58vz1XI1n89y&#10;c/z889dFxHs/cJDVfu1XfxUA/viP/+NnPvMZx3zz5q1f+qX/4s03v/j0M8+8/OmX+64rimLye7/3&#10;ymc+88brr4cQIqXVarn1Udq2pvmvTDkv3XRLqTAAAIdu6LVgi4fki45EGdPLvwbLHXOMo481Zb/R&#10;oSRdFN98O451eDuiXfTQl0jxf/uVCx9ealhtrIIDoDIU4qy/RWK8c2/xn/7sG6L42muf7/vYteuq&#10;DI57JODsaAKcBa85UXjs7dEuARlFUXRtW9cVgB0fH3/mlc/83Fe/+smPP+naltH+9E/+4+dfe+2r&#10;P/fVpu2Ozs6n04mQowxx4ZiggIaAy/Ozvb29qnSLxVk67Q4m06+88vhPXXGPzcPtO7c/vveoO+ug&#10;3pkXhdRTMNjnqu3a0xaapjmykrBezV5g5k06bNu2j2tmjpMDKIo4u65F0T04QcSOPBORmzETUUDE&#10;sjtjZvakqms8EEl98XlEhNMzAyhkoWpeFqYa8/704ClAxP1n1ip9C4ja9YKIRx2vodyhTjmUejbh&#10;cJU3hROJABuIi3ngXusDdg54gohNaoEIh12CESubKGrBYcuPsb5PYMwuOC60z+cBETHnxzkvyLJc&#10;QwlHy3wzInu0esDMzGCUUQ/1BXsfiCDGGPuYusTsnXMl1UVV6dCfDdoaGoR3GmNCU2YEIKTsKAyi&#10;8GA2VVWWFsE57AHyQy+RgpKuMZM1ZeM0OQMQz48nS225h4gtADOv2anoPV9uYC2TKV25cmDL45Pj&#10;/bNFURRriOWmxM21sixcOACCZfDe6WnPlswiAUABQFyUIVREi7MVErJDIjKUXvVs2Ym0VQ0qmuJZ&#10;kqTZNQsYEa9emZZlNa2roiiK4Cb15GB3Np3Odqd1WZY7k1lVh8CACtJrkhQ3p0bgjAE4KnQRekFB&#10;bxSUUDSpZnIBGJNjZ30c0rdtAPPy05l7PlUBRMDsPmJmsFo9NEhFMLBmfa5m6pB36h0AdezQEwB0&#10;1ldoCTZ93PR9EEl5vZuayOyC9zFGUcoAERMPQkozVWXdkRY7KwmnWl1biX14+/zjj298950frVar&#10;iL6e1AppvV4jwayYMWRviIiaPKNnBMuy4GG7lNtVxCG2IG8xtus+HBV2tL2fAI2H9Z0ZeFcjIpAD&#10;BDVUsdg1fddH6/b39kzWi9NHj8/9G2+88bNf/NyLL77Y9XdTShrFIxa+dI7J0DojdmAS2QhRXK9q&#10;rfVRInZpKxbP3UPudrfA0pbDBgCGlvVeuebCaHyVKyjYRXrupXQvuzj4ES4CdocIm0vQw+hsnU/f&#10;bAsNAJgS5ElkC2kTUDZFHEZlHfDKIcEERJVtmzox+Fa7zDyxCAg5FCqbLAxvyIa+pwjBgjvYmz95&#10;/eq9W5/ElFKKmWZKRHl3r5rnspzKk/+PjIdEmEFfqwKQ92SMTCIqIpKUSJzLOwojokk3Q6KJOSKa&#10;tn0fYwVWWIFR6lRG9E1KjagndmiqsAYvhLUmB1bKute4Hx+lGLvTj2Y7O1JXHfRdB2wajJFQnKjG&#10;LnYlVxssGyzX4Ups/P/xB3/ysz/797720184OJiWwUuS2C5EZKCZw8CLHfe60HZtVVXec4wcCizK&#10;cLrY3Ll767UXXj06OiJ1ZQBXufPzY4VapfujP/oPq9Xq7r27bdv2KSlAEj2Y7/aLhcQeAbrOVKzr&#10;OuCqrlw5P7h57+g7H9x7+50fnfRFtbsr5e5pipu0SClhlzKDC53PMUAGWVWtOcsYxu20tA15DwYe&#10;BJDArFNqIs6uPnOyXH7r3VsLqc3PnnjyWkGV9yAxFIXnGtCZdG0X42KTkqTJZJeIspON2pAEBIZi&#10;B45d2+Pdu3e//c6H77///slGQrjSqKtnMwrVed827cIAXOnEKYsiKILk4C3ITtcAApit2ocnKdu4&#10;EUlehCJaXoQiZk1tURTZHAgRmR2AxSQxRjIzNWJiYkPIqPjQXg7rdlNQG8OoUYphkWKgpihAJgBU&#10;sGMDJsh7+7xMU0QQQ4bOMJALB09J03z/5uLD3/2jf/pbv/7U09ODyWyzFDw/YXYV9MzcjhbyRgYM&#10;ZJQf6oEzltPAAc1ARCWJUt22umnNjFw5Y6qUyRBuPmxu3br9/o/u/vjHP773aOG8ryYHUgpRIucB&#10;WQBiSmomKbk8O+Z7tKhCatuTs5NNs3njledeeOGF1z/1xGc+85lrU1wulxKb6XRmUSlT0dksXRgg&#10;jcHuCQCMgSCjLTCZTFQ1SYp9n1IkosPDw6qqjo9PiPDw6tXF2SIjJ/OdndOT05deeunJp5783Guv&#10;3rhx88qVK23TNs3m4OAgxbRYLH7hF37h6aefruu673sRRSQd6+sFKpy76iwlREPFrbFd7mIv9dJb&#10;hsQwYiLbMFrZSIwamXloNP5W8ldyi2pDnswoGR22hT/R4ed/fxH3NTa4I5CIQ8s+duEAAJumGWyw&#10;Rn/HmF8e/uqv/uqjjz762te+9tTj1999990Y43w+7/tVhpVsLOtoamRmst2CjiermcHibNH3HbMz&#10;gOX5+fVr17/61Z/7wQ/e/n///b9/+umn33nnnd/7vd99+dOfns6mZ4vzvb29lORi/rQROUCoyrLr&#10;OtU+f66+750rH3vs+ptfqp599OyVWw9vfPLJJw9PT09PuZrOZrM+9mYWQnDOFaAiwtm9hCmEEAos&#10;y7Kf7AFAp7rZbArvB67huBOPEg0AwWUwK0PGIuIRmDnUNZgVGlUtSFSzBGZmxWxmZuJ4udysYyyL&#10;MkuPbaEAuFqt2rbddJsYe8j5LM73fT9c85QMIEFi4hgjETs2cEyj27aZDSJ6yxTQrDTgEAJCkW+K&#10;cQkLIlFEZrOJXkjdxztT1SwRETsyM01RVSUZkfR9BABmRiSi7LUsqpp1mZfEABlQ1eyxlRWTZqhm&#10;uRWIMaoamDh2ubtyyikNGCbpkOgGg0BC0QZzAFXtUgSDDTszo1AVRYGTSVVV2HSiGoiKokhITdNs&#10;+qP5ztxdu1aWZU/ZX3y7Rhnwgvzk7e/vZcdTHVSAwyPTdz0xhyLUriZkAzBFMzs7O0U8f2ASY5S+&#10;R8S6cEVRzKqyqqoru/Mrh4ePXT28du3a4ZWD/Z3QuHlZlKhRRT2klsg5V1VVSikH5KBiHBjIDKMa&#10;L58jY21josGYIhPygAEARkObvERikaRJzMA5Dt6rCRNHSW3XRhAmNrQ+JeiMmIuiSEm6ts/Kia7r&#10;PPkRAccRCzAYefCTUIPBj+7efeftd96/ebppmqaloijQBpnjbDYTScvVMhQuFy7nnHfOey+SaeW5&#10;xA0DHiKOlSu7TWSv5WG1BQAxxsHPCQduUp7xAztETJJSEgVERCZ2zq3PjsFst7DXPvfa33/95U/9&#10;1Kd2S26apusaZs6bEM7h74jkxogry5knBDQEoxYh4KXXAKkiZrF1fv2Em+olwq2NNy2MqBgijih2&#10;nhVQLzLVtt8/Vmvb1vFL5BMcmPaDYzTmJGNVUTUdmlcbjwLDy29yC5wT0XbpoabZQ9fAiCh/LjFB&#10;REUCMyTDnMs2YocxxuDDlYMDQsr+8WBglpP2hv2mcw4MUkpJ0lCX2HlPORgnnz/5g2SAJsZkF+Ra&#10;cOyqqvbe+xNvZpYGdqyIxBzLQCHF2FsWGKCKJFQAzNpHyHl7YIAQfHDOnaxXVVkCYvBehFU0Z2SQ&#10;9wCw6bTt2g8++OB8sciPwPHD4+9+93vd2dGnX3751ZeuHh7OpYsnJyeOM/NqyLojRAMCAELs+75L&#10;EmO/v3/1i1/84vHZend3N0PpSaQsS3R+s9lwCE899dRqjR9++GFVVQAgotNp2fWu77vY9wCQIzVE&#10;NF8fJKqq6tsff/zd7/5wvV4X9VUR6TZr7/31a9fats2ZU3k0He6bUd66vXXyXZXrh3ehrCozTCJN&#10;s0kpeT+pq7pdth9/9HGzON7b27t2sPvY9ceeOigmk0lZlfnhm06noSBm6Dp1jgAsi0rZ5bMP2gZv&#10;3rj19vsff/LJJzcfLdq2LaYHu7u7x6vOAJpm0zQtOzefz5hd13XZpRTA4RgtntuOQQ5of5OFnCXC&#10;OJYAxJG0SmhpWG0hGQ4kaUHvc/PHjnE4exSR8q5ku6ynsbb0/TqvQLcaMGZyzH3fjywtyGdiHqj6&#10;rgPL5yB671Ly6/Pjhw8f/MEf/MGXv/zln331ucmECzfpuraPMQAA8fBQG6iaDekheXu8PZSHOkBM&#10;q9XSObezM/fet4nPzs7uPFycnp7+1VvvHx0dHy+7vuuRq/lsVtTTtm25qFT1fLno+r7v+rIqu651&#10;Hz04ret6frinqo+O726a5skr9edefflnPvPM5z//+ad3ab3ecHO2w8aagqxXVmaZGBEhsWM/8D1M&#10;FcAgmQFqDsc2BNg/ODg+Ot6s1yJS15O8LcqB5CnFru2Oj48ef/zx+XyedZePPXa9Kstm08xns5TS&#10;cnnetm1dTyaT+s7d1Wuf//xquTw+Pt7b21ssFrPZPEnc9qmDtRYYDuE9F/0vjKUzxXTR7+IF3TnF&#10;ZKhDkvzICxra4wxOjzUod62ZeyRwUeuHYsp80VKP9IPhYbugeY88lXGDCQrZ6eBSUR6rMhESbS3H&#10;f/ijT/767Xc//cpnv/jmTz+4c1NEy7Jomg1hMiSj0UJ7xFEURihmPBJAFcCaZmMGbdtVVVlV9Xq9&#10;fumlF3/9v/r12zdv3L9/r++6737nO7//+7//q7/2q/O9PXQuATKSDT3HoMghpLIIy9UyNm0IYR6c&#10;QdttNjGlzz57FZ7Z+exnX7xx8/k/f/tHP/zhew+X3Xq9PKYzZo7VlRBCdHsxRltx13Wg3shmJsiB&#10;u1mMEXWCANNZZ2BLmqtaA0FUinhuZlfpmCK52EuSI5gpwb3wFDEVkACg1CVkdjVYHsoV5wbKNl1m&#10;ADjMnBNXVoun/kHbtv3Dd3iXp+uPTtfrXde2ZmuohYsY9mLYW+GeiZ3jbmDvRc1QFE2IESArwABI&#10;TaKCmvPOM0eNmkSkn5QoOeVbcMjHSr3FWJFXMMGU99AGpqiKWu4yYT+sbC0qSBRMXRebVJTlpJyH&#10;EFBd3/ddk1JKrmxNxfITx5RBBVNFJHIOicws55oge8c83ZiI1H3LTHPqmbmzoCpNeY0Ie3rWKK6r&#10;3Z57da+ICsRHSNRVUUSxa0Vk7RAAdG/mvZv6dJzgcPloit2TtPR9m2C9Wq8eYj3RySawlWVfXgcD&#10;Vx46Zudqdq4QlJSw60Vkha6PeUYWYnSuJF9SQCNUxEgUIech5rFd671nwcxUUkqQIiAmAmN3vlzq&#10;effx3XvMD3cm9eHVq49fv7a3u/fSdQ4hoEQAqxhi7GMvzvnlpjUzcwNN1szMMTnnh8c8n5KXH8kB&#10;xSHCnLyaXYd9aSJi0QihLCsigmR9G820txihE9EEbW+mFAHRwX6MMQTvnOsRt8dY8D5ngohITH1u&#10;35lY24mqLs/hwYMH33z31nvvfXASw3w+rw8O27ZdbU4VbWeiRY3tZtmtTgj3vfeFpwxMoglaIhN2&#10;XsDE8AKrBoTssp+D5igbQOfj03LIooiAyVY4aGZRGRGjWIwChN47JlSi/fl0Z3f3s88cvPmlN994&#10;8bEY4/LotpntzCtERGOJYskQkYL3wSdIKiDYGDKEiIgQGgyxiPtwqVTaKJ+SkZpCI/cm/2saodkt&#10;ZoCqNmay5Dq4JTeTkmwzEWHcLJmZZknS3/HKlhq0DcnJHikiXerMhlj2SwXfMv9+4GttKZwAW0xd&#10;k0YdfMGJKHsyJGZElAxFZSlhPtdQRWTTLouiuHKwtzufrrPpb9Ycq+kIgefE7HEJP36qS2fggD5m&#10;Y+rx+uQQ4dzoZOXiw51rKcVVSwawazH5WEnHzMAsIr015FEoqQhiZMcVHxg418WoyaeWCGe2NrCH&#10;7ZGtok6veB+8UZSIKTAAQk9MZuKcv3X/yDkn5d5SZPfJTz06X37jO+9+cvfs7NFjL7/88vVdcBRw&#10;5DyIKpgAEeeVK0Lfd01nTdNOd6+98plPJ+HJdNI1J3XpGJWd85U/2N8xms5ms6efefrpp5+azXae&#10;efZZGcwL8Xy5miI473NXzeiwwGih7eL7t37041v3ztbR+0nkyWq1js7tTfdOFg9TEjNBQAA1gMI7&#10;53zX9WaGKnnJhQOJF4uAZhGNvPOCrJKQfChx2Woopk5puVr98MYj++ThtCoOr9yW9XFV11VVMnMI&#10;bj6f7+zOq6p67Po1Hzwzqio7qqu6KAIifvzW0Tvv/OjtDz5s287v7E93yhjcqkeuuE+ps4ZKCJVS&#10;2ZmtQKNKMERjAs07dhQkBexkkBcwsTEPs70pWsooyLZxyQNtTMlyAldez4AhgfMcvB9ufsxkSEds&#10;zNy17UgqybfhYMVpsTBls0z6T5nVTURd1yICw+DwYyCZeImoRAg+IPOq11UELfams6t/+faPllLE&#10;5clrr7326SsVGkG39ADmfNYh5DKBozOdmuU6YqoJdEAHvJu5fWboBR492nx04/77H7z//o8fHB0f&#10;nTUYQqj3np0dlJ06Y7dRv4nrvflKUmoxsUWH0aP3mNyVK1fW6/WDBw+SpJL1ueee+8oXX3n9jVef&#10;3of5DFaP1ufn51UNoqIx7szngNMYY58HJvJELGoppRA8gIGxmV5GXTfrjUgqy7IsS+fdcrWaz+ZV&#10;qaoWQkCEEIqiLONydfv2rfl8Z7VaTafT23fuPPnEk4vFYnd3L8Z+vV53fff0U08dHx23beOcPzk5&#10;PTg4WG82OugYLG8nto11GqrMyJ4beMYwNM6XZS6AgNkTY9hEgKKqbBeFhtuCe1E9dazKWykhIgKg&#10;H8Ge4RwGgME7DzLocXFmIOJIZBwOgO3pBVaWlY5oAWY/JhEDe+ut75+cnPyTf/xPnn+++Is//7Go&#10;TCeTO3fv7u/lDz9Ua0QgcFknTTRYruYm3kjVbDqdMvPJyUlZVXt7u0fHR88+8+ybb775G7/xG7/z&#10;O7+zs7cHAL/37/7dS5966R/83NfPzs5M1Ua9S75NicwMTk9PQ1FMp7OUYtM2iGjmAOx80YiIFNNP&#10;fer69Z+6fu/u3/vBx7fu3r3z7o2P+r5fdd1ms4nO2HHteOImRdebmZOkatm5kz0XRdH152DWc4+I&#10;ljXXXCAitmciohLNFB1673NaXkoJECVnW+SmlzBTqPO61zuXfXZj26SU0KKZdV23t7dXw2S5XBnB&#10;Zr3WyZSdq+t6Mpm0ZRH7yEzDf8UMshdnFqebAth0UokIIpRFGYKLfWzbJsVUhBBTzDwiGwPViPns&#10;7AwAgMBxDhkcLEhHv9FkZkzkncv6Vyo40wbaptVEZsrsffCizTD/EWWRQz44+4v8ucHK13sKIaBB&#10;3/cYUVXFFAANVdUkJXQOGJjZFYVzvvJJVSy2zrl5vv2aJsboPBHRpnTT6ZRleXx8XJyfl2UZvO+6&#10;PkJPRMGHlNLDR4/MbLnnZvOZnzpAzEtDSwBmPhviOi65LEoPAGqx7/vNetl13WQ2MRsWdOSC974s&#10;Azu37qOZoY2oEmKmyO3u7ZoaxK7rusX5+dnZ2Scff8TO/Zk8KMoiIJRlebg7KYuyCjifzXd2psQU&#10;6rKeTLAIgGDMzrkn93fNNCVRjSlFs8Gv2DmPZDj4W1Jm4gFA0zTe+5ynjRFEhCzz9EREOXBd163y&#10;arUS1SIEFGzb1jmu6zp3rgDgnAtFgQBJUoyx76OqZHy367rjk5O//vD2+z98//6GJ/WkqK+klNbr&#10;9Xq9Brb5fM7UHB0dSVzWkzpuUgjB+2Bmg3NQSiklHwo1w3y6bDEGA8BBgpKVPENoFch8Pk8pxRgv&#10;wFEwMCAjYjZEVUmqMUbpm6ZtXvupZ376Z37m9RevZ+k5IlZlxY4BooiAKiKFosjsFhEhTwCoZqBK&#10;ORfaBSKihLBd5V16/Y2WesDO83lJOUZn5J7SgHrllUiGzbJlqqqSjIxBy3Frw9NhcKF9HKmguS7r&#10;5Xeh2c45Jh98nj2885DRaNMc15phMAQwNVHVLUdlbK9TSmrKxOwc80BaxUwrI2YyRNSouSaoakyx&#10;ruuDg4PDq1dv3O5DIOccIYlIToQBhJQiUQ6u4wwcpphEdRvcni+JqSY1ANBhzcwDu2YMEsj7NB2V&#10;PIgYyIgJnWubFsCc88zQWw+QmDnGiEjOeyTyg9JEs/tK17abzaaux7ZYBBFj104mk2wI+PDRo73d&#10;Xe8cEzWrpiiK2k0eHT364//v3Xffefcrb7742udfQ8RBIZKhnBFg79qOmcuq7Ps+pVSWJWARY9zE&#10;pq6q8+XSzGYA3vnFukkpJamffOKJg18+nEzK07MHx8fHCn1dVajAA58rk/S4adNyef6X3/rWgwcP&#10;iIu6rsvZblGUxxtdLM72J945D6AppbbZ9H2U4PI1HHYlF2MW5sm22TR904cQlEKMPaCv6/p8cZ4x&#10;2ulsWvIsxtiuzu/eu+vTehZjnrVi6m/fvmMgZrbZrMqyDMERcVUVOzs7k+mEid7/zv22bdX5w8Mr&#10;NJn2fb/pIyC4SQEIPoQQgkF/fr407Zz3Ti9lSOe2RAUAB8tgYxzstjB7o+Wv5w+0Hc6IKInm48lG&#10;HXDeWeWbB1KCwaNGswZpsDo1y2R0EM3qlLwZAIC8cDYzJjBjxzwwjc005TszG1dKURSrXk9PT81X&#10;165eNbOzs7Mnn3ji7t27f7q4GWM8fPOlqqoCUVmWSk5VlS5E2KCQj1SFTNVWVSUmDsyOHzxYrNar&#10;23cffvjhh+//+O7ibKFhZzabz6/sAQDVu8xMiZkoAWfCelEUdV2XZZl6JaJJXeN//d//b82mIW0e&#10;e+yxn3n9pc997rUnrlQA0K6OVdUheO+RvKoCOmZOMV6iDW/fKcrQho5btLEo5inwMt6eh2YV2a4X&#10;8/IERjZPLlKOOc/62aWy67uyKLO7UF4BmFmMMZNPRARzC0JDcEAIYRDjjH4umZFFUWAkjChSvsgA&#10;EEUwz+7MTJlnk0QkGV8A2pcQDmbeViLI+z4mRKxkYaY+lGVZ9FGXy2USLIrCwMUY+wTE5EPlnFOF&#10;JGkWFn3ftZ0gAoepdy5aIUmiFcGHonJ9hKaDsoQ7d9tvfOMbH3z///nFX/zFN998MxThnbffeeut&#10;t37lV36lLMt8QXJHjkPOLW8r4/Yoyi2bqmbrFcpYZkq5ZUdER/jP/+d//o1vfEMk9TH+g6985V/9&#10;q/81I91lWS5Xq7Zpqqoys5hSVVabNv3kGnZ4Zaezgb2kF1yX73149OjRo09u3rp75+7J+SrGmNAj&#10;gHAhKfVGRIy+RMQommKsy4lt5xlkIkIORCSKZppVPtmFRtRM1bTJqkREFAURTYYAxqFUtVBNiGjd&#10;dGbGzsUYodkw07RkMJDmFAAgrhdnZw8e3vvsZ18VcteuXb13tvLOUTlJMW46c8xImFKKfW8AAID/&#10;f2bB+xBCnrDNRJIQYQjBsTOwpn2Yj7rhSqjFGLuu9yFkpkfORR8srhCL1Ldt27WtmXnvs2g1Z/Pi&#10;6I+Vn658zHSxSimJJEQsvPchZHcixxxjn2JEBMeMiLlJKryJiBl470NRAEDTdW3bhrLCTHoA0MFU&#10;yNQ0JcduqG59DhgiJubQL51z19vbq+Xq4P63UpIX3fFsOru/jmbA2li2DgNYuBkAPKifCd4vrrwy&#10;nc4W1XWRtIaCkJ6X9Wq1CquHSLjfP9xsGjq/E2OsJ6WIrop5UZSrrgrvEgAAIABJREFUnceLUMT5&#10;1bKsTrqrbdtitzAzL42IAAgRlUVYb9ZEFEJolRBRwjSlBEaZQJVStHF1qDrkXDjnclYRs6vrejqd&#10;PnWlPDw8fPrx6/v7k8oBGAQAJtDNOSJAt2zbrsBU13UVHACciDrvHZqokiYiQpMk0nUdIsKQecYq&#10;GkVF9TqdA4AAm1m0oKo9lAAgPCMiCzPvvRLHHpZN3zbN7//VD2/euPHo0cOiKOazKSGZJkQEFUTo&#10;ms10OmPCzWYdvIsxtWrjZxwyJoqiCCEURbFarbquC6NCK8aoqm5tIQRfBcccUWKMvURRFRUmVlXv&#10;w6Ss+77vms57r644Pz+vqT88PHTNo9u3bz9/tfr617/26qeeLELhnZoZMocQLK+VNf4kxjBAHTl1&#10;HMY7jQhzNlPe7+fuZMj72Xp3jP0hwEXXmz0oc8+NI98CR73KuN8eql9mUwwhLBfOGDDW8wEvuFC6&#10;AwQf8nvI8A2NPzNJNt7JUk8a6NeqPofPb0/BLQX8J4eES406ymBNyz54JhbVlFLwPqUUirDZNOv1&#10;+urh4Xq9/vM///Pf/c+bnZ2dBllFT7v28PDwfPFgOp1RPFdRlAQISrWaNhJSSrMSUoxq6tjlnWd+&#10;zzElZhKRDLJ67wkxScLmNKW0s74pqs80HyLi4+0nZjaNCwAErohoAbtmlqrDqq5Ol7cMwKmoKiZV&#10;lV4LMz13h4i43P3Uzs7u+e5LgLhw+8zcnd+fTqdEvNms+z6G4DNYsKUJ9X3fdR0RzWaz2Wz2j3/+&#10;zYMrB3s7lBI0q+MYY+V77z2ljZmx9mbm1Igoo2In1jt2ZSiIqW+6tm2DKybTiaiYWjJQ1ZinMgQA&#10;YNshwlVyAOb3d4ngOx+cf/vb3377o1sheBdKANAU1cwROOf6LuZu2NRyNmo+N3N9HrrPgbCSmxqI&#10;MWUXPwRRVSZwzndNF4qCIfR9L5GdY8KgqrEc1OeYlTCSkqiqsvPbXuWSsgBKaHNx3l5DEWnbNofA&#10;5zYGkbx3qtZ13TZGZ7vCz/+YUsrkoKx0V5Ekoqq5VuStDCKqaYwpxVjVVV53MDMYXPx9do8lcjmi&#10;K0YRIcL8rkS0qqrMw+n7PqVYuOCcs6EgUFGETItqNg0zF0XhvY8xtl1LxFVVampULRmqaDQerzFI&#10;uy6LYnN8d2dn5x/98te/9KVPeYW2gSfmsFgklVNCIluGEDK3s+nddDpdpbBYLGxS7+7Wj5arjz7+&#10;+Nvvl3fu3Ll7727XdUXwZVVWVVEU5WJxiohERsxZQZ0f3yhrETlfrCZ1HTudTCbr8407Ojp+5pln&#10;XnvlhZdeeunp69O6qjebs7ZtKzdMNDaSdbcgdC4GIxfNRqw2L7IHUxYY3F3HfujSa+y98VJ3PoK3&#10;gG3fMRMTSxqIX8TsvBOV7HBhoyRbVGIfp7Pp1umAhpE/F+tB8z7cojRYNQ9va/vRRo7nWHzHP0d8&#10;OtN5t5/hEpnEBgpeZsuBgmb6HTGHGNPRoyWQq6rKwDVNs9qsixCqel5VJbFXsbaPkGC1WnnvyqpU&#10;0T4mSckV5WQyqabh3r1Nl9zuLhyfyh//8Tf/+gfvHh8f/+av/dKnX3llNptlDCk/SD74bO00xAcB&#10;AAw3uozUdxyx6nxBMo+KR/fW/I1EJLH7h//oH37/re+LiC5XH3zw4b/5N//n//g//Q/37j1cbzbz&#10;+VxF2q6b1HVKqevaIky2E9QW4sFLPK18DbergddeeyHGF76w/tLxyfGd+0f379+7d3S2Xq87wZRS&#10;K2hmSt5MuygxxtSLDU4Mlk9csdbMpvNdFYnDnpcp2/MA5MuCooCQXbEyghszWhaC914Nu75PKTVN&#10;sxO8qg25VRmQJiqKYrVai4gCLhaLzaab1LU2zXq9Viw6MCYuimI+nyNi7Puu63IoeKYmAAxGv6IS&#10;06YoCucCIhC7ULiqrlU1JRl6Y7MMT+Z9IhKYZukwMjMCZro0XtTTkVOkambT6TRj27lnjzH2klR1&#10;tVrW9WRSV4iD4raqyt3dHek3ea7KxTS3F4PZAoIhwShCGNFJSymBJEQidsysgLmHiDH2fW9m3nkA&#10;iH08Pz9XLFVFUi9JDAQQBQQRV6uVc+48nANg3jzkYbfb9DFG67okiTeLGOPUoCzL/PMbbWJMS1rG&#10;MqqfIVJKycAIUUSatm2bRjUS0d7uDhgURSjLMjdyriiKolgtNzaIDokInXNEqEohFCPF1pqm7fv+&#10;7Ow0hHD3o/O6rvd2pru7u9f2ZtevX3vm+v7+3r6KVHVVl7tl2Um7FJGuF0KqZ3NTldSrCBM679HI&#10;AKbTaUqpixJTUjTHXIWKiErpU0qmSETe1UTUahCRVtnM2rY9Oz19eLq+e/fuzdv3j4+PH5WHm2ZT&#10;VdVkMinLIsXUdjGl5JlyRwJgmfwfgi+KYr1a85gMkqfllFImjOaCYKNSJyNDSDRYHxAJZstuw8GO&#10;18U+xtg3CiIKZkz86Oj4+vVrHFc3Prmx59svfOELX3n9hZde+pSsH5lZ/sGgknkMKYnjv9VHZsqb&#10;6KgTymUU1VRUHPNlCs5IYB7e7QVcM0I6mQux1aVswWwcCA+D3mAo7wiO3ZZrd9Ftj68MxxEQ0PDE&#10;iQgROe9pdGVJIprSoGJHHFihl38gjN3/pUb6UmH+Wy8eTAaYGLNmwg2L04xmI0DGia5eu3ZwcN51&#10;XTWb9l1fQM4GthhjOUQLK+jA0mbKBB01VbThysgorcn/TTBwzAYDUgCIoapijL73qWny0x1jZKJ8&#10;vqgmROyhE5He1qKiowZjHGeYMS/0AQHYuVAEZieSiKgsS04TROr7vu/7/BvOMXCIWJaDizwAdF2f&#10;0ulyufrDP/zD55577rOffenJJ57IzxTpiohQEZACBMfsAdVU+tj30dgERFV98HVVM7GKZoUMMZPz&#10;RVEE5xDRCMAAdUqEKK5t27Oz9PDho+9874ff++73qv3rGXKC8S5Kqiq6Wq2998GHvJ0YXA4BcvqP&#10;/S3iaAgFsyIyEo4zYd5Fl845kwtzj4w4LttVpmPnr8GIRY7CMdz+/PwVBh7eiQ47ASLKXkBj2CEz&#10;u3xhi6Louo4QLwLPh6ZmZFGPNHEkcgimg7ebqgwPBwxOeVv2OObaOtzI3HadqiCikxy3rjRIWWrn&#10;XIyReaBIZX5dURZ5IZMvV8ZykiR2DAbZ+W2YXthijAQgKXVRRdUo5E+HiHEtWX5wdnr2jW98YzqZ&#10;fu7lx5lhs4EYIyOwZzZnZiIpr1yWy1Vys+uPXdEKbt06+5Nv/tl3v/fdW4tnVNR5tzOfO8d97E9P&#10;T1V0/2Av3wh52JfclagWJXnvTaAoS00NIDjn3W/+l7989eq1x6/tVmXpbCPduip4NtnbLE9Ah183&#10;YK4xlJ1QL6gNF/8zwLGnxsHVbMgS+Imm9OLbcFSb2wXejYiD/ekWWgOEcpjAdFs3YSBW4ZiQToNO&#10;xABosNkXkdzhbY1pcp+tRGYmZpaDEMa7AkGG3kU1q1xBBVQqSjb2F/lNZrVVvglk6G4gr0wAsK12&#10;265TddV8ryiqlNL5cr1u8Nr151S1j7Je9iK9976qwnQalqdPJ2JDTJB6SAQEXDlHDxcwu1I/PGr/&#10;7//wzW/+5V+uVus3vvDGf/vf/cZjdZrPZqKSRLq+g1HQkz9GLu2XT6PhcWVmo9xboyEBqWlmVm3P&#10;FRh9vl599dXf/I3f+Lf/9v8qq/LmzRt/9Ed/9PM//wvPPffsycmpqVVVRV2Xl+/ErDa6bA8br1xd&#10;MTN9aTCmvGDOpHVThzDf4+s7h88/vt+2T3eZt8k+ifTJzEyAVLWPKabY9+u+75uma7u27WLbNOtN&#10;1/Xd2WLV9/2m7buui1E1Se4IrtRTVUsiKaYoagbInpgKDl3XdZu7PWAUndT1bL5Ds3B/EcEEwIgM&#10;HTCTJ19osbOzE4qCi7qsyh0qAaA3rKtJHVzbts1m2TSnibmqqkkZdqaubdakBEOmsQUKjtnMOr3i&#10;waNgjDGKKgIygvFsMlM1GdYdur252s0QiUxAkEBs8B8Q87C9kDYY94LBevMo56Tg6BqR79TD64/B&#10;uDd3ZWUGvaRmuWGLNjDogDLDggtf+D5GJKJsyUtIBDmNoxLJkeAAYBgAoBeOKU7KHVU5cVe11tKk&#10;j31/vtP3/evNJwCGCmakgKZaiphZxwkwFbTcMYq4ZuaGERF/XF2NHPet7/t+p/mRYTzUu8ECnt2L&#10;Me1ixcxnm0fsuD19rCiKdOXziNjxhFBCeweW508vv8/OudWciO4++UsE4dg/rqYTRCQsCsmsGOcS&#10;ALBzCJhtWGh4IQDmEhlTQj85Wsc7R3di/CSgTqfTw93JbDr9qeefOjw8fOb6ld293XpvX1XPm3Xb&#10;tvX5EgAJlLJAxyC2/Wa9LqtKVcmAiI08IqpoSnJWXu2169UcOV/MneM2ub7vjs7ao6Ojj2/ev33r&#10;9qPTVd4UM/u+WXtCYgcSu00CMEfAOTw1OCY0ldi3qe9oUhfBVVWV5V/5PJbRl9PMcpR3brgBICv3&#10;A3lVTaaQRLNqNrO9DQxQRPsuogNCAgMVub4XVse3+uXRU08++Stf/dpnX311Aptmc1Z5JFIz2ebS&#10;auaqkvtbBwAAgnMOh+MdDCzf80ycUtqKTvKLEG2s+ZcR39wl57KTVUhZSIjDWUVg+fkyMBsBugF2&#10;yL3SiBAB5LX10BKNVl44dNU41PxtDRvaDrgk7RpOkdEicwsobN9r1pb97ZeI/g1AHWBU+gPASMno&#10;+r4siseuXz/ct/feu31lPustlsFx1ikCEDOZKaQ8nBDmXPGxZRqalmHfrahMPDSElwgvTIQuMHI3&#10;ebzn9h66lNIyXkPAHX8KAHPdEJGPG4FU6TKkztoIgMEiIDjtzSBib2ad92DQ46p0Nfo2pqbFugis&#10;qjH2TdPG2BdFGYoCLFMIBkfafKyQSEqSUvqx6AcPv/+t9z/83Oc+94XP/9S1aweBqhSTIpuaM3Ho&#10;KufZMQYwNevPekkaOXFZ+AClap+SCJUuZdyqVcFEzOQcMaFaWZUbgY9v3v/WOx/fuHHzpMPpzp4x&#10;DxAhDH4vMAothqLqXL5vs2wGEUHHDQnTwDiy4XPlIxgAAQhAkdj5AhEVwDJnjyHHl5XDza+5peAR&#10;Gd007YhMbf+CCCMd3miEWYyZQyjyAoTo4r4apFbjrW3jKYK4JUzlQ1vHO5qRIKfAXB5NEQaqDMA4&#10;hG6fDIAsBM9vI9/Y3rvgg6h6H2BAPEVEAdA5n/vpDJJudQIiWpVlzN6xl9TzKaXC5W4THDOGwMRi&#10;kETYF+u2nYfKBN5676Niurez8wtXr026eKKUiDvyliH5KETkOOxt4nmCule4fQv+/BsffPPbnzy4&#10;H90ulGVRVWUOdXceJ5PCe9d1bZ6IiDBLLVRRTQ2S9x5q8t6vsVVRRHRf/vKXvAOHEBNQ6jKy1fd9&#10;cE5VGdE5Z9lNEJiY9YKRYxfQGRhlQ8GhzpnB0FvjyA7YNuAIP1lwALf8AcwZeDD4WA0TlepAUVDd&#10;2gYNu3DaKguHkrH9sbnWIA7SIgPLIeU8BvZkaMIsiwqGMVKGeS+3qklFDbd8ecsda05oQGYwIzDV&#10;wW0vf/AYY1EUANA2zWJx7ryfzXYfe2zn1u0zZmb2zE5NNpvN6elZSumxK3td1yXVbBkBAKv1+uSk&#10;++t33k0pvfWDt2/duvXa6298/ee/fvXqNREJvIoxNk3DzCmmvNyXJEVZXEx7GaG5WFCORPf8UOQV&#10;q1rWrOQPvD1UguNms/nt3/7tb33rr7773e/M5zuPjo7+9f/+r/+Xf/kv5/PZer2u6mo6nS4WCzMo&#10;iqJpko0W34iIikRm46J0WI8CjNOpiWrXdV3MWWJuNpvsl+ADHJ+BGkhmnjNA1qgJTKaHkiDpuAwx&#10;6HqIEVyAvoN1I03Tdn3sY0wxiej77/1QRJq222w2y3XTdW0UMLPFaoVEs+m8qquulyRpsVis16vp&#10;lWdSSgUbAMTkzTSPcyLy4P79nStXi6IgovPzc+Wwv7//6P6d6XR69do1ROzbpu/7GBMizmdzNY1t&#10;G2OMqY8xMaGamdRmSuxUjZBCEYqiZHbHpyd58s2jSEa8iEg1kssOj5BndB3Pm+0wCQA0mFXAbDLN&#10;YHyGrGKMapbBrRSjqvngq6pmppSg76ODOPYkCJJNvjLElG25BoLWyDAB5x0SDktG8gAW2Gd993i+&#10;ADOTDGFUfd87xwUzMwtYijGTuNANPsGEyI4dO0bScXFZ11VRhGk33Ww21tim2ZSqOLICnOM+xsVi&#10;AQh9vQkhoEPvHLMbED3m9XrNzF3XlVUFDsBAJGnUufcZc8ofKH+qjDhm4+bcaBZFkYsTs0ohdRlS&#10;ihA7UXn48OH9+/eP7t6Yz+fPPH74wgsvvPjMk/v7+1VVsXMu6yJU8kOXj9uyqnjYEWaEPCCSGIjo&#10;crkMIczms6Io2h7u3b334Y/v3rt/78Hxuuu7ZaNd20ZlIiLnmJmRnXMIFmNMkjLPTFUHLtDA6cpn&#10;HqhaWZYw6vFzR+i9z/zXkRE+LKxyn1eGMiVBiaoK2RTMzMZgRc0ZmfUEETer9Xq9Oj9/tLe396Uv&#10;/fRXvvL3P/fCzmYDq8WqrmqHLQCYIRkpQtYIZi9JgJHAtd1wAuRb6KIyDYc99pv2confLtO2islL&#10;nSoCwjiQDrIVMDMENEiWhmYCLkBpBcABD9PtQ3BZXD6cUNszDiEDgdLLZQYIO/bmbSx6WxqJXmq+&#10;xxMBRhjmb04W+aXjdAc4sMy371dE+hhzg5JiFOcmk8m169ffeuutmFLXtlJWXdepSoyAjERDOtHA&#10;FjUFgBhjiklNGTKjXTOUmK/ktmGSJEYGiJLEzLz33vtpEfu+L87XXddlrma+vT16IvKozrlRAra9&#10;zJnCidnZJsaoKoCgZinFPvamQ580bFkzsUGFs8oz7zrMvPchECJKe5ZSOjs7+973vvejD3+wv7f3&#10;8ktPvfTSS7sT74IrGZmJxJIkTaKqZVF0PUifmmYjMbnBrNCdr9ZECOycdznD14gQcXG+evvtt3/w&#10;wSf3798/7RkAimLGzJuUa8YWlWNQUtW6qpmZ3UCeHDgIQ/hLppuy44GJagkygYNoWJsbD2F+2RMj&#10;k5a3mAgAVFV1sSUc73SDIft59E2kLRUwSgJEx4SXfHKYSQRH1hLmCmyD+PiSxDBbyyEg5i556AWG&#10;BT8RILZtOy76tuwqAjBizo8j4hhHbQYAm806xaRmY6mB/Ise80zy0sbAjJkyGWOA3m30IMJLJj8D&#10;AETZKFlV8xxROed9oFCJyHLdNk0zr6tN0yDS/v7+olu+9957jx3sfPnLX97ZdUhk0iURz0iISQSZ&#10;Y9/V9aQF+OST8z/77l9///vf71N84cUXN3hoakniZrMRSc652Ww6nU6OT3pTA1TmbCJPWZXRdF2u&#10;tBnCSEgxJhfihoQBIqsw9EQE0qUYy0kJYIBsw4AFADT+zd/xyo2x/QQsYRdD1eAIctEd2AUeYeP3&#10;Z5MKSDo0E8wuIxR935tpkjyjOHR51LJxgYiEZJjBccsguHf+EnqKA7RnmsgpooIpbqUPCYBcPnnz&#10;txuAAYEaqEu9XSz1eGS4IHMJYIJohGPWJwLYmU2Dcd9LF2Ey2S8ncPvB+oNvfrA4O1ucLY4ePTo9&#10;Pe3aTkfPmKq6Op3NrhzuH+wf+ICnp6c3b//owf371cQ98fgTz77wxFe//uWXP/1CWVZNc+xDiG3M&#10;vP6iKFJKRVGUZWlg3vlBB5ML5eifxWO6AWwx6VzNh0Z6dCYcPqClZERcVdU/+2f/9F/8ixuqcnR8&#10;/Kd/8idfeOON/+a3fiul1DaNY7dar3fmc7DBwZDGHzuOwoOdSh5NzWDL594dqEWRCBGiivYLaVNy&#10;ludeYmYyR1kZydavztksADnH7AISSgBhCUWlQWWSx51gFvIH/9qrXzO1PqW2aVbrZtNs2j6p6q07&#10;d09OT88Wy7Oze8eLM1apnZ9AOlu6vu/BkXMeU+OZy4JLFx44i8157a6xtBxt6rCc1rWnxlZlTLTe&#10;pJS61XnbNmTaO9eieu+DoxlicBRC4RhV9XyZXHKWrI9RRKHl5FxCrIcUz8HiHRGB2RArnjMqWRIR&#10;iT0mcYjE5DRdJthsX8vFA+ccswMAUUOzzIPu+74qSx9KVW3btYg4HybTmpGHhbqIqEZVEwOA6XSW&#10;f1UqKpJSzP5UihyZuWAkJiFj5+pi7p278eAcjHt3JSVZEXbYF+VUvEjOiyYkIgMUlVadqi5xgoix&#10;qlI9wbJg5zYWVPVYMzI/BzI/fa51TWrbTbN5up6b2cwis7sm6y52u3FhAItH3yzL8tHBG8zM2PcU&#10;D+U+A6+xAsEbWExcDdUOmu22n7SxTTbNQhmVpJZvVcuM1dxTZXgJhyhgOd0kdlyGWTUvC89gJrFN&#10;MR6fHj066W8t7r59b/PMJ8fPP//Cc88+feVKdUUQDPquWa9XErvgfVUG5yZ9kphinxRBKYD3DMgG&#10;Fg+uLTtYnKyOj+7fu390997d+w9OlstlF82HEMppmO0yOhFpo0hMJisuChe8D4xAoto27Wa9ns+n&#10;DNpLRFBHgN4hWN81HQYYEz9hRJLMrO975/z2NM0HKoC1EA1NmWBUfuZ0laIoVMURhRDm00nbtH2z&#10;Xq/WNZx87c0vffVn35zN6s3ZiarOa6pr6jZRVS0PakiAmlfXoBc78Ys/BlUxKOqwmTECu2xM9zdf&#10;2/DCSycOAoD3/u+S+cBm09Doe42jj4SO1s3/P11v9mxZetWJrbW+YQ/nnDtXZmVmZWYNlKQqhGah&#10;oQvZDZIhWg3dCLej236iu9+awBEEEEH/BzwaP5iA4MGmOxwgbNOAmw4koCVklWg0I6lUVaqqrMrx&#10;3sw7nGkP37CWH9be596y4Tzduln3nLP3/r71rfVbv99vDXUF4mClqMfMaOktGwR3OJ+GZhIi4EhL&#10;VSGKjMnpJivaRNqLLXLEv//C4HxH8wajElEwIqeBOKFlEhl65vrBpd1S0prjig12scspM3Kvs2yA&#10;yCCJUXdhvW9DsmUAB3PegSQzLBIBGEX8hAaMzzmd0q41Zjm5mVPu/LPr9Xo7nrLwlXDPWPN492aS&#10;tB2PE7Kz2wBQ8FpECowsYiGISISG0yr1xzl4NH1ZC1oJ0NXeW+eczl4hijmppXFhbcpZKzm9fD24&#10;+3ov+piQ2wRv3T3rXz/6xuv3rn3n7rNP3djb23vi8uXd3bpyAAhoAQAKFPHClFNKfQIjxlpnCGm6&#10;7xyYAhBh1cHDs/Xx2clqtX7jjbfu3r179+hYBNxs33vH4qK6EYICt0OhAJyFmciwMMcBv5MRkU4h&#10;bM5cvZ855ZRi4bw+CRFggJyZQYxwTBEA1IsZCZMISwSQKqdhUeK4jXNi5sI7BETMREjIgyMBwmnU&#10;XodxzhBRzkkdEKy1PAgSEBB4vLHMTMyDEuACXwUHVajGDUFAJkJEawZVLZFBPEdb9AABAcXAcCyk&#10;q6rmgnEkmjMPfOuzszkiWOuU1iikTIMBP8LRWEm/CSFpubgRiemOyzmPH4cK2qHuFKQMZrK9m0KH&#10;4Mq9Kw8fPnzx26/43StXP7bjC982ad02mUoAaLIzQCEXlcV7x/Bfvv3m1757f9VPqp1rWM64W5Ah&#10;Z8AYo5u+D+v+ZF2WRc45s6j3W+asxvEMEFPq+iBajCMmZguAZAgYY4hdXHvvppWtJ3XsW2ZG0BRN&#10;DSiGdXSeDyPASPjAcZrdBaD6YvTT8ASbzHpEhIc/2rCxU85KozWDpcEwzIUMDfIaa1VGw1m0NiZC&#10;bZ+cv+QC/swwfpCAZpMwfNbm2wiLtYZZBr8OQEBBQSLkzFqqofqfD+Qa1rm0m3CuBhwCOpapr4pi&#10;70p9cpz+7M/++pvf+Obx8XGKsarrx/YPnnvu+YODfedc3/VN0zx61C+Xyx+8+upXjr+SUre7u3vj&#10;5pWPfuxj73jnk3Vd7+xO9vf3y5KWqwYAvPcmJmddpCgiq9VKl+9GsrM5eAhJja43m1+BkM2xtEG1&#10;NfPe9ByJYHtn+/Do6GMf+9i//tf/6td//df1QPrd3/13H/3Yx25cv9F1bQh94YuqqlNKugI2n755&#10;1hcRERHWoQPMnDMqS9qo74W1FlAAQhxUGqA9BVFzevDeK4zOnLuuyyklBhHpuqhVnzHGWEdEiJaI&#10;DZJxUNZma1bs5p0UIbII8zve9VwIEY3NOZ+czReLxWKxOj07/ea9frFY5L6NMbax6UMPmYR5Mp2s&#10;1+uU0sOHj07X/dZsZsv69ddfe3x31jTNYj43RDtb0xs3rm9PJ0XhJ6WfzWZ727PZbDab1FVVEkJK&#10;ebE0AtCHvlk3Xd+nnPoYQwh379/POfcxBYW7U9KwB0QgkDmnnLS3qHGna7sLFKSL/uYozAkyAPDQ&#10;rIgJU1lNRLjrWt0oNFoUMyGPbTXFANTcuuv7MSlBBDTWIJG1HNu1iAUhQEyQKUaGUkTUkEuXDRJZ&#10;a6qyRMIJTdW3PucMSNbaqZ8aYwq7JSJdtVUURS8S+r7VUYKFF+GUh2rQOVdPajJke71PIcSo2Jux&#10;3lp72HXM3FRNURQVgiEjAiFEqqZKenvbghRQV3tUNAZRabs2KciN2uBCRDLEmTlzWZaadq/X654A&#10;EY0kESjLSoQlheNHj04eHr7++hvPPP3kjes3PnDNzWazSV1ub2+n0KWUQghd11ljEaEqS+c9GBdC&#10;mM/n6/X6Vvfo5OTkrdt37965c3q2EpCy2qrqamKrnFIf06JtGYz3vqomRVGcnnQxxhiDNjM0dHrv&#10;N42pDRRERF3bRRr6s8r0kFGgPOJMQ2lNZDT5Xq1WxuoOwk3HSf+WdToXS7NuzuZnbduWZfmZf/SZ&#10;5557rqqqxWIxc3k2m0k/Pzo6mpRKuhNjjOBw8o6ox4WQOiIvg//JgIKMfGgB7/2GASIXmmkXgsmQ&#10;vOovR4bG2+rNIYsZD26lQGxSaj6HEv5/efDwh7BBqzciMGOkySQoAAAgAElEQVQNjiNXUkp93w9f&#10;TIX1Gz43EfBgZypj2x2HZunf8TLWDvuY0AIxEees7SbnnL5/Ze3mIW7v7Fy9du31w1NtEiGiLz0i&#10;9qtjQwaNaohIjFj1vI5BA4W2wgABMwKiUYHaeHArt8EYKn3ZdW3b55wzilWhW11V0yKmlDy48dKG&#10;HrLhwbkIRHQXJxj6NgKQUw59EJGqqmpXa3QiIuucVjnKovHOaUgxReGcy8wq0svMxWzWzbsutNPJ&#10;5NKlS30fVmcPv/nNb9x69fuzrdml3b3d3d3d2dbOzs7ezu50On3icl2URVlQTi6FYfGkLH0f5osw&#10;X61OTk4ePHr48OHDR6enTdOs111Vlbt7ewhw1uWzs7X4aVVVQWFkBGGJOYkIcAIR40oe9fdDEDYD&#10;51JNMDbqL0S0xlrnICW1vsg5x5RYmImy4rsoOsSURwflyIloVMSRznwkRIghjpEfh5xySKwM58xE&#10;dnCMyTmzSEaEpFIrtDhYpAEOhuhEhCDDjlIU+py2JEPbGjkDoNrUDBMSMl/kY3DOQ+9m9Gow1p6e&#10;noIyBUTIUM5ZXXoUayflNgIMXjEpqYU8DmCmcGYQIEMxRYQh0Yc8CDA4MzOklCPnEAL5QR1UV3XX&#10;dXt7e808nZ2dTR2VZXlycvK1r33to0+/++qVq4jQtg2iOGdjhJxzNcXDw7MXv3rra1/92ryTg4MD&#10;LIuTk2NTGm3IwBA+JYS+63okyCkzJzLGo1XjRF0DmmXrVTvnAkVr+tPaTsraS1XFiOq3seobpTHo&#10;vOTxBxCEC3knjIzZgb2laLUoTWJgWZ/n1kPyPKa96qapspELzTIREUIiO8ZIQmfcsFJFUso0+Dfn&#10;gbYwdtB06WwU3Go5pKgDjYpXQgoy8HKABu43ShZABUuyGuYBiUhmYIaMjpDQGCQSIGbODCzMYgFQ&#10;kACB9b0EBYQMEPl1079x6+jLX/qrb33r2zevP/FzP/uZ5975LAAYQu9c6dG6AbG/f8zCEmPf911K&#10;vfd+Z7uezaoUel94a2S1Wh0/mpdlue1dd3bijCciAWDmtm2rutL2t7WWhWEEp2mc97s5RzXMbU4s&#10;fRMYXNzHGyhCCM45a0yM8Z/9s//u85///Msvv5JSunXrjc9+9rP/4p//i8uXLyPC9s52jAEAVLo7&#10;HirqFcsjhjMuGQFEbbhRUTi1D4uxD7HVMGEAZ5V2hJXtcD6hYLE4s9ZaYy2iAyBPzhXOubbtxi5n&#10;JMVxAUGka1ZkrfHOGGMBxWp8A+fL9bpP3AlKtY1PHhx4fzXG+KHWnZycNKvlcrF4cPfO8fFxaJu2&#10;7fb9zhf+87fS/mRvZ6dwuTZ2r4xIzc3dqX1sf2f7qSeeeOKpm9cPDg4KAyklI9l55wlERB2sOacY&#10;khwgAjIY4SnZKRH1KXRd58vrzJwyxxhDzDGllLKIdO1w3g+M64H6T33fjzCBaNGoYZVTwZxDzMoy&#10;X6/Xi6bru64NebVaLZoWRSb1tCxLBs45zVtVn4i1tihKYw2zyTmt1y2pNZcxZKwjCxYBIEkUkcyB&#10;ObPkDJCiRMK63AMQzg6RnGxTZpNLAPzWwU8ys8Zeg+CcrQ0YYwrIOWcEikS9QIi5ZUKEp5u3nPfB&#10;TCLHO+XzhHivfF/KqWxO+tDvLd9g5sfbN0TkQE6985N0QhmhPfFm2tWXE23fyh/p+76jChHXNCmg&#10;rrpDENkPdyLH++YpRCAzLEC1X0SEvu+dtXqAGWusMTGlnGNZ+BHM1SOfyFZkaJUyEhk/cSW3TXPn&#10;tHn4tz/42zcezN9x+cqVK08/eePSpe3J1pYTaNfSrxspvLAwoCRpm3Ry0ty9//Dk5Pjz33lT63FD&#10;td3ZQsSUZd5nCMEaa50tfKnHWkgxcp6Wvm2bGCOz4Sg5Z0M0qcq2baxBArGE6m9ljUEEnXis9CvE&#10;gRSXc9ZZNjCaY6g/gEjsJXskJGSQmDJrEmlt7LqUEuaY+7yYN6vF4vGD/fe85z0ff8/N2Zbx1NWT&#10;DLE9OzqG3NX1BCSAZAFCJEHQsx0QDJ8TQcc1i4JgjFHlh4ItCgEDwKCDGmt+GOis7LwfMl+5cP4g&#10;xhgRzvNyHJmkaiiBhAqs8JhPE5EWJDjq2mXYb3IRbD5PWgAGhijghj7EzEQ0dgNgTHYIQAiRCUl0&#10;oPOFguHveamGLedswGjGkQFUqV94LyOtSC/NGrNbyzuffOzW3duzwvcOAcAUBQAkckiEICwDsR0M&#10;ExkgooHlqJegZYlY54fJUEgCkvMwfyCzIDnyJqfcikdAKGossceD0IdT75mZTRFCWIbHkBDXZwg4&#10;yR4ApiBCYqUTkSAWXW1MEUKObSxM4a2NMQpAyvlcpYSg/YSUkzU6aXroY0BmEXm0WJRVNdnZZuaz&#10;thOh6cGNS3W9ns8XITx68zi/duSMqap6OpmURbkzwaqqCutTThwzAKBg5myM67puvlqt1us2BhFB&#10;a42Z1Dt7bU6LRhCRimldbXeR56vWqomdIRCRJMJMAGRI1a5Mg2AJAHQZO+s0AdWanJnJkPNOE9Us&#10;gCIMqG5hWtznGAUkIwhxlpxRkBCwEEQe7ZjAAhkmkb5vUWczAqIAMxAqY83knDawmowsKYWTEUHE&#10;jDkAEKFWcYDDMCMFSUXne2iRqQn3mNuJcM4yDHrOWQCUrAjj8xtFAXpgy3Q61fyyKDwq6ZyZiELo&#10;VaCv6ZlWJlHEAOacmVjdFNTM1PDAouHMIUadWq9FssJPyg4VVr2Y0xys7SO4ypTc5ojlVorh1bvH&#10;33v5wWznZj29lBDabLLxLViD5v5h+81vvPSlr796fLqo9i7loojAgdCmloW6nmOMImKtJUSB3HVJ&#10;KwrvPXil0gEghwyoYL61ZLKxzlhndfbhcrEQEO9NURQmQ9u2A8yJ2sml0auVclJkWgasdwgYA0Cg&#10;HhsyEj5GOPjtMWXgS+julnNrUtXHcDbGEFDOOaVMhGVRFqZQw50UU3bOGEoxpZQA1KbXWASEzSz3&#10;YcrRoGffWBwAAo2T5WHk5Q3gu2S1Fh39cERAq8nSmlFIQzreloEx6ypEdX9VRGagmTM8evTwr774&#10;xa9//euPX770L//Vv3zvu98hApzEGDQIAtD3uWlYvX0O9ou2g76rqqosPDkPhJCzNk3OnFHxgZ9M&#10;JmXhU4ohhKIslQhrrKnrifd+bI4AIpAWhTi4oRgaHKNwbIPqQ1Cek95D3WYy3L5cVmVVVSHGSe1/&#10;8Rd/8Vd+9VcfPXy0s7Pzf/zBHzz//POf+uQnrXXe+TuHR1vbW8OHklqf6kSJQbOKg35yMKzUT14u&#10;l867whdY4gDADMO6Eir7TEbClwAglGWpxNCcOYaYmQ0zADjnUkrDAwMxqC0qjDGSIdAWlZ6mAojQ&#10;9THE6H3hy9IXowao72ezoiiuTOsrdQ2p/VDbQo6x7/v79w/v3r377ne/+xOf+IQpJjnnq9evhSCT&#10;CoxBb8FaMAjCwEmIaHfLM0PoYts0yNkXvnDWTSar3AsMIgxEAsScc+h75x0hOu99UUxAFVQIAMLF&#10;CLwNd09X6AAqK3woAx8OAIELACSD1oIgpATrDrquW/exa7uHJ2f379+/++BosVhkHriMAACQh7wL&#10;kTnHmHSmgH5DnU+t22dSFjEmiZEMeWPJmB4LYY4APA50tNYSiYFByu2sKyuv8CkA2NyLSLde55y1&#10;7RNAmNm4wnufFidqZo+ITY85Zz0YZrNZGcsdsyMi2/4khGD7JQ6dSmFmMqaqKudcFaZE1LSslEki&#10;SkPr0xSFyYmRsyp5EEDboDpRZtABIYBIZo4htG1LYqx2PK1Ve6k4TAMtuq5Nkauq2t/f70No1qvF&#10;fP6FL3z/8uXLbz554+bNm9evPr67t+sMIWHbtCenJ/fuHx4eHR2fLebz+dl8uV6vd576ka7r+q6H&#10;EdsQho3NnwrkQ4ihD0qF3K0BAOq61oGyZ6enbd8zcwh9UZQ44FpGQDQg2LJUK9KcI4Bobk1kmHNK&#10;ovjiJs9TBzfvvLE2jS8vYoxRx1zN19Wi4ZlnnvlvfvITpRwhYtc1Xd+XRoqiQEHrLHBEHMCocS7Y&#10;2E8eF/Mmq9YDQckJenIoeg3qgwNDIa6ppBlPlfNSfThTBMf0d0QGaGScDnmDnB8Jg7rXWIOCI6MD&#10;dXvJeTccNsFTm0HWuc0Erk3ajYh1Xav4RxORzUxKJMS8gZxwg6H/fVl1HiYnnyf0nHNMiXIuiwIR&#10;42g8b4icd3t7xVNPPeW/+p2yrIJg3wdgyClVZQkAyFEfooiIWBgkKnrgMgtqEwwEsBq/Ew5FhY7z&#10;bNrGOVeWpbDk7JiZrLXWYozjWY56pOpeE2MQUHFxTx4ArACAtCDOeY3STdM45wKGEMLBdNb3vU4q&#10;3dA4B5bm8BSGBoW11hqzU9ci0vdd27YoXFW1s5Y5z2azPvTJeRGxSJn59OS0bdudGq2z6spPjM47&#10;aywzn5yeWWNNURRF4YvCOYvWIOJieTadTqdVHWJoQzDGWFfOZrOmbWGcISCQiUmd9VgI8Fwvljmr&#10;wUhVVSKcM6QY+xBEuPCFMTalkdduDCIYa8mQc05BwaTkHM05cCQQKy6VWH0+CAAR66qG4ech7RrC&#10;f9ZEUxFunaUAyrXQjGp4TGN5tllmAwTJ2tzbLH4celrjmk3KmxNWFyBrbVGWReFjHLJMQuTRu0PT&#10;LVYTqAAgEFMSZiTSLCWlzCyICu4Kic4+BKV5IKKwERh01YQUU1QbEBAgg9baFAOOzbSkWWIUFi7K&#10;6vT0dH935+rVqycPD/uuK4piPp/fvn37/e9//345KwoPNKSLxpovf/nLL730/dPTdOnSY+XuY23b&#10;thwm00nuk3NOj9qYIoioo7a1Jg0CUO1FcE4pxsiA1qrP2GAERET44Pb9Tfqr3izaHjOuEBFmjYcO&#10;EIRRmLP0m0R5jJWk1+m9Ozk52dnZNYbm88X29nbTNlVZ9aE/Pj7e290VgT7069X6ietPrFfrlGJV&#10;VYDYNE1d11VZzudzGSHnTXtOo1vXd2+Ly2OTcOyw0aCaGKNvzsnQUKWRIR15lWKSwqcU+/XaGDOr&#10;fB9C7ru6rjW6ATpjrJDPOccszOx8rf1yQ8Y6B4gxcYzROuWHobGQMqxW6exsvl6v/+I//enh4aE1&#10;9IEPfPCjH/nwwcFB6JqmaUpvEdHoGInhvgkArHI72L0xxy7EGPUZTYoaYLge0DyKGQQerk9/6Idu&#10;ns3Xx4+Ov/DFL15/4ol/8A/+waPjR4UvzsP4Zk8gymaS6gVKIoyVhm4gGakgiMgphBC2trbm83k9&#10;mVhjfvM3f/N/+c3frMrSWmut+63f/q0fefe7AXA+n29tb3V9DKFX43DvC0UdYojOO02L9agDpfFl&#10;Rms3T/Eib4x0QLS2YpnHjhW6ctr3varW2raLMSJgjLEoyhijtTalVBZljNFZl3K2BaWUuq5br9dP&#10;P/30g8PDsqysc0SmaZqsGbn3Sora398PfTeZVvPTRd+HFPr9/YPQ9UVR5MT/02/8hoD5hV/4BefL&#10;GDMLMjM7CyIqoJUUBMCiEFFhqes65FSWhSFMKRFCURS9rddN89hj09t3DidTVxTFYnncdV1VFcyc&#10;h6TDICKCAZASSUdvIKIK9TZVxjmTalzlAkJS55xSFiKyvnTeo3GIGBistVlovV4fn87v3b/3g9fe&#10;uHP79rp4fLlarlYNIk6mW2VVsVCMEdCxMJIz1jJj3/chJhHpOJdVOXFAiJ6ydTYz9H2wvl6ulnG5&#10;EoAd6QBhktYI+Gb9LkTM6HLOkiIA7MvSWludvAYI03AGIIUrvPdNwvV6fck8EoFTu4+Ih5Obzrqz&#10;yTVjTMPQtA2sHrDIJTwhY6r+UQjhbN5aa6vHbu7sbPd2SmQSUtM0icF5h0Qi4iF45ybUA8CZbOuh&#10;kgdDeiMiKUZjjOiEF/1NSghonfVGWROsmalGVaJhiDGL6HDWru/6Pnjv+7YNfZAcq6q6tL+7f7C/&#10;Namttffu3Vssl+umQ0I0npkTAyA0Mdb1pK5KQJScMjPHGFOSnApfWEMppZzSmBHmaeWUUxhCBBwG&#10;mMcY9/cP+r6PY4q80Sx2girUVvhK2Y0pJeWJDcmK3UyCQDQupRRCZGZnrTWWY9913c6k7Pt+Yrlp&#10;mtzMf/TDH/70T/7E5ccn+fSWHrIIQxUMkhXYBwAga41Fa1kkxBRjqjUunUelIaUmpJRzzuNt917R&#10;5ZwG42cYPTr0q25mFip0vYlkGjk3QqiNz53KdhW0ISIYnZGMMZmZOSMOzA1NYjhnGs3mmBkQdQ6F&#10;HqU82jxrHpxzLstyPAOHiKo/bBxF3xZvAfQR6KPZmKJaa1POKUXO52p1xY+cc0VZgkjXdQCgZWcf&#10;eiwOuq77X/+vz73xxhu4++RiscimqutaUjBEyKkPfciCiAktM3uSC23lQfEpIM451Y6LBtux6jEj&#10;ULlp9yuW3LYt88AOEpEYBh9is34lxVh2p4D4GC+IqOzXKadysndycnIEO4899hhd/4D3/pHMck5F&#10;cW7qioAK96i1P4zcUD6n/kuASGQKX1hrOXHXd5JFDUy0qUKIymAGgPPnlbKIDNkOGkQksgKSlR5j&#10;CUGpzNz187IsjXUppcRiyABS5pxitMZ4a6y1VgFGYQFhuWDYwufzHzRv1ixcE1CF4gYo3hgk4swh&#10;hr4PquvQzMQ5m3Lquw4Qi6LoOxgqRLNheQgAlN6PK//cu0ZE20JZVaHWOu9dzhxCb4b5FbrXBtRM&#10;RLx3oQ8hRsV0jDH651VVjosYx/fWLkpyzhOiOgIMbChjzk5PSRnXmgGPhfpisVCqidJKZdwvzlkl&#10;VTPnEKK6aFtrgAeuL+o0x02FSQgySMlZJKcECM46xAgCIXGMEU1hne2TtE1LxsWUhrIZMIQQ+545&#10;/8iW/cSPfeI9739niMF4iTEu2vi5z33u5deO2rb1s/29vb0ec9/3iULOeULlyKWRlCKzbArI9brJ&#10;KRVl6ZyNcdjCq64jMgiUMyMbAEk9W42tGzR5U1ZrCFb+pOIP+j8U3ms3AAGNIVV5i+h4p3Tp0qXV&#10;ep2a6At/fPxIAEIIZVE8ce3acrnUkm5nZ+fk+CTn5L3faOnWq1XbtCmloi5B1H9m+Eab6LnBPDax&#10;TDba2PNe3oAaKy9JA/FGssPCKYac8mRSC0DTNGVZTstiPp8DQFEURVmJwLqLfd8JWuscM5dVZa3t&#10;un4+X3R9Z11RlqX689+7f3Z4dHTv3v279+4dHh4tFovnnnn6Qx/60A8///wzzzxZeJjPu65pEDei&#10;KNENCjCA+8or2swmoGFDmaZpRFit+2jwmCZCnEwni0XbNi0RHR0e/tAzz+gNdN7BWGpsXucUeLzI&#10;tEEEiCFsTqDxwSMRGefLsmzbTjlYAvDRj3703v37n/uzz5ExB48d/PZv/fa//be/Ntvayjk9PDqq&#10;p1siijYMuh9DJM7iwPlR1Eg36/joxkJ78xpbpKiw1BAGEDSIK0QNI6veWafOl9ba6XTarBslefii&#10;kL5bLBZbW1u7u7si0vXBe++8D31Ak4vCK7RtnXPWNtweHh4iiDbH67qKxpyenpS+ICrR2qtXrvzR&#10;n/zpw6OH73ju+sOjtG77vd2tZR8V30IEJAJEo/5HBn3hiY0xVqfBKr82VzCfzyeTYms2Y+hPTk6q&#10;2td1rexxHvIDGm4ggE0JEa01GnQQKefELM6dKwdEzo9HFEtEZMEQGeetc0AWEHPbgwCTKcri6tWr&#10;V65eee75H16tVn/13Xur1erhw+Ojo6PFcrler6ezncl0um6Cal2tTWgcEan5iTdoyEBu+77PEH32&#10;aCwRnc3n1prtnR3Omc+a1WqV0sp7H2yw1oB11lrFJCRJjKlCYOa+70IIDTa+8AmLEGKHvYh0rkPA&#10;jrrkUkutMZSst8aU05mxZgeEmR2sAGA6Nda6clI751oW4UzOlmUZMjvnkCjnbCShOnCMiCeMoKYx&#10;OmYeQwgAYDeVJSIiOmtz7HGsOa0IDMIpCiFu0FwyFmQoF29cv9G0zXoxb9v2wYMHR0dHziARee/7&#10;vk8M3nvjiIgMGjJUbm1555TVmjKKiE79QM0YafgaRv2yBE4e3rPWkjEA4J2zZnDHU9I/AKBzSgR0&#10;Do0xkIaBJojILFqowkhHvpD+KQsC2rbNOSOS9x4BY4oGcDqddc3i8StXDt/8weHhg0/+2Ec/+alP&#10;zbaqR4/6bVRDayRDzpAxhMAA0HadAMAgMiODYq1VGHcTxc+PGQBj1dMAEFBBeu0H6vGpm5/GiDlc&#10;jmjCnfWxqn+ZIq+b69qcyhtCtp4CKu2C8VAAHOztZTgvRttRGIb0buJnZnWRHxwQFNwbOprnviQX&#10;XBtG6PeiiQMAbNKO84R7zF4ISR08Nu9gjLZGN47CQwMvpexLJKQnn3zq3r37qxAODvbPmgwAXdta&#10;5wzoKE0GgDTo7wenToXT9DIBQRPZAdbQ1DBz5lyWpSa7eif1XygnXxQ8lC5GWNhkxVan01mMoTCB&#10;mV1sNb/MOZ/Nz2KKxaQoyyobYmaWfCGCDUQaTU1wZMnrIqEhtyAQaftOv5u1VvIwxCdTRsGcc05J&#10;b6vSG5T5Y40RK8yMDEioZPOBfjrkijqnAlCwKErvPZFFQBIgYxCJmQvncs4px5SiJTDGOoNI1DXd&#10;21G8YSl668fWt6DBDZzEIKq10Oa2xtWyLGOKxhjnnfdOhJ21IYackzEljuOMYBjQljhz37UjWQPG&#10;f9cQl3SwX9e262atbQGtpUcQejxtNR9Hct4bazVoIIDewRDi5kw+f0gwcrEQ1OiQB59pqup6c3wD&#10;wGBoLVKWhfaZzCiM0wOraRoFCgDAGEJ0ehtj7LXnqUP0NtsHgTKnrNNDBZTDLSIpNNZaRgVKEiIS&#10;2rIsBYYdba3VnwwiM9+//9Yrr7zyU59+Z9v6B8fNnTt3vvji39y/d7+q9pgzGsO6UJTohdSu2w3u&#10;oID6kOUr4gcQQsgpAQ5kAPWhAkHm8yVmRTIgChAiioK7gAIQQ9KNr2ahCETacgPRjhgCgBLhtQyK&#10;ERFFoO+6nNk6t7W1XZbFYrm8/+DB5UuXnPMAcPTw4cHBgbXm4GC/D2GxWLJwXdW2MkRUluVitdpI&#10;VWXwDQEBLSIvhOaLgPnQypDN0aG7CwmFRYVcQzhjMSTOO459DNEh59D1PdRFaYxv2+7hcoFIptr2&#10;1aTLuOp79P7RSSsi0+l07+oBAJycxMPj49e++u2jo8Pbb90+Pjn2zl+5euVDH/7RS5cuPb1XzGaz&#10;6XQq/XJx1nBO22VR19VqNQdFdxDH+TgCAAV1wqIznK0YIrLoCVJWd6QMwkJgrSVrnCEqpq5pGkVN&#10;uq577LHHyBhr7EiYG1HM8efN/jyHOjdhWljFxACCgkqANARFWc7ncwVOmPmDH/wgIr38/e/fvHnz&#10;H//0T//Pv/EbX/nKV378x3/cGFNWVcoJUMgMdj0AQkSOUDlYYxatx54gAqOVza9AmFiAVE4qaqsK&#10;euQN+3XZQEyu8J4sEVQg0sW0WK4P9vYfPXrEEra3p4WHk5PUdRwClPWMXFHWtg7bi9UaEVPmPsZ+&#10;2c9mMzWnaNZNzqmu66oq8/JhDd2inU+mMyjhuFkXSBBWuzu7H37fu/74//zfz47emO8Wlvna3izG&#10;M8caU/VS1fIcSLhreqOTFIDJGm9NFmnXq++/1r/55uF0ejqZTJbLw7PT0xdeeP+1awehb0BAvWlI&#10;FFAiAHSUzNg6ICYAwJQkRjfOR9iEO30xzbWKNEgGMrEBIRG4trPFnLvQpxhV07k9hVQWB//wvV3f&#10;Pzo5u/3W7R+8cfvu3buni8PT+V3yE2ddVcyQpAtdjNG4oiyqeYLMGVKOiUlylGQGRm5LVEyxzZxM&#10;e5eXZ7P+uCg8QOeLAuoD52w2JnGaxPs554PVSwKw1d4NfQ/MprHR1CIyiSIi+/gGIl5f/q2xpiln&#10;xpizYpuIltUlD74p9w3Qwj2ZUrotTxpjrlapMcTLQ0SoPDrvIXSOxGBImFusItKxfZyFd/NCnYUH&#10;2GbQnWubU6fgGmZWcEskS9doCoKIpBuJERAtAOaYY+CULaEzgIKO4K3jJbOA+OwtSRIyxhJZ24sw&#10;VUQGrI1oM/OQhzfzTKS9YwJBJCuJJU+qwhhCyCFFzpEzCQqz1HW9yaoRCZCSSGYgY1GPDzJJIGcm&#10;g46Mc2PiCCjC+jOiUmvOdZyb7LMoqhQTAhgyOYTQ9aUR713h4OTB7dw8/PB7fugf/fgHn71erU5P&#10;fG4Yej01CQyTQwFEIwBoik0HWXsvHsWSDIM0LsoDLzQhFTCg0dBABjSalaEhF2ybBTY5IIPaMyOR&#10;MerGcJG7zNrVvpC8btpl4wGJmwR3EzDNxRm0IEObcMCPBr9hhEEIBJviZPhi5yF3JO6PEvwLL7zo&#10;KD9i98M7j28rINZYGifCoKb7REQ04Pfh1HJ6x1OPv/Rte/Tw9GB3ZkhC3zMDorGGRCBBBAE9sc3I&#10;pFFGDGdmYADo2m7M3gjUqZMAZGD7eIhOoKYOCB0JETUxpJwamojwymxlyB1V1phkKabkuoOcc+gX&#10;KWVnlzEGiIA12ull3toVnCZmj846E6HTI4FFUk4pZStCw+TzwU1Z61y9ZduFiykJZxouUOcukKZi&#10;OcYMQoTWaurMYkqyVqn9HDOP/ag+RNFchxiFCJVtLoRe0PBAwBMEMShk0BoXgkSlxQAKQBKAzGVV&#10;bpaxUkVlrAy1LBlCNw6U64jCrEO6GMFYq0W6dSggyF2/XjeImZCMZEipj8EYQ84ZY5HIkCQgRrDO&#10;a26mnMYNXbX2ZpzGpfOSrQjHGEe7NhyX4bAUQwiKkxoiEdXKqEh+w6XaLG3dTdkoeGTMJmDi4MuJ&#10;52XKuAUQadNS0k/XrTfWToBIA/gPAgAJUJiTsEXrrENCRs45wyizNtkgoQiQALOEzGhQnW4k55zA&#10;OLSOQsgWMgBZBASwhkAMiKm3b37nlcMvvHi2vb19+4vYL0YAACAASURBVMH9L33pr1969dUbN26U&#10;s90AholCjl1a5pxRgogg1DKKOnjgmjNADqGz1jrrM3NKYAwyYs5JCJUwPIBkIimzfRtPbcCqEZXl&#10;JkBo1PEEEdWUUYWlRCQs6m2pnbJV2+7u7sYQ9vb2mfNyuUTEe/fulWX51JNPpRRPTk7ImCuPX0HE&#10;FOPR0UNrTd931rmi8CGExWJR1zVaQ6piHG2WZHx6FxfHxbB2/lAH+T9tMsjzgA7nMXcymS67logO&#10;9vcePXp0enx64+aN9bovq7KY1immJkFKyZhyMpmwMdOpB4DVKnzzW3deefnlV1999fDwkAh3d/du&#10;3rzxwo+9cPXq1a2tLSIS5iu1IGJKUYcY1fVEOB4fH0+nFYAqeQDPd6UIkrJlAcAg0kBLEm9LEQFd&#10;T2CNIWscEXWj6v/111+fTKe7u7spRgAYJ8bD24CTt9+sgSGjdCtnVSGkp0IWRj2QEJqmsc4555iF&#10;AMqyfPYdz3784x9/66233v++9//EJz/5e7//+5cvP/6Rj35kPp8b52hEnmFElQiH8WUXs+oLP8E5&#10;MoGISGJkaK/JIJohRR4QvbGZuQ+hD2CIZjM/nTpr9xaLxdnZ2b27d7e3dy5fujSdVqenizt37vgJ&#10;LZfL2XTmvFuv1k8/83RVVTnn2WyGgCmnoiwndb1cLpfLVdd3T+xUAPD6629cvny5LIr9vX1rfdd1&#10;R0dH+3t7VVW98cYbH/jAB5l5MV+EEMqdxzTwiAjnlMc56eoVAIA5szKO1EP6zp07jx4dO7d37do1&#10;kdXZ2WlZlimJtVbVJwACjCCgKB/8XR3kjTpE/q5zGkfvISXzaH29WCwAJI+bSC1YUkp+G8gUV8vL&#10;jz9++bl3v+/+/fsvv3b73r17Dx4tUkoxJe9dWVXOuZCl7bpVl4wxpRHvvcWhP545TyfTEMKyWaaU&#10;ZilZa00y6iXCImg6ES/oUopKaFmt10qG80XBKW1ARzjf5qKBTPO/dWoQcR7nhkxTUeG91L4sq5md&#10;MTNRI+Pcab0nrA1pZOYhb0iYmEef87G3rPFaQEZTpvMzZLMHYYQ8eZhKgIjofKGxUZu2MnDbgTOT&#10;IedKa60jERFOkZnLskQEAcPCfeKcEwORmJIGeNxa65313olydnMEhBxzjCHFoN+Yc7505aohAiTm&#10;HFNOKcWYOedqsuHBK0E5CRhjTN+nzfq8mD1fTCg36wsRiqIwxqQQY4zC7KwlzH3XUYpHh4cfee+7&#10;fuZn/snVS5OTk6UVJjKW3OaPhXkzIFT9awFIwxuiDrZHyWkTlWRjKA1j9jwGQmaGBKCWZAOc8LZv&#10;S8YoeVNj+XAijEgnjDAB6FwjJBVqCcjGK0eXWUppgz/ghSkudGH24QDcCKhWeADwZNQBkdqN0eai&#10;tHTRN1W2yUUAY1ifwhuC4ttaKCorH6UgzGyscej08QmiddYY46zDnJSmbJ3b25tdu3b1+0dvnZ2d&#10;kdvWjWBoyFfygKdYAJAUNxiqXEDV+9APnoYDeq3NAcp9IEJGtaZ2xpAjIKImdpvDFhDIkLPOOZfD&#10;4CZEiF4Ka7mEnLIvTSki2U1wZOOAAxolnjqYiZmJ+G03awOsjr+tq7rruxgyERlyYgVkGEWZYur6&#10;Trkf6i3BzDFEa60lA6POlZGJBh4da1LNMgjDAJlzCMPAPABgJh2dQmA1V0YkaxAEUkopxUk9O+ff&#10;bVYLnlvHorYvRVQ2II5wmACqlkS563rhlhCc96R0EUjOOkME1pTG06D3QBXkaG6js2mt88ppGbMh&#10;QenVcAmRvC+8dyGElLIxm2U7rFyt41KMxlpE0t6ERkgc5/gOe2WzAwS6LrEIDaWpUxYHAIQQRgQc&#10;AED1DzBwHFjJ0zFKTkl3jSGdPQlaN4HecWEdsa5EoIGCNQpAN0ebuvfqsqjKyhgDSAJCzCyCefBl&#10;z5wRDSACoGqukHA6nd6/f/93fud3dnd3XQ0PHtx/z3ves7Ozc3i8xMFwTEU4ZKxj4dJW6u/BzIiZ&#10;mXXrp5TqulauaUwZh5WTsgFGFMaYEuTBG8fmAW8mQWJ9O13XxsimohYQnQqQWaxYa70hnduqvTPn&#10;/QxJ6bkvvfQ9a+1TTz2tRwsgdl337W9/6+bNm9Pp9Gx+9r3vfe9jH/uYJjpVXavusOt6ACirqo8B&#10;/r7XJjAM3RtAHIyrtfofvURJee4a7PTmbkoHCxCa1fakFpHl8SlleWxvv1+3hZ+mlBbrkHKCcq+q&#10;KSGEAEf3H965e/el7333tddeWy8XO9vbT964/vw7n33+Xe9w1tWlr+uq9A6JOKUMaXF2tr29Pa0L&#10;byHECJAYWIjBEOBAFpYRtRERyFOQDMCIBMYwSOKUYoISABB1HgqkCAAckaGPPJvOWOQ73/3O1taW&#10;iCyXSxlRqPNdPu4MZejqf4qc592KhRCiIsQ0TkUwBpeLxfb2Ts6ZOZVVuVwu66r6uZ/7uV/7tV/7&#10;vd//vZ/6qZ96+fvf/+M/+eOPfvQjIDK2eGR8QswDS3+T/214KAIgltOGDAJD7w4BQAjVhGfoAeJw&#10;WIbUGyOFNyycQn960jw6Onr99df/4LOffcezz4au297Zufr44+9973u//OUv/+Vf/uX7PvzBN27d&#10;apumD30M4Zd+6ZeeevLJN9988/LlyzHGxXyec3ru+eenhfvz//Sfv/CFL/zEf/0P68nkzz//+WvX&#10;nphtzT796U9bl2KMO7vbU19ee/Lmd195+Z9PSmPM6Xr+1DtvPjxcKKTCIJkABRgIEct6aq3NoqNY&#10;gFi6iC3T3rXnDxd468HZ4eIHzfKuAJhiVm9hs9BEmAE2iLUQIVgPxJyTsPDITnOImUe99tjvHoIm&#10;1ypZw3EivT6HlBICGB23AphyFkkGsu0eQt9zhqood3d2rm5dvn55++z0iZdvHd5689brd45zu662&#10;H3OlX6771WpVojUo3jnvCzB1zpxUX4GYpHfdMgsbDkZiLa1BUyz/ypBZd1ess53bJWHTz4GzlzuG&#10;rYE5IHSEKaeOtowlgBIFKmgBYCu3yHggQoiTgABwYi4JyFlxrfAFz64WRYGXd0MOwWwBIvspEdUy&#10;zzFz6hy6eXGZgXvwZGjKS+VU6Hg+TalFOBOJyEg7ts55RLTOWLDO2RTdEGkyCzICqJlOyhmAgAyB&#10;QeN0OhgLb82qlJLkCMxEJCg596HvUaIxRsiklGMWBLDOWwNO/FAxAiBSzpJS6kPIKQAg55hY0Fir&#10;VnfM66YzxljniFCAGAgMGeO6mAGADJExTAasQevIF6F5pMtjg85uKti3JXmjm3XX9EQkWVLMhaGy&#10;rrhbzOenNp796Pt/+Gc+9ZGbj2+1p7esNdsTO2/nfranaJmmoqgurTK406Nm1AIgSEKIxCRvr/TP&#10;K/6h10+odB0e+TZK0di0Hy/yBGADS+Ng6+FHo4yUs05UsWSVA8MyQM58QVuitJkNI05vk77nRcb2&#10;JlMnY/T7b+oT9YwZaCdvIyQCDNnzBTgcRH2wCdRz6f8Llm/ONK0nlQQIBpJ2gwfPiAFOttZSXtel&#10;awM/9+zN79xZ3rt7b/eJXWtt04WYmJBzGljpGbKI5BAIB2qvrmREBMSiLIQvdAaGMAx1rSMAMos0&#10;YiSJ2m3ZYpYpkhAiVtAySCnJsVsEJyBBLCKu3QwAos0iHI3JOTNgYywjAwLLOgREow/RDGC8wtKE&#10;Vv2YN1nduFpzghwlRUESJkWU0RgsXEFghyLaiDgDBjhJCK2ABesEBDALsiAIQlFZZk66+IkFlb0t&#10;joQ5q04AEZAZBdV9ArRNASJCACKIgqZpmrf1GUZfbbngi6CKw0GFikCGkCwiQoKcRVJKKZNwQW5S&#10;OCGbE3BmTMmItMsHjMMEKLTeGAPGI2HnxFlGB4g5qIlWUnZSnkwmVVXHGNfr9Wo1SNK10CJEGWRT&#10;AIhEpB6RWmYADh9ljW27DnGcqzie1gCQ4iB6Zs6Kko2IQ95slE1pCsPsUrJWJb+DoEUb17rUswxj&#10;rpUBNK1rAZEMoKja2JHSahMtOWeVmaZEoHJa56xaLCACZpEchNFCVuKlEWAB4ogABObB2aGZ2Jj7&#10;u8cPbu488aGPf/zq9Sd/8OoP1k3qgxhryPjSTJxzRSXM3PeKVendAgTSLr93pbMFkVcwbejrowsc&#10;kEAHTIMiY4RW6UEbqqsMkQA2AAcDDEVNTCmnceFvdIGiVhKZ861bt4w1f/In/7dz9p/+7M+enpwo&#10;w/XLL375zz//+V/8xf+xKqs//Y//8S/+4i9eeOEFAOi6bhQsF77wOdFqtbLO8RhpBhWFBpdBVsI6&#10;fBXGZxlD3IQ3RdAFRJsIQ7QSJh5iGgBuzaZ37t699vil4+PjL37+88++49kXfuy/unf7rXu3b+/v&#10;7+8fXDEGHi7hlZff/JtvvfTyyy83zQkgzqaTd73rXc+/6x03bz65PZsgokURAYKMiEOTJ6WU01Zd&#10;G6IQYtu2IUXvvS+Koixiijje6Qv0wrEZOmoTRqn6AAls0tFN9EVjnXfNulmv1tevX1eqU1VXnHmM&#10;8Be0KeNnjQWozmMfkDkdEYnqEzK2Yp3BnLOxJsbAzNaYLmdfFM8//87PfOYz/+7f//v3ve99v/zL&#10;v/xv/s0v/OEf/of//n/4b0/O1pvzBkd7vnMQcSghzo90HSy8ebDjkYTKZpNhkg+MtbKEEJwb9VU5&#10;9304PT29devWrTfe2N3dvfX6688+++xysdja2n7ppZem0+l6vd7e3r529epyubx7587NmzePj0/+&#10;t9/93dD3T1y7hoivvPrKP/70p1944YXXXnvtzp07f/RHf1RW1Te+/o39/f2bN2++8MILk+mkquq7&#10;d+/u7+///M///IsvfuX/+dKXnn766XpS3737gNATEw8pCyChJUNEIWZVtQozgzAzEtZ1XVWuridl&#10;wURUuD0EXC6XRNsWgjFWQS6MmUXUWss4lVXp24yR2pg08kRFaVFEmwe7cQEbVI0AiDidTJWQDQKJ&#10;UwxRv1JRlNZaEyXFOF8sELAsJ1evXd2/duOpp556/PW7b7351r1H89PTU0FXlpUzPucsLDEGTkaE&#10;hbyztl2vrHVbW1sh9GZlUow5Zx2WJiIpxZxzzz0RFQiGaGtrO+dM/UJhCACx1nhfYFQT400KAsIs&#10;gEQeR7WASmCb1Wq9buJeSCmJE2ct+oIMGTZaOg6BGNGiJUOWLTNz2lhh4HiHWGRAy2QcyKryNeZN&#10;c3ds3BE5a4017bxF73UlX0yAYopd28W+NcbgpKrrqio8M6/XayJiGNyQaLS5bJpGR3OBSCQkopxi&#10;iKFwBgAJBAGNQZ0sxzk3XW+yAQSdQgcAhshaqwyxjXupADDnFGNVVcOBOhQPSZ3jN/m0yPm5RUQh&#10;JOcckbHGiHAIIfd9SumdP/TMpz71qevXt09PTytERFoul9PpNGgvRfe6Ak+IIsrhxoEaNYYrHMvn&#10;oci/wAAZkmdRVT4NtEUWY03WP9PNJKyI8uaihjccxi0PQ+OYWeeh6n0Wc54vIqKC0jI2dnEkxWky&#10;K2ZjoDtk1RvcWoaB4cggQ26CaIjImDRiwBv8Qi8152Hs5cAxGl/6xDeqQL0Zw0KS0WQ4Jf0/mTmE&#10;cM79GC2e9AjLOeWcrl27dv36/Pbt233XgYg26FViCGMdpVWHBnYcL1rG85OFNzbJOLqr6n3QWaGo&#10;vlg55ZytLwEGW5WkABtxTtlaKyAm582eIUJEyzkjoiHrrANfAEBgSSl579X1hEiMIRHLPHSRAMcW&#10;53jzAQBRUs7KtRjOdBQA0/f9hrQw1B6EqtAbqqNxtSCgsNR1xcxRmFki6ITHnFKuJ0VKSa0etduM&#10;oMNylKDHkaNAJCIiU3gPA312CNI5Zd1VZVEOuJ4hXa4egIiiEVGrRADMCMr8ttYTppTOzlYxpRwb&#10;EalKN5nU0+lUky5hSTH1fR+5ZWZyZbQWY2aWkDjlpIWt9zapuBmkKLy1jogApG07XTxD4gBAhMZQ&#10;Hu+tDAr4YXVcjA/nt1/EWKs2PJuOYM4pp1wUxZAo86b5AtosRUQcaPxGBAyRNhpGOsoQgTQAK48F&#10;QFg45YSsFBcxRG50B44pxjAq+HMRQuSchiereCJRWTpmBlSthQZ5tNbYsooh/NOf/dnpdLp7MGua&#10;5sX/8vXDo0NET0QImJkTRxEBzDHGlO1YLYzV8chj6bquWbdt1/Z9NETOF6oHQZ1kIoKDPEKskAVA&#10;IcowzBHKevHAABuliQZDVjOKGENKcVzTlHJOTfM3X/3qd7/73Xv37v3gBz/o+/6rX/2aMebK1Sv/&#10;5Gd+5u7duw8fPvzrv/7K5cuPv/nmm6vV+vsvff/GjevT6bSq/XrVz+dzT1TXddf1ykzSpwUw2vfB&#10;kMe/jduAAABZ3dph5I2NYeJCuQvDEEVdBSk5hBz6Zrl4+OCwa9prl69tbW29653Xvafbx+nFF1/8&#10;4ldfmi8W2wfXnnr23dcvuWtPPPHUzRvTqY1dbpoWwto5D7kX5sEFgsAbUxEAQS/ShB7J2LJ0ZiIi&#10;Tej7vi+qasypCc4TX6A4ExH1EUdkAWEbkIQ9CYhIYBGABIiIDIAl+BRTzvn555/f3t62zoY+jLdF&#10;BrPwC6+xyT2EnyHbxfPlon3J8VZBH4L3vu863SVt23rvU4wnXffTP/3T3/zWt/7DH/7hr/zKr77v&#10;fe/7gz/47Ac++IFLly9p0KeRLcTMSQlJQ3m26fOyiHjuh4c3JoRANKAU6rUqQEL0/7L1psGWXVeZ&#10;4Br23uece+979805D0qllJJS1jzYsrANNngG29V4ABuobjoCfnRBFP2rq+sH/wqiDN0R4O5qfkAU&#10;YQJo0+EuQzF4aAOSPArbsmQNljKVyvFlvnzDnc6w916rf+xz7kt19E1Fhl7my3fvOWfvvdb61re+&#10;T1KUlZUlV9f1bDKq6yrPsuNHNg6v33f00OJX/+7/euTBO5f78N73voeJ7rnnnm8/8w+DvHj0wfsv&#10;XLhQVeV2OX3j/KvleA9jbTX+xm/+D8ePH6+r6nOf+xzHZm9r8+JrrxxZX5lK/41rN6i3MmrowMkz&#10;SwdPGmfy3K72h72+3Tn/xlee/uaf/PmfP/b44x/+4AcefuThMJom5xAFkPY+MijUiZhLhthFRZGI&#10;7PJiobcB4fysmu1MxtOFXpNl2c3p68uHThuYGmOyBBk0PooYIGYeg6rRlBAqaCAKbIjJs0/LW2+h&#10;fCBhlEFCoEBVIAokcVqaTmYxREQ1xjIRWpdbm2VZdfPHzmWZLSLL1IuKqs2zzHgDq4trh4+vnTt3&#10;6Nvff/HVH79aNsEa56CpY1OLasCSchUNrudMNtNgwQ6gicb2sgHlgronxA+Md0IIV4lVda/IjTEO&#10;CQHXoNc0TdYsAABCETWKblhw02wTABR6AKCQd8sw6bXiUAIiLFdXY4zRX4wxVu4GE7169GdzW2y6&#10;ZQAYym5EDqZPxm3nx1SlH3aA6I7Z8yLxx3wnAHCnAgRd0pfleauqDS0ukBqCtboOqlEFAQEfgERr&#10;ZQSjKKKKglEJ2Jksy6xaRY+oEjnOpPJCAAA5iWUQEJbACEQpPwnAhoxjJgVI2vA5U0+1qStVjdFr&#10;6i8CS9QQ1GU5IhI7ZJYgQTQZk7F14n3yTABERfACMUg/szFG7LQaACBGpGT5cUtmqZ3VtrM2hoig&#10;hFxPp03TbAyz2+6++33vevDQ+mo9u0FS93tS1+Pod4uhmTZ52s4ExEhKDOlkRkjYQAq+CQGAuf5j&#10;+g2Buv8nonTqUBdxVUVACElbr1YFBVRCjCgkIilJjRJvBYcb3yTF5S4VE+mucB4mqKv28ZaXdFyj&#10;NF8CAgk7mn8DdBUIdubpXb8oYQHU4U9pqQCodHDIPMeAlInun8aQIlWbtiRCi4hIWyO0WJ2CpoeI&#10;+wIvERNvGprpaGJ6/WxQHD929PVDBzdHU5dlqS2ssemcsRhURaK1tosNyUSjvT3SerlDN3oHqYiv&#10;qkZVIzlmFtdHoqAoIgElkHcyQcLFOIoQs1gxmNocV5WIGiVGcKDYGCIiTzUikZFARCYQEWBkUceu&#10;qirvmxg5ceRERSIk/K+LS11tBiDsiJmMISIRCiEoMhhTx+iMQ0cgEMEHYiUNgkQCEESV2ocgEjVG&#10;bRpSAGmfAChGgAAQCB2qoIohYwijgqSZBkDLDNZEER9EU33GbMw+iVGitGOeoonhIyAS2qkAJLTW&#10;1tJ0mb6yMCIyEhIa1fF4Gutpvz9YWl3r9Xqry4tra6t3HspCjFXtJ9PJ9t5ke2dnezQty2pSzTCQ&#10;D0ZjAMGM2eW9LMtqJR9CVVXG8GCw0O/1osTZrGzXD4BoYk4LKCBSUuuijo2p7UBk7HjSXc7dNVaS&#10;Mk9a1ACp5NNWXrpb7dA+K+z8GdPlSowp3RBRRQVmTBh5DEERyCARNWWlibibRFYQENEaA6rIRNyS&#10;MdI2dNY1IYEujIgafIyRjcmsYyRp+YQKMcY2kYD+Mu/sVMsb/TNnNiLAP/3Ty6+ee805t9BbBTAa&#10;bQwxNgaZfYCmiZjv505dDZ94j9H7RqImSTkRlaho2BhCwAhA0sZeRTDt9cxpyu1d3ec3UWraYOKE&#10;KDvrk8g5cZZlSNQ0TV3V7/2Zn8mz/Jmnn7nvvvtU5Lkf/vDXf+3X3v7kk3/z13/zrW9+84UXfrS+&#10;vr66uvrUU0+Px+Pz58+trq5Ya3d397785X/4u7/7+/WN9Y999KMPPfzwrCwVugJo/zxOHCmVucJi&#10;0mBActZ15Ra1sVBakLs9bdv0sQW/r127urS0ZIxZX1t7+OGHn3rqqb/7u7/9+Mc/ce3a5ssvv/zP&#10;333xytUrK0fPvOtd7zp55s5+HwYOVEAizGaioSEiAooijtmwMS5ZeSZQrAkhmLxlTopKWZYhBOPs&#10;cDgsm7rLJdsS6E32vAqqKhgJybAh21ZcrUwEKnfdJW10PJkgwAMPPjDaG1ljy1k5m82Gw2G7H+aH&#10;KAB0457tO3ZtPgBgwylYaFc8KgBCLKfjfr9fluVgsBBCHI3H62trOzs71roo8Zd/+Zf//f/87//q&#10;r77wW7/1W//u3/1Pf/Znf/ZvfvM3JMYYAhiTalQFQGkreFCYD4p1GPw8gQdIwVi7+4L735m+UVTr&#10;qgbEosiNMYapburrV6++9NJLBw4cuOfue772la/80R/9kWH+7d/+7SzLptPp1772tXPnzh09evTw&#10;4cPr6+vGmKkPvV5vZXllLl9lndvd2Xn99dcfeOCBvll+7dy5LHOzWXn8+HHn3GQ22dmpVeOdy4ee&#10;fvppEfmZn/mZ55577j/8zn/4/Oc/b1prqFYPGwBQUYisczFEJWbm6GNV1ciBmcYjLctycXFxcTjc&#10;WOWqqsaTcVVXIc6stZBQgMZLjIxsmO3CQgsJtaiRdjGd03TpPB9KL2NdgkdERRBFlROllSCESKBs&#10;DKiG4JNQcVH0iCj5DSZHg0ZiVVVTyZ2jfg/uvmsjX9xYXVl94eXXrl+/XuS5tpC5sWzb8A6Q53lZ&#10;lruzPSZat3ZxcbGHRTqgQwgevap69ipKFAFwXI1jiATeOWeNBdAk9WoSg2h/E+znHyKS2MbckV4I&#10;cXd3t1f0JLFOo0aJofWJbOvHzrWqRUSUNPUlk0ahQieJnloLaU6rs+h0mfNNixaISIyJLunbj0QI&#10;gkkAgpDIuaIoJqObiNgighJCCMlnrvGNcxmyERHElBMkCKDVXgghpE/hnCWipEkSo48xMmEUVJEQ&#10;ok31kkQRTGoNyQqiqirvvSg652yWJcENJCpnu4ni36XUiRr4JgbIvLmUmnuz2RRVjTFlWXrvD9x5&#10;4l0/+ZNn71nc3CwdaVEUe3vXe0VvaWVla2vLLt6m2mLVRIbaYR1V0TY/TqyN/YOtq927xnn71T6J&#10;Dzvi7z4CDV1OTIiABLcK2c9JFERJVS0hRMm0aJ4QY0d7SzA8vXlaEQBCK4imc7wtcU726dUA6QYy&#10;tlIGAO3HS028OSif/nVavnTL3mzLmPmxPD+JO4RHVedklX1cv/s2YjLMKatOvQUEtNaORqPBRl9V&#10;Dx44eOq2265871xCUqXVJNxvTYjIbDabt+j37z6iSXYG2OLpPviUc2fWQQtdt7ksAEoUUs/Mlqw1&#10;pq9RVXNwxpgdMSLS+rpGhQ6mjOrTJ6/qSkrvnMsL65y1ZKu69iEABMMGWr46JMmgDl6et6ghDQAz&#10;WybyEaWd+mUCddYBcYzRdz3CGBMLViS2DHdpncNjiGMkRGOMMdBNlBJRDMm0QVlEEKLEGEJiVjvn&#10;sqKHAGXt67qOojHGclYSkzGpgWrm0lvT2RSxZU5HiUTkrLPOxhgBMYn8EpCIhBBVZXd3t6yqjeWF&#10;Bx948Ozdty8vLS0u0NIS2CqyYbZACHWEqoJR6eu63ps1s9ns2s29K1euXNncGo/HSV0kACdRkbqu&#10;tre3d3Z2UiusHSAx+wpxwtqtOgFsCfXaUY8Swt2t6P3iu1utkDp+RElag1Ma1jXb542B1FqRZI7Z&#10;tR5UVauqtMYaa7RtoLXKkqraJm8dKY6ZmLisylbHCQAAksh3r+hNmtoYw4QAUAcfYnSGjbESw7yl&#10;H2IMPqQPvbm5NRwuPffcc9evH4wQX3zxR4cPHdrd22NjjDGS5mjUZnme5+C9bzBp36XKOVlwoELb&#10;C8qcy4sCFMqyElHnbIMNzJs46RCIYFrdNgUENDCnDEGqZdM2jKoCII7Bko8hK/L2niNGiUA4XF4K&#10;KkW/V/n62e/9y4kTJ/qDwbkLr5+55+4PfOD9r7zyyosvvTQcLr322ms/8RNPXrp8+R3vfKc1xhj7&#10;w+ef/+M//pOTJ09sb2///u///n/8j5/N7SBRf0QkdRuNZeccIkUNKIFUW7UmH6MIuUQ5ZyVUMoSo&#10;zIhQN7UhwyBRfQwNKzMqI4RltxnHvfr44aPL9y0cefHK2rPPPzf+4isXb/7w2e9+9+77N97xsSff&#10;+vB9eZFDvbm9vW2kWFoaIuK0mvX7/RjDeDw+iljFfAAAIABJREFUeOhQWVbT2YSMUUFhBoQyNC7L&#10;gq+NMYQGARwhM0GUWJY5c1M1iJDlOSmkFCfP89qNJGmOxyTSjKSErb2SMjAQEzpKdrSI6pQZR+PR&#10;6srq2ury1tbNXj+31hlLMcQoAQA4CUKkFlWMCASgCQ+BpKaO3PjaGtv4ZmlpabQ3YsOjvT1jzKDf&#10;jzEuDodFnjNT45ubN7eXl5c2NzcPHDjYu6345Cc/8fnPf/4d73znv/7X/+2v/up/97a3P3H//Q8U&#10;vZ5hc/PmzeWVZVU1xu1PBYv66HUfPrJMxHY+dAFRomgEkQghSZ0h2QigQMjQVxmPxqurB3bGu4jZ&#10;YKH48rdf/1/+1z9+9K2PLy3e9vrrOydvO/nhf/Xh3tLGJMaTd9197tyr737vO7e2bl69cUkwLq8t&#10;nbtwHp3pLS1ZYwB52sQy0M1xfcfZBy9d3+2vBlv4Y8cOPv/88/1FcLmP49HBg6tVXQPA9RuXqnp0&#10;9PiRqim/8Y1vXNm8unHwToTWrbcVAEaTxvYbEFAlIpeRQq6qRJDhlYVs644Tp48ePdrP7Z//xV+4&#10;Y4cH2RBCXtdVTdDr9UIsJ7NRbu1geRXqJoQgqsQEyC2rBMG5PEoMKoiITIgYRbyPGalgSMU+AWFK&#10;TBJaSZzyMURwLkuqCYKHau+T6DIzG0aOMfhm3UlsYrlXGpFH15cef/fpH26U3/zmG3//hu0PFpcG&#10;i4Aoo0ldVZmZ9LlvSGsTA7sQ/CU6oE4vFouz2WwhH1dYczNCpIPNjylw39TWutrUEWUPLEgzlRoY&#10;ZjjTKAcnO0REbJgYiBUgAqlqHWJuLToXY6x9EFHjXGaLNTstJzd7L//5cGkprp9FgK1swxXFLCKA&#10;ZpPvxRgJ1RjzI3vUqx+Qa5pQ17GjjqaAjarCnFnDmMzEAIiAkFZyCb4REWYCVu99iBEByRmROipa&#10;RmbMstzlhbWmHO8Z09qACduUjgcf1OZljOo1GW9pxBglYT2W0WWOuUhJbVVVk+k0L3IEBCw08WdC&#10;RDK9QaFRjbFsQGKMUiEKY9QooSyZKMOMo3KZWCAMoDllAhIaqasmKgCgEkfEsvELCwvodDqd1X5a&#10;FIXrY+BQ7nhjeMGF6XS0iDfe8tBbPvxTd588kVU3zi+DqC+lEbZZUNipDPUPgAoBAigqQGxU2hTW&#10;Miv46OdZZquj1rIpEkMvwaJJUyoh0aAatUOIKVFCG+8lDVF16SCpzofasOOkp6/rCoq8T0Tj8Xhh&#10;Yakoiu2dLWsJkUCVGJlZJNSVTymsQZvYFExskLWTjwo+GmsZNcSgKM5mIjJr6qznRGJdJ2U0SE+T&#10;CEJs5rSipAKbpiRbDA+SHARAB3NAIt+lz2ANYbLpjWlDU5fNtEOyqsnbeE5tyvIs1R7TIKa/UO1u&#10;xhBOZv0Tbz97tN//4he/2D98h3NubLOqnkyVetZIYYN1g+muqnYqJpaIQFlVvU9CvBkRqbb8ZFUV&#10;DqpKKhKDzHYE0RhmZh+9Rqk0VlFmJmM2xIiA9ej6vs+IBlAw4Ay7AjQEH+oqI3ZZv67qqizzpazM&#10;pIpie33nXFPX3nsk9N7HRJ8AICJDSEwqEmI0zRSJJFCQZOWuRAaUHRloGlW0wbOSiaiB1UvJB2KM&#10;KIGAnEFkAKwVQ0jwkQcWZWBrbeYsImLpSYwCEOTOZs5CiEFUffCzSibVtG1LAIvGELRXJM+1xktQ&#10;a5P+fRRhY52zjQ8B1FgbQpw2TY6kpWbOWtIYo5EJgEq1PZ1ON3I585a73v7wPadPn14qOMSR+BKm&#10;4JyKqMxAVHI1BeJKz2GfcK0g7CscqsqT165tvfLjV1588eXLl8/r2p3alFF1gCiFA8AGQUQmEvNe&#10;wUURYiQomE1Qqat6YF2aSlcfmNGw4VQ1YhKfiACgGkXFMjnnfA0QWtqCgkiIAkoKZTWlzkVLu52O&#10;RK7IAFUCqAIzYhpiVOn38qZpGgnMjJZ85au6Jk/DbDHtkhiiirT+pAYIrWFr2IGqNZAWbVU2LMPp&#10;dCoSe71+4YaWgqpUlQUVaGcllFiyIpGqhAdVqfKDF1/7lxd+TERZlhkTgfDqzde4LbY1sjSNTiMz&#10;c9xtmJkNA2JIjBcQAFBGa41QM57tRdCUo0aomtCbzaax9szGAfgQoA78G7/5P3Z7+U2/x87wfQ4A&#10;dA0pbe3ZFIhTX1OI8Ac/+MHn/vBzZVlu3dh64403rly5cu7cuYOHDp48fuKzn/1sCAEQRqPx1atX&#10;BoOFj/zcz6nqbDb956ee+vGPX3n/+9/vnHvllVeOHTt65o67iTi1E9IhS0xz5KllmnZMIFBAgwCo&#10;mMZlNcluhpg8pIIxZNjE0ACCswYRhwdX8jzfvl4///z5737r2gsvvPDGxYuXL1+2vfDRj33sQz/7&#10;U9bZ9bUlY0w9LfOiWOkvzWazixcvAoK19pVXXnnuuefOv/76wmCwsrJirVVVwyYVbSKSZdncZTCN&#10;y8wJDohJhbPVjUvFXfJfSHe9xXYAQKFVcRcRiR1yjwjQ7/XLsrx+/UaUmOeFdTbP8pRF7UNQnVJV&#10;Kj3n+M0tkAnGEOu6BoCqqtiw96FXFHmRE+Azzzzzgx88Nx6P1tbWVldXp9NJ0/iFxYUbN64rwP33&#10;3ff6hQtf+D+/8OlP/6Ix9kt//ddPPPEEGy56Pe/90tLSlStXBoN+G1rbF7TokwKTSatf5p2i1qEy&#10;FXFpoadOEgLAUuGapinLutcrVGnr+t7lK1fPnz//0ssvX7x4cW+08zu/8ztAQsyXL7/x1a9+5fjx&#10;4/1+/8KFN86fPx+i/PIv/dK5c+f/5m/+ppxVz/7Ls9/65reeeeaZ9773fR/60LsRsx/84Pu33XHb&#10;+fPnVfX8+fOLi4v33ns2z/OqqmKIgLS8vPzaa689+y/PXrz4xkc++tG3P/F2H1p7qtRmTYrxiUOJ&#10;RIbZWGuY2FjnnHWmikRMa2ur/V6PCUej0ery0nA4dIz9/sAZKsvSEC4vLTPRjRs3bAdxNXXjQzDG&#10;ujyzxiZTwI662J4foIpg9/HADg+bZx0dXWreIFDx0QcfQmgZVp2AURI6zfM8keGIaDBYOHrkKGyc&#10;3bpx49zrF1R1sDgE1bKsQgiT0R4zD4rMWqu+DiE4QwsLC2s7PwaFjCHP84EDImL1bUcbILJjIrEF&#10;G4M2N9aukTpnk7NAmuxuGcNp2AVTmQDd4YMzbVR1jL0QwtitFEUReyuqGhKiD4KIjslZl1SfCztI&#10;xHQiShLHSWCGiJJ0nqQDQ2LrpFjNEgycKGgpH2HDbOw+xJiyQ2YA3NvZnt/bdOPTT4wxWmOLXlHk&#10;hWGjmiRdVaIQc9JcT9xD6Bgn0BEPW7wWEKHtUfimrpsmxGTvpynrMmwIWUElti4wMUpe5NQaPHHr&#10;X8NERItLiyGGJtSZy/JeBgBVXTVNM8yXffDT3ZuA8OA9d7zrJ9916sjaaDTu5WlSVluNCk53jzS2&#10;E7GIbYcwvbpNrtrBMV3/tFuQHRiVvkySI/MDQm/ByFLHA/YHItuY3bGeWhyY2ot0IkpMIYQk7x+C&#10;z/O8Pe3SPGI7R4XMrBEkWdYgtA9FOjuAbu6FiLSbcQScPw/dh8IVErkFcX7RkOiKsh9H59RuUVGi&#10;Vigdu8o3XXxSDt6fs08XxYzdFWK3YNPdiKEkpswNjDFkBlmeTWvc29sb11rXdaWYZZnt94k5oiLS&#10;AmpHWwdVkCghSggxSmKVQ5RkSR1b/WiM6XFgN6iQJEqssZ1gjqpqjKFumrqu+85R277rtBSYmXk2&#10;m4UQ6qouesWRI0cGg4GIWGvRuhhjchVNjzVJA2WZSxLd81fqXFmVJCQMbbmhoiAik8k0xGRiI+ng&#10;RWIAHSxvhBBm00mIIbPsXIagMYa11bVeUeRF4TKHxDHGsqqns+nqwrAdBxKt67osZ3VTxxh9aEKI&#10;0vJRJWkzeO/7hTOtLQiKaEgSDqopjjdNo6B5Xlhr03QpKFRVRShFUdSz8dWrVzDUR44c+Vc/+/57&#10;7jl78uiBXq+nvmzqBiQQpYtoSUOtOxhZ7KYMQNlau7A4PHz4yJkzdz304EOv3xiz4RClaZogwoZd&#10;XvR6vcp7IgoKEmOiG7MxzrpqNIF2psU5m6qslGUEEUGETh8WCJGZVW45Mefqe4QJ6+WkrM9k2CTd&#10;MJu6dtQunvnAmPdBkzVjlrW+jwCImHHyXPQqqSmRNECi7+YlQgzeBxWhVqgkjzEignPOGFYFRDCp&#10;NTfvb3QUcQBQLFMdTCm3wM4eJF3gLTuvFQZQY63B9DHSocxIRMaZpvHTcioivV6vP+ir6mw2qwMj&#10;Yi/P+/1+Zqz3vi6r1KDcl77HpBs+X9mp09oyyRBAkw3BLfl3G5UPHTo0XBoeOXKkquuqqqbTyYnj&#10;J3q93te//nVjzGOPPf6xj32srMq//a//dWNj48qVq8bw0vLy0SNHiqL40pe+tL29ferUqccefxyo&#10;Dt43aZrbZcQcRIL36QBD0nZvq4JGBEGzoAAMCqoMrU4CAHDGdV0bygybipxzjnu9ajp74fu7W1tb&#10;33vt+rnz53ZmRETZxmpZVc217RODtYc3jt9o+jrW6XQyA91YXx3v7ALAydtuy7Lsr7/0pS9+8Yve&#10;+53d3Z/98Ic//vGPLy4OAbyo1HWdZVldN8wc00GlSohoGNoKSq21iCAiIMJsECF0lgcMiMlcFtvI&#10;Y9hEFIAAcc6aFlEYjUfT2XQ2m6auTVEUzrnReDToD9pp7tRpSEnWnErYaeq10YEkea1ZZyeTyTAf&#10;TiYTM1jw3v8f//t/+pdnn/U+9Hq9j3zk5z7+iU8URTEryyLPkzx2v1985CMf+c63v/2Xf/mXv/Ir&#10;v/zV/+dr//d/+S+f+cynb97c6vf7s9lsYbCwu7M7GAzS4p6HzXQRaRXFKCARSdt6l1BaeSaTBle6&#10;QAvbkwpsUc5mSwuZVQgmf/ht946q95x//dxjjz5a+hvPfv+ZZ7751MkTJ69du3rutdfuf+ARRYec&#10;+0gxxKubN7Ni4a577hsur7ksa2p/x5mzQfCNS7ujyezq5s3Z916ejOOZO29H7V2/Nt6+WZ295wQR&#10;NA0Yhife+tbtm9VffeELw6PDj/7sL+RuQdohqrb09E1T1621JBtDtwyDA0AUWV9ey80xiSE2ZRnD&#10;mTtOLfSLhUFPfTMajXw1I2ZPWDa+yLIDh4/WkwlnOYN6LUWCIqlibDvqiG3iJQCYuKcqDSBCGvgm&#10;mO9dQkzt7E5IISoKIkoXPxHbie/9nQ5JAQqqqvJNkxf5ydtO/vTQnCru/u5iPPfaa9PLm/1er78w&#10;EBEcLImoV4yCPl9qoB7XVShDf+lECCGLM2PMYhyFEPrNDgAUMiWiHCIiFr4CAMQaETdlQESchmlQ&#10;lIDFI6gLNWjgUIJCAREAMAhEyLXHTBxDM5op7RzgbGAxBC1tgYhBihijQXTsGDBCFEOQIrGmUq1N&#10;8XzjE6UTug5mymfZFQhNjKGJnchlWpksMUYfQoyCSJW1tiyNMSEmzii0XDOStOSxtZt1RBR8AFAm&#10;ZkrByCR6mHYkjeQMOs9OOmKUxsQaEVGNROiygphTQepcriISKcYokCZ9GVSDrVVVGUEUhUCFhFRV&#10;fMQIFCjUQTUCQmELZ12c3djdvOqkevDxx3/6nY+srw+n45uYRsIAkAwSCAAiKBIgts4LScJWsfUv&#10;QgxNmNdz3bgeIrxJ2k9BMXF3AFOzbt6C60ggWtd1e15ghwXD/4/28zxEGcN1XftG9vZ2ReKRI0d6&#10;vV5d1VnuYpQQAwASIwC0whiCrXxBJ4+tqiCQbIpTJqSirUkQmygRQAlRkeccirSOUPeJHKkKEpD2&#10;3O3KpPkkUMrr05t2U3eA82n7N2WTkJZiV4t0hJb2by0nLrsCos9cdvTw8LFH7v7y09+bNlOVxpk+&#10;i6mbmtFkWSbaixJD9CKiiUcJQUWRE7hXpmFhRQBSVbXetDVGm0kxoqBiCIFVKFmcEAKgCIhAnvfa&#10;rCgRrZjZGGIuej0FDRKLXu/AoYNVVe2ORmVVsW+0qtBZJkFVNGiMCUm6LobYaSNiW1NhBT1K6ZAB&#10;sgqpOQKYmdpYy+1cqQaAGH2Ivto8x0SrPVVVaHZ8DZZh0fJ06/VEsWdjjHGOKHcoVsbj7cSySzsL&#10;IDKzcyYI6i3UxCgtzWdnPLPGGGtBIYSWmcNMvX4/xlhWZQghFbXBe4m8UnCwpp6Nd69tWm3uu/PE&#10;A/fcfuq22+47c4IIjDa+aXxTSRRr0FoTQ9NVptoOcUMEIDYUQ6i9VxFAw4aXlnu40v+1X/3g1tbN&#10;8xcuXrhw4crm9mi8V05GjchivqjaSGRmDmqaiW9igwDIjgwzG0DwUXzw6SryogBSJBKiGEMdGhGh&#10;AH2jiEAEiNSROgEUYohpG7SjPkSMwsRYiaT6Pqnr3RJc2gYXBAQwCpSWMUOUGDTle0TMEqP3AQ0q&#10;dzo2EIEUmdQA0R5rCTGoLQOxJ68iAsx2roE9b/gIqGqTAVo2hlptQYgxBvFJCAU5qRhpazGqSAMW&#10;UBGIMYaYknUmInJFLwMbpK6b6Qwaz8yZMf0+z5rax3rWzKI2Qb3vk5r2jErVf5e6A0IS2781928h&#10;irkl1v4hoKrAzHt7o3T65Xm2tXWj8Y21dry794lPfvJb3/zWnXfeQURf+MIXtnd2BoN+WZYA8Mgj&#10;j04mk6effvqee85+8EMf7Pf7vqlDCGkupKWIpcxeAeeuQnOyWocSYNdhTBk3IFrbahc0sVZV51xd&#10;Nxdev/DDly699NJLP74+Q8TAQ2buG2MHg90Lr/3FX/zlEr3/zJkzksPNmzfV2aqq11bXrl+/rqrl&#10;bPb8888bY9797nc/++yzX/7yV97znvcMFhbSG4YQks5dKnC7zcZEJKoSo6owWwAM7QwZAqj3QeeO&#10;Jx2inBZumtpM6EYiP6UWZJZly0vLmcuIWVUA0DmXZ3nTKRK2d0ylPY6J2vn7W3nNAqKS5CF7vX4K&#10;9k1TxyhbN26cOXNmYWHx61//+ne+850PfehDeZ7XdV1V9fr6OiBeunTlnrvv/rVf+/XP/t5nH3ro&#10;oX/7W//2937v906cOP7EE09YY3d2d4qiYOG4P7D4Jrj0FupsS3UHFRCMUSgZ98QuiiimZvJwWORF&#10;MZn4WTVLyevq6hqgvuOd7zx3/tUfPPeDhcHCwYMHVtdWhsPhnWfuXVwcHtg4cP/9929e22ya5sCB&#10;A5/61Kfuv//sbOrr2j/62KMHDxza29tbW1t/6KGHAsCnPvWptz7+1r/927/9xje+gYDXb+z86IUX&#10;ZrNZlmWj0UhVJ9Opqn7ta18DgLL2CYdKzyuK+KZpvM/zPHMOEJu6VlXrnKrWVbU5LvM8iyEMBgOQ&#10;uL6+bhmLorj7ztNVVfWKbGNjI7O8u7s3K2chBIfUNHWSnjDAolJVlaoaZ+aMrPk9RUSJneBDVxq3&#10;sPU+bt22DdIX7YhxwsC6nk9CjKLEZDDEzN77yWQym82MWX/4kVNHTpx65plvfP9Hr/rgpSXtQd3U&#10;jRcmstYaNs7ZGEIBRVVVGrSu69KXMUYXPRF3iVZrdyrS6kAHCUSkmAy32gtAQGKS9mTuROIS/88g&#10;IjIyAlZlubu727jp3KWVVELQKOJ9I4Ai4tN67/rw89GGxPBJutG25Y+qiOR5hgDeg3YfNKWDWZ4n&#10;HqWqtMgpMxE569IYePpOQm65vIaRyHsPabgV0DpLxHmWpSJ8Np354A0bNgbTeEPKpkREtUU0o0Rt&#10;nw4bJtLEE02JeHv6djmuCqlqVc0QEZQBITkMpFfqRRBRVVWAkme5iOzu7dV711dXV8+ePvaOn3jH&#10;7bevbm5u19vbhw4fLqtdRGQUIgKijjkznyfbT/9UEr1BoCMNz9keiecA2NIOU3a5P8OIyB2jArtm&#10;WuM9dnNC6Q8FBJIi3pvVNtLDlAApWNzc3m7q6tDhw/2iNx6Pi16mKqknw0oqGmNQUIM2PY62yOo+&#10;GBHF0DJDgoZ9v3cAhC6wzD9AOp/TTEj3XwIyjGXYR+3fxABJP6Sbb5OkF9HcmlVjO3ST7titWfX8&#10;khOu5r0vyyqoAEB/MDhz5q6tGZw7d/6Vy1t7e3t20Vpno8BsNuspz/0Q0oGPaAAgSkhJUaooW0qO&#10;gvp0MTR/z7Swy6oEhNaimpIxR9vTTuZ/3c9HVU2O3EScnDubxtdVXVdVlGjUhBgxYF03aQAgQbzW&#10;2FTtt6OW3TEFTVv3UqtzRqICqkXRSy27OTceEZmNeG+MsQR105Rl2TQ+M5jleZ6qLJEQPCqy4aR2&#10;l+hAZDmZyfvgo4gPfnE4TCz1tMCNiGGO1qo0qTCmtBu7zkxVlfOIn+jCogoxXrx41RgmDVmWn7n9&#10;9GOPPnrvHccWFqCeNABgYqkqjGRtIh1Q+jydiIt29aSUZQmqAkyIzGQMG2OJuFI4eHD1yLHVtz7+&#10;wObN+vz58y+9dvHatWs3dstyVtZS5nmOtqeqxrg8z7f3dlptHEIAMGzSsZCGTBDnNz4N85BI6FZl&#10;W0i2d7udVmwnX0klTfUhIVNrlgnwpqWdWnilLzVZxVlrrfWh9a5v7x4SEDCrc64ty1UoUAv+iiJj&#10;h+qqiPfeRwkUqNcr5ulo4vrhm4+s1vQ1FfJwiyxO2rvSLiSbCggEIEqeO2nfTqdT56woNk1TN40x&#10;ttfrZ3lWzkoRIQTrbPKS9NPStEVzoqJjuywQMWiYZ0TYHQoAKOJbJloboFq23JXLVyTGT3/603me&#10;Zy77hy9/+R/+4e+ffPLJX/3vf+UP/+A/1U09GAz+85/+6Ssvv/LpT/9i0zSqOhmP8zz/wAc++OBD&#10;D62trm5sLP/oR6+urOQ2A0ajqkFDDEHZkuHEmyFUABXxUSKAVxCvQwCw4gEh0xoBDQQAkMA2xlox&#10;xhjMwsTzyxc2n3rmua3dA+cvD7Zs78D6hhS6s7vb7G0i4e0u37t0+dWvf3et4uMP33fb4PAFbTjY&#10;pmkWFgYhhGRvrqq7u7tEfOjwoWQsIqqZs1meI1HTeErT/d0GU9Xgvfee2aSRlPagbQuqGDshifmx&#10;3R3K0ME9gApRWzGvhcWFGGOe571+ryzLpmlSZIpN08pcdYBmdyx2zcl5kosKAFVdMZuyLIeLw7qu&#10;B4OFqiqdy67fuHHo4KHh0nBpaWk2m73xxsXDhw8dObJx8dLmxvrGlStXlpeXyrJ8/PHH3vve9/7B&#10;H/zhH/5vn3vb2972Z5//s7Nnz66vbxR5sXlt8/Qdp0ej0X4iDfsRQjopHEIEkjbjEQ0xMhvCFqYi&#10;IokYolzbbm5WZnXN7lYRIR46MKyb8sEn7ouhqmH8C7/089PpdHm4FkNkdqPRyBYriOi9L4p8e3v3&#10;8OGl0SgS8faujzHmee/4iV7TwO6oPHj4+Ac//NHNzZ3x7vSfvv6tleGhO29/yzP//OxsNjt8+PCB&#10;gwcHgwHEbHll5ejBU+PJeGV4qD8YZC6V5uicK4oiz3LiVjEtcxkA1E2tqokaVFc1ONPr9+uqyovi&#10;4htv+OAvXbpcTkdffPH5fq/vnM2y/MSJ43fdddfG4UNl6X1ZTqdTFSmKwlr2jQeN1rm0djjFcY0J&#10;vkOEAD7NcxEQArVzYJrG3QFEk8rxPszA+935+apLSe1sNosxZlmWktSE5q6H67iLJ4viyDvueuD0&#10;wR/+8LlnX7k8vrEFgw1rjOmvIOGojLPZDE3WWxhezM9WZQnlKITYq/eC90vVNhEdkhEirvkdBV2I&#10;uyqUxxIQm4VFgFQjR9CoUUUjKLAhQE34aNIxjIJBoV/tAcDAUg91VG7F6makwcLGgZtlTkQN5D5I&#10;FGBhRhAh1Uq1O/yTrCQoADR1Q0y2nXUmSPo7QJMyUamB2bAlNkCEhtkHj5j8jHHf8U9CURSIGFtt&#10;NCVQJDItzCkhxAR/pqRfVaezKaXYiZD6oVmWG+bpbIoIKtqxfo2iikhmbeJtxxjKWdV4n6C1Js1U&#10;EROSAolKFBWVEGaISGgIkdUCAKtBgIHLmqa2Uft53xCUs3K0t1uVs7N3Lb7zHU/ee+Z265yUo2Ee&#10;dbnPWqe6UYlUSdWAYhr8tGY+dtjmVd0pk3Jl7cq6feRlzkxSmAuq70MJdAtXRFW54zy0Gbt04hht&#10;Uq4tQtDFQwAVCXmeDwb9zen4ypXLBw5sDAb9EGKMIlGpC6xEBhKdqM1YtT0WEdrsOO0tkDmGlGJ3&#10;G5K7K0r/VjTNwabqdv+KiPbdYWD+ueGWW9BiVAAEiJiGieepx3xbiu5Ps7cZNQIAJnkxxEBEBuoY&#10;IptmdYnf8xP3vrjG+J3w+oULMjUDXjTB7O7uxYVDqgIkRMQWDDNyBISyHoOqJnUpI4CkGlUlq1hV&#10;MSIBE3DKNmKMnFBkjSAxhEY77Qg1WaqViIjankkUkSo01tomhDAZX7x8KYQQQPJe0SeuEQBRJfq6&#10;AcKIVJWlHQ41REKyZIg4BTsgULsQU2UlAK0oeSMxooYoEcQDAqEQkmFiZlttNqPGa1xYWLj9+Nra&#10;2movd4hYFHnd1NNZOZlM9iaz0Xh3NJpWVWX7h7z3ARHy3GVFhiiECFiNmhhjCDLPq9LijYa8bwg0&#10;5YCqKqEJIfZyl5ksRwxBMExms1k5mSDium0Q4dRtJ5588sl7ztzOROJLnTGHGQAwemKyAACA/3+G&#10;U4EowRMaAAACBIROmh0RAD1xYpwzUWRWYkGkoamapimnMYSwaPKH7954+N7TTPTVf/zutWvXLl0d&#10;TSeTcjpqmgY5wzxfGBSpbFPVEDXGEBVUlW2mqogGwYIhy0JsnHPl9sW0J+Y4aqoi86IA0CiCMaaY&#10;njS2m3GZVuw8q07r2VijpKTUhEZFyRArs/JMmySnDgBBpC3zDHsRAmJGQEYDGiGBpIomKilyTLsK&#10;OW1N0U4ISG85bxCRc0UTJI1mtD1kAda4j8am2CggojoOkdPnYaMt/Jg82mxdRe8DglvqL+V5FoOU&#10;u+UCbJdl6asqz/IjBw+cPHn6yIED/G9+87fm+dk446UAACAASURBVDF0JYkCBN9OmAEAUlIVYGYO&#10;wTOxiqhox3hWa+zGxsap20/dddfdInrkyOG11bXbTp164oknDLt+v3/nmTPO2iNHjp44cWJxceGO&#10;O+6cleXi4uJ4PCbCIs+bptne3l1fX4uhNMYwW1Gtm1A3TeokJL/1xLJTCSKCGhGR82UiMqiIyBq0&#10;VdnUuvHGGGFnreWi2Nra/tZ3v/f9739/d88gESz2jLWlNrPplKd7APD++84++thjthx/9zvfXTm4&#10;vrK6MgJZWhpevXzh0KFDieE6HC6++uqrL7zwgrX2E5/85Fvuvdd7X85KYy0CNk2zu7vT6/WSoGxi&#10;h4cQvW+899baFoFoabFJS0ApdSKQ5jlxKm+QMLHm06/kcJkewblz565cvmKtU5WmbpBwMhk7a5NC&#10;JFNrCJLilbZzP/vsv7YWIrLGNHWTF/l0Ns0yF3zI8syyeeqpp77z7e+sb6x/5tOfeeLtj0zGsxs3&#10;bopInheI4LKsKktjzPFjx/7xH/9xZ3f3M5/5zLe/8+1XX3318ccf7w/60jqmdnuqe8f22rTFYhCx&#10;A7FVVVWS2S+JREBm4hilqqrDR4cA3B9AXYNqjWC2b17r9/sbK6vXNq+tLC83TWONu3r1atOEpq5n&#10;TRSRum6aphFREa6quqqqLMtU9ebNnR/+8KV/fuqZ53743I0bWzdv3nSuOHXqlDWWmE6cPPnun/qp&#10;e87ec+zY8aNHj66urp45c2xtbfXChUuTyfTXf/0XFhfXNjZWlleWh8Ph4sJiv98vekWv6KXUKs/y&#10;LMvyLE9/mOd5URRgOHOOiIbDoXV2bW19fX3tjtN33H///adOner3e3t7e5cvXd7a2gKlwWDQy3Jt&#10;h9g1xhhiIAJjLCamY4KqW2wmnQgJV6C5DE4KvwlluaWc6TKhrsa59dXS6bpsJoU0Y0ye5ShBFSJw&#10;lmULK+tLS8sB86ZpyoAhhErSIzUi4kP0PizkkZgKw71eb9EiEfWkBsQheVDI/RQQ+hCMMRkpEe2h&#10;uQURlq7j2u4RBL1l10cRyVQAIGSLztk9HIQYw8LBpaWlsTgiEs4AsW3zsmFmm2E6OtoDrnt57zm5&#10;q6T5wpQiiMYEamrLJ+7SPp7NpqlHoW01HJPWvstzJIKk+Kbtw+giijJzWhLMHCV67yeTKSDMPe3a&#10;Gy6xheel3TutoJVoUoEQiU3TNL5BgLwoFgYLosBsmA0RArCmLiuA0AywVddInh0MTEQQZTqdgYi1&#10;djoeb93cWl5aevjhhz7w/refuv32fu6qqgr1FJEyA4iYJY2DJK2Nre6NqmYuncPUBYt2+7YZ4Zsa&#10;bx3SOV9m8yh7S7jtQnUXE1W7KSKQLqdu/3kHL+0XhYTWZL7xiwsLg36/qqrrN67XdXXkyNGqSuJi&#10;muQaiIkNW2tjiAAJ16Qu9nfjLl3+mkZc0qqLaayly4/nr5Rtd2hYwt2pZcnfmlVDd+q297D9Mh3m&#10;7c5ta9uOSs3ExNIJVM9T6pTThyhZ5tLEUZYXMcbKR2stmGJtfW1p9XAIYXNrb3d3T8AUReHFqKhC&#10;kisSFQmxCT4oJG51aIvKpHceQx5d+vQJoNTOj4JbR/cOtu9OoYjIxNZa62wKPfvVRbdCqqpqmsYY&#10;k7mMukZu+iFZlmVZhojG2mS5kDDjpmnSbEOALG05BCRq5T8QaTgcGDbpT1IrBAGYqRltD4fD06dv&#10;f/DBBx979KEHHnjw3rN333XXHXeeue2uM3fcfc/dZ8++5a677zl9+vTJ2247deoUu4VWlFA1ivjE&#10;yPCNMVa6+cj0ZNIzCtLSG1IAtdYyIRE1VZlcxkajPQnRObe6unL8+PH3vettDz/88GOPPnLnnYeX&#10;FxEAJGiU6CwREoEAAqNCckRCbGN8+zJt2CdsTQ0RYwiN9433IYQYYoQGEK3Ni7zI8gEzh0iN92+5&#10;7+SxY2cOHjq+vrExWFxBxMlktru7S/1ejCEJ4KRCNUTxPrgs047WlFphiWePUkLXKm8dD6Hdp4n6&#10;G2IMMaR7EqNAE7RjfMX2XVS1pVRh19NLBbP3Xqg96dMhHNpxPqyqMsQoybpYWoGXGKOqpO2Zej/M&#10;xliTXG/abblPq0gd7yxNO3sfQghJnCQtrdiSIfXWGr/xddqtCB2/RUBVQJENW3aiUlfNZDLZ3Rvt&#10;jUZxdnltbe2xhx953/ve9/73vuvhh28/fPCgMWzmybSoaNgXkJ+H3GSznXg1bf6N0NGF22PVh/C2&#10;tz1+/twFRCDiI0ePvOW+u69evbF148byysq99559/cIbBw8eOHX7qb3dvbqpB/1+WrghhDTvvLl5&#10;vdfrxQiIoIaiUBAXlUULBAtgSAkgiAhKaPldRMEYVOAYVdUpiIJJ3AMix1QqW5tPAH50bvN7r16v&#10;s7UQDi0sLkTdHe2MfLyCs3K58LfffvytP/nQ8ePHL30/e/Haa1e3ry4dWLJENviNjY3dvb3Na5tL&#10;S8N3vONtx44ff/38+dXV1bW1tXTOYmr6AwTvi6KnCu2ce5JtBWXmdFpKjECUUvAYg4oaY0zm9lcD&#10;vIkGvZ8KAaWTCwAU4OrVq5PJ9NixY8XCgkRJ8oJ6S8BKk4CKQNiZ4Mzrt+4RpkdmnfXeZy5rmgYR&#10;vff/zc///OnTp0OI6xvra6urW1uj2Wy2sbExGo2bpnHO7WxvJ0ePxcXFT37yE3/yp//5oYce+vQv&#10;fvp3f/d3v/qVr77np99z5MjBV189v7i42MZRvOVXW8WCRokgkJR3EACT0h8moCPJWIUQZmX57a9P&#10;rbNEM+/9yjIcOGAH/QXIitcuvZEXvb1JOZk1hXOrq0cL2298qJEHfYwCIYBhaDxYsFI3X/+np2ez&#10;spyVgHDk2Il3/eR78jwPMQ7y3tIQywqyDJoGiGCRcgCYTAQAmgasBWYoZ+PQQFVODx8YxGi9D1VV&#10;11VZxZAuqtfriwgCOGcQIMaoCs6aIicRmTZNPd42GgZZvtBbzbNsbzxhzk7edurgocNvXLx06eLF&#10;5196eXNr+47bb+/3ev0sn06moamzLDOWfYjOUBp0UlBMYpyJztE25xURcP8ZJxkQQJh30tsEIGiA&#10;9qbrPF9Jh6BzTqLUTZ3Em4koxJBp2R8MGoW9vS2h4sSBQe+J++45ufb091+5evXKlZ1dC7a/sLpS&#10;uMprFJnRaoDQsBJRYzcqV83MARFBHdd1vYuXAWCmu2xM4Ucxxnz8IgACMRIBOWIWzhCxFgaiyDkg&#10;CloR8awRY55fYmK2Y+89UewVJG639lhlx5x1s6wfIjaKhEgQRXRIuZICRWRhiaSKKgDQeCHrgF0A&#10;aIKoAKdhG1QkElFmVqSY3HRj6A2GAEAQAYBBACD5YtZ1k8AF7MDZNGHj2DG2HgEhBmkVtSDPMuss&#10;IsYQ20hDCACDwaA7NISoHQOMHJumTo9PAazNDBvrMmLrsiQiATGKaFQANMjAEQcpfVIBEARC1oCI&#10;zWTPSbTqm72dXJu33Lb2yENvefCBB44fxevXr81GVZFnAE2oA1rjnMtMpqBRKRFbEgIAAESx7UrP&#10;WQoAkOwrARJWrR3M3CXN3eHUnQYpuEL3bQBArek1zot/6Qg4qf2cCAD/XwYIADEYS1GCc/bwkUOi&#10;cTTau3Tp4nA4JCJENsbO3y7VF4mqQS33qf1dJBKRgvgQCMlaIyIh+KS0pwKKQtrlwNC5vneT1oiY&#10;suS2imjvke6jZtTqYSvovk94N/bQ7kAAESEgpdQEgPRG8/IFABCtqolSIaKzsZpV4CemWJzs3Vxe&#10;Xrr/9IFFc++i7b366qvTKjqMV7SCtt5C8RBVvIQYo8utCAg6YCZiRQzBB++VTVpTpMTAiChIgoho&#10;AFPFymnCMrEcqlAZY401ONcVNmDQGsNlWeVFoarT6cSgcSabTKcObBQwhgkR2Ni857JMOQ9pYC0q&#10;MgJiEzAKAVsrtYioBETkZG8uNUu88fp17z1Bba11DIbIOc5t/uRPPXjs6LHTp06urq6ghLqpUCaM&#10;ZrYzYcO9LB/mdq1vjy+vzA7367p54qFid3d3a+vmzs7O9s5od2dnOqtjjLPZTRFJWt0SIKRUNARN&#10;pCBUJYqESsQQDQA2lbVuwcjC8sJtJ44dP3788MEDBw4cGNomSYdtb17dravBwqBfZBEEJaqISlDV&#10;CMqcKgZUpXkJpS3dL4KCDzUiAQJbYARjjMucsw5D6b2v6qn3XsAScUFFz6ApswN9XT29FE4uVrVs&#10;b5+4cOHylatXnrt4vaqqWVUDgMt7eZ5jkQGY0XSkqkqOlYOANF4BIptB3osQvYQgARMmjUxIvg4p&#10;aVQBiQiqkYQQFgbL7UYWCTGmIXUkGo/HZAwAC0BUZCRFVoDMZG12GxU0taggRmGwEEEVpNX2QBRC&#10;AQhLnGT42uq0VYOQ4BFAE7Dchj1CRMWKFESRFFUVkwliFGvy9L6atiBzgqydZv8vXW8eZNl51Qme&#10;c77l3vvu2/LlXlm7VHvJsqSSLdnYCGOwsYwZ0+EewDQe+MuNmT8GR9ATQUczRPTE9DA9DXRA0OAg&#10;CIh2BMYdJjwWbSa8YGTLm5YqLS5ZVaWqUi1ZuefLt93lW8788d37skz3PMkVFal05nv3fvf7zvmd&#10;30KeyCAAgzPkPbEDwEF/u5EkkgCyic+yKNLLvW671fvgux6Zn587sLjYbqeRAGPAjncrKW4oEEOB&#10;HOQylQdFjZt59r7GCaYYQ9WSePbslZLX37yJiJ1OZ3dnJy/y4XA0NzdbZPnO9vbq6lqn05lMJlmW&#10;NxrJYDgkorK/myQJkdjc3Dp06NDygWVbkYqYGYhEpAUDkEqkVGVZMk1bfw67mBBiUhgAQG8AwN3X&#10;CSitmDnPc0Qa2uTam9furd07cvjI7bumyIthOcyyTMai1Wq97cyDH/3oR49oC8xnz56VSnbn5kLx&#10;t7G5qVM1Gg2PHDlCgm7eXE0bjQsXHnfODQaD3d3ddrtNzTTLMue9VOrAgfl7a2uAssbaWBApKUkI&#10;a6yxBrkCn6yzUJl04vQ6c4VHUuAp+v0vkhAkhSRBo8Fwd3fXWae1llIWZSGlJEG1i35YlC5syuFH&#10;3c9rrpsi3NnZBebZuVlrba/X2+vvRUlUGnPj+vWVgwebaVqW5Xg8RkQdRYPhsNNpO+du3rw5P78A&#10;wHme9Xq9Rx559BvffPbf/u//9i/+4i/e9a53/fVf//WFxy8g4vz8fDAY2S+qA/QBEODzqotFL4Qg&#10;WVGPkAgcs2cgBmBrXZEXFy+9dvLEya3tm3mWHTzY0FrP9mY3NjZaSZKm6bg/Wlpe2r7XZ4B0Lt3d&#10;2E1n5wdDb61JkkhEcOPKrStvXLl9587c7OzKwYOnTp1qNRtEQAKGg3JpPgYDozGUpVVKTiZ2Mpl0&#10;u+3xOJNSzs+ry5fvHT++bI3N8/zam7ePHz+0tbUXnoBQNKjat1QIUZYFAFPVGZvgZ5nnEykrY844&#10;jgkpL4rdnV0giuMECRtJ8raHHjp16tTly69fvHQxG41PnTo5O9sLUZ2dpBMrORgMGGqHsoA7cdWy&#10;hIU2Rc1qwA/Ye0Yk2ufth/9DwC/rp4yhIhqRtbaKSSOhEhVQvSzPU6kGgz0v4k6nk2OcTbJms/PY&#10;YycWj5+4eXP11Wt3766u3tsejUYjkFGaplhZyxlE9M4wQwCxIlsGboP33gNjbU04mzYB2DExswVR&#10;9YTIwYE6WEC4utIKH1JK4ZwbDodjjJrNpjFme3urnFtEwJKMtTa3zMzorfNOyhgC4w9QIFc4K6Ko&#10;9OsisEIRQUmZxIkts7DJCSEg4G21ptN775zxziNbQhIERJjndqqawhrdtNYlSUCRoShKaw0zSyGl&#10;kkkSI5Ipy/DxhRSxioNUEbFyh8CaJEVEpXOIVeQ0IlrnJnt7xph2p+ucK42z1nomQSSkCgBXtZlU&#10;pknoAtlRiCSOy1HfWnv+7On3/9T7D690h0OzsXEPAHq9GWbOh2W3020l8d5gb5+HHrYRAESBgABu&#10;ug6r9izEOyJMZ08VUAtwfyLVfklNiFCNYvfL4xosmvKzK5CKfXU6/ncZIADWWCnlZDIpi7I322s0&#10;Gq+8/PLly5ff/e53Tw+rQO0NKLisRzrhBwSSXmggBYrAwEGBUkrnXFEUso60nOLwVdFgf2QQRLUf&#10;SmDYcagDYH9aVPEHqhxpCmp1ZpZAnrBOmKvZWURSyvu6iPovAOyEc36STQCAWZSmtM4JITqdxmAw&#10;dEBHjxxZPHD8h6+f+PZ3X7t27arsHACo2CaM7J1z7KaqpP0TAQLfxaOstxGs3owAYK64wlMKY308&#10;he+DMKsxxnjvA/e6KNxgMEibaRxF4aQTUox3xkl7NnxM533ARBkwzzMkYa31Lqh9BId0PaUkRaUp&#10;S1saY7zNrbXOjK0xc72mEKLXSZaXl5eXZnu93myv226355SNdBRryQzWGGuMtyVDEUWamUMAJwiJ&#10;iFprqZQXzVardfjwEUQoS59lmXVARDu7A/beOrTWFqXNssl4nBVFMXQOEdm7oiiKbGyMIXZE1E7j&#10;bndmbqZ94MCBY4cXkgYEoZMb5uvr60TYbrVlt5PlmSlNs9nMszEKgRTcCwIsGwZWGpArIWwQ1AIH&#10;nrWoZf3W2aIoQvqm5BIAgGQURYzaOV8Ya60VhqSUTIlS1GrTgQMLR44ubG+dO94fr66uXnvzxt27&#10;d0eTbDyeOCD27EkJIVQsIx1JrbTWDCSEkMiA6KqohHpJCCG1Ck+/9+wq4j4iYp5lWEcXlWVpbYU6&#10;tVstpTUwO+cEUcgtEkJ45CD3D49ndXw4mzZSXw8xp9sDEYX2OzxKQXcXJAHVxAIqIzWmUPNDsEfD&#10;ivshagQE4jgqjeGyZtbWrNxYxwAAwfXS2oB1EkGSJMaawhRRFJ84fuz8Qw+dOXV8fh4SUzYaWiKM&#10;RsXmYM9ZK9Hj+taoxvbDsANrorqYemcGLnMo7bWW04k+7U+vwLnguuy5rudCRy6RjAnOvj4MVcOU&#10;oYpoYQgmSQjVlEGQNMbEzdl+v2+puba2JqL20lJnOLQ3b948fGC22+1GmMVxbLK+lHKEURRFMZiy&#10;LLUdSykVsnPOUlIaM6SZwWDwjz+4+/z3v3934Jppc2cvBuAFGE0mk8ON4c/93M/9+FMP5rnZ89sM&#10;7NEBYGqImZOJdc4XOrLOzc7OZlkWab2zs9vpdpI4Lo35u2eeOXbs2KlTp513eZYtLi69/vrl3uys&#10;kupv//YLKysrjzz6aKvVClaDD554cOXAge9+73sL8/NSyjiOG410MplwTU7/EQiEudrFAmVNiGrY&#10;JERpyv/0n/70iSfeefbMWUAoS8PsIx2NxqNAlgcO3QWLOjVUCJHnuRAiTdPhcJhl2ezs7Fe+8tVn&#10;vvSl3/3d3z18eOn27fW7q3dXVlb+y+f/y9U33njwwQevXr323ve+58yZM4cPH/43/+Z3Ljx+4ckn&#10;n3zuuedeeP6Fj/3zj2mlLly4cOvW7eXlpf5w+NGP/g8f//jHP/WpX//wh3/2ySee/K3f+q3t7W2t&#10;tda6NKWSqr/XR8QDywfu3buX6AaETdh7Rk9EUkspZZblcRx7piRpAGKWletrm8+/8IKa/Ynbd27v&#10;7txWSqVp/vM//3Q+3jp4aM7mZjweQ+mTOI5Fw3sQAFrD+l4mpdwbDF5//fLrl1933p0+ffrcubPd&#10;bleQYOBpNRyENeizIi8AII5jRCzLEgmTOLHOMnMzTYbDyVe++pXPfvazv/8ffn9hccHmpa+7grB6&#10;g2rNGnPlypX5hYXz54/demtLKcUApiyTOHTM4UwNK14SkWVkz7mxzrm4kSZxMhqPt7a2r165kuf5&#10;8aNHT5w8actiNB41kyRJEi1FURRlkbH3SgghRXUKCgxAkXMuzLKtdUVRpGmzLEv2LJVCxCDbIiEQ&#10;q6E2Ekopp9dkOpgLJUTtPRfYDd55dkGfBeBBAoKMms65nUF2+87tH169cePGjY2tnTzPjTqqtGap&#10;rbWZpzC1ZYZy0o/iqMHjPM9FtsnMyk2ccw9lrwIAASCiDJNQ7xhYOOucA2cRUYeYD++995LXvfee&#10;lJRyILrW2jv6iBBUHnsvIm7pxTiKMIrH4zGbSavVImhLKe/duYWIvU5almU7TUbjsbO22WwV1iNi&#10;ZjwRkoyMMZEbxVEko4SZc+Odd0JqpXSRZ0go2DnnweYAoAVKKYeFlVIFoWpR5GVRSimTRhLUgUmS&#10;SCnzPB+PxwgYJ7EpTZXl6zkYkwshpBSCQhpIXa34ys/NlUYrhUjBzkJKxQDW2larnedZlufee6kE&#10;kQicFCmScN2IUAeft3yvLMqGKLx3Dx6efe973/P288elEJPRjrW2246gBiuCfoY4JDJIZvYgABBI&#10;I6IHYmZJ+VSNFNLCQ9Gf53kcRYhYFIWxVopqtoZ1+FTonAErp7p9ZTxA2OVCXVqRxxBxitowM4Bz&#10;LvhnBYBfTVc1g9a6KIrhcCilarWak0m2trZ29+7dJ598Mk3T0XDUarettcPhsNvplsXQWquUevHF&#10;F1dXV9///vd772dmZtbW125cv/GOd77TWXvp0qVWu52mjXarTZV1JgakSSoFwNbaCoOqU/RE5WNI&#10;ztZeKD/6QsLpPa1bJkGEIaCDq0lz3SYjeueofoVrGL7Jsfbeg88ZmDBnAPCF97606L1HaiVJQ0ez&#10;1sL2TtHf6z/z/IvXb9xY39hO00anO4+IxhISStW0zjkvicixsNaGKmo4uoUh8kkpIRUAuCqOCiuw&#10;iyqdbugTiIdh+M+1BjXcsZCLFGbRAAGk88ZYlJ37OF0BIANEPHr48MbGxnCwp7SOI12W5WQycdbR&#10;7q04ieNICSGSWHQ73V63kcTx0cNLnU57rtdqNptaMhEpSVJKl03KskR2WmstwHtP6KWU1pbWWueB&#10;BAkdCSGsZ2tdJCjPi6IoEVFHiVKagbxzJCIhBKB0zhnjAUAprTQNDBhjnDGIoII605bOuUakEFGG&#10;9EZ23gfE34P0+yik5+Df6b1vNBIOHH6oef4ICOi5tpqp6AAhhKSa5gCBs864EhikklorGJMUkhGM&#10;td47QQIImb31TkpJkpjBOOOdZwAiTNqLRQnDYb61tXXn3vrdu3dX17eHg6FlsbW9Pclt0kikSoqy&#10;BKRGkhTQHg6HcRxHUZTlmVK60UzLoqjM2MM9ryXwCJCFZNjaYKeiqXjXaDSmHXXN+fSeuaVkBR5W&#10;LWWF/jDX5lX7LwZgNmHyP521Vk/TJBsTElQDIYeIUaSV0rmZCCm01kqpkMUTLC+nJDKAYDcZ6Ceu&#10;CW0iAjZFUeSTXWOMlqXW2pn+0SNHz5w6dPTYsSOHFhbm54XgLJs0hAIGSTiZTBItiWhzbVWGnbGa&#10;LtUHafWn9x5rusA0UL5mdgKDQ1e38SCkCCE59bgQAhNH6ogIhSCucKJAKYaQVrqv5KjYASilDPrr&#10;yWRy+dq1S5cupp3FY8eO3blzZ3d3Rz3xaFmWK/PpcDhMFBpjDIbmw4ZNOGTIOWedoLIsOwdwNKI3&#10;fvjGzs7uzNyRvCjiOJ5Mxrduv/X2Rx75F09fOHJkYW9vPBoNqVsrV2qnUkSUUpREaRw7a/Ms00ql&#10;aWNrc/PZZ7+ZNtOvfe1r48nkve95T6PROHvu3Fu3br322mvDwWA4Gr36yisnT5584403fvmXf/nV&#10;V1/94z/+o09+8pPD4fClixeB4fDhQ+973/sefvjtADDJs6ovqQk14d/S1DnkAGjJWlOWJRI1kuoF&#10;CNbYwCQpuKhIoOFwEvsup4PhII5iIUWIHvzBaz94/Yevs+fdfn97Z/trX//6vdVVIcXx48efe+65&#10;73znO+PBKMvzO7dvN9JGXhRJkqyvr/3tF75w6dKll158aWd35/XXX/+VT/zK/Px8rzc7GA7jKPr0&#10;b376T//0T9/20Ns+8YlPfP7zn3/m75556qmnWq1WURSbm1sHV1ZmujMkxN3Vu3Ozc2VmEIAxzDhd&#10;uPve+2CaMR5PiqIgiqSUvdnZ48eOf/sHtw8fObK6eiVJkuvXr29vDY8cnhsMjJnsrazMaYS7d/vj&#10;STk72xUIGxv5iz94aWN9fTgaLiwsPv3000ePrQgBo5GVNcMk2JxVwA/DlA0ZjvwQkQo1t9gY7+v8&#10;s9KUpjRTJ22slaBhuezu7n7uc5978sknVw4c0FqHDSUI5hHBT41s67GEZxYklJTM7KyzziqlO532&#10;+fPnr169urq6KpU8eOBAb6bnTDkcDbPxqNFoNJNECLKmNMaKwLxXAglDQhgiShnFcay1ziaZ8x6D&#10;CUOYLBMpJZ13yLi/1mEfCYAKVdu/OABVERNMkqjSxykk9ABSiV6v2Wicml88ePr06c3t3dFo9O2X&#10;t0xZjkrHDI1GGkW6sHYyyZJGg5mtsYiYNptSSipElk3KPRPIu559aYz3rJCJhKp8AAJjdfr2gO20&#10;9Icpfuc950W+tLhkdGdvr++MjeIIhc+yzFmIo1hHUaR1WRaTyUQRFHlhrTXGOqAoilSUKKmMhyzL&#10;Diz18qKYTCYAQCoSJCZZlu/sdNptZ521pfNesA2kbSnlTNIKW77zLgBgSZKkzTRtpEVZlkUxHA6L&#10;omDPaZo2Go2t8dZ0czXWOOekkMAqdzlV+yeHhg0JiYTj0rMP600IpbUGREE0Go2SJG42m9a50XgY&#10;fPqklFEcO2vLzE0m2agYCyG6sWjO9t7z+Ller/fg4d7CwiKb/s7OTqxhcXFxPNwK6HIgb2B9Yavw&#10;4UD0uG/cNeVgTH0Kwr2Zjt2cd947ECLUmhX1ogZioCIj7YOvFbYEDB44lA4wPWKY69nptLisMCgA&#10;qC4jE4m4SgAlrbUQEhGNMW++eX1lZWVudnY0Glljg/foJJvcvHHz5Vde/tY3vxWc6dfW1y48duHE&#10;yZOrq6t/+Ad/0Gq1rly5Upbl3Nzc0x9++tTpM2F/4ErWX/1eBPTMjPf5BnrvgUMI+X/7Cv6G01ct&#10;WwwTPAQCwVUc5pQqM70OXP38fXQ5ZE6Giqf/vgAAIABJREFUToyRAKGVNL1z1sfMnBcWABpppKOF&#10;C48/vri0dOPGrc2trcFgUBQFyUaj0dje3SBEFbXiJEaSYcdzzjWbzUCodd47Y7Dm00sdccXHqVWk&#10;DN574mBFpxDrCgEq4jgATpm1iEgkAMByYNxWktBAIxdS5EUex7FS0jk3HAz6/V1nbRTFD50+PTPT&#10;XZif7XZnejNpb6bXaUVaI3qnlNASmNmW46Iosolh4Nm0GXRf3nvjnXUWvSUhhEDnnPVBMifYs2Vw&#10;zpXOAnDQZwuhgDkMkZQOFluBVl5PbVAFkmZwYa6OXCGYmRAZam/yQPwlkkQOzf7uSkBMIPi+x+w+&#10;/S4gAAhB032v4moGOzpbYsWEQESCYJcEKKWSUnLFPSMSFZ7tTfgKAwAhoQi1Oe4NSgTUkT6wcmBh&#10;+eDDb397SKy8efueKc3uYLK2tnZ3bWN7e3s8zvt7exRHwda6LAPX3ZYB76/1lBXxu67wfDC3QQrk&#10;tziuEsAn4wlAGHRxVS4zA8Nmvx/UYFz5p3kiJBLGlDU8jdPeEhHzrKTaCgIxhBshEaVpKoRQSk79&#10;i40xzlmPyjk/GY+tq3QvQorwcfbH9zC94LjV3xRCSAlKqW630+l05ntJq9V66scvNJvNRswAoIVF&#10;xEBuNz7kFu2rTZxzMhzGsK+UqxbANLKy3vfq3aGyKb/vn7DhuAp0JYJpk1HNMYLSud5/mRmDWyF4&#10;72uWXv1LisKORplMIIpbjiPjtIp7HtNGa1FGM8ceONtMYbEH6+tlEsNkknE5tgaNFDrSrBou2NVK&#10;HPtINuVWDpff2l7dmWQcIavCOYGbRbZ9rGOfftepp84uFINir9yJ0G8JQUTjSLFn8IaZu94LEgWI&#10;kOULNdVvY2Pzq1/9yk+8732PPfYYEXU6nVu3bxtjrTW7/X6eZdbaLMvevH790ssvv+Md77xx80an&#10;03nmmWfu3LnjvR8Mh8xcFOVkMt7YWG93uz+ygdYvQYLvu/DM4JwD5/ZMCcxaaWBw3gXMhsNmERZJ&#10;KLao0s2srKwURTEcDPM8d86lzfTo0aNCiKtXrrbbbWBeWVk5d/6ctfaLX/zi8ePHL7/2A631ocOH&#10;+/0+IX3xi//P9evXf/6f/bO3br4VRdGRI0eGg8HJEydnZ2dnZzv9/nhnb/dDH/rQ177+tb/8q7/8&#10;vf/z977xD9/40peeeeKdTwQQdLbXI0F5XsRCIOAkywSLsMpYiGmPDgzeORXHzaaUUpWly7JsNMq2&#10;t7c897a31gXJVqvdas5tbAxWllplrjqtuUsXb0vgM2cON5bgxRdvXXzx5cFgb3axfeLB40ePHmkk&#10;jTzPdrZ2ut3O8qLs9z0iWGuASwZm55iR2QvlpXKIKKUDhOBPzMBKsjGGOVfSpQ2pFbPPEUvPyMgQ&#10;WFrMzN56AGAdKR2rly699O73vAsRpVRpszEajhArBgIzMzt23oPH4BSptCS07FyZOWKlo04z8aZ4&#10;8h0X7t69e/ny5Y21ew8//PBMd8Z5Pnb8aFlyWZSl8yQaUoCzpigtOdBaShlrCczeeD8pyrIsm80G&#10;VSccW2scOwKmQFWr11rwBcf7RuHM0wl2kE3gGDUACPSIKIGRQGGJiPlkDxBjpTuNaKXTMsvxYDgz&#10;Go1Pzh3e3d1949bqtWvXbt2+nQsS3cV2I3FR21o70cpYOxEgpfQNY9JyF2eVUgla66wabxpjeq4v&#10;pezZHU/ccdsI2LAjZlBu4r0vYA69j71TrJSlsoSstIjIO1k3dS5hN7CeTOpIuawoiqxBZjyObN5Q&#10;jcHuGllHGMNwNDfTLfIhyMiOBy6PRKSjKG1La4ebChFJOmezzABwpBppr+uqQQMSCUUohEBk56xQ&#10;EHysuQoNAc/eGhu2TyFFQomSyjqHiHmWA9YlJiEheazoxc45JiagaVUtSCACScUQqOCBWB+MqCGN&#10;VJln471Na50g39RKayklDjZuS6lSdgrKqMEHDy5dePupUydPNVSRxEk7dQCTotxNVBZJD9aDrw1i&#10;Ar8GkUNiyH7BDBiyA2tYEeode1pVA4KSlU8Z+woqCeYnxlqs9XnhhGEgjxWAh7Wyk6ttgPfX4X37&#10;ITDISi33I/0fEVlbOm8ECa2Vc96YUkrV6XQOHjx07dq127fvaB1ppZ31xjqNYu3evY3N9fF4lOWT&#10;M2dPHzp8ME0bSLDX33XO7vZ3iHBza8NZ55y9cf36qTNnKiDJs2fvyIX3LKRAHxJJqqbEM6PnH+kW&#10;7n+Fkohxn6LFHj1WQF/dZUw/cIWz1JTrGuZmzyUDEzAhChAM7FkBu1gqkMp5aa0pTB8AG1GqW/qx&#10;Tvf0it58cHZ1dfX2na31tbWt3TzLNhbiGecd+1KVHpAVM6CSQmxk43qdB5oKBcY8AXpAZJyKqXyA&#10;GJ0B4dnYaoIXMttFiENGdo5NXZMSCUaDUNFeAYkdEiuyApnzvXw0Gu/tTrKJN2UnTY8+eOjw4SM/&#10;/dBSs9lsNhtKKQo6HC6ddcZO0KEgT0QxcTshgRoRC8+CQo3hgB16D94xeyIlAj2ePTsbrrAA1j4P&#10;ZQuAZVd674VjZC+dQSZAQu/DVi+dkigbTKF7IiKFAgEcGAdW+8C8shyMgJCEQEIaYYgLCuA8EAJ4&#10;qpYB1i3ItFMFqFXaOGVOVusdBUBgLoEgyQyEAkGAaABJRI8kEQ0KIvLAXlZ9mEFEJQI32Xv2KUaV&#10;X5DzziMAeCFBwJGHD2VZaSwgncoL1+/3x+OMmf/gM59fWJhPGrE11nkyxhRlAQiTLAsf13sffqBl&#10;ZmYrVcWl4Gn9WBUmOGWPSBESZIgQTBbFcRxHRMJ7AgCllFY6aTQIMSAXlW5aCCRcWVahpg6DrtrR&#10;QfRme4SolIziSCnlnJtMJnme3b5TZFk22Nvr9/uD4TDPsrBXAyZcA+BBDBpSw04un4qiuN1KOp1O&#10;t6ObzWYjYSUlwkjKDHhclqVwZSQSJbnZcMNRRFIKBZK8oJAAZmT43FQ3RpX2EGqaSd09Q22YL+qZ&#10;HUBdXQMAg7EWK3pZZUlAkgCqAAuqF8f+rlHTt+pWHMNvbDWb4/G4LI0g0Wg00jS11r722mtFUWit&#10;b926feTIoR3gsih9rKJIawz2rhCG4MYYJKUjHYPWGr7zwlvf+c53ms0WId3Z3IyjGIkn2eTdT/3Y&#10;29/+wO7ablEW6UIspdzGLNxCVxFxQAiptaISrTFZlrdaTfZ+NB7neU4kPvCBD7SazXa7s7m52Wq3&#10;dnd3V++uXrx48asvvPD44+9YWlo6c+bswsLC1tbmN7/5zd5Mr9PpbGxszPR6gzfeWFpanJ2dZYBe&#10;r+dqYUst/Ax/hwCaIv7obsvc391j4CiKgqFbgIjyPK/j9wJ2UtFAvfNvvfWWlJIZpBTdbnemO3Ov&#10;c2/17upoPOr1egcOHGi1W0eOHPnyl7+8trb2gZ/+gBZybX39zJkz33z22evXr29vbx0/fvze6r27&#10;d+8URS6VPHbseLfbUUpduXI9TdM8L4w1n/rUp37zf/nNr//D13/9U7/+27/928/83TO/9Iu/FCyf&#10;rbVhnLe8vLy2vt5QiSfCStJT8chJEHhvjRlPSkQwholEd6Z79Oix5srRv//7rznnL168eOhgV5CQ&#10;EqSEvUF26tQh8nD58luvXnx1bzBYXjhw9uzZB04eRCIphdbU7kTWQpblt94apc0UscJjmD0CVEMV&#10;WTsiVzsbBiZTmJmEebTWGgBKU+5DVhVNuXKE8MzNVvMjH/nI7/+H38+yfHl5aXt7J01TQAyDFwhY&#10;tasMiAECeu08hKxicM6Sk6FJE0LOzs6eO39ua3Pr2Wef7c303vH444O9SVGUxpRCiCROtNaCiIQI&#10;Fn7GGGstACul0rTR6bSLIq/IYQGuEBXXDWsPYwDwlcIdw15Wj+triRUAAwdeKXGY+DnvvanQODbG&#10;FqUpikLHiRRS66jVonPnOoDHzmWP3r27efn2xt27d9/aHY1Go1FhtNZRHEcA1pXWWvZeCDk7N4tI&#10;2ufWGAWT0pioyADRm6ohh5obRtZ5ZpLIRAi+HjKyAxfuyGCwN7QtrTVpYa31plRK7RbFeDSKFSW9&#10;hFvtxcWF2U5zNBpt7+xorZcPHhkMhtuDSZ5nQnul5Gi4kzbTJI2ZweW2KErvHAkK+ncMZrGIDJAX&#10;hTVWWnTeIZJSUqCw1uZZnueF9wHD01pVVKgiL0ajUfDxBQAhRBzH1dwfIJFJxf+AEFYPCOg9a62D&#10;0p6BA/HUO2utFchBaqOVkpKttZubO+PxeKE9772f7c2cPn36sYfPrqykCmA88bEgY+3W1g6zT7RN&#10;05TdpL+3F+lOVfUFgj0SkkBAVznmhd2+fjYQmW0gTE+PyrA7BSdyAKCpmQxWoOqUvVt90ft98IkQ&#10;GT37KvUD6f7AxfDGgjiE6iacBE3XJyJKKb2rFjmzz3MjpY+iqN1uHzly5MqVq9euXXv0kUeVUpub&#10;W7Nzs6dOn1peXn7h+Rfm5+ZfeP6Fn3r/Ty0tLS0tLb304kt/91//bmd7Z2FhIQhm1tfXv/Wtb/30&#10;z/xMMAQIHi8w7T/F9ApALSyH6u39/5bV5MlXNpfT03O6n2Cl/qw++3TbDzg+V2xMG2AodEDkoVZ8&#10;MgeTDSEIQFmuwp6MMZZ9s9lstjoHV1bOnfc7OzvXb6zfun379p3d0Xg8GA2MMQyRVjptdlWzqbXG&#10;MLMjAiTnXFlaa62OGjXohiHzjxk8+5nmgjWmKMvglisQhRAkhHMuVEIVSCQEIjLAZDyRUqiqTArQ&#10;IRDRjRs3x+Mx26I70z3+4AMnTpw4dfLBA8vJAhutFBFYa40tGQDZOO9iJd2+R0doNj27OvYssFgR&#10;pBTIAgBIICLUjJ2w/IiJNQR8yhtjTDAsFzrSUbDTq86GWhgH9TKoTJegrohr3+vpGHN6clPthYJV&#10;GUWBT4/V99YM/HqRTOVtABA2nGnJHcaI4Q2FTwEYLB49VL6hHj168OGCB8V8eCSJqEpTIap9CqsF&#10;Fohfe3sj66yxEEfx0mJ89OjS2hrcvPnWe97zY6dPne7N9gBAacxyNxgMAoDs2bsgj7HBjdR677ez&#10;PMS4GBMoNz5c815vBhED5z5siUorIURXUkhlDMC/IKEUSglKASAEr3xB1V8Qwdlq3BWuEyKSAEGQ&#10;5yacWyEIFkBrrZxrHj0WswfnwVkwBowFayHEQIUEQ+89IFR0WYLEgJAQRZDEEGkAAGegNJCNHSIK&#10;5BAXyd4HSgRivH/3oKpoZVVPTHkd9Z84HbRN2RlEWE+4ql0EgaAqR8iFMDAH3oU6KXASrHNhBdZj&#10;LF+bU+1X74A47W+Goy3AgoRrd5PDxw5l5YSi3htXrjSxrZWaFONOD4rhmKQbjvaklO0o8gyehfc2&#10;M2QdeWrGIIYe7l0ffvOlK1fv7HaWZjAi5/IsNwmtHZuXj73jmNB+127MLc6XNgOCRh5LKaSNnXdk&#10;xsBQomEkzyxJhAvnvFdSefbdmW6YYezu7uwN9lYOLhDitavXbt16a2FhoZE2nHMHD678i1/5he9/&#10;7+Ly0rKUotNpK6UjrRHx4MGDrVZza2urkSRS6wrvr6QtFUhkjJnmWyHuV9XeO6VUnCRKqoyzcOKO&#10;RqPeTA9rNN056x0Gq5tOu9NsNYEhTKLzPH/++89/8YtffNe73+W9/+xnP7u+sf67/9vvPvjAg089&#10;9dQ3vvGNH77+OiFGUXTs2LFf+IVf+P73v/dHf/zHM71emqbhPupII1Gn21hfx6TRQCHKolxeWv7w&#10;z374z//8zz/zmc986EMf+vzffP697/3xA8vLd1fvLswvxFE08c6z73Y6bMNKq4IJ9sfK1fNPhOSc&#10;R0QpRBxHN6+8vLQoFxYevPjScLi3c2/1Fj+05B20W8nWVvnyxe+9+sqriwszH3z6fYcOLe31h+CL&#10;OGrEMZXG7w0Gxpg40r1uIy8mgAjeIhhEDvEWzOysBEAA9DacywgenWdCsMaVhZVSAFORm8koD9Fs&#10;+/IeHzAb7z1PismBQyulL1+4+PyvPPQLg/FwOBkmaVzmedjB62eo8uwQEHI7nCJQhAIZbe7YR1FS&#10;5iMB/sjBAwuzvWw8unP7jrX24MEjs7Oz84sLUsJ4AsOsIBJRlNgQ2aqVUGCsL4zJyhwRSXjnvPMl&#10;IkhJUkkAtt5plNXbmI6a4P45JExZcWEzkOSAgcAxMLFh79E7AG7GsfNorPfelkVmMPh4oPYDAFxq&#10;Rocfmn/87fNb20cv/vCtq1evXrp6m0suXINIGIodQ+G19363d9pZR2biI9+Il7z35WTTWjuKFhFg&#10;bPfY+8QMvffS5QAQEqebfhRIrAUWQ4iRoVStCSZj0ELKOCJvjDd73tt4sLbU6Zx+8NCpU6fMaPfs&#10;ubNznab3/jvf+a5z7sKT7x4Ohjfvbb355pubu8ONze0Mcx5NxtkojuN2OkONdGioKApmdC7oipCR&#10;EQHqiEoikkJGOiKiksqyLL3zQkjv3Xg8HvEoIDQAEOoI56y1LIVUWkmS1jprTRzFZVk66xBQKiUE&#10;eeeNtSgkhxwU9mCd8Ras8ewjjXEkid0kGw12tpzzaUPNL7XOHoxOnDhx/uz5md5MmWWjrbsGoZHE&#10;LsvSJFZRoyxLH6ITSGohIPjjAjIgIAEhYMV+DtsPMHDwnCFPRNbWZNC6pA7Hv8cKqtdK1QcMh4gi&#10;mH5zXVzwFLlC5GBbX5fdhbXTxQc1wh1+k680W6LeCT0SRrEqi9J5K4SQKij8wHtnSjc3N7e7u7e9&#10;tbW2ttHptLWOgLEo8ldfe/WHP3xdaZWmjT/8j39w5syZj//Sx88/dK7b7Tz4wAOrq6vdbmc8njQa&#10;jd/4nz/FnkHwVDE5bTpd7XwHddFUnYkM/92Xr/rS+ifsP3uIwAgUEP2aVs8C72fC1ONcREIDQXwI&#10;jKwBQbBE9uAFW/JsEFBK69A5yIwDHBUiikkowdyMk0PHZk4c6OztLf3w6lv9fn99a7Czs73TH4/H&#10;2764VzqJFAFUE0+poliINBKgxWiwycAVjVMoImJAZC5RlGVZlqVzoVlC9s6WJuwkREIwWOudLZm9&#10;c36umThnbTkuRkVWTph9hE4IQeP+wU7n5NEjb3vb286ePD7bm6GQPZxveCuZCLwXiForIQSAJELn&#10;wDuJQYiG4CyE5wpIQCgVg7QNKroJkAhXmUlymMkgmCpk1jtECwYYGAlJcDC4qKRwAAAWmdBDaRCR&#10;IFDdK+c0YDbVViCJqkGMCyzZUFVP1wYC+KorracWUwZsuO4V7bgWgwbOB5CQDKEyh+BpjYDgqRSF&#10;FxKALVvvnScgAvZAKD0RBzpGwLnZAztjRojBexSDpS+iRICy9J1uN5v4zc3NYsAtleT9ez+89O2z&#10;x48/cIDbbYOIUaSKkscdUkoFuQ7cz80DZgahhPPgHIQEnUCDIESlp582wO1AAhCBC7bWGmvZu6By&#10;DDDV/oPEAB6x5lUpF6IGg4jPh+kWEqUEgbTtnQ/hqZEQUoqNWxwybiOt00A035//778APIIFhFhF&#10;RVEW+WSQOUEgpST0wNxpKSGEgIbzHnzkmZ011oDQEhEZ0UHI7UMWStYFAjBzpbCebmdcjaJCv0Xe&#10;e1/RNOs9BKtENwClVTUDct5xUO1zyNYiQgacMs+BGaZJtnX3yxyKGfDONZtNUso6t7e3d/36dZWO&#10;tre34zi2xrhs+9FHTxNis9VC46IoDplG4SJprRuyUaCwFm7c2Hruuefu3duL43htbS2Kol6vt76+&#10;PnKjD3/4wydPHB8MJyvz8+1u9/q1tcWlRV9658CiZR8OCLYckuhV1NDGJFmWa6073c54FNYlzc/P&#10;7OzszfZ6a/e2pZSDwWCm19va2rp96zYzb21tjYYFAJw8eeKv//pzH/nIR0JDkqZpq9WamZmhvYFS&#10;0lUXv949axiUA0MBuFLYI4arbcrQF9aZt3VjvI+hcmXrFnweh7uj4Jo3noyTJGm323Pz83GS/OIv&#10;/qLW+vnnX/jHb3zj5MmTofH9s6t/dv7c+X/8x2/s9fu/8Ru/cejQwTRtPPvsN8+eOfv1f/h6WZaI&#10;8LWvfvWpH3/q4MGDadrMskwqJZXc3dn92Mf++UsvvfQ7v/M7f/Inf/Lt5779f//7f/97/9fvdTod&#10;QCjLcmamd2/13kxvRkkNAMzovGPnK6gX2JiSKIq0jqJ4MinH49Fuv7++vt7pdI8/cPzalSvveOc7&#10;Xnvl4vr6+m7fAfNzz3773r17aSw+8MEPPnDskLV2Z6ffTJuahDFmb28Ujj0pZF4U48kkTRMiwir5&#10;iYWUhFXAAdaoJyLUmmM/HUpLKeM4AuCAE9tALaw6TQ7IAQIHF5H3ve8nv/CFLxw7dvz8+XMQ/BMD&#10;fbDG78Kar4ir3jtmRYJCvLlz3vnxeNxstRiK3Z3dtNn6sR97963bq9ffvP7973+/3W73ZuebzaZS&#10;kVIqjpM4jvf6Q6VkksRJkggJRKRVrLQsy1xKYCbnPRFjiN+2jqSeMsAqDUh9nN9XJk33M3DWhclH&#10;tdKo2vats0LIOI6YfWFDJIRHBCl1nhej4cR7LxozrWZ64cLZ8+fPHrx88+bNm6+9eXdnd9cIq5UW&#10;MpJCTMrSGkumqIeDMnIRIkasAUChctaixXB2ImJpTZCbhEWPiFJIIhwYE1xxxuNxaVhrjc6ORjnn&#10;+crZs+fPn19eXl69kWul8zyP43g0Gg4GA/a8uLh46MTi44+fGxewtr77gx/8YG9vsLrV397e3tna&#10;FkKIdCZN00lhDRpbOuccIWutYt0QQjihgzTFWouE3rMQUqlQjEpjjSkNe65MGICddYFObYX17KWQ&#10;zjljjRDCGBN45wFJC8dPUIkEi9ZwBwWwktKYYjKZmGLAnme6nWPHjp07e/LQoUOnV1rD4XAyGm9t&#10;bjYbabvdLrPJXn8vTSQASimJ0KIJTwdRNUusVEe1xwYCAFbmMRy6R75vFwpnBe7vPFwhpp6QQmkb&#10;1FHTScg/eWFNrqw2vJqDVD0h06q6KsIxGAeFLwb4M4xxkdFRyBZ2AKCk1koHd9vxZOzZHzt6NI6i&#10;mzdvLC4uHj58JFgvnzt39tFHH/37//fvjx45urKy0u104yS+dev24uLi448//jd/8zfOuSybGFOu&#10;rKwUxoWuCQl9jbIH9h3edwxynT1RgwX/9OW8qx+p/QFv+Dj7vPUKZ5oW5/tTo2qrB5BaV1QTnPp3&#10;EzPrSDnnnbfMXNHTEZkhjpM4jjzTeDweTcooipJ0ZmlpcX5pMc95lLnRaLS5M1hfW9ve3Svy4ura&#10;VlEUk0k2nkyYMyGEkJqIGGjazARKedAv7uzsQRXOqqQUGMIjHUsZFCvkPQG4etTNWZ5ba22RGWsV&#10;cBIn3WaUJMkjZ987Nzd3/ODS0lKvlYBzYAr23jcbqVIS77NJCbxnoipuOcQcVviToJKJABgojCUB&#10;gNlZa0nU1CsABvY1/90XRfACUlojkXPOAxhrhRCMAU7er8IcOKx3RvbBUA5C8VuZ1dRA9X65hqIm&#10;EtdFZc2PCukVFY4WljsACREObvRTODM8IHWniTXpKqhFSQSFHxFBcPdHYKpyqYWQocAKjydXjqsI&#10;BCG9mpm9B2aWMr53bxNYJEk8HAyuvPHGvbX1KIrOnzsX0hi899Z6AG40GnGkxllBRBSc90W9fQCU&#10;bp/xUYsYARHy3E9hW5g+24AzKTlfhTKGW2mtdc6E+fB/+5IqhqqqDgZBKAQJIbJ8rJRSUgGAtcZV&#10;H5+WluZ85aPhnXUWbH2tcVo7IVL18EF4JElHEQBLgVJIAscAeTZECHoiCF5SwQeiZAqgcJhFh/sj&#10;97cwqNl+NB1uANYOnVDPMvZpY/VOEC6WoICBiSnuxcyOKzYF1kA1cyjTqypQYD2LYW8dMENmBypK&#10;LU8aaaM310rb+uDxw49ceMhad/XqFTNaZ4RGKiZZX9i9wgxiigQK48F7R0ksNaz14e7dze++cu3y&#10;zXUjmnGjmQ/7Hl2qyVp3+vD8Tz35iOiAM2bSooHZwWazlKo70gDY4YgZSimYuZAePBCic05pZUzJ&#10;wNaYtbW1hYUFEmJnZ7C2tt5spmmaIsJ4PNpYXz969FiaNlrt1ne++93JZHL+/PkLFx6/eOnSzs72&#10;+tq6FHLt3tqXvvTM0vLygw88YJ3DfT5rKJ+r+02K7rvr00IOPPuyLPI8CzZGDCykSOIk1BnBWyC0&#10;LkgoUbaaTSGF1lEYJQ8Hw82NjfW1tc997nNCiEuXLimlszy7devWSy+9ZJ1dmJv/0Iee3tjc+D/+&#10;3b/7yff95Ed//qNlWb740ouj4WhubnZhcfHKlatr62t5lrXbLWPMcDJm4Fa71Ww2f+1Xf+03P/2b&#10;l39w+X/61V/91//6t7/8X7/8sY99rN/vh1mkZ18UpfFWiOArVWm2vHfsQSpVluVwlEspnCMhxdzs&#10;bBRFsD1g3rV2+yeeeuzRh0++/PKl733nucuvX37w+JETJx448eDKwYPLSvnROAebW3CQR8xM4ElU&#10;z7kk8hLYF4iyYnVCIKEzO+ddo961oGqrK26BFBRLgY0kbaYzAmNnhaAYaDTdGhkCukcsIFYJAHz4&#10;Z5++8daNv/rPf/XJT37yzOnTe4OcARmJq6Z+OroOTw4TeEJCtsxMzEpAmra2d3a851az4dnnk8nB&#10;lZUHjh9/+dUf7vX7G1u7b91eZSD2nOVFnucLc8tlWVhriCiKRafTWT4wv7Cw0EhlEidKCzDGmAyc&#10;R/Ioq8pACAGAwf09sHinbBysZ47VLuZGGCa+iAI8IxAzY0hZcqglIlkhrKfSIzMru5O04nY3Koqi&#10;yHeEEfNxV8/o5ceP3pxXR9vp7Tu37+2Wo9E4LzwiroNVlSUyGZAIVOp5J2yWHADge5aDQIbZCxQk&#10;RDz5vnNuxvallCkXnnmgFqSU60mnTNOtqDEGZj9ml6eKdbP9yYfOPP74hUOLc+PJOIf+ohqb8aCt&#10;2yd64s2d7Wh8N+8btzfr2ccq6bg4hoqsAAAgAElEQVTdn/vgj00m7tb67pUrb1y6emd9fX0y3LNl&#10;BCqWRKQ1syd2lUmKELmx1hrvvUELwN6zEKSUKotSR1EcxUpp9r6qBqyJdFRNw5nLsjRogrgnDNCJ&#10;KOSZl6YMwHZeGOcdBUM5Y40xEYGWMs/GjUZj+eCRo0ePnXxg+cCBA512LCVNdp7XJBrtSApJ6Niz&#10;UhS30Vufj/bMiKIoUqpF4K011llWVJe3wIE4i4wARB6JqCJHGmYGj0CShPTeVywOQYTk2YcZGfh6&#10;FRGxZ7hfWVjXJfXSZ+cdsajGuhWnFAAACSt3rFB2h3F5jciE8in8J+ccErnCMDMieOccOSkEAFpr&#10;wnAgaTQWF5fG42w0Gu/tDVqt1mg0evbZZ9c31j/5yU9+5StfeezCY5/5s8+sHFwBgNdff31paUkI&#10;Ya09efLk7s7OX/7lX37sf/xFZq4Otv0Sp0YfwzHoq/8x/Pe7iGrDqOi1FQodLnkgtExP4Zpc9k/T&#10;mgINBhGlDLSH8A0CmQiDHyVi2Gk8A+UADGQQcQYaSgAjR4kYcWaKSW73DIkSGBHTKJ49EB1aaRYn&#10;DxVmiZlv3JXj0Wh7p7+7u7M3GGWTrCidc3aSld6HM5q5Ap7D4BmlVALIlSYfT4LttxByNBhEWhOJ&#10;YK0QGmYi7MagddxqdNvt9sJMc3Z2dqmbpmn6wMqclFJzURZDuzEAxE6s40bczzLnlACBARIhIkeM&#10;oHXi2TvHzvO4ZO+r1JK42QBEBgyiEQABzMY7AZWIDhE9IHvvAtIHsWEiFojIwnsK03i2FRGaq0ay&#10;TvBpCApPiOVqVgkggdCj8gAWCWsFauV0jhWzs/reGqPWggLpNRTWdbkP7F29GKq4axQCEY2xEL6E&#10;VBWqDJ7BxxOQEhkdWO8QyDNq9mBtEAHGhOg9OFf94MKNkEgACiIhhUBUKAAxjZv31u5FSiwudjbX&#10;ob+7JZEvPPrw4UXc3b1nnJVS2twC+0hHwsqELCIiUHDcq6NauCUrR7ypUDUs4KiWVUwfkIDE53tj&#10;ZlaIUkpFEpEcOSUs8T6/5r79ASmfBZjykT3VHqm+YDJEAhGRKpd9z8AYbaP36IMUgaahelmeV8wa&#10;vr+ohUF2WxBJpYUQCNI4Zwq21s505p1z3pL33npiywiESFbmyEyMHtABMoBlkpWmsJ6/I1YxiqUx&#10;YWMjXwnhwqrSWk13gfuDbKyttK4kq3LmvsWxTxqDGnuAMHGs5Zw+SKTJz8/Ne+bdURHHsZCyyAsE&#10;PLjSMgauXcVJNtne2ZtZSd3QzbTbAECOECAv2JSGpS0KuH597eLFi9dX97TW1mORF91u1zm32+8D&#10;wFNPPbW8rLe2BkKI8WSQ5/mpQ8fu3LnTk8vMQZEBrJT33hI57wTReDyJIh3Hsfd+a3t7c2vr9KlT&#10;WqmiLObn57MsS5vNly+9fOPGjRdffElr9cQTT6ysHPzWN7/16quvHj16tCzN7s5OM232ejPvee97&#10;lg8s51kODIuLc5ubO9Vwiqds1trwpZoPTWGb6uI106aSikPklbGhybPOCSkFBUFIdUMr8E/I8WQM&#10;AELIQNqZ6c2cPHXywPIBIcXW5tahQ4fSNF1f3+j3+x/72Mf+6A//4wc/+DP/8l9+8stf/vLhw4da&#10;zdYTTzxx/fqbs73Zxx579MSJE820OTMz4z1vb29HcRzpKMuzmZmZ/m7/kUcf+cQnPvHpT3/6S898&#10;6eO/9PHPfOYz73r3u4hocXHx1lu3lg8sRzq6deO21jpJIq111UZ78OzTZsrMQsWRjsrSB8XxcDA8&#10;efKQc9Drzn37uVcu/+CNe6urx48ee/KJJx88fnhhYabZhPHY9vvbUqoojoA5MLmtNQA1OsjOO4/M&#10;Hj1SgBYYPASCKmGCFeQQBjUiPPZFUXrvpZRSgpQqMBetvW/sex+UEO7ccDhcXFz8X//Vv/rVX/u1&#10;Z599ttfrpWlquaTwrHAtRKs2lYBkQAjpDr6TUorxeNxoJHGSjsfjra2tNE0bze4ky86cOe2cNy7M&#10;iImZHQN7jxy6WTDGbGysvnXrrZdfvlQU5ZNPPtabnW13Eva+NIUQMmlorXSxmyGSEB6Rgjuvs86z&#10;JxJE4IGrQ2P6GSunr32Cf5BNheSmcAIgSCGEJPLe55Pcea+lZK442ePxuN/vO2otLi7+xMrKYPDY&#10;K1dWX3nllZt3NvM8F0lHSlm14p6dd0HK3IgbzOytE4KCz48MuhSjBAlNSimdBEPruKOU6sedsI93&#10;up0y543NjUbEhw8ffvjhcysrK8P+1vXr1zfW1/H8QyREMMoAxGazmU2ygKI0koYQor+bKa0OH547&#10;dGjuzGNw7c3rF994686dO4PRWGkdaYUowRbGGJMbAGChmRmRBLH33jrrHDJz0PQ4IayxnllKgYBS&#10;SCGlFgQApjRFWXjnSZPWuihLKSRKLMoyzzPvvNY6iiNjDTMDEDPbsiyKAiVJpS48/vjKysqpB5bn&#10;51NFUBR2OBwyc9OzlEQkjLVlPmTPkW7GcVQ4y8ghqSSgfYgQRVHBdroep3/+f3y9aZBd13EmmHmW&#10;u76ldqAAECAAAiS4g6tokxJpiWrJsiy1LFvjCM/YMdGyJ8LjTWHPj3a4I8YTMz8cPZ7odttyy1Y4&#10;utvbSI6wLLdHE63QbklcJIriCoIg1ioUqgpV9da7nSXnR957X9GS51FRFInie/fde06ezC+//D5A&#10;qA9JFK0bC0skSiEAiGrpVImISAjgCcE5t69x22DMzlFtDdNAfgAAwNOfQMRiWoDI879SSN+I9RPV&#10;wiAtLwIBROO04omE9yiAqcDWWdzHOk3TNE3SyTRDgWfOnLlw4cLly5fvv//+PM9feOGFj/zLj3zx&#10;i1/c3dl96qmnlFLPPfvsRz7yU7u7uwsLCx/96Ef/5E/+JI7jh55+uj83x02YJikiAKiLB9Hm1M1R&#10;6Pl8/OEYG8g6Voi3V60IktU0+O3bzMPuV+hDhLf/h40Un2sbmUVR6kDrUAMCkbHG1kit9+PJxHof&#10;aN3tdpz307I0VRWlialMWRZVVZIQiMhaqHfdueA9OA/egydwDowB56Ay4KyvrLfWWkvOWWOcdXY3&#10;K1nVcTgc7e3tWWuSJO12O54oDAIpJdP54jhKkjQIgm6X4jjupZgkEAkgAmnBe7C2cM6TL733PHgr&#10;BVhrkyRBRO/JWgtIAAoQpWApQKqpyYha6zCUiGh8wzViER0hEIVzgnjal9NUQgeAnoh77M5bY5hQ&#10;JKVkJ05WVq1bBI2lLTfe23ZNTYsXiIiK+YR1hK+5m4jCNbIX5Jnw3GAyqiE/to0iAABovheHXgJR&#10;93CqyvJyYwEnrDmj5D0J36ZnUOdlRN6TYg6u4KfJmwaCkL0zwRORtYgogBBxJ9vpdrtREE8mpTHm&#10;9KnTYRT1+30UfjqdEgLnP+R4RNgw0bu503zWNuhfLRwpmq+BUM/t1PkMF1rWWu89Ca+10jpgKWE2&#10;rHXOSRm8PS7xXSPB4kSAtQwpInpwDuM4MsZw1spe1ADoyRtnsDFPFY1eLAGw+lYdVmDGv5jr9z15&#10;Z8l5R84CQBAErJ8GBAi1sUCTl5FzTqAA2fQRyDvv8PyFq3EUBWHYAqLOsSiYpGaMk7jfJxABBWnm&#10;0RERMdsFCQEDrQmIj9lAaimlMbYsiv7KQpHn1o5RoKDCGksklVK2CuM4BpFkWVbYUiklAgCgKJgT&#10;EoIABEKWw2Sccahyzu3s7BDRyspKmgZZZtjqb4JmNBqZ5OBrr124MowvXbp4aW3YSTu7G2u3HD26&#10;t/FWVZVLi4mpzPbO5okTJ/6v/+ldvjbIkEVlu72ekLooy0Dr0XicxiERSXCIwpT5dDpN4jlAjMLQ&#10;GBOG4ebW1oU33zx2663Hjh0bDAbkqdPpZFn25pvnr1y5kuf5+z/wAbZJe+aZZz7/95//6Ec/evvt&#10;t//X//oPQqD39JMf/ODLr7x8/o3z7//x9/e6PQJQUjclCrWFB7BSIVE7wFRDHYDOuU9/+tMf+MAH&#10;brnllslkkiQJk0+6vZ5viJ5SSoZAvPdCAvNwWOxFCFFWZZZlx44eG0/GeZ6TJ+sseep0O/Pz89/6&#10;xrdWVlbmF+aVUoQOCLJiMhqN+/3OysrKeDhaX1+PgyhNUwBQSlnRs8aUVbawsABgjTU///M/99SP&#10;PfWLH//Ff/Xxf3Xi+Klf//Vfj8JOVVVRlBpjhbdVVQkp0zQFlNMsq4yVSnkQUkqhNCI6D75pIQ93&#10;s5dfevm1V1+WUt5795m77rprrhcbYw4u9/cGw+l4d2FhgWzJ7i3WGIoSIlBKZlmGiGEQ5nleVlUU&#10;hcaYNE2NMVEUj0bDhfmFwWAQRUlZlRwonXVsWFVVVZImLFfHHhO/+mu/9hMf+MDHPvax4XAopeSW&#10;tK91HpSS0hiTZVkYhYsLi3/zN3/z6U9/+ld+5Vfe85737OzsJGkCANZY1mwRyDzdmTb8/gOTBPBQ&#10;mhSSy6cqL4uynOv0iTUEqFZV4mBWglVKeaG99xaVc25vkg2Hw1defXV7e/vhB+9fXFw8feIoAGST&#10;kVIKrW0mipHJac5b771SLOzlecyhvTQS+5r1zJMDAJ7daYIDNGpiiGidcrUNLCippZJSaETIssJ7&#10;Eii11p5gZ2fn8qUr1zeuf2cDB4PBJCvCKIw7c4g4qXxVGRF1iKgi5ZyrSCCCkIGU0ozXhBCErI8R&#10;SCmdMWVR9EP0zvdESUTlzjUp5Dsfuf/d7373obnKORejfuONc9LjHXfcUZJXSr341vnnn3/+wz/z&#10;02EQCA+mMv0wcd6j83meF8YGYaiTrrX2+u5kZ+fml775wt7u3u6UgkAHybKQorLSOWcCxfiUta60&#10;xnsPsmZRU312eUmAiBIEItqob401VeGcV4KUUoECKST6qjLGVpn3XgmSzAEliPOtvCjKbCqEWFmc&#10;O3nyxB0njx88eODIwSWtlPSmrErhbRiGWgkgyv2k1j9DpjZ6rYMoisqyVu6D2oa3zp6ryvCJw3gT&#10;AHBn03vioXjnvTGV976GG7EecOdfAwA+IJtUpj5Em0OnPTtYrXW2znm6TilFjVOD0jrQusoL5hAC&#10;sfkaEhJ5AhREPoxSRJHnBhCk0FVVpfP98QTy4U6SxJQNlldWqByXZakkEkBhvbWWgsQ5t7Z589q1&#10;a2fP3jcejwDgpZdeyibjd7zjHYvzc3meO1Nevnz57P33Doejf/z6106dOnX3PXdPxuO0vzgjSjW2&#10;5IKVuX7Yqxl2byeF6q8vRU3o3N+BRETrKilqcwr+lIY40Qwoej+zbScIZArA6m8WBWilCMhaGwR6&#10;MhkvLS2Ox5MkicuyIKIoiqdlQUR5nodRGIWR9565mlVZSSlH49HK8srFixd7/V4URkVRdJOgrCpE&#10;nEwmUqpur2edl0LoMASAWrW6qZAIYC5KNjdvLC+vbG9v/+Vf/uWHfvInD64eDILQOfe2Sq3+AiCl&#10;gFlG6Jt764MglFKqRtG8XmBCeqwXWD1YBrX+r1SK70yN3TYJWaBl874N3NusvBrHaCqU+tj1ZKzB&#10;WgFdMNbOCugtW6HhCghE4EU5g7v2/X3/Mmifbzuv2QCQdfrVbIV9CTUCABJ5/oOWwcIGOgJnyoyw&#10;TxaC+wDMLPduhhDzybU/teUcwHvLhiZVWYVhKJUCIK30ZDpNkrjb7d68eTPQQa/Xu7F5A6CeaqwB&#10;0wZu5n/Byhy+1rBziCwSEHPR7hpXRSaz8bRxm+S0b6dUzdXh5wIADHNLKd9OE+P/CPJJtryyPJlM&#10;ACDLsqXFpTzPwzC0znnvnHXjyThN0zAIB8NBmnaIHABzbTAKo5s7O0cO37K7tyuFbKh2Ahs7WCBA&#10;MZvj3F8t/9DNDgAAFoXgaTdrrNL6/PnzKgpDKaV3jh3Y2ahPKeWYbtOsmgYqZRJZS8Bs+3a1T68E&#10;wXmDMYYIojjOs8w6V5eJvo4wSqk47E6n09LYMAx7SZ+ILJSI6BzleTVi9g8w40dprXWgu90uq0kM&#10;h8PhaGgqo7XezAY3bmx+/9JoY2NjJA/FUZxNy+l0utDrVWXpnOv3+1tb69PptNNLHnjwgU4nzbIs&#10;iOLpNNNBsLOzEyUdawwkiWhWeFlWWqkwCLXWVVlLGpdVRUQLCwvHjh2bn5vb3t5m8yci3+l2Hnjg&#10;gbNnzxKAB5qMJ0maPPnUk6dOn+Jh1/e+971Siul0evjwstJn5+cXVpZXGOMs8vJte7JGBZG14n3j&#10;NNZ0LqQxZml56ebOzdXVVaUUc6YBoCrL2t2Ds2ohOKxLiVprrizZFVQKGUdxlmemMgioAqVIk/da&#10;aYFw3333SSnLqhyPR9aZKI6CIFxYUEWRsVR+r9eLdSSkKPLCWutVmCbpJBsRQV5kURR9/OMf/73f&#10;+72HH374t//1b3/iE7/1yiuvnLnjnjAMiSjLsjiofX0n06kOojiKlPZVVXU76Xg8GU+zJI7jJB4M&#10;s9dee+38+TfJyNXV1Q/8xE8cPnSokygicLbUANNplud5kiREtLu3R57SJKqMQcFaKNpal6YJAaWd&#10;tINddrOzxlZVJRoV57STTsYZ316tte5oqSQAsLAG7CNbCUSOFG2Q9jVZjXj8WynV6/fKohyPxx/8&#10;yZ/c3Nz8j5/61K233nr//Xe+9NK5o0ePkidWjYiiyFrL1i11uGq6yUDMo601DaSXQoggDNkimICA&#10;Ld4JAXlMGG3lvCeHHhFFFMaJjjrR/Px8t9e9euXqW2+91ev1kwTW1weBQmstmWqW/tSBnWmRkoi8&#10;xzb+ezZOmy3NfXPriHVa1hLMm7sla3+sOoHwzltT8qCStQ7AAkAUxQcPHOz3+qdOnZrbCdbX1y9d&#10;ubazszPNc+ecE4FSapJl3nsDCgC8DJVkETFKksR5V5S2MpWQPk2SNEk6nY6b7KWdJN8d7ty8ecfh&#10;pfe///2PPXBnEgPmNz2bP9e6ToJn47z3AlEKyf1QloJxzgZChWEoglBJhVoppRYXwyRJPvShW9au&#10;XXvtrRvX19e3h6OyKLwIA62dC2UrahBoAj4VkTemEAAk0XvnvHHGe8rKIc99CyGIbFVVpjBEhGQA&#10;QIIXDQ/SekeeKmMWFhaO3HXn0aNHjx1ZXVlZnu8mYSAne7sIQGQb5MMTIRBEEWtgOf6+3ntE8N4R&#10;kQePbpbtca0eRTWe4t0+OBZACJ4+9+Q9w358/PC1tVgy8shNc3j/4IvP+7rbwQk9AFA9Y8TH12wh&#10;1WfMPsYbD/B5UoFy1ldV5T15L+I4BhDT6XRrK0MhlJTz88nITHd3d2PpdKDLImPHUyJyiEEQzM/P&#10;E9Grr77ywQ++Z+P63qOPPJLEUZ7nbAjaSRaCIEiSxDn34IMPLi0vee9ZogsAUKBgx1ciYy2whj3v&#10;2BlXloCA9b/2u5EzaumcrxFOqEH3GceXCGoWenPi+kaAq8nDarAfoSgKBpX56AEARlXLshRCDoej&#10;brdTVZUQMssznuC0xvb7fWvt1tZWkiRzwdzuzq619uDBg520U5nq2LFj0+mU9Y7yPM/z/JajR6WU&#10;xrog0OPdwYGVlWmeQ5tV7wsLo2okpSqLYn19LY6iMAqJIM/zOvtq4lqbecpGIwVZbFggkCSAsiyV&#10;UqSVENy+J2MsIqpAz6oamOHPzDggqk3/qBn0nNGPZ6TklsPMLeB9VGlAdrXzztesIu+JS6PWj2RG&#10;9gHYN6XaIqizRdCu38b5o8lBAQBEQwKa/SZBbby070M42dr/hrwsal7+7PMIvHfIeo71THBbpQDP&#10;/QuBQpDnBSwEgJBCsvIdgVSS9Wq4Yzk3159Op2vX1jY3N3v9Hl+/1rqyts1o+dh4+3W1SXudcztr&#10;W2iPv/zs95qf0GxsQLSNJCMACNFMjzgvpajbZjOGGCKC0tpam2c5Q+nGmk6ngwLRmK2tvW6ns7i4&#10;SJ7KqlxdXZ1MplEU81IpytI51+128zyTrBmw7zm87dXEKyLCGsgivsIffDEn21mHKJz3wjvnrOJ7&#10;X69533So9xdX9RBqPTTLe7u5NSwAREgoBKIDFEIqTR6ttwKE0tEonyIKoRSCBLQohQQtpbbGKxUK&#10;GQpZRyue4hKCyjIbDAZ5nlfGlGVZlmWdzQCIppwViFEcSxXceeL4fBy++PozlE+M21mIDx5e7Fhj&#10;lK/yvWFXe2XzRPi4Ez3++GNPP3G6yG6CF7aiJOp4lFqGKgi1DobDoZIheFRSFtXUWytCjSCUqofQ&#10;uRrudnv6iAYg732v1wOAvb1BZapOpxOFobG2NAYQx+PxZDJdPbg6HI2m2TRJkjAMBIrxpAp0sLq6&#10;WhSFsQYRBaqmeQB1GVj/ve0tkhAoSTKRUWNw9Jaj62vrp0+dTtN0PBmrZuS0Ts9muxlJkHWGKT0M&#10;XQOAkkppXZal805IoXWAWAeLyjgAcM6zQ5hUUimlpLAACDLPS++8DmLJ9agX3vtuGpiqUAKlAHLu&#10;+tra+/7Fe//xG9/400996o//+D8+9a53ffIP//B3/9f//dixWyeTyYHlxfNvvnX8+PG5OUkEu3vG&#10;OCeVToOAiDqdxJjqlZdefO31c9PpZGXlwO233XrkyK1pmnY7KSJk+cRaG0jQQZAXWVnmC3NLcRwj&#10;WaW0FAhYZtYAAZEiIq301vYWK3/Pz89prVnMUmlVVuVwOCQA1lUtiiLLczaHI6AwCBmNdt5L7wlI&#10;KVWWpd8vCoaztiAgMlwXx3FVVVKIj/zUR1544YU/+7M/+41P/Ean0xmNx1orABJSIaLSun3c+3d2&#10;Td1BwXqmzll+CForllggUfcAsRmUiqUkIEsE4IWwEgMQEAV4cHnxlkNLVT6+evliGuDRo0dDLTc2&#10;bsx1kn37um5VckzkANliZMCZsWuck2dLrOZ94gxxaTM1FkyA1srDs52Ec1qHAN45sq4yVoRh2J/r&#10;9Oe66arYPZSsH+nduHFj/cb25ubmzdGgysojc0vGmNyC994LjYDeoPc+lKSUokRaqy159BnmE++9&#10;9lW+uxv57IG7b3v87B133XGrQjPczRc70jnHwm1SSqmUsBYBfX1KEXnPk3IEVFUVBhUIlAAExlQV&#10;ChFFQZLoBZ0uL8qVQwvXr89dWdvZ3NqcZBWRzZwib5whMI3IMJDzPglDIkLuUjLtGAgQUmmklEqi&#10;92RNYa0BbxFBgLXWeVsAQBIF8/PzS4vz3W7v7tseS5Jkrt/r9rpxoMiTrUbTsdHaS+kkOESH7PWO&#10;AhCc4zdyTM/gB8rAVd1uBiCxD4RpABnXzM5zFhdoTUTO21aZUYiWSQxtYi1YEKuRnf7Bl2CNqYbP&#10;1n6s1ppbse3JzH86O9dEU9MxKxVAKgUgjKmqymRZdvXa+ssvvTR/+I6qqtBk73ryyW4QGWNQK+up&#10;tB4VopS16oPAfrcThcF0Mvzud149evSWxYWFyXgUaD0ej7XWe3uDKI7LsgLA48dPEPmtra0oiiyU&#10;jAUKKRDBe/DOMij4Q78vE9tqU/Q2EUTBvTdoiJRtbiEkh+WGSgLExA5qtUcBoU0GAYwpUFDtfEke&#10;AJwzzHlbWFioqmJvb0dI0e/1Op3F3d1dD+C9D5ToJJGWi8YYWxUHlheHw2GghCm9Fmht1UkiJpR7&#10;U2kh88nUW+eNnY4nURAIYBGGWf1TJ4QAVVUmSTrNppcvX1k9tDo3N6+UzHPTxEixzy0PAMgY2zxU&#10;5uvUoGscRUorrTXblfNyJKC8KKiZaEdAwQw1brW9LX7W7JnZvUUOb3W211YyMAu09aErkDmuNXrI&#10;iWCbFDODeda2h/pdEBpB4vrzm2y+BapFI73XFIk1yWl/zrw/qZ59FaJ6FzaXW0+Hzk54AiA/Q1X5&#10;ZN9PZa771fUXAkRWz5FSonUOG01eYC4TAgBYY/M8F1IkcaIDrY0WKJSS+xPQt10k7fdEbAbkmGkj&#10;Zcu14EFBpXS7xOsvjAgA1lZt6GjiALQ/27ym/RmFrFEDUopABzs7O5nKjLHzc3O3nbxlPCnX1taX&#10;l5cQRZ7lUorxeBSGESvPek/dbjebZloH1rqW4N3+AIBGCXd/z40P5R9yEwAAhXLWWUuA3jtCpLKw&#10;ylorhVR1jeio6ejVnYtmoTSnKjSsVNq3NwiAnPOIggjKokBW5CWf5zn3+AAacEhKAYI8WefiOCZQ&#10;eW6Ms1LIvMoHg8HuzbEnUkp10nRpeZlvovMeEdkAyXsPREEYRqFQCvYmxfETJx552F+6dOn8FtzY&#10;2BDhYlVVtx09PNjbS6S6dOnS/Fx06PDhBx54ABHIUyftDMaTKIqKslhYWBiOp977OIpQiDKfssmw&#10;lBIBi6Lo9ObKqjKVEUJY54wxWqu8KKAR5gyjEBGkEM55U1VSySRJsiy/evUKs2LCMCzL0nuntNrd&#10;3YmiqNvpFGUhagnNehvvP5QIaszPgUPeMN5XVSWskEoeOnTo9ddfz7JscXGRnZB5h0iUJGrNFs6V&#10;AACsJ8+yO77tZUkhvGt+DYAIvPOlK51z4+FYSiUkBEGgtNRaW1eZqgqjqCpLY6wQAql0ziGgUlpK&#10;VZblXH9uPBpFSeR3fJ7nn/jEb/ziL/7SH/3RH/7yL//yxz72sc/93d/96q/+KgAURbG0tDQY7G1t&#10;GSFEp9ONomiSZbu7u29dvLizszMYDOMkOXPmzPHjt87NzTNCn+eGreNCLeM4Bm9MVR0+tHT9OgyH&#10;w+FwmESB99V0Mp6b6yshtVLee8d4MGIcxygwy7KyrGosX8k4Too8j+JYoEQhrLNCiDAKPdOfpCzK&#10;EhGsNcz6DaOoLEuCWRAB7mrxPyKWDQ8yDMO1tbWjR4/+2q//+r/5nd/57Gf/5n/5rV+9cOGaQAx0&#10;oLUuykIr7WvthdlfvIc5TYHamtRZa0GAVFKxBUBTyEITmpRWnIgDgQUsy7IwVJkKQBw82Hnssce+&#10;9KUvPfPMs6dOHxce4jiOorgFD3gfA7LUU8v2ggZW4POJdaJIgGBkpcYa2zOT3VIRufHKLS9q3NSE&#10;EDyjzwK13gM3ImtjagCXLGJ4Nt0AACAASURBVHY70alTx44dPXZzMF6/vn55fXNvd/etaxumMrkD&#10;RBRaSCk9kXNuUmRRGMkgdN5ZR0SWvPPeockQxanTp97z9HvuPbFQFDCZ7IVBKCUJ7izweKGQQnhu&#10;oRKQdZaABGq+s95752qKoHeuBIuIQKiUGo73gjA4fvzI0aNHTg/t1tbm9s4oy7Nnv/dmURRFUVhr&#10;UckgCGSgtVLc1nSVcc4JAilloBQb0AJAUZZFXlTF1BNFWgRBqAO9srxyeHVl9dDqgaWFufn5XjeN&#10;QuxocN47a6y12TRz3qG3QBQEsk0KwKFzDthoxlnyvjGdICKSQiiloG071gunPuNqb92myylkfY9Y&#10;dYEpxQ1JFIHA8dBTe7IyGP7PvwiIRaKa3Hm2dpuD2ZP3yIPLzte5Qp2XEAAREiAULDekZBDoJIml&#10;lLt7Q2vtysrK9vb2YLRDRHEUAQCiyVnOEphqAL422RFSynvuvfeb//iPSsmlxSXvfRhF+XTS6aTT&#10;8TBNU2hsaLIsJ6IoiqalpRaOQ1aFQETkBTyDMJrpg5qm1dwbAkCPAmtrnJqJO4NKkbwHZC+0+l9x&#10;S+HtCGYNnAFQGEYAUJaldU4gSMV6A35+fm48HgkpdBAsLS1euXx5aWlJKkXO9Xo9Y8xwOFxZWbHW&#10;XrlyJQiCNE3H4/F4PF5ZWVlfX19aWorjeG9vb2l+rt/vX1tb01qxZv/Sysru3m6SpMBYdZMRNMc6&#10;KSV3dna2tjYfffQdaZoURSGaobr6IGqJyOyqWHv+8cIQJAEBmL3ORAIAaHgv7X1qYIQW+m00ytp7&#10;KWsM29a0jebhNNk2NA+wCXOICFiVFQEPGLJ6Ru2F3aTCDH0QEXhPnrwQjZ9d++YAgMhpyduOcWqF&#10;YZoV32In1FziDKx+OybOIwRt3kdEwGVmffS0b/MDTiB1PohCIOyrMRomErAMiBDMUECBLAnqrEvS&#10;VGk9vzDf7fa0UlIqIi+Fai5h9hMAmq9LzQ2uTZqc8zXHAwAb0Xq+ucTVIbwt1RFCMJbafFMQgoga&#10;ke+2m9vcmbIqELHX7UmluBuzvr6ulY7j6MKFm2mazvX7uzu7RVns7OwcOnS420mXFnt7g2kURdNp&#10;5momUamU5p31tqvB5qu2CwVqxoZSCn74i8Nn3Vpy1hVFIX/jN36LLRzrlcbPvjVnJUAAlgLk/7k6&#10;GnNJ5ACIjb+MsVII7yEvSueFDiICneVV0ukSaO+d80IgCBkIr5ylJJ5zlsoKicCRn0ymN3e293b3&#10;Tp48vrKydODAyuLifLebhKHmPsZcv5vEWkkB4AE8kCuKcjgcR1It9NKjJw4u9g+uHj55/drlfrev&#10;wa5feH2xly521D1nTt9z5rYPvv9fHDuqIw12UDhSWUFXrm50eitCKZTBcGRQRkVJa2s3hIyLwsbJ&#10;XBim1oowlFVZWWuCIESEsqyIvDWGgybPZERxrLUWAqVSSum9vb0wCufn5/v9fpEXSZKEYYiA8wvz&#10;1loE1IEmT7oWdp0dSm3oIV9LI4m25CWqeVHkpZBvnH9jaXl5ZXmZgVIppamqff5b1OiBQxAo52sX&#10;CZ5VApbYnB1rxIwk7sSkSVfVlG5fZ1D1OEhYVsZ6IVXgQHsSoGKUIdkiTaIw0Ls7N3vdztLi4nAw&#10;SOKk1+l+9jOfvefue971znf+6af+5PCh1XvvuWft2tWVw4dAaOf93nD42rlz3/z2t1747ncvXrzY&#10;73aO3nLkoQfP3nv3XcuLcxIJvVFIw/FACJcmOk3DMEAC613lwY6GI0+OvOt00k6n89bFi6+99rqx&#10;rj8/v7g4P51mg+FACpkXeZIkSqr+XF/rAAAm04k1VmuV53m/39/bGxhjpJCdTqeVECKioiwQ0Bir&#10;lQKAb33rW500feSRR7htUhctDTdaSsnTe+PJmOUL9wZ7h1YPVVX1/RdfvP2Ouw6trlam0jrw3mdZ&#10;FgRBHQAb9I8a8A+FEEIqwXrWTA9kRRfw4IEcgCN0BI7Qe3DGZtaXzhsER0jgDSApCaHWo8Fkvp92&#10;086N6xtKBgLlXL9vqmIfDABE5Jzjp8/HxqwNBQCIwkuBKEEKFBIFAiMbKIWSqIRQUiiBElEACARJ&#10;aAm4OctNPVY+EtYaKVFrKRUPnDgiB+B1NZFmql2RqnKpp4+udG47snTHrStnjh88c+vKsZXugZ7s&#10;6iowAzfetKON5SQMbGbGu8XuDcqH/YAOLaS3LPcevOvEUz/60FOP3XfLwYUQTaihl2AYAJJzzinE&#10;3d0diWJpecmSFyh2JqO1tWu33X5aCKGFAiAtpHNOh4ASQXhUIBVJRSgtQkVQBNIoYbWs0sgv9OWB&#10;xWh1Obrr1JnTxw4eXEznYqGhoHxYjLayvc1EGmGmymbaZ4HPtc+1zZTNMNsI7agni6UEji3Hdx9f&#10;efjOY4/cfeIj73viXY/c/dh9J+88fuDQnE5EjvmOnewU0y2bD8lOJBUaKyWMQiPRVuXYu8K7gsg6&#10;Ms5XjiyBA5BSyTAIFY8HeZJSBkFQlEU9CeRrQ2rrrLU2CiMeGhZSSCW5TpZCIPsWNapNzXIBW/dq&#10;RTu1wyFHsBLfDF9rYpqf5RrtIclRiGZhitqUlOqk3TPNspGPE1IpRKwqVxSl1mG/HxKp8Xgyf+iE&#10;B+G9W1haLsvcEkahDqLUeUcoXF0rCEQw1piydNasrh588403Aq2PHTu6c/OmEOici+OI8zkhRJbn&#10;xto4Sa1zUmkG87iR2zB2CQAE1upatfmbVkqqJqtp2vGuJvLNcP6WIcAYNqulUHPmNruyhSX3tbRq&#10;xg6A994iUhCoIFDe26oqJtNxmiYAbnt7azoddbudMAqGw718PDFVOdfvjQeDjfVrSRSmcexMpQQG&#10;SoZaO1MeveXIdDLWQgikvZu7WsmFuXlnLBAszM8LYOiHAVJAzqMABIAA0FJa665cubyxsfHggw+m&#10;aTKdZkKIxgxoVnDwEtBasXZMXZJzEwQ5geQ77GryGQIislcIcxr5/JoBRm87Mus8lZybVSJNRgYA&#10;3rs6vYZ6GJbDr7VGNJxJ/l12NhG1znT9OJroyOYw+zvC9UdIKVq1tP3X1UTS5n2aNT9DYHHfj/0J&#10;3r4XMY9oNocj6p52I4GPTbMIeW9K1qqr5VOhbhkhee+8tc5qpVFgVVZKqTCKnHObW1udNI3CkB05&#10;siwj8kqp5rpmNAy+uvYKYR/9AxGt5XSjrsj3EZn4tvt2XzARWtRWy6JNnXlVYMPZa5ZHU+YACiGC&#10;MNi4vvHsM8+ur69//vOfv3bt2hvn3zh//vzDDz9y48aN3//933/ooYecc//hP/xB2ukEOtrZ3V1a&#10;XLTG5kXe6XQ8+ab1VpdMbQ1bE22lrK3Ym8/+J09nFt9YhMCRVgFXZxsbNxQTSdlGjoi01koprXRl&#10;qrrm3o+O/dAuHyJwpSgFCqk9oVAs5xfHUVX5NlIQedY08+SryjhnlY4R5c3Nm1evXkXtVw8e5AXt&#10;nLXWUC06L4QQo9GIP00IwX0iXi5lWW5tFSZauHL1SqYOAkCgtdb6fe9737333vPmq9999NEHv//S&#10;97z3f//552+//fYnblsYDAZSytdff/3YidvW17YO37JSluXFixeNMedee+XEiRPgzImTJw4fOCCk&#10;KKuqbWkpFU4mY37qvSTJsjzPMjal40NLChmlcV7kQRikaToejTmNdt4x4M34tzEGEBV5a62SwQz4&#10;gboyAhbAb9eaYPkqIABnXRAEBw8c3NrcHBw5EsdxnmVBEHjvWRZuVlLWe0wCGe89bz9A8OS5FeUb&#10;YUxevQykcMRBbuKA9861uAsAJEkcBGFVcdTTVVWyceNkMllYWDBVhYiLi4vD4fDs2bOPP/74v/93&#10;/+4//ef//O53v/uTn/zkY4/96LFjx0bT8sUXX3z9tdeIaHV19cyZO5cWFzqdjkCefxIAUB9UUkol&#10;D/QOOGersppOJ9YYBNBKaq2zolhYWCBrnbNf/sqX/8t/+fOrVy530s4v/NLHP/CBD0il5ufnlVb9&#10;fh8Ax5PJaDRaXFpcWu4HYeCc63Q6g70BkV9eXh4Oh4w6D4YDa6yUsixL7zwJbtwDIkZhyFh1i0a8&#10;PWhDGIbD4XBhfoGh7qqsMpk9+eSTm5ubn/rUp/7N7/yOQKGVmlZlmqZpmvK8BdTUymZvETnrgAAk&#10;wwAtQaMWQIVZf7PefFIpbm85dCRACKGDKNCBJ+GcG42mp0+v7u3cfvHiW91OCgBaUj1xxQRQEIDC&#10;e2xUU6jFOoAIiWpdoAat5ACJzakPzdUz9ZYEBTKwzlqwNRj/9mZme9JIKbXSQgrhvHO+tNZVTqFK&#10;4jjudp1bWFherUyVVc4YUzmw1pbGGmMlBMaY0WQ6nU5B6fn5+cWlhTRN+in05yAEuLljd/Z2oihK&#10;Q3TOh5K9XQWTvBnfRoVpkgCAcy6OYh1oHj4LgoAoBwDWNQeFAGCJvPdJEntPlTXOOZRRoLUO4tjG&#10;Snc6nc7i8vLpU6ezqiiKIi8LY+xgMBBCaCFRIDpvrHWVcdZF2oVR1O0k3W633+vMzc0t9LtJKkeD&#10;iXNuPB4ZY4GcVor7sFk54rINa3OTqqpDDXrvUclACWRbAESllHU1UMjHhfPOVw3pwJMnj413uCdC&#10;9FJK9PXpwpCKs9YQaaWgZqLWdSZD1t7X7onYKFW/HXv6py+e3hNCgJglI7DfRYW7CHVWVeNq3nuq&#10;Bf5qNpSSynmH6Jyzk+kEAHb39sbjUbW2tnPz5mh3qyzLA/3o7NmzsjF3dM4xCi5Yj9aT8855F8fx&#10;rbfeOh6PX3/99TRNAx1kWRYGAREpKdI01VonSRLH8dWrVxeWD8yyac7GGl5Hu545lgrPWmmzM5H2&#10;3Zl/0pVqwjMg1JxqaLIrqsmXvnaPQIbb6wqHx8eklEpprRUgOOfKsvzei98TQmxvb25tbpVV+fTT&#10;75mfn19ZWXn93Ovn3zj/0z/9UR0Ef/GXf+m9//CHPvzII4/8xV/8RaeTCim/98ILv/ALv/DFL37x&#10;jjNnTt122xe+8IU4jt75znc999xzN3d2Hzh7tqjMI488XFSmaZQ1JRYiAKRx5KsqCIIjR470+33W&#10;ew3DkPMp54AH3vZlZs28Yx0KnPcOAKModA2vRghRq1cAGM90GL+vPKvXAwOKLEZMRA3xpu6OMCLk&#10;GzSSNwgB04ibMUfJn6UEj4d6z8OLpqpY/JWo7sS0z903J0Ir2M7FkBYaGjwS9nUjqJ1Eaf+ZiIi4&#10;99D6jkLzPkLUMz91zMS6Ln2bBEwLSSO0g9Ftls75krW2XlStIDIvVOe999AMwsUyds5ubm1+65vf&#10;evChBw8eOMgNW2OMDgJnHbKkG0ADItG+DJufxf5jkLhR3KTynPG3CHWNWzeQtycClohBRABqzF9w&#10;Vj/U5RYXNkBEYRiYyhR5sba29vLLL29ubX7zm988dOjQPffc88y3nzl8+Mjhw4cvXrz453/x50qq&#10;69c3vvP88zs3bx4+cuTw4cN8YUEQcsLP264JYXUA9M1EH/wz2e4PvrCprrlDEMexqqyR5ImA2Tay&#10;/vK1hRWvJn4oyG6cUgI1WgQNKwQQlAqccyjDOI3ygnYGY6mTfi+8vjFK0zSJIxBknSeQCiQKlRcm&#10;iiLvYGdnsL21raRaWp47sHIgL8aBFojU2LVLIOGJ0iSy1hKAVorTbiCrJHQ78+PxdDCo3jh3wcbT&#10;uV5PaGlKeerksdUD8OX/55KS8Oprrzjrvv/SK3ffe1/Qx3zQX7u+celG9v3zm1tbmxsjRCGe+f6l&#10;KIrOX9mDeFrlU4qnQUdGUSiz68srK8bYqqriOBEzuJe4TiMAKTAMwygMlVIe4NChQ8aYPM/zLJ+b&#10;nwMEZ52UYjwZa6V5Eo7RyiAIjHEtow6alKbObmhfDwwAEWXDRDx27NjLL798Y2Pj+PHjLHbB8EDr&#10;J98+aYa3+Q8Bgd3OpJZNOU7YcLCIyDk/Go+VlEGgtNIEjsEtrq2FCHTYE0pVlZVSqkAaq5cSMxwO&#10;AaiTJsZUw73B8vLy0uJyWVT/8sMfef3V/+Ov/+qvf/5/+O+/8/zzn/m//+pnf/ZnP/O3X1hZWfmR&#10;xx9fXV1N4giAJIJSylWlscZWpfde8iyXrYwhQ5kxxlkrpex2Iqmkt94a0+2lBM54W1blSy+9XJbV&#10;hz78kSzL/u5zf/fYY4/N9ec6nc7u7q4QYm9vb2tz67svfPed73zXAw88QEST8aQsynNvnLu5c/P2&#10;02d2d3d7vV4Sx1y793q9yWRSFAUnlCgQCbXWRVG4fcp6fPjxMeC9L4rCOcfp8tbWFvtZpmn6xBNP&#10;/Omf/ukXvvCFJ554glsW3W6Xz8Vm6xIflqJJP8l7W2N4vkHq0JMHHvdCgLplCYAYaPTcdUbwZL3z&#10;aJCEtwY6SVAUtsjgliO3bG9t7+wMe306uNRrgxUCM6OVFOS9bcDEhkYIngCUcEKgYClcQKJ6sIeD&#10;jiMBvsHY+GAQKEhIJYVvzeGcJ+69MHjBUB8BCgARSiMCGTssy8qaQeXGHqVzbn5+kSK0pImUZwcK&#10;DoI5IKJtevpKa0JyrtQE4418ZDKpZBpacmNvIInisrQAwJK+zlljK4+AKKUSxlSmqlRfaq3yPDOO&#10;EEVhkS1vPSFZBk4tAviyYotlTw7RK1DegTBmOQxELEDERFHlnTHGeEfkk+RORJQcIXk23zrvfRy1&#10;nSfnrHEuKwfDYo+UACUwkigDKVE4Z43Jitx2Ox3iRIBIEEkBYRQBgKn1AXQYBgBo6kEIReCtMaWz&#10;SimBtUaqMSZOYiJEj7LxNOGSvfa0Z/BMsA21a1JhFELwIq9jiJA8GNCcc56AuNP//3/w1LwIzhnb&#10;jBMbfb7aZo0YRrGexUs8OBJCgAAAMEUhhJAyiOMEhRZChEE4NzfvwlCHYZx2Ll+9Nu3HDz76jklR&#10;FmWRBMIS1rNctiIi55wAmp+fv3Hjxp1nbr948dJbb12YO3UKATtpytTz9fW14XBE3q2srJw8ebI/&#10;N982/QBmcCKxgDQANJh0+01lU3JAk1W34GKdVLfJIQDwBALVGwraRjfRvmwDOBniJ2Wp1EGgleL9&#10;Ts4jUhDqqir++I8/qbXs9npLi0t/9Mk/PH3q1G/+5m9dvnjh61/7crcTr66ufv/F7164cMFWxerB&#10;5Rsba3t7e0mSvHHutb///Oeef/751YMrAk9+/StfDcJgY33j+9///tWr1777/PN3nLnz1luO9ufn&#10;awoGn1JNzlGWZRiEBw+udtIOD9NLyVbEyLlwQ71lFgBW1rbgETW7mgA4HffeC4HcLeFDVijZli6z&#10;qoSopiRB421LJECQBKDm4rB+cyaoe+8RkYSketbDg+AJEIGI5D1fQJMDQvP4qO0p8kPkobX9nD3G&#10;GlwDPzWdwPrZsaaSaIFWQGxrrxn5oy5WAJpRFT/jGTpw3B8ggBblaegwsxWyb1E1uT4iNhtTCEk8&#10;tC3qm9YKjEwn0zfeeGM0HrVfVQipAx2GwWQ80XKfunr97u0lw34Mm69BCoVCSG66Inuqe+89Srm/&#10;FcPPgzw5b6QUXPtQHQGwfS7YaLu3r7IseY0tLC48/PDD//AP//DwQw8vLCxsb23fdtttnU66s3Nz&#10;eWV5MBieOHFcSbm4tLi2tnbfffdprUmCVGo8GTtrgzCCdjGxhSYir+cZR2AfQL2/Qt7/EqhRkBOE&#10;qKSgMArn55bUdJqFYai1Vlzio2DiiVKyYU5Be4gCtxKaG1D36RowO88LqWWno/M8u3ZtLYw6UXR8&#10;d3dHStFJIwDhHDnnFHvBy0gquHJl+9y5c+lc8uADD6Y9WF/fRnReeqU1q11yDloZNpbn8T703tdS&#10;r0JkWcEiIYiY5/mBAwe2dsZ5nr/66qtJ8nAUR1mW3333XYhiPB5fePNCWq5cW7v27Weem0wmzz73&#10;7ML8Aqob995zz2AwWF1dTeKk1+vtVoWzFhCCALJRlSRqMtHZdKqDgB+2c85URkrFPG9bezhRWZaO&#10;KO2kWZZ1Op0wCLUObm5vp500DKPBYNDrKaWVMZaIiqJQWrMfDzVTKdg0zESj3eabQQ1+zFpJa+zK&#10;gZXBNwa7u7tHjx7N85wZ5010xtnjQjBVxV1gIaX3znnH3co2wkNdUzIjynU7HQIAcNZaY0vvnFBC&#10;a82HJyAaY4qijONYKamkcq5AxF6vt7GxcezYsSAIN25spGl68uTJa9euvf/Hf/yzn/3sjz31Y7/0&#10;S7/4u7/7vznnTt7z0MGDqyvLS0opa20YBFKAMQaJpFQqZM9Fi4hKCilVRmUcRUoqAnDGVmVFru5R&#10;TCYTdo8bjUZBoG+77bavfPnL1tq5/pyxdu3yta985atZll26dGlt7drp06cnk/F0Orl29dpLL780&#10;HA6/+N++OD8//+ijjw0GgwcefOCBsw8QkdY6CFRZlgzntoA0CmGqyjnXNnKpzoxqk0tjzPLy8tb2&#10;dq/bnZubQ8TRaLS4uHjPvff+6OOP/+3f/u073vEO2ww8DwYDlias38p7FuUFBKV0reXpHGCtV9o2&#10;DAnaqF/HqLzIyXshtA4CT7KqKm6PeJLTvenc/NLe3mh+odfpdN688OZ73/terbke8HwMQF0VI5fa&#10;DTDgvfDkEQikaHyhWJSN4UteaR4I3OwMwXprEJFAAQo4iXLOAZFzVjDEJlUbgoGoqqowipiBVpaV&#10;EEIGkRBie3tbCAFCA3LFAcjIh2EFRqWUQiWFgMJYU1VKaiUVgUJ2W0SBVGV5BiDbA9jVok0CEJ1z&#10;RVFWhpU6hDEGvNVKIaCQQkokImOtcw6F523O0wuWyFfGOQ+AzrnJdCCERCWByAIJRBlorcJaDKyq&#10;rHWy5lVrpVRRZt477xwASAFCCCk0AMShqowxVVGVlVZCax1FEQJM8ly0nVBRi0UTUCgVkRdSSSnd&#10;PkWtMIisMZwjhlGoA41ZXpRFK0wOBEIK4QULTXDAYH8EKRUCWCfZAFKgEhLZi5wfKyIy+g77sklU&#10;KKX856b3ZoDe7PzyM+arQClkoxvTdM4QiAn6znF7DRDiOGE6fp4X1kIURdbZNE2uDgZRFC/NdW/c&#10;uLGxcX06zRLtkyQhU/AWdUSujqKIAq9du3bo0KGrV691Op07z9z51ltvJWmyuLiYJon3/rnnnvvi&#10;f/tiURR3333XRz7yU3fdded4OuXIy49ANhkVzwtRmzk2r5Yh1oJ7fDbvz358m6kThaEGaFz2ABvC&#10;O3jn29SMdys/4igIAh0orZy1PO8exXGSJN1ud3Fx8amnnvzGP37jvvvve+GFF/pzc5evXL5+fd05&#10;96UvfanX6913730/8tiP6EBn2TRN01dffWV19dCZO8984f/9QjbNJpPJhQsX0jQ9dOjQ+tra8vJS&#10;UZTX16+/+z1PCymUVnUWAVBTnxERYHewt7KysrAwnyRxWZbGVEqqqqrCMPLga7NwLkMQoO6QNPV7&#10;Q0JEVkRAIaXgPqUQyPQZrHGiWUukjlrNSCi1tw5RCPSuPgIZI6YmgfdEYlbU1CPmgsh7YttZUxkC&#10;7tVLgIDjbJMiU5vCNp3KJkNs/g+LtUNzjouGOACN0iI2/sd1ddnONs9Sa2j7FW3KDO3K4bjM4CpC&#10;3WUE/qN9dUdzo+ocop2YZOkjhzww1trTSimn2fTKlSsPPvjg7bffTkTTydQYgwK11tiMsP/gS4j9&#10;jORZ8llVJX+yRCTw3pG1xjoXBiHirIdTJzaecDYrD600zj7WB+5/8kQUhqGUUqA4fOjwoUOHPve5&#10;z504eYKINrc2bzt524/+6OPZdHrhzQue/Ed/6qMvfu/F3d29737nO08+9dTOzk6n012Y797Y3I2j&#10;aNb1qBdV/R34toCUiOw5VBN+zD+jpMknF/8SCAiDoNvryt/8178dxpGQwnjviXhahRgr5VLJO6C6&#10;dGDJE+fZysiCN0QegR2bXaAVyog8ZBU8950XdNzv9BZefPEVqaMoClYOhFlmlA6RIM9LZzEI1Guv&#10;X0iS+KGH7ieiwXAPgLrdhHudTb1C0FhnseUdAAkptFII4LyLO73KKCtxY3OQWWGMmWZZUWSHDy4d&#10;ObK6sX4VEQ4fveXipUv9pWUdhj/yjlPjIhrlbn1r99L61v/4Sz93+q4DFuDV85sYJLml69uDheXV&#10;W06cPnI07sxB4GAyyYhIBwE2EGODPtQPgxMKJr0IJZ1zqumfOu8CVvr0xDNMQCCV5KLUOSfEDLNs&#10;WmuAAEyCpFqqTJD3TH1RUpUlJ7XqpZdeOnz48IEDB3i1IWJZVt67KIr4lNKBtsZg7V7rucFEQNzu&#10;B2qDQg0nKKlcI40ADcBABNY4oSKpglHujaUr1/f2xvn2gLrzUQyllDLL8jCKibAsK0SldaRUOBiM&#10;z9x51wsvfO+ZZ599+r3v/fa3v/3WpYv/8699Qgro97rDwV6RTcIwGA33yHtnS4GoFQKQc8Y5KwVq&#10;LY0veByNvONhEilZd0BYa1GIsigc0VsXL33la19FqX7mv/uZM3ecKauS5aWsMZcuXfzYz3zsjjvu&#10;mJ9f6Pf6a2tr//b//Lfve9/7PfnnnnvujjvOLC4unjxxMo5jrXUQBEVRpp2OlMJZpwAAgP9/te73&#10;+mVZXr506cKFC08+9WSv22N5VE9krTFsahhGSklTGSGQ8WznPQJMp9OF+fm0k377298u8uLkyZOd&#10;ToenjLnT1yZDHOaccwxGcw90xqITwrGCN6KQClA4T4RCqkDpAFE5D84Ra+QIVN47RFWVZRx3nXNF&#10;6YMwPvfmxYcfvYclqYAIa3FQ3wrB8rw8Qe3vJYXUWklReV8ZWzpfkXAoPCF5sDrS1pvSGgcWlUCF&#10;DnzlqkAGyPbcDX2JIxczeppOP3nvnLPOWRTSerAAqJQKAqE1IYJAY50OdBSFQaBYhE0rEWjZFRQp&#10;0sIJX5LJ0RSB8r1EezPVaJVwCr0AA2QRPSIoqVGgr8xkMgbrDhxYCeK4KPL17c3JZLx0YOXEyRPZ&#10;eOy9D4QwxgjVBdDWQlV6IAiest/0AAAgAElEQVSCJNQBokrCmBy4yqIHjVIQkvHeOOVdKH2sIdYQ&#10;Kq/QCl+iKwLhFFUB2FD6REMSiDTAWENelkJgEKgwDKIwCKP6p3UWhVBaKa2FFJ5rAE+xigVI5wBI&#10;SFBKaCECASoMUyBpDFSlc05IEUgREinnCp6g8N7nWZ5lWa2SLkRe5GEYWmPLomQFXJaBC8Mwy7PJ&#10;ZBKG0WA46Pf7u7u7nLpppQGBVc2x5mrIFo1jOrGQAgGllG2V3vRDGXkS7cFfn0Mo6sXvHVBNDOVT&#10;llk6zLv0VFPzmSBChNZZ5yAIdJp2gyBQOpjr95dWjyzO9XppdHN7c77fPXr0FvLWemdMaZwDBME9&#10;OvKIoLRK48h7pwR651BAv9+zxm5ubsZJggD//g/+4PiJE+9+z9Nf+vJXpNJnH3iAr7Dts3OCIoVo&#10;mS01M6rptmNTSLQNSGjSmv1UWc87gNuAQHVpATNnaWutwNq9oknEAQDiMJxMpmVVhmEopciyzDkb&#10;R9H5N98ggmeffcZ7J6W6eXO71+0+/PAjrOlz8uTJ7e2t733ve977za3Nd7/7Pdc3rr9x7tw9994T&#10;BuFwOJybnyOira2tm9s3rbNJmrz11sUDBw8YY97/vh8/c8eZylhmT0mlWFWQiAAxDMPRcPjc88+v&#10;rKykSYKAOgjiOBmPRvy96nrJOw7dzGIvy8oYQ8R4PKdZnHHgjKxAMMti971qtgTVOZB1zhrrva9z&#10;dSIdMDBhFhcXh4MBICZxzNVOGIQAUFWV1joKQ2stAO3s7KyuHtKBDrSuqkpKBQDD4QABeVyqtYcM&#10;goDnCtrnWFdEbR+jTbqb1e73yd65xlCC+feNke3buCGiIZvXtSt5IGBEQzQu2VjrGxIXunXR2NJC&#10;GCBnSRBepZLHJBx5QgHkaWFhYTAcpEm6MN/567/6bK/Xe+KJJ4wxlamoIZOUZdleHn9X0Q6g1jX+&#10;7DbUe6EJDu3X4aKTiLxzoha8R+ecs7bJKmlfE2j23+K+29JURnxDiacROp3Ozu7O1772tc985jNH&#10;jhy5cvnK7u7u2bP3Ly4tfe5zf3vu9XNf/epXl5aWPvzhD71+7tzTTz+dpmm30x0Ox0maDvb2oijh&#10;2pYfq1IaiIy1BL4dlKj7GPuKlgaFFG1YE6gqUyVJ4rwHYIlGkj/7cz+PiEkcdzppJ0156MpYIwUS&#10;eVOaoiyccUIIPhezqnLOemfbEpPreOsoSRKUkTXm+ubu17/+9a3tXQA49/oba2vXggAIotHeNiKG&#10;QUDkAdT5Ny6MJ9Njx27t9uPJJPPeaK1NVRrDIFFt326da5Sh6ofHPSYiIO/zMvBEpMT62vYwd8YY&#10;6zwB3H7b8UcfXR4NSGt9fWPj6tWr9z/4UFEUp249FIbxy6+cW15ZqaxDiI4cXS4KePP81SRJpBSj&#10;0YisSdJUyb6QQpsp17YNAYd8oz/YtqNa3gYgNHI2TV7RYA8oWkMmaAMHt3TajKp9sUzbjMI1IyqJ&#10;douuHjo0HI2uXbt69oGz08lUSBFHseDBXkQUWPOxoNEEYbxxFg7aPQh1kKoJ1HWtKIVUUiglldZa&#10;aw+yLIpvfvv5jY0bL7924f9j602DLDuuM7FzTmbe7e21b713o1fsa1MgFpEAN1GQgqRsKUxPhGWH&#10;OQo5NBG25VDo14TkGP2y5p/CVIw01uZRhGJEmhtAQiAJASSxEiSAbvSG3ruqurqqXr3lrpl5/CPv&#10;vfVA6XVHRdfSr+7Nm3mW73znO2tra8NRurbWn20aB3O65ganiwQAN2/eOnhw//RU5PvNV1595S//&#10;4i/PfnCm2+kaFE8//dhwmBhjer0OkWBrwiCU9clnJkQXfxljNZgJ4mYFFAN4ygvCsN1qN1vNbqd3&#10;4MCBRx959PHHH7/r6F1a6zRJ+zv9N9984+rVq2fPnBVSXLp0CRH37d83GAxu3br1e7/3e3mWv/fe&#10;e3/0R3+8vLw8vzDvB4FLjJI4TuJYClnqORIaa69cuXzu3Lmnnnyq0WjYKhQuYwgSbmSPW8DdDLsy&#10;LVEURVH0neeff+ihh4IgMNZ02h03oRqqx1BaJiiVniegvTJpD3w/TdMkThAxDEPP84qiGI1HbuNU&#10;D9mJqREi5LnWxkRRy1qrPB8AL1y4tLy8P/RQO0UJo6tEC+sgHgAd/xZcTkWEXAghgiBwIwOYudBG&#10;a12RQV3ibY3W7soFkrt41w9nq2zQ5cllrbCKsRjAFIXrbqnROAc9Kd/3lHJ8d2MrPNAy5tohs2VU&#10;bkxR5HmWKU8CIKLjozhP5iI8DwHI4s7ODgFNTU2DEHme+60mIs4uLPp+MB6MgDmQXhAGuaayex6A&#10;iAUJN37BGl0eRmajjeujV0oSSiIBhGytdsJwRILITbUoE0AGV93KsgyVcvvDWqt1kedFnqVZlkkp&#10;KmwKcGJXuLjEmV8pFRExYBlMOEn70ns5xqSJIp8IjXWdQBQGodst4/F4dmY2L/Jut7szGLhneuPm&#10;DWZGwNnZ2SiKECFN0+Fw2Gw0iRzZzUlKAxJKIaWQQkicfFVsaUC0E6ht5Q5rSkMdY2IdbdQ2rf7U&#10;XQxwRR9GKBkg6AbhAZFEImCybJ3zAa9hjLFWr6+ve1Ls2bPHk+T7fuApZ9dcfaQsJVcwHnM1Z6pk&#10;c8LNmzfjOL5y+crMzEyWZdevX7/77lNLS8uEjr9Tbc7qVXbcVVUXd+UfFcYp9fAmrXH5sNydIiKi&#10;FHXHAjjf4n7IsWLc/FettUPHPc/zPc/F2XmW5UVOREq66ar0jW98AxGuX7/ebneazcbZsx888sgj&#10;s9Mz3/zmN5TnNaKGlPK999579NFHPv/5z//4Rz8+derU5ubmC9994e677z569Kgu9IMPPviDf/pB&#10;lmaLS0uXLl1SUg0Gg196/PFut+sQXff8rOXCzZy01lV74jhut1vV4BV0nWo1rRahlgRxTg2rAJEq&#10;JhpMGPnayTra1IRbdB+0cZaZawEZRCHITdQzWhNiq93e2Rl0u504SQI/cJNEszxna6UbNGZMnhda&#10;F27iQZzEZ8+cefPNN9/56Tt79u6JokiUMWLFYCkHzRioRsdPvuoS82RAySVFUNd23lEL6g5XqqFQ&#10;gCr2dEwfZ+DK7NJhuhUj4iN8D/eVKnidOHSTRA0sydnurYiw0EUSJ8pTU9NT5y9cOn/h/KOPPtrr&#10;9bgqvVRH1dlqB659hBZBu/r01Y9VfJg6xiij7lozyg3vdXUBV88Uzm/aClKv0b2JCAVcyafeGoCI&#10;49HI9/1XX331n/7pn6SU3U633W5fvnL51577tampqT/5k/+Q58WJEyfOnDnz6c98+vbt26PR6Mkn&#10;n/R9P0nTNE0bzWYpgVIuOkBlUY3WNBEkleaLAQEKXbiVmXzoAChIsrXKcxN2kYiyLBP/x7//914Y&#10;aOBxmozjOClybYxFdoZcKU96nhf4nu8hkWGrgaHkWaJEFkSSkAjz3DDzzigXUvrNmRs3V0eJ7U7P&#10;TU9NC+Xv2buw/8BSsxFFjWar6SPJ8TA5d+7c3Pz84cMrhS7YGuUBoGVbmifhYPPy2YCnvNpmEYrS&#10;+DLoApQQKOnWjdWd0UjncTOSnaan481jRw7fvnXzyofn4mQYBrLRaq2tXj919NjVK9e3tu7cfeo4&#10;EgwG26MxCArieEjI3XZkdCbQBL4iNPv2dD1T1HGHEIJc+1HZNSyqipWbryeFFDXRaCK6YmZQSmFd&#10;5KtvxPmuiWC3emAAPNEYwWysqYhSRIKEEL1uWynvpz/96czMzNLSUhInYRgiQF4UpWmzFhiM1fUR&#10;t5XVtpYd52nSELhvae2EIJw8sgHn3xj8qCOl99a7F/0gWtvODYsCottbwyMrkReEjCLLNZDnBaHn&#10;N4Iomp6Z2t5J7mwOFpZWrl67du7CxSAKPzh3fjwePnDfg7Mz3SJLQ9/TeRb6HoMRhFrrPM+ssS5R&#10;K4xO84xION2JiY+EgKPx2FqbZfk4HpMQ84sLyysr09PTnqecApfRRipZFMW58+c++YlP9nq9n73z&#10;s3a7E/j+D374g9XV1W9+65tKqddfe+PGjRtTU1PNZjPP8yLPhRBTU1NJmmqjhRC60FLKra3t1197&#10;7fTp0zMzM4XWTs97IrQoZ6FN0t3cw86yrN3pzM3Nfftb38qy7OTJk3XMMWkZXckYq7G6deUOAAAF&#10;IhXaWiapAs8LAZVlkjJsNLq5FUJGUkUoAmuxKLgorC44arSl9LxA5QWgIgb17plzpPyVuY6zmYQk&#10;lXTjeStKC5QbxZFlhRBE0iMGSAszjpNRnCZZrplQCIsCSFqhDENuwQCRClQQoWZJSkpFKJwQCCIi&#10;CrbstKGqDVeaUIOeJcUkmSQIhdIj6aGQyvORBJe4S7mezKDQAlgg65Bbxx0AMJ4SCFznsNVf8pQi&#10;RAm4s7MT+kGv1wVBxhRRt91ut6bmZnSRZ3EiXd3XU2lBtS4BERJJBLAWitwgSoHKGshzNgaVDAK/&#10;gTbHUrqtMKYANoQgBGRZbG1BYAWBJBAIBBbBqqAlhEQkBGLHJgRgRiEVAzESoGAUQBJIAEkJHpIk&#10;4QmpSChAYRksQ5ZrACKSSAIAS00mRmvSqhbhmj0CbcxoOPR9v91pG2NIiM3NO/3t/vLKyuXLl/fv&#10;3x+G4Wg8+tnPfj4cDE6dutsFK2U3mBMJFiSlcq3xZZJXcQ7LGjRzHRnbCZLxv/LiEnriqgEaS3KO&#10;MSU7djICKWMCAMizHAARBTM7JiEzkqBGoHwBM71mK/L2LM3vXVkSBE4Z1QXCQkilJAlyrb7EpsIB&#10;S/EyIYXnqbzQ1trrN2+ePfvB+++fWd6z51d/9demZ2bQ9TZg7QHK4cdYAWwu8qndbQ1gVFXHMhIx&#10;lRhIDSuW1l9W/OCJF9Q631UkIcjpS8l4nEippFSIQknlKd+1xj7//PPHT5y8efPW0tJKt9v54IPz&#10;v/Ebv7Fnz74//qM/nl9cev/9s8ayMcwAd911THr+uXPnB8NRUZg8151OdzAYtTvdZ579FCFmRY6E&#10;2/3tRx977LU33hBKfu5XPpflBSCAECiEK6QwMApSQgSBr5TXaETA7Hm+GwxZKjZWko1cdRK4kLrU&#10;rq1631wSUsOfFeoEAEzVsOld14iley2Le1V3uyu/eEoaY4qi6Pe3jbVhEEgptNZBGHIpslSG1FKK&#10;druttfF9f2Pj9p/92Z/99J133n7rrc3NrSNHDvd6PWudpoIph0dZWxS5kKoMMiex2mqb1m60jE7t&#10;LrA9GRdiPSSlihAmIbpJz4ITSRpWwcAvhM6T26Z+t3pt66sqg3W2URgOBoMoisIw+MEPfoiITz7x&#10;pNuWJextLVSKNLhbfdm9YYCaGVLHD+VlVOtTppguKC7LENV5qRIhIaW0VldCMTi5PjwZSleopeMs&#10;BEHY6zU3t/oz0zPdbvfq1av79u47/djpl156aWtr64tf/NLJEyeuXru6uLQYhdH/941vzMzMOMft&#10;Tp/n+VmWOXHbXbjGcsV8JkAHLXEddDuPWQdgu2YA0bI1plBKWqsBLADH8Vii09RzSwns+BVCiGF/&#10;IKUUiGwtAWrHuDBG+D4DYDXHyFqrrVNeU0SUZbkQUijwlHdn88bmnTuD7e1ut/v2228vzC80QjOO&#10;4/EOaF3074zanfbhQ4cAYDgcdrtdbXk8Hgd+OBl61ges3mMTlhkQIYpCISA3oJQKw5CIZufmgiC4&#10;/uEHoxG0Wq0kSZ785DMry0tf+84/IWI8zl9++eVf/sQzZ86e6fd3nv3Us3/9t//vU08+lWd5p9OZ&#10;n51ev71ucz09Pe15XpZBRAJ3cxRymZOlWkaqColrLoUFIGsroKIqCZWShuWjqkgjgCBIMjFZ+oWM&#10;02mATHijioJGxNb6vr+2dntlZeXQoUPPv/D8//a//u5gKAqtiyJHAEHCJaZSSqurxgrnIqs+iap/&#10;qOR48a7mogB20ntgWTOzAQCGreE6IhJSkqSbm3cajcadQS6EEGLZ5V+CSAiZ5wWCCTC4vX6n2Ww2&#10;Gs3z588HYXj4yJGLF88duevInY2N//gf//RP/uQ/hGE4HA6YudmY3t7ednMQf+EM/cJJm9gSEAYh&#10;EhVFkTtObSAAMC0KYzUwRI3G62+8/uqrry4vLU9PT1++cnl6enp5ZXl5eenixUvdbvcTn/gEIr76&#10;ox996UtfMtZ2u11RGfo0TQeDgbMsDJxlued7C/PzWus7m5vHiADYWFviu0AOBeDdrpbymqlyEU66&#10;5L/9zd/86le/+swzz6ysrGxtb/W6PSSCauxf/Zw9T7kbNNaw4Rre0roE9rQxaZYbY5RSQRDGcayU&#10;8pR0LEMSQkmPiMZxbIzJDcbjcdSa8gP0fX9zc9PaPaWZZiCBhKRNURS6uoTKDYgyPkiSxM1OD3zf&#10;AuZ5HqdZHCd+2HA8SFKKwRS6SJIkTdPAglKe5ynnOy1aJwPN4LQcqv1X4jughKo864TZraIuN7tB&#10;OHE/AGaWupSkIEFSKSIq7SHXE0x4UmnBiWCygTzP252mtexkBK9dudLr9Ry0IKX0fd/GmdYawJvw&#10;H1wR/kqKDrghZ8x18rMbCjmFDUSwBg1kaSqEAKmUUq6agUIAQMbM1fyduuEKAI3Vu4UYKFtnsHac&#10;DkOovICDT4QUUnkIoLXRJSSGxiSe8EiRQ1i3+9urq6s3btwoiuLWrdX5+TlreXPzztra2pWrV3/y&#10;kx9ba8fj8VtvvXX+3Pl9+/bNzs35vuckfcrCEQkpBSHZkqWMdRmm/ljZOMaqHsFcwl2iYrhNPJyK&#10;XjYRXpchCCITgmNZMCMIrhgRjsjBFSBUklcRkyQxxvqempmeIWQ3JIGBPSWLomA2loVlYgBBgpCK&#10;JEckhxSaCgX0/aDVbBHRr//6r6dpaqxdXlpeXFq6detWKwoQ0U0fc3VIByFyBVu7skB54MumcIdy&#10;WayHkjBqrevlwlrigNzQv/JveSwq2roQQqhyUql7Fq4xQ2stpTNX5cT4oihm5+ZWV1cHg8H6+tr+&#10;/fvn5ma3t7cvXrzwB3/wBxsbG8Bw+/btJEn8IHjjjTc++clnsixbv337ueeee/rpp77z/PNvv/X2&#10;5z//K61Wyxjzwdmz7W5Xa33z1q2Z6eksy3/4w5fvue++3RjK2WQiQaSkzPPMzdgqisJJXLudy2yt&#10;qWSMSna49byyU6M+Ns4SuGWr2LT1jgLXsVBvlcktVwEZJfnSrXaWZW4y38GDh0ajUbvd6e/0kzQd&#10;DIa+7yFSnuc144AZpBSF1lvb2+/87Gdf+cpXEODv//7vT3/s9Pz8PLN1jTSSBZR6zORGZziBElsh&#10;8VDyqrneFXVE65oxsOT8OP9v6zssLRUDIDiitDEGqtxh0i+4r9d2rQoudg3dLqg70THFEzXx0q5a&#10;25yZTpLEWnvzxq319fX77ruvzHmssSXZ0sXURIA1Q7VkB7BjB0/6rF1grjZf5UmvLqk+6lhtfudk&#10;ahS6tnbVzkJjbHUHNRYJAOj7vtZ6c2u4sLBw7z333rhxg5mfeOIJ5alnn33Wsg3DcHV19fRjpz/1&#10;qafX1reEFKdOnnQbO0tTZ0CiMKzGKpTBrws4hRCApeDOLxzVSSvnjJJbZTcz2GkJAjCAzfNcPP7Z&#10;T4+SmJSM2q2o2UQpjTVZUXS6HS/0iYQFRiLle57vq8Afp4mxhk3hPlpr2GpjTKG52WiS15RSbQ/N&#10;B+cvrm0MDh65a7Cz88BDD73//jv33n//7EwDSUgCz/M+vPjh4tLinj29/nacZsMw9ON0RwhQInQo&#10;NTqFXuMqFyyFBIu7FqhMAcCO+pzF41E83LylhG1IvXehPdVAHq3tX+xKM4Bs59GH7lmZUxfOX/A4&#10;W2jRM088kuzcHm/daoV08tDykx97cHP1w4Dyh+85cuLw9MbNK9MNeuaJhxd7IeaZQF1DDK5c6DRI&#10;y4LgLie25HCgGxU+Uf0sY9aqtKNdDcsRBy2bqrm7ckPlLnNHarJI5MKUwPfdPFg3sjHwgx//6MeL&#10;i3t6Uz1jTJHnSinf9wutjdFhEEKpWCdEiawLQYKEYLa7vRET+a4UPpEUhA5GISIkKYha3TnfD6Pu&#10;wjhOL1zbbHWmYi33HThybG+o/FB6gR9GQnpxUiSZRvKanUbYkD98+fWXvv/yM5969t5773/jrbfW&#10;72x6kJ87+97BfXvvv/fuokgJmRB1kbnKsmtXASIgQqGk8pEFoXLSyIiSoJRGDoLAJY1BEARhQCTc&#10;nTrN6ThJpqdnvvjFLxhr33zzzX/3e//uuec+c+Xq9c3NzeFwuLiw8PAjD9+8eRMRvvCFL3pKNRoN&#10;InJOK8tzqCcqMxhjPN8nxBdffHHfvn2nTp1yNDtEp1pYVSE/UjeC+kA6q5qm6clTp1566aUsz0+d&#10;OiWFlErWaFZpIF3yBraav+asEABJJIGosqxIc/ZU2O60Go2G5SCOdbPb8YNQKR/JA/YYFJEiUkDK&#10;80JSylgSvvIC+ODi6mCc3Ht0LwkC5kIXRutye9ZzQ5yQOYLLtay1AM1cU5JBXpBlHzEEikhEwmsz&#10;BAX72ngGAguBgcBYz2cDjGzRloCpqy2QI5VUd+ygF0Ikw+VwAxfKWss6z/Ms95QAy8SWACSBJJIE&#10;EiFnzq0trNZsLbop3cAAhrkEsQEtCAZilIxC53FR5Fzo1bW1qU5XKZUbU+ji7ffeVUpKTyVJ7AkZ&#10;RoHNCymFtoWQLIRFNEiGyDIaYzUiWbaFtpYtkieUR8JjIKszJAGCUDhRb2IiRlKeL92gOAS2bCxb&#10;y8ayLjRrzVqDNciWAAWiILROCavyhNU/gAUasJpNYXVh8sJqC4aJAa1UJBUgMaBG0CRYCDsclaQg&#10;4zSSGYqiMMYMBoPvfPs7nXZnbn7OU94DDz4QBEGapC88/8Lrr73+yquvAECcxLooZqZnZmZmAdiV&#10;oQG4QsvYWgv80YCgukzLFqr+qCpXYEdKrvPhOmJy/3YhkWNSlD6MELl2olhx8hkAlOc75gYRKc/3&#10;lEckmaFBBRSJzWOTja0pWOfWGk9JbbRDOqUQzFYbwwBCCpunkshx/LlW8xXU7U31+9tZXnQ63cXl&#10;Zc8PhsNRFDXyNLbWOi4KUikWked5yYGuqvRcIfRCiBogLOMrRARwwrVVEFFyagmxnKgGuy7cvdxV&#10;IbqBUKW7YOZ2s5vnOk0yo621rLUhEs1mC5Fee+3106c/du99D/zac7/+0EOPvPfu+/PzC4eOHP3L&#10;/+ev/of/8X+anp372OOPP/zIo5vb/cefeHKrv/Pgw4984pPPNNudLC8Y6fBdR/cfOFgUuQr8MIqe&#10;efbZL/+b/z5oRDvDwRd/40tJmmpXuQfWrpcUkYQY7uxcv36tETVICIe2xfGYHDnK4XOOBlUVf1y5&#10;A4CNscZotk6hn7ii0DhNGFcKllK4LsDJeNp9FFKU1AK3hSoFdEEYx2M3an51dfXSpYtTU1NBECBR&#10;t9tltlmWdTqdbq+XJuntjdtxnLQ77Tsbd55//vkTx48bY86dO/eJT3yiNzWly8ZrpKowLaTQ2sCu&#10;n64RZqeTw/UjLgHeSRSWK7ygpIxiRfqoC8hOi9BM5g9clRBLjwJYVxWhohdNxAsfAWjqKHCyQiLV&#10;7pTU8xfOb9ze+PjHP+50Resf47J5FABBKlXS9qorcj810UFAVUxcbm5bUyvqQLuMXJEq0fESw+YS&#10;iZhwnOUnpSeqbGF1a6ikTNM0z/MgCEajcRSF9993f0l517rZaI7H41Mn75qdW7xy+ZoQ4sEHHzxy&#10;eF8cp0VR1JftYJg6KavbkcVHi8TwUWH+yZctKYiaBBqjlZLMxtVHk3gkPrh27dVXX3377bfPnz+/&#10;vraapknoB+12ZzwcAYByXDokrfVoOOxvb5OUzExgkVASuxiNBFlLRJhroZQyJBHIojp27NiNq5eP&#10;HT3685+/uby8FAZCa81Gj0ajQX+4vLwc+GGWF54vjTFZEU/1pox2ffETrRsMzsRUN8R1BIpIvWaz&#10;3WkH7cZUb3bv4UOLC0tHjy3MzExFfnj4yEoUNI8fPx5EQZzYu+87MjW9NN/rdDvt+cUZKby5hcVj&#10;x+Z9X8wvLE9PTU/PtFsNiMLe3pXl6ZnQaowayuq8eqiAWE/fdSEPYlWPqjYco0BrSzmfMmAFZtd3&#10;T1UbguOQkBBCFNrUR6ZOjOoIrQQ/qgfs1E7G8TjP8/n5+e3tbc/3AfGn7/z0xImTbptLpaSUWhfW&#10;WOUptrUuLOyC5xUa/dFT4cASCQiE7OpxgohICkFJbrXRzV7r8uWb5z68mef5+kY/DMMHj/Y8T1nL&#10;eZ5bS0KKKAp7Xbx0ae3C+avXrl89dPjQ6dMPT0/PCIE/+P73dTpqtlqXLl16/PHHp3pTnvKGw1EY&#10;hlmeu+uxzNoYY0pvJ9wVUuWRy/yW0zTNnAyfEGw5zdI8zxn49vq6ILFnz0Kd17z51pvf++73vvWt&#10;53/4wx9ubGxcOH+h3+8PB8Mf/OAH77373ocfXv7ggw+EFEE5mA2VlL1eT2utlCq0duMnlJQvv/xy&#10;q9V65JFHnAZTdfi5YnzSblt6Bb4SUZ7nnudJJbM0bbfbX//61w4ePHj4yOEiL3YT4ol0X+vclqgo&#10;V0CMJCI/iMiVgRDjuFhf37px89ba2trXvvnCO++cOXPm3MWLl29cv3b79u3trc2t7e0SIySFiNKj&#10;KIIbN3e0Mcf2z7tAvyi0sVpK6fm+8rxKmdUtNzCAI/h7fsRlfQUYwLLVho2x2tp+f+fW6tqt1Vv9&#10;nQEwtFqt3pQMUXmeL6VkZuOEGa0p/Q+Ua1O2/JMLomosxP1iNtporQPfx3L7UV2oYadjVRbJykTW&#10;Vj1AuytfHR5EkmQRUTDe3thYXlxyajaAMC7ydrsVNpuW2RNSKWXyQghhGIWUzrYiMJWdqVZIN03J&#10;AoCUnpQSGI02BMbNTxHCaZKUHT1KSqwyFRccuoPNIMoHXhmxqt2Cd3fBrs9288gquRljqgYvhMrq&#10;lD6scgONRiSFREQhSEgqdRYAACAASURBVEoV+H6n21lcXJyemv7nV15ptVtSyDfefOPRRx995ZVX&#10;f/zjH21tbyVJQkhz83PAMDc3d/r06UYUaaNdRbDOvctPq6us6dTuQ433QAUi1lSoXVc5QZZEF9GW&#10;3dgO3AVCAsvVk4RqClX5Owuti8I9awEI2tiiyKNAERFJ6fuBH/hCSFExVktigBBsretLQ6RACqWU&#10;lEophSQQUQjpeV6a5c1m0/P9wXCQZbkQggE9pYyz/5X3ZWbX51Mr602EUuWd7breioiMiI6rgP9i&#10;KaydsP+7KAe6fnddaNd4bawhIiEFssjz3DJ7nieFcMZHKTk7O3vy5Ml777331KmTBw7sJ6LTH/vY&#10;U08+meXF8ePHT5482Wq1Dh8+/OCDD66srCwuLi4sLCwvL3ueF8exq3keOnQoCIJmFN196tTDjzxy&#10;4ODB8Tg+dfLk0aPH4yT2fB8RXaDs7loK4XnepQsXL1++srS0WE7kJEyS1PO83TCr5JFbKPVeHY3e&#10;9Uxx7ZUqqA8r9uQuNWhybetXyeKBXR/svh0Gfp4XU9NTGxsba+vr3/ve9x599FHLbLTe2tx8+eWX&#10;v/fii1evXLl+/fqrr/7oxRdfjMfxqZMnhaDhaHTm/TPvvvvzp59++lOf+lSRF6UDElJUw0AIURtb&#10;MTl3nTt/lNZcPUlEQMer5olv1Qwz2A15uWRSG1sVMaooAarwopqUBBP7rT44k5cEFT7tPq8DYXdF&#10;QeD3t/uuEejs2bOe8h544IE0TettjFUPbklkqqUfP/qqIeRfiORthTFOAtruY2kZRZl222pjVMeh&#10;DNwnnmdlBideaZL2ur0sz8Ig9AM/TVJmXltfL/Ki2+02mw1tTL8/TOJ4bm5udrZ7585Woe1oPAaA&#10;MAgAMU2zOEmUrGdkliGXC593db/cV2o8sgqvJ/NeQFRKWms9zwMEFwmnaSrveeC+fn9nY2vr6q0b&#10;L7/ySiOK5mdmp2emP376lzqdztzUdLvTaYaR8JSPwIQkBQJKREL0AKBsA4EgaMZxMk6YGSyEi8t7&#10;rt8ex0mea33x0qXpmemNO5szPdXtdj0lrl672mw1PE/GcaaUALJplkZRkBepNZ4jRmDFomWX2Dis&#10;axe8KAOtfPsmBb4FL2JDQrDpB3raxOO5qAh0nGYbnaCz2d8cD4f777pLzEVmez3f2rKAJ/d1UPrb&#10;125Yxnan02zZwdbNO5tmudv2BW1eu1Rk6eLikiHFTp262iSWANxsgQkGbJ2YVfmerTghpdlwCTtg&#10;ObHZloUkEmR/8VGVu7Oa3EtIQLbi7blBgNZaF7GFYXj6scd+/rOfXb1yZWlpKYqiPM8zY6SQ6KEu&#10;tLF6172VKEpFvaIKFgICssBkydanwJUkuRzEyMayEAIEWKbe9Nw4jhudZpyZm2vr+/btj0IvThLL&#10;1vP94bhYvz1++533bt26dejw/ocfOZ3m1gB95ld+9dsvfPf8my/3Wo0LH7z/d3/9n/+7L/+bpcVF&#10;thrYYk1mYjauCmHBGI7Qq6wzMltgsOBEaQSRYGTtFOIQkVAb3Ww0pZR3NvrDwXB5ZWVxcfHZZ59V&#10;Sg2Hw/n5hbm52evXrgshOt3OwsLC4uIiM25sbMxMz4Rh2Gq3POWNRqPBcOApz/O8JEmiRiPLMqVU&#10;r9fb3t52fMHJ406IKES5PdxGLb0pO4zK8zy2fOfOndOnT7/wwgsvvfTS0aNHsRqiQRMcO0RENwgO&#10;kRksVFEZY17YLNODQbq5tbm+vrm1vW0MK6WOn3jIGGPytCiKNEsGw21d3NLaDIbDRhSJIBJC+M3O&#10;/Pz8++cupGl68+bc9PR0q93yfM+YcmRdRbqoTKpAYDBGa4B+30ZRo9MBRNgZwvrtrfWNrdFo+OHV&#10;G1rrOCuyLLNMYRi0O91Gs3n62Ey30+n1ep4K2IIuMiQH6rsVc+Gvw6oBEQOljMP+2UgmIBRKKFRk&#10;CodyATvFIYvASJSoADwiJcE6dq2L7wic4meZIJYiJAAYSSiKAlETQhgERGQAJIgTx4/nRe4FvhCC&#10;TMnxBQCSGQmDBGwsIAARoEU2SIiC0cmLCbTE1ljDbmQAuQ5RC+RCdkTMyyjK9S/vikU0xC7/2DJj&#10;5X1EObaCq76+cpNloBEJJQAxkGtANkyEwMZaXRgA2CX5AijVRUTP84QURVEkcQIIYRhubm16njp6&#10;19H12+vxOD544GD6sfT27fWd/s7tjdtzc3PxOM7yvNVqtTvtzc3NZqOJiLwrOu40LtBpq33k5aAs&#10;WwA7erRxoviOiW1qZbGJdq6q6GedoSsNESASleTf0qBW4zAAHcPVMrCxWZZRgcxkmdOdHUc+9D3f&#10;CpnnuTWcpmmj03FKgsyIjuprrTam4Umt3YgxUXpxEkIIa7N2uyU9//bGxo0rVxcXFlZW9uSFDnzf&#10;pW6ug9xZaafhALCr71bvH/djOMF/ZQfEViRBFyk5VwEALqqASlEKKvoTBUGZa1VsKQc2DYdjpVQz&#10;CJ1eBgkuijwep1LJRqPd7fauX79WFDoKm8Ph8M03f4qeeuChB1944cVTp05JpT68cq03Past7Nl/&#10;4OqVq7fWb3ue1+10vSDqTfXiOEYpWu3W6uqa53mdqe5gMFCBd+DAgdsbmwDlACBrLLAFQSDF1tZW&#10;ksTtdsft6CAIncqtMdqFBq7PEABcjgOAdYQtpes4NEXhug+r0M1aC4i7eeYEfFUto2PUlEVXt2IA&#10;QoitrS0isb29HYXhaDRaW1+/fPnymTNnP/GJX97u98+e/eAnP/nJ1FRvamp6u7/t6pZxkoRh9Du/&#10;8zsXLlwYj0aPPvaY03hxQYaDzasbMSQUTND9K1YTEJV6/uXBLXPmmgjKuz/L4MqA9e3WwDPDbldi&#10;FWvu/i/A2irA7ucOaCjrnVATOV24uKsNX25XcjgHEW1sbGxvbx+966g1VgipdVFv7xJoYwCAXOtf&#10;PO6IAFAUBZU97nX07pKEqhmXAbCU+QAGB/K4G6/eGxDAlmqBH7lOqMbm1GcIKkaJ61lN4qTIi8Wl&#10;+TRN4yS+664Da2ubrZb/xhs/m19Y2Ltn/urV1Z++89M4jq0xyyvLS0vLaZqO49haK0g2m01rrCPy&#10;IAIzuvkMgEB1SlK6kd2MBSs5Q6qGsFpriVy10AJYh/4JgfIr//bfDnZ27ty5s762du3K1cuXr6yu&#10;rl67du3H//xKq9Wam5pZWFw4sHf/wYMHlxYXG41Gy/cBEMFyiUmAcVeUj40xUdSOGmEyhk4nWF5e&#10;npufze+9l5mfeurpPM+dMLbOkgsXLpw6egoA8zwXgjI9JqQoiq5fv96OFqS0SpXOvrJWtOsxq4wW&#10;EYlEEAae52W6HBxvrXUrMDMzqzxPKbW5udmZXWw2m2vr/Uaz2em0i0InWRbHcdT2m81mkuVpmhZF&#10;3u120nicZ5n0ZbPZpGYzSWKrGi5KrveTK9ggIBIzcDmWo/KTknbtqSMuu/PiomHHirbVECn8qIea&#10;3EH1ocJS27LM+FyEp5RaXV2VUgZB0Gg0VlZWLl261Ov1Wq2WU/JuNBskKEszp6rzL6NqsytXXGHu&#10;hGjRUz4AIGtmrvw/M3O73bAWVvswHA4bjaZlPrDvOCGdPfvawsLCyspUGHtFAeNx+vZb77z2+usH&#10;Dx587LHH7rv/rsEgGwxjYO72Wn/4h3/4v//PH2xvb3fanb/567958MGHp6amlOfFSdLu9JhZW2C2&#10;wgF05VLsXnNpcsEyg1JCSKl1kaYpCgzDAACSJJmbm7t67drC/Pzs3KxTCn/uueeSODHWCCHiOO71&#10;egcPHtzZ2dnc3Nq7d08SZwsLC3Nzc0Lg9vbOYGfAzFNTU9bacl6P77kZ441GI45jU+nQQWV4qGwo&#10;tpXFr6MjAATf97XR49G40+0GQfC5z33uP/3Ff7p69erKykpp+4SAujmJIfAjBLCMxphCQ5Wj2Q8v&#10;Xdi4vbFxZwcQer3ZkydPzs7Nt1uhFuBGyxOBRGALOtdFUeRas7Xbo3h7e6sf50Tk1BgvXLygdeH7&#10;fhAGRMiW4zjO0lQqAYAkUJJw82yNEUJrY7w4Tq7f6F+/fv3qjZuDnQFKFQThwuLK/Pz8wvKeIMSt&#10;fnbt6rXrN2+ura1999rbRw4fPnXq1Pz8vJBSWkOEvu8lybje5DWy5DadZjZuNoQsC8aAoPOcEFES&#10;IIIBrmanFUUhhJROcQzQsqWKvLvrXioSJFbFH8tc6IKZC60LttZy0G4OR0OWUiqFzIjg1JS0LRAr&#10;D1WWO1yQ5IpFlehsWWaAEpUBywzGMQ6Fy7MkAJALqxwDzxpgVkJBiVE5l1gmGlK5irbl3Z3PDGAt&#10;CwFCCCAgBGONg3REpczIzFLs8kq//a1vR43Gnj0r+/bt8z1fFxoRoyj68NKHnU7n87/6+b/5m79x&#10;MiBLy0vbW9tz83Pnzp3bu3evlHJnZ0drncRJs9kkEsTE5EoxZeiPiCUDBCf+AACAra6nKAp31qSU&#10;goS7ACICCyXuDiXEZycQsBIMro87V4vj7B4CEipSEoS11liw7BrlRcNrCBLjNM2yzArjblYpZZiL&#10;otDWKqVcV26htbUmTYssy7Q2QghAssxCKrY2DMObN29Ozcw98sgj7773/q1btxrNZhhGjWZQ8vZY&#10;O5vgbodLetNuT6HbGJNVrDLiqRPWCQ7MBP+WAcH5CedFnPqDq226Pbn7VsBSykajwcyDwY5l22q2&#10;giBw7V9a683NTSlVo9HMsmx+fm48HufWnjt38dSpUwAQx3FRFAsLCx9++GGcxAsLC3meb2xs5GE+&#10;Go0AwVOe7/vxOHYldWYoCr20vLK5uVnH/Ihcqr4CCCHSNJVSTk31tra2izx3oJ7WhYP3XAxtDDAD&#10;EVb3AgBONBCtsZkxxmilgnqFXEHS/SkdZZmY7c4JNNY4XRGoJkATkZAySVNd6K997R+XV1b+8b/+&#10;19sbGz/5yU9ef/31Awf2x3FMhI1GAxFHo6G1dn5u/vjx471ud7vfb4SN48ePR2GYpunaxsbszKzj&#10;zjomijVW6yxNs0bbR9iN8qugGoQQXDXglqrSDO55VWFDCc6iBYsVZFbbl4p54PqpsErAap5VXbKu&#10;dpur5ODufqs5FWXbieBKErsMYREJMYmTdqsVhdH6+vpgMFhYWHClV4eykVNSISojeAadpbs1zIlu&#10;xTzPXCIDu8hquU9Lkm4F2LtY1MWgrq5YLh8AELHhCQyhjqpLk1s1Jjj7A8zgKe/OnTvLK8t5nq+v&#10;bzSbTUS8du1Wr9u79OH1Q4cPSSmvXluNk+Qf/uEfzpw5E8fjz33uV377t3+72WwCYJZmzPUwnQpM&#10;rzkRzIbsxFWURxMRC104g4VINWmNmaUU5aktH4QAALkyOycWFszhI3meJ0mys7Nz8+bN1dXV8+fP&#10;7+zsbGxsXP/5T197561GozE1NdVqNZePHZyfn9+/b8/CwmKrESrXMSTIZMYYToa3bt4ak5VRIzp5&#10;OALYOPDAiiDBCEWek6AA6PZw3G13Vg6uCEkMXOgClS+lGhXcml7oQARQmm5GYkINDMwkyNlWROk2&#10;kGXWzDdbDQZADwAEQaoW2jucQShjEuNMQ9SloD3MDDP7EnU6HrqKHglCSsZDZiZmYGhFPus88BUA&#10;GGYgYZhZehJ0mb9UaDRV6AEAErh6EKIAEMiMyhOlao/RLKVSSlvjUDFj80Iba40FIEUkCBAzAwyW&#10;jAUGZQgJFQtEZA0IZBi0tRrQkWUNSsm3JMgitQozRI81bm4Onvj4Yy+8+NL6xtrU3DwpX6MtQI6T&#10;1FOhp53QnmsK0QDAqAHAl1zoHAySkgS+1poLy9ZCGBdaS+lFUWQgjOO4APR8bxTn29vbMogeffDY&#10;oyRvra4uLE4vLk7duhQqmlq7Udy4cfODs+/2+/252e5nnnni5PHDDGDifssjQYyAnPcPLXa++N98&#10;+U//9P9aWpoHEfzFf/7bI8dOLS4sGGvHg5GQwg3oStMEBUkhsixHZesEHBjQMVQQpCBjC2bjeRIR&#10;rTYA4Ek1Ho+7nU6SJI5jnWXZeBwDgO95DByFURRGW5tbzNxqNjc3N0XQEEGwsd0HYEIMGpESZNkk&#10;8bjI02bgkSk8MA1PTDWDC6vX46yPSCqQTmQgz3NElNJDa611qKvr8SJEAhYS0GhTJGNfNH2B95w4&#10;duzQwX/4L3/3+7//+3GcTE1NMXOapsqJ2wtaT9ueB1IAEJCC8TC9fPHcxUsX25G/tLx88sTBRqMR&#10;KCGlLIo0Hm82Wq2y18AJviL6PmLgpNBpabaFh9rOOT12Ytoa8w/fevv6G1emLg2OHju2MD+lDRjt&#10;e35HRSAEAMMghq31eGtrazQaFUX+wZk3EVEq2Ww0FpZ79z94fH5hpt3uADqp3REzR/N2ZX4WcQYA&#10;L7y3fuHC+ee//8qRI0eOHD3S7TYYYJAXmdZhEBbZTrPZtPkwz4uFuanxeGRMU0pQ0ndGyrUSWrZ+&#10;FCGidq7LC0iytdYwt8oJugwMLIgtOk8ihKgwImanXcMMAIZNoPytLB7HecLgB0GRpOfOf7Cyb3+v&#10;1w2iRpZlaZFbBvKDzFpk3xrAqvxoCxfdSWOMEJ4gsGwJQUhiy0VhjEVmy6ZicCCgsYyYJkkQBCoI&#10;pFS2EitAxFwWZYGUGdGFwmiZWSptdFGA0YYrBSZBIuKcGSBnBiYWxMRgwQI53XIpmDnPs153auPO&#10;xp9/9c/ffvvdZqO5uLT4m7/5m42oceLEie3t7ffeO/v97//wrrvusgY8FczMzEVh44XvfvfGzVWp&#10;/M9+7ld++IMfttqtudmFEydOSeVlaWZtUc6WssYY64RlGRjBzZssvQtVXR/GGCf9Zq0tdIGAvu/7&#10;vu+w6gk4C7jij0ohnNtky8rzwI2esno3yGByrBv3X5zMA1QjnYVkKWAAEQKSj9ZYYVNg1PGIrc0z&#10;C8zK76GBBKIiL+ZXZs+cvXOokymJvo/GmLzIfN/zAl8XhbHc6TazLF1dvTUzM9dsdfr94Z07q43D&#10;h4xRYdTwfX8w6OcFtNqNwWDg+5KkRGCttQVLihDBWJMOM+WpculcQYaQSOjx2PVjEJHyPE8pFycV&#10;RZHleZqnJMj3fCk90NqawmhmYhDgiqGWjS6MC+szExNS0PCKokiKsWTlhV6aZSQJAIIozIqCpMwK&#10;LZSnR6PAD5ymliThK280HC3MzQNAlqQAMDczK4QIZ8IS+BT+eJTMzswPBwMLdmFuYe3GrZU9K5t3&#10;NjudznZ/u8hz3w8CQRJhvLXZH+wcOHAgTlOUlKcm1xoEWsMuW3ZWybFGC2PyOG42myWfGJgZLJQC&#10;vdoFJQRU8WxdYCOldEWGWjhCKSWE4Jy10USkPOVG1xW6sNa2Os2bt24+8ctPfPX//ioINlx8eO3D&#10;//NP/lhKeePGDVJo0XihunNns9lsMJnCmLTIUdAwHiHS6u31qakpPwwYnXo2GuAiy5yeHwrSOhcV&#10;LwAnytRpFhMSIKZpIkgsLS29f+b9mekZ1iIrsl6319/pF0URhmEYhMPRMAzC4XAYNRquJxIRlecH&#10;vj9KB0VRRFFzfX3d81QYhmEUDgYDEn4F3CAiCOE6F9lq7YjowKxtOf6dCAEcUsFEwvMEAmqjiyJz&#10;JazBYJDnxfLS8tTU1DgeA0Oe50IIpbjm1bh4x1eei9PRTUItKY6shIISUrVOTLgO6IUQQkhXudKm&#10;cPrbtdoDMztN0DKtMKW5xgpXcoIcylNgGRgEomuacuRzIhk1msPBmJmV9JM4s9Yq6fd3BlHYzDMd&#10;x9nS4uI3vvmdyx9e/fSnP4cIf/9f/v6xx35p3969MzMzcZw0W62iKBwqAWgnig7MyDrXjjfmEiFb&#10;Kw0jVVzFScQF81wHQaS1BsA0zZrNZpKkcjDYUcpzUEen05mZmTl48KCLsIfD4dra2tWrV69evXrj&#10;xo2NjY3V1dX3rl5QSjWisNvtLi3M7du378DevTMzM+2oHUVRb2pqdm5OgLLWpnE+Ho+tUEVeWGDP&#10;UyREv789HA6np6fH4zjwfdfjXHMHK9TCZT84UQTgoihcTb2qipX0n7IIXNZZEIktECKORiMAcIwG&#10;qpgUWI+gr9O3j9CCmLnKi6vckaqkpGotKH/S94Oq6lHnYNZalr4SUvjkSy0NsrUmy7IkTaWnEFAp&#10;ySy1NVprx5YL21PMjOhUperfjXleOCDcOl4qCLTMxGW3IaAUkqSSUlpkz/Pa7ba1NkkSbXQpmGCt&#10;E9JyFdoS8ilTVtRFTkQEZK3NssQY46mg0WiQkp6xaZbfuXMnt+Ap5UUtqWQrxCCYHyZ6797WnS2I&#10;oujq9Rubm5u3r92I4zhNYqXUwvz0vffeu3fPQrfr7fTHjolZkWPKI/fwww898eSTP3r1R57vXb9+&#10;/Wv/+I+/+7v/SxDINEmM1nE8BsQ8y4Ugz/cBQeuiRtMZy9V2+8G1f5Yol3tcDJ7vlaltVZwlEoig&#10;lCoKrU2BgM45W2arLRpDRJ7nEZVT39yDdIAQuzDZWmutK2dLqdwuyvPcWuP2gNORqOAnrshsDGAl&#10;KQeQ93q9S5cutVqtp59++s///M9ffPHFL3zhC9euXVtYWACANE2dqHBjvj0aQsZWSrq9tnr+/Ll4&#10;tNPrTd136lir1Qp94ZqlrLUALKXiiRcAm8ojubsodAF1sAkAzJ/9zLNnzpw/f/7897//kiCR53mS&#10;ptaaZrMlqhYuZxkD3/d8/+Mf/3gQBK1Ws9lsBqESAlwNQxtTI4tQ1lEQAPbu3XPixNG33n7n9ddf&#10;397pP/PMU54Pa2tbc7MdAMjzPM/zUCljbZIkWZahCHHi5QwRcSX1w8zVoa3NQQki7J7gClfgunBY&#10;mghgdroERpuZmRlHwc+z/OKlS52paaUkI7kUyKGPWmtJBPWb/wJ44iBFC5X1Z2aWE/NBJi+p1+s5&#10;4NblXTW/y7lGKR2y5eqhhIhO2xvdnCZGh0IxsxRVK5+LUVx7NLBOC+ay+cEYs7W1deXylYsXL37m&#10;059h5q9//evXPnbt2Wef3dnZOXv27GuvvXbg4IHPfvazX//617/61a9+5StfWVpaYmuXl5d+7bnn&#10;9u/fn8TJ2tpamqbvvvtuu9N56MEHr12/TrvzRxgcQFsSzd1jcUtSwmkuuHGfukdhjHFDJX5hJXdZ&#10;k1iD0lxZZJBKQlUEqDAgy9YKKQHAFQndm7BlDUYDI6BgY12HLACxZeZWux3HsakKmG++9eaR5IET&#10;J2byW7caUaStttaGUegpr7Cm0BosaK2NJXJFXEQnKnXp0qX9+/eHYbB++3an3VKeWl9f27t3z87O&#10;NrPTb6zccpUeSEf2q1waWnR225lChFIplblEZzxPKWc9gLXRAOCqZKVTh9oBWWbWRjtyGhEppRhA&#10;EDkjb5htNQKzcpwsqhK8LWNcdsdkPB47LNzJXVujdaG11q1G2Ol01tfWLl661O1077vvvoXFhbNn&#10;ziwuLuV5RojNZssRaoSQrgTUaDSstWxZOgsppAED9SkiBMaaGjFR6Cv3gjvyrkJVmXqoD3FRFO6t&#10;0Em/Y30upEXrNpaFsqbNyEqpgwcP3rxxc2qqt3fvnmaztb62tra2ds899xhjL1y4+Pbbb588eWJ2&#10;dvbuu+95//33Ll++PBgMoygKgiAIAs/zfN8Pw2iyGoNEggWIqlzjmAxsydZ9ViCFLIpCSBEEobVm&#10;Z2en2Wx5vpeN80IX2/2+LopOtxPHyWg8coIzzWZTSGmNcQlqmqZbW5vNTgQMeZ512m3P99xvcsM6&#10;/tWXU99yR5XYMpOrfhASoC0h4woPR7KOvFTP5nRCy9po5XmlNkvZpF4T0UpNhnIsKpXfckizWw8G&#10;13NbBWUkCImRidECVb7B7UlrbCk5zszopkdZ1qxxdwYlOvqP2x+ugRURK6m0qiJcS0dXejJRFBFR&#10;v98fjRJX9bx06aLRZs+ePZ5SaZo62xuPx1Ipy7ZqjC6faSlNosryZmn0EF2Q7fbhv3whUjmtAsCy&#10;dUJDcs6LEMlok6ZJrgfaaUkitQl77amDU3Onj5+K46Tf729vb8fj8fP//FK/v72+vnbrxgc3f/7+&#10;+1HUbjXDMLzn1N3dTndudmF2ZmaqO9doNgWpCNDrNpIkKZJEeT4A3968nY3Ge/ftbQWBEIK0LfLc&#10;ai2E8KRExKEcupQVEbm2rWwdAZSrZhEAEFJKlPsS5ULx0jQju4UX6NX2F5DAMS8RN7LbroS7e+wB&#10;ACBQgYOUdDlcoSzxdq2EUmulbNQtRVVE4sxUPSPAGMOWR53A85RTbpJKeZ4X+I22DMbDsWtiRARB&#10;5EshZCiEGBaFZQZX1LSOYMdMWDVnWgDriKhEVpAd2oZgYdkUKCWTsdIabVDcfepupRSZzAOWxD4J&#10;EloKyLQbcuyyAVN/FEJobQjR94Og6RdaF7lORymDlVIwo/CCuU631YK0gM3NZBQn29v9S5evAsCd&#10;rS3P8/v9HSQ6dujgwnyv02lNT0/3ui3PE9aYnZ0ESyleV+oFAHA6u4cPH/nsZz975swZp/T0neef&#10;v//++5988skwDB2W41bY5EYbI4iEUlSSUomBrdmdtsqVp67SYIBK8cBFJyhdoOYy7ApaBvTAI0HW&#10;Gm10EY8D3/fDUCkJUAJpCOhkkACQSaogUn4YtXsGRJYpz/MRHYESfN9HJF0UzuATGVfdrZiuNMjz&#10;sZbW89tKDQrRa8488sSz337pR6+89f7HfvmzqjW7k2HYnHHOFYLujRt32q1Wv7/97s9/vnnn9t69&#10;ex9+/PTc3FyRxZ7nsS20LkxRAKGnpB8Iw7v8PGfdnFsSUlpr2VhjLVSBIwnR8OGee/YdP7ZkrMnz&#10;fDQcDUfDPM+bjSZVncdKeVEUtVutMJJZrGv+HDOb3GiTG2M8r4wSGNjp8TnGy/JytL4+vv+Bu48e&#10;PfTqT370t3/7dydPnbzrriNKeQCAIPJMh8qTAnTBhJ6uJjxXJrKy7KYatFTdkfuu0caV5UrjC6Wa&#10;W0lG4GrqLZREJYMinQAAIABJREFUPJfyJkni0iRjTH+n3+/3Z2ZnojAUUmqt3f8zTrPM93+RNwwA&#10;CJ7vERIzW2EB0UEdVTLjoB2YNCkun3G9Tq467AZuW7RCCCGQ2U13Are3daErP1IeGmsNAxCImozp&#10;VtgVxxyEQATuNxRFobX2A39tbc1dgION19fXb966ORwOP/XpT7Xb7dFo9NRTT919992rq6t79u59&#10;8sknH3jggSiK9uzZc+rUqbvuuqvX6+3s7Fy+csV18+zeoHvTUnELCMq0ZxcKYdBcWk5HYHPH2ZFN&#10;a9dVvlVV6XfC+FQ67V3CW232ne8GdFIeJWvEQR7WWjaGZAMAgKVwM4sYEHwisDaMosaNjeTdd99p&#10;zx1aXYtTe/3GzWGrOHfw0CHfV+M4VZ7McpNmCSAEQcjWsLUMJEj6AikKAiWu9re2tre2+1t7VvYw&#10;m36/v2fPnq2tbSQmy0AlCwyRmA0z+57nbtbtKNdgY50QJ4s6GbPGcqVQJqUUZYUzt9ZKKZXnpUni&#10;Nr+tuEIlNmGsEaXIJlWwvTVGKYVa6wngx62nrDQ3XVQOzA4oCnwfHAURS0zO+byo0Xj77bf/+q/+&#10;6srVq2EQfuxjp3/rt35r//79bvdKKRvNRp5lzhlub28XedHpdIqicCNjkzRVEyEg1gezermlcJWP&#10;suYgxGTUWFE/ymhVa2d/BAlBFXkGrFVKVZLY7HIGd4oHOzu9Xu/rX//69PTMysrKYDAIw+irX/3z&#10;L3/5y/2d/s7Ozpe+9KWDBw985zvPb29vkxALiwszM9N5lt+5c0dKmSRpoxFJqRBlHeKjcFKYyJad&#10;fnOZ5OAEiwDAWusJLwzCcTze2tpaWl5CQLRxL+wkSdJPx9ZqawtERLLb/W0hBGlCxCzLGo1Gp9Ns&#10;NAIDRpNJk6TRbCCiNsZtzqL41ydml94NYbeCXka8VMOP5YYkZCYppbFGKU9rnWWZUtIao7X2fb/m&#10;nbmUr3wMpaYnA7JlQLsLbQgipyFhyn5xcl9xnZaOUoLlpCU2aHECjKiCZpDy/6frzYIsO4/zwMx/&#10;Ocvdaq/qqt6q9w1EA+ACYiEJEiQFSkPoQSJHitHIsiyN9TYP0pvDYb96FOEJjcOSrAiFObZEyWFF&#10;kCCpoUSaoCiKi4iFWAg0Go1u9FJdXVVdy93P9v+Z85DnnHtB0QeBjtvV994651/yz/zyyy9NqaXN&#10;XtamwGFelZR0RiUv5BKtw5rZgiIoAzA/P59lWb/f7/f7S0tLjz322LVr19599935uflPPP30qVOn&#10;8jwXsYcsy6I4Ik+1/wDiUiMiYhAEXBWHywmC1Rt+5vgjlszP2g0BBGNtINiJUuicJapYj1XkYbSV&#10;U3ZxYaFwxVO/8On9/b2NO7dv37mzcefmrVu3N27fundv893rN4wxcdicnZ09vHr81KmT68dPLSws&#10;zHq21iKAtTaQuMT7ZrPpikIrFQRBGAbgCWWSlHKmqOtfiVn6rhGRr2pFVZVAFHm7wThjWQhiE0tj&#10;xcP+AITXiKiqrleIuEtJvXpqCAiqhqLCGBPhFRmFRRVBTeqdmDcWyYjyn2rVd2bmtjFaoBRjTavV&#10;ihsNY8z8/AKRL5wrCmlO54uiYAY7N0MskBlrRoXKoFaosiwnYkDhPwCiIM8Kyj5MRESOGCCX+uHz&#10;58/vbG97XyeJpE+NKjGAqmK9Oq7Yilo7amut1YHSSqH23o+TMZMChZ78wcHBzv1i/6C/t7d39Z0b&#10;URQtr64x0Yc++CEb2NW1Q8ZAb3fQaDSaTQ0AeeaHw0QjG2tKUKIaugq0BkB45OFHnv3ss3/xF1/0&#10;ng729//zf/7Phw8fPnr0aBCERZETcRTHRFTkZf1EDQ+UXoVC0bmqcQ1xGGX5u8K9d9FLNKu88+KI&#10;ALDEqVrpIAiIUUT9StobkUIApbIsRyx1way1ABBYOxgOkyQJgzCwgXe+cE5hwcxJmkiPrulLiIjW&#10;2na7naVpt5seXluLolBr+NVf/dXf//3f/8IXvvCv/tXvbm7uK6VGo9G7727nRb53kN29e3c0Gh4+&#10;fPjpp59eXl5WSEmSJKNBEIRGMzPrCRjGghXUWaxyPQIYqAgJkw2vEPHeva1mq9mIGwDgYz83O2es&#10;0QqSNBeXGsQdBVAamSAMjPOcpqlzjtlrra1VYRgyuykEUn4HA+BgwEtLzeEYGs3Gxz/+iVde+fHV&#10;q28Nh4OTJ44uLi6GUZRl2XjsjTECLLn8PXhw+WVcP0rlbyklKchCeM9l4qWmJtZfASjHK5REPGuM&#10;8z7N0jRNxfpv3Lmzvr6+eugQMyd57jPviI0p/RucuhNmrp+sJHGKvnj128QQTd26tExiACiKwgZB&#10;oBQAZFkmPOAwDEfpkEpJiuq048rhqdB5yXZUG7bW8KnCDmAA8CSsSofoATAIw2PHjn3sYx/7u+e/&#10;l2bZZ37+59///vd78idOnpydnX3yiSePHT928+atZz7zzLmz5waDwcbdjUceefjSpUt5lgHAg5cf&#10;XFs7fGhlxVrb7XajOB4Nh7qC4UtHUHqMlycQgISPlcwFEYlmKCBW/WKkJs+XqcSqYq9ekYCIVWKn&#10;9qpLhbIK1CgjLklpl6RMEFtGTN55hUREGpxUtor+qUaVpmkURUR08+bNhSIyxhwcHPzDP/zDY+ft&#10;0WPHZmY7WZ6LvovSqtPp5IUTxElG2WhtrImBT58+/Y//+I9nz54ZjUfG6LW1tZ2dLfE1iAkJmBkV&#10;IAIRELEyiuuRkUnFamqnPDDmijLOk+kVW1d3S67fiaVYAkkuzhqD9UFAJUw73atPlXEwikM/PYko&#10;mR+E2dlZSaQURSEIupQ0bNzZeOnFFzc3Nz/2sY8d7O9/73vf/9Cjj370Ix+9s3EHEQNrESDLMqVU&#10;lhW3b92O43hhYUGWsTEmy7JAVOTLnVKu2toT8nW2l0EyjUprU4UHU3nkOqVRXdWOrvxGmH4uqJjr&#10;w9Fwc3Nza2vr8ccfu/LWW4jqmWd+7g//8I++8IUv/NZv/danP/3pGzdudLvdp5566vHHH/viF7/Y&#10;6/a63Z50Nm02m8YYUZWuEN7yD9Hvl0zmVPKPKtOHSqkwisIg9OR3tndu3rolgn2jwfDUqdNxHGVZ&#10;fP/+/Var1Ww2793biuN4PB4DwJEjR7rdblHk3vvxeBQ2IvJUuCLLsjzLpT1qGJqfjZRCCdXL6QrS&#10;i5QBKq+aKtY1KpQyCZkaaXMofePlncZopjIOrIo7YJJTqH4XlPwHAABUKMIJjh0Ra1WxDHAyL/X8&#10;IFROGJQd9MSBttYSESmqATUmJiC5K6ExCG4jS90V9J41VW2l3d3dZqu5uLjIwPv7+41G49Of/vRw&#10;OByPxx/44AdazbDXHxeu0Fo3Go3ABgUUk8U2ZdJLI19dRCSAhfqfeNWeHQB45yvDDMxgdH9IRAgQ&#10;a/HApBcle0/gMk4yBjBaRcaYMFJx8+D2vYj57PzKhaU1euQDo+Hw/t79brd3/caN/b3923fubWzc&#10;efnG91/4zt9HcavRaMycXT985PDKwtKxY0ePrawO0r4Bn+cJJNnoYL/oD8fjMaUZIraiOIqidO++&#10;KGpJUr/2Zcl7bbRRmgG4cOQdE3uEW2HAFVePp/KwrWazfo21xUKMW3F1dNXZTQbmVqdTHmZlLFHW&#10;ROWN2j+ZLDMEMHIOlz+ZOI/Ffp+ZsywbDUfpeJj1R7LQjx45aowOrI1MgDpw4Iq88N65NFNV4Q4Q&#10;EGABiAhaGUTyQAQFMrFHX3jkgpvzzEBYEBRAvgBUXIDGPC+63X5sVbPZRPaoFRaZy/yAlVJKG+kX&#10;ahmYpHFJrogMAI6dAx4xQBhEUaNhscwZpsPRnY1bt27dHg6HWusHH7gwMzt79MiR8Xgcx43BYKB9&#10;XqTF3GwwHve37o2YOY7CZrMZBhaVyjNGEmqrHLviMDGRX1pafPbZz16/fv2FF36UJOlPfvKTr371&#10;q//br/3aTKejlPK+CKzV2uQmVwqzoiiRywrCgCqrK9nhekOIf2kDi06KjpXA27JrhIQXhaFUJSCg&#10;CUykI4MGEJi4yLJCRJCV1lqZIJRvTwvvPHks2Eb9cT4e63Y7sCEwxJiBRMrGRNaWYurEwASTnHYM&#10;voAgaO32B3Nz7aGH/v7o9AMXPvbMs9/8xjdefXur1+3evv3SeDwaJ4kriqNznfXVxRMn3r9yaIWJ&#10;BoMuIrdaLQqMNagr/V0AyJ3z3kdRiJWcyKQAHMrMKVdQLgCQ9wRwaDl0Lk1GXe9dFEVRs4WIeZ5p&#10;YAVKgwKQflHe5Z6ZkRoKlTUqiozSFhEBiMGTlJkAcZUJkeqSmRnc3x8Cau99muWPffgDJ04c+/++&#10;/vXu/u7FSxdPHjsCYPJsjKgLBqIygq4R2km8W29SEMIbM09anVfe83vzTVBhIbV5AzDWCmVwPB5r&#10;rfuD/s1btz71yU+Ox2PvKSsK55xUTokgLXtXuz5lxALMlSdRu9FKK/KUF4WqjnzGqRtgDsPQGOO9&#10;73a73W4XEBcXFhaXFq1puqo3p+j4ShsRazVRmfpiqBr1IWodVpsISjsBDAxpmikltZuqKHKl1OLS&#10;0qMf+vBHnnz6YH//8OHDCwsL29vbUt9JRJt3N11RWBvcunUrzTJg6B50a2rvyRMnozi6s7ERRVGr&#10;1UzTRI5G6XBUMzXIEyGVGjXVCJdCxJKHVQyVQD6IfNAUzC7/I5b2QFZmJWlVb2MQlg1XSYAyfFIK&#10;p9pnlEMNXEgPVCBjrAfy3iNoY5SOZnb2u+3ZtQsPfPh+H3qDcdiMZ+aOtud80Gh70FnBFlBpjUgl&#10;4a9k+xH6HNFYo7RWI/JPPPH4Cy/8KEnGFy9e2N7eajYbRJTlWV1uqRABFAAB13I6XFo9NYEzYDrd&#10;XJ1Iuurkwsyq4l8Vlcxo+WZCgLKpQRRG4hkL1Zgqh9KXGuU1UA11k6Ea8ZkeOsGPCleU61lNFrK1&#10;ttVqzc3OkfdRFBJRkiZ5ljWbTa11mmZ5njebzTTLdnZ21o4clRYbWmtjTeEK+SrvfTmX5YSXflCd&#10;1pIorfaJy40ujhROUDBBNEqrQL5cL5UixyQ4kT8R263O3Y27/+Jf/JY0DnzooYcvXXrgd3/397RS&#10;8wsLu7t7ssR293avXr3WanVW11YRQFRrgiCU9ubGWuem/NgqPCjvcBrkLB1N1sbEgWXm3d3dV197&#10;9bXXXiuK4vr1d7Lx+OFHHj516hR5+uM//mOl1OHDh2/dvkXEg8HgzJnTv/1bv01EqFQQGOeLCGJP&#10;fv34OjPfv3/feT8aj3r9XqfTgZ95VYEZIihlSqGdMprDiSmTMRX6j0JPvtlsMNH+3v78/DxULKM6&#10;RpnMVwlLUjXCdRxY4R7l3yvLJA1SqkmlCsbTWilSULmmpaOPiokRUTJ6dZQoP6wfUVhvgq96z/Xa&#10;nn4PIuZZHthAKz0YDBhgdXVVGz3oD7TSBwdDRBz0B8aYTqczYWy+57hgZk6TBCrjI2e4sKrCMPyZ&#10;w0+ePHpPXqMubZlCY4xOU5fnmQynqEgiYhRFwv3Nssy5otquyFY750pVXfBEVLjce3/u3LkkSU6e&#10;OndwsL+zs7+/v5+mBQD88OpbGxsbQBRYe2h+MY7j2Sh+9dXXTq4dVogtE8RxHBtDREmSpGnSDqyS&#10;nm1VOaoqjW/VtVVrhUhcNingdqvaUKXzLPZB6xp2UkqhNBYBxARoAo+UPjsAs6daL7NSlNRaKTVQ&#10;vv7yKkTC2mupVnBZOgAMnZkZRPTOtZqtLMucc3mWZXl289ZNBFBKBdbGcdxstprNRqPRuO/Hk5So&#10;Ko8yZg5Cw8ygWSslfEE0WivtuMwJlnEzg2FCxPv37+8f7K/MzxpjFJYYT5ZnoKsVA6BL0ymiE3o0&#10;Gnnnm624046IoNfLtrd35+fa77xz7Z133hkMhtbahfn5S5cuHT9+XBj83e4gCIK9/b25ubkiL4Ig&#10;yPLEeyeFSs1GrI3JsjRJ0lYzrtyMCnJQCplRKWJeWTn0mc985spbV965du3s2bPPfeUrjz764UuX&#10;LsZxPB4nIidZFIW1tmSSVuHPBP2ormkDVwOcRAQOSEk+GpRW4lpppQHYe++h7OzgvBMODxGBNF0T&#10;hQltnHPEXBROEh5LS0udmU4URwCQJjAY+P2D/fFonGVZnucbGxulcamlU4iYubE4MxwM1w6vbd27&#10;h0rFcZylaRzHRVEcHBz8X//u333u85/35I8cOfLggw8CQBspDMMkGW9vbTca0erqAgPcv39QYuHk&#10;iEj6XcJUYXhV3YWMZdsnQSmmkH7B8Xg4HBhjoyiStSCBeFEUcRwxc1Eh/Uqh1gEijgdOIQqjH6V6&#10;GyRvi9WZ8p6Ac2enu7w82x8Wo/F4pjObZTkz/+Iv/uJff/UrG3c2jh9Zm52ZGQ/YGAPknPdKkr9c&#10;1o5XkYEM5IR7IBb6PYcZVsM99bNJfpEnllErFcexpMJ2d3elEd1wOERUqHUYhqgNYpmtMrXMAEy3&#10;/kLJO4sVrrxt4WVNlLBgyrB48pq13GSe52maeueSJFlYWql9KVRIzN55710QGKhmql7nUGqJ1IeT&#10;rCrPzK5wxhgmQqMRMc9zJpqbm2UyZx999O233x6Px0L5sIGVxRAEQRiF3YNuEAaLi6uD/kA4kL1e&#10;LwxC8hRYOzMzgwDvvPvOysoKVipMYosRJds5gVupaqGitSaJ4piZOOdcOWkWy4G15bxA6f9VRgEV&#10;IguNXmtVkSOlkzB456Hk19U3r6pOH1ClEbTSwArKzoaoQPkqJpFsktawuLj47ubNJEkyGhhjzp09&#10;FYbheDxOsxTQRDoiol6vJ9XM8s2ORLBRA5p2pzMcDh+6fPmtq1dffvnlCxcuJEmyuLiY7+csatPE&#10;gFrKsQCh1vmWOE0QLFkPcuZCtaTERAuTwTnHwKLBXOuucqX7IVdt+VhOqwrLrwnH9b9KIq/y7aHe&#10;C+LKiAvV7/flJyLpDSh8JFpZWbl48eLLL7/85S9/qdFoPvHE4+fPnx+NRsLUKpzLs1xyg64ovHcr&#10;KyuidixtboAhyzLZLxJmAxJNgHeACkDlKf63877Wb2bh7lexhzZGbkzyJArL/lzO+4k8CCAxI0k7&#10;6+jUqdOLi4vWms9+9tlTp061Wu319XVZgY99+MMPPfRQs9kcDAZRGD722GMLC4sznZnBcEhE/X7P&#10;WiuHsezB2rzUPBbBYivaL0C1aLx3RLrIi2Sc3L59+9q1a1rre/fuuSz7wQ9/AACf++XP7e/vf+CD&#10;H1hYWNi8tzk3O2e0XlpaDsPwL//bf7t27drRo0fyPN8/6O3u7f7O7/zO6uqq1rrVasrYwv/k0kqL&#10;wUeF5QGHAABFXkB1mzXCg4hMLISxxcVFa+3du3dn52aFKM8VFFR5OeVyKg0zlF4OlGQk8ESizgRV&#10;YoGYgMqywspIlAoZRuvaYsuhzISkCGnSGkYodnIAYBViybYiKk36ZKmLY1gdPjMzM7u7u71+PwyC&#10;VqsVhSEz97q9Tqezv7/PzK1Wqz4N0zSNGw35agkM6mA4yzIAUVRUWmmFyFXi5WdeFSYkckAoDTbM&#10;yz96UUpQy3IQIqN1EIa9bhdKqnjZWEhV7iyg0L0YNIfWzszOh2EozE0dxEqpYZL1uj3xqj802t/e&#10;3r7xzjt37tzZuHvbOcd57r0/u35iaXHpgQvnHnrooRPH1oMgKLIsz4vcAAAoQFRolFZaW1SoVJ6k&#10;npkYyOjAWABg53zh8nCCzJcnnCqLZmAqQV0ffGpQ7QclkVdZlWgmzSbIMztmdgUw7Id+ijVT5S5B&#10;VGhxcuRXgY92rFChMUG72ZjpKKV8UWRplo6TPMuS8TjNsjTJhoNRHEVBENjZSGkTBEFgrbGmSqBA&#10;kqYIaBVoA1r8ScVKkS/GskwVkzjgCpVWSttOszXbmFnSUStJM4CIw8D7YGZm1hN478iTZ5CGVVoD&#10;MagAvSKPYT+F0Sjb2bnf7Xa/9vWvKaVmZ2bOXbx0/NjRTqfD3o1Gg9BaRHTZqBnNNAM0lI/HPcoU&#10;G4/ACD5PkyIfBEEQR9HsbMM7ElKVxETViQjkCvJARI8//thrr39yb3cPAHZ2dr7yleeiOLp08ZJS&#10;yhXOOy9sENFHL6XTpv4z1ngk9L48jaoYvYxzZHNWVSxAoKqcKXCJQXrniQhyIiJGtMYEYWStZUQi&#10;TjMHCKgtKySGnECHjZxwOBz2+v0szQaDQa/XG42GwoZ88MHLUN0CUdmfhJj2+rum04ysWZyfDYKw&#10;KIqF2U6e5yePH/2Vz//yc889N9dpP/WRx3q94Uw72N8fhLHq7W4CwKGFjvP+1o13jbXLy8vCwShr&#10;2lTZHkhrLQYIq5Q6ACiQjJ6pIR/JnILWzLw8PyMQfppmo9HAe99oNObmZ9I0ZSZRLVQolAsGwJmm&#10;KIs5cgUo0Ea6DJm8yMRClo5mtQeN9r1uN4jiRqwHw4Pl5cWFpdU7d/ZPnjq9ubm5sbF15sxppWNU&#10;mrlARUS57FlFUAenJXb13ox5JYdUQtTTyeL6PZPNWGGknrywNsMoSpJk697WyZMniahU57PWaOMZ&#10;nCuEaSZedZlbrHNUZV1gLf+DoqUobgtW4QtUpE8GyNMMGIy1MzMzNrCD/mAwHO7s7HiycRw3mg1r&#10;jCfnnWMGpYwcG0ohgmYQxXYPDK50L0tOgXhTDBiEoSRzwyCy1qZJWuSOGdMs9d43mo1Cmtp4DznI&#10;Htk/2F9aXFpeXh4Oh/1+X/YUAkZhFIZhlmUMXOR5q9W6cOFCv9+vMCiWYw8AuNIULsXmnAMAwxbL&#10;dmUk5xPU2mEl3l9FSRI9TV1yaEnAQxXrA0qQgWUEJm6lDDsTeWIAhQoMWMsKCYHDEKQ6nUGpUI/z&#10;pDXbHmfFfr87HA8arfj25lae56xPj9IiCILZhSWjyBgTksmy3Hunao+JPHgCpdAzGhXHgXPu4sUL&#10;V9+++uabbzz00EP3tu5FYUgkTGxCpVjQYdREfhL8K1SoqLLScsF0LwJEySRQWQ4AOKVeT3UHXxGF&#10;0dqgkVhF9oKqWoYBgjGmgnEr/lIVosoN1KuUKyZj5ZyUQJQHQObReHz8+Pqv/dqvvfXWW4tLSx/9&#10;yEeazdbdu3cDGwDAeDRCxDCMsizr9fvGmIXFhW63W3Xz9UEQ5HlurWUB58QxIijrIGpfH0GhMsZI&#10;HpKItDUVhXIqTq4hQ67zuZVTDu95mwCKTOTJLSws3rmzcejQoY999GPMnCbpxsbdleXlwrk4jo2x&#10;zvmicLOzc4fCqNftDYfDdqu9tLQs45VlWTJOwiiC6rfLrq+cTXlVHtPMdR9BSJKkKFwYRcycZfnG&#10;nQ0bBEk6euCBi0EQPPnk49/+u285l4ehfeqpjz7/recHw34YmrgRbm3dNQY/+fQnZudmf/ijl557&#10;7rm1tbX5uXkoJWKyid37J5ecZcSEhAoVYZnRKwemcqunEWZj7Gg0XFk5FMXR3c27ly5dkurYct1W&#10;/mNtTIUUAgAEiDyRjCTvuXI3xTYyifQzEYn0cP1VLNi5fL/UMlZGE6FU26izfQDAtUiIAlUFNADv&#10;RTEmpwPA/v5+EATtdlsbPRqODg4OWq1Wu92W5S36to1Gwzk3Go8BoSjyn8qSCYKgjS51KTzUfgWK&#10;RvvPuqZwKxagwTlnVldXrbWNZjMKQ0+UZ5nSOo5jrsp+6tuXDydpGoahDQ0RjbNxnuesQGudeY+I&#10;JoiDIGh1cGF+weggiuNz2m3e3XzfxUuD4WDU6/d6vd17W5ubd7PB8M0rb77y0gtf/erXzpw4efHi&#10;xUsXLhw5cqTRmeHyAKmVwRmYrbV5njtXeO/ZEyIWeZHnedicgaqbl1grFoJ/HEtMX6OGssowLeoM&#10;U03gRkQuiuk1VU9wEJTI/08t6oli1NQEM7D2SN6LvkdgbBAE4sa12201M2OUYuYiy0ej0Xg0GgwG&#10;e/c3wjBoNJqtVjOOG0FgldKAOE5ThQq0QgBfFyAopWws0yIdWRjYKG2MWVyIXeHa7TYRjUYjRAxs&#10;oJQejpIsy8bjUZIkUv9ng8AY0+31Go0Got68t3nlytX79+/PzMwePnz4wvnzJ06cPHJkGQDGI5Gt&#10;MUFgs2ScZXmn00mSZKbTOTjozs7OGmMKSAVrAQCjjVKKGZIkDWxQZQAng8QMWVHEjYZCXFxc+fzn&#10;P3/1rbd+/OMfrxw69N//+19duHDx1MmTQWCVUgK/hmFUkKv7PAkEK/AVT3g8TCh2FoC5ETdkDwgD&#10;RMyBVprDEvCTOWMQjNAba8l7UCqw1gYWANI0S9MUlLbWSvFllmej0XBnZ/vGjRvf//4PCldYY+bn&#10;51cOHbq0fGlxYa7dgeEA6sUj/WvkRFzH481mc29vX2u1vj575cq9RqPZaMR5Xpw5c+ZLX/ryd7/7&#10;3Y9/7IHBQB0cjBDRFW5hcVEhZlmGSq2srHiifq8XRCFWh66sZF811AWs4r6p9Sl7gSrLixW1Mcuy&#10;0WhUFEUYhlEUC5TQ7/fEUIqzrqpW7UTk8tI+Kq2VAvGfPBHW+6TujwYAANbaLM/Svms0GmGjfXDQ&#10;Q2WPHJl3xbkrV668c/363NycQbDWagStdYnhAbCaWE85fX/qtdj3Mt8ytR3rY3jKp652e+UU5nlu&#10;tO4P+vsH+x/56FNFnqO1RMTOS4s3YkJUYWhBGlCUV0UBARAOElTlVvXhz0wMCic3US7JuNFwRZFn&#10;WRCG8/Pz7XbnYH+/2+1ubm4uLi6GURBYK+4pKrTGePJl/GmAWUBi75l8nkBFO5NYRzRilbbSjw0Q&#10;rAmKopAbaDVbL7300unTp/tFf2t7e3l5OU0SJnbOrSyvJEniicIgyIscAescDjNrrVcPraZpurOz&#10;02g2oziSTxWukA0ojyiqFiyNu4scGCwRM0mnWERkXW55ofZy1XPup6IgrKLt6ZMJoMR6mUjyANPj&#10;Wr6NhEhaNoKaqirAOqAGgCRNZmdn0wG2Ws35+fnxeDwcDg8fPvzjH//40KFDZ06f6HQ6aTLI89ya&#10;KhehlFKEgJpvAAAgAElEQVRaGkmLt1phrBiGUbOpL1648OaVK9/5zncefPBBjKIq1iMuC59KE8fA&#10;CKqOCeU9umrPJu4FV7hgkqZlRrsaCnmnjHyNyBqlrDHGGGJGYFBYcxKoKrCuHdaSDCz0m9pPFa2Z&#10;SlEmjCLvnJT+oyoleAFgdqbTh/5jjz3+wAMPIKIx5uatm6urq2mSMHOSJFEcW2v6g373oIuI83Pz&#10;W1tbURTJN8Rx7Imk2hJlwhEACUrWUGm1kREMaKMR0IFjZqMNK/bCc4EqDJMGFDzxDj2XIL0wQ2QV&#10;TadytIZut7u+vr69vb27uzs/N9fv98+cPk3Mo9FoOBwys7U2S1NgHo1G8wvz29vbzjnj3Hg81kaH&#10;YWiNlbVdhuYVcg1cARWqHEkSKQHmMA5Ho5F3rtlsWBuQ9/d3768fX79///773ve+Xq83TsZJkhzs&#10;H7z44ot37979+Mc/3uv30jSVZ1laWjp95nSSJJcuXfriF7/onR+OhlrrPMtR4ezs7GAwgJ91USlB&#10;5uUGlSQqmXTddqXOVZQGC0SqZX5+PgzD7kGXRcDEFSC0uopAwpMjtkwfymDLJeQNEFhX9K2BiUix&#10;kt9Vdg6ozh4mZs0KlNTzidyeUhqq0kDvnITlsn5rv1yKiOQugMteszVJoLL8LDLkWZ4ZMqJriYjD&#10;0VDAY2vtzs6O6NiOk3G73U6TVFdX/SXM3Gg0pPR24k+Kkff8TwcfAKzSLJVaHhm4cEWRF2b+yJrs&#10;QjHqYSOSsFVplRdFkRdcChDq0jZamzGnec5EBSBbSwoIcewKow0EtmA/SnJtjFF40O+lw/7uxl1i&#10;eujcpZW1ldFofNA/AIY3376yubl549aNu3fvfvfdN77x5ouzc3Nra2sPP/LEiRMn1o8fj+NYARpt&#10;rNbSvxrCCG0o7r4xJurMxkEwGO+JdlUYhcwwHpec9NApa42y2jnOMkfM1towDLjKpUx8CK1LGUUR&#10;AKkobmLeltKyYydUi6zeauLrSdEMMclCSWIFRkFgFJPznLNDYLY6814BWwATWBOFMzOttifvfXNv&#10;O8/zcTLe2dph4CAIwkYcBsHM7CwCGGvCIEQsG58qpZPRjkJ0hM4VDkxgLQZN5ejmzSRNczJkjO2s&#10;HtEa7m0n+wfJravfH4/Hvf5gOBhmeYGo4kYzjmNHfHBw0Gp3jh0/1pmd6w9Hn/uVX2k1m5H2xmrn&#10;IM9z7wpAdOyAWSHHkXV5YhQno35oMR33ARiMNL1EAPDkvXhZDHmZry8jMig7tGOz2RyNRnEc3727&#10;deH8+Wefffbu3buj4XBmpvNf/sv/++DlBx944IGte1sLiwv9fn802lo7evhvv/m3RPSZz/z8zXff&#10;XV5ZRsAsz/K8iKLw5Zde3tvbe+yxx+bn53u93quvvTo3N3fp0qW/+Zu//eTTTy8sLsRB/OYbb25t&#10;bZ09d+70qWNf+erXl5dXWq3msWPHciiSJImb8w6dZ3YeXVIAAAEGUaPZbmRpobS+t73z7e/8XZIk&#10;w+HIWHv6zOr6+on5ubkotkmSN5vBwcEwz5vEmRQKiQ6T0qS8J6LAFzzanwuZwXc3D44utqyxWoM3&#10;akD0f/72//4Hf/AHL33i8YsXLozHYznwijwTs0JEOXtUKoxCyUmVuJdW4gdIwGiNNcYoVFKyK4Ou&#10;tS5cIS1wGRgIhPjocmqGMxwQMYMDURErk55yGhOUTgsoZADljdHaGETxsz0wKFQurxhQ0wEnglYu&#10;NOgYXZGQ89YoT3B/ZxhF8Qc+8MFvf+v5EydOrR89Coh5kkTaYCWAyly3MdcIkGVZtdFq087A7AU6&#10;1RpKEIUBRLOlqstBlMGRKwxD5xwwoFLvvvsuMMzMzpS/C5CZnXOOGBFMxeCsE1BeGnlJ60eFSmlp&#10;dV0URZqmqDCwwcTaVuOnERUrrbVCLE2Kc1rrhYWF5eXl+7uj3d37b75xpdFoHD68Njc3VxRZf9An&#10;9lEYRlGgtPZegD9i5kBbEWtz3qVpWhTOGGWtFfcyDKI8K5RyWts8K7z3ZHBlZaXf7wPiTKfjiiKM&#10;Iq1UXuREFEURKhTHQs5b0QOWyvperwcAQRDkWZalqXQ8kVkogzQuRc2MtSLdIP6i1iZNElElU6oU&#10;DxYou3RClNIldUGCYgrD0DvnS0k1JHEinSu5MT8FRyG6oqCaV42ASjGTc6RVIh4dc+qJTMCgNKis&#10;0Yr6w51We3kwuJeMtowxJ4615ub0YDBoNBr7BwdBEERx5L33RcJMknzQ1io0o2zMzFZb59zYpWEY&#10;MfvxOAXgM2dO7+/tXbt27fLly1meNeJGEARJkgKgMTbLimaz5M0LJ12Ozmn8RkR/ZXcXRRGFoZQM&#10;Kq2jMBQwvsgK5z0zaaVMFMlTy6gqLA8mZnbe11STmswmS1CKe1lxEAQS/zCxB18794gQhKF2Lssy&#10;qI547/14nBDx/fs7xlqFmGX53OycKxwzJ0kqPRSd83Ozs89/61uLi4uj0agzM6O0stYqrZx3cRQx&#10;QBRF4vmUM84svESrbeGcd45yEs04uSUGQIVG2dKoyQGN6EuZaoOmoogQMXNZ0iCUdq2FJgsAYWgB&#10;sciLZqMFwIi61Wrfv78XhAEARFFstFZaR1E8Gife+a2t7TAMyrRPFApwI9LXEj9bYxFRgj2l0BVO&#10;a61BM0ruqFRILPIiy7KFhYUXfvTCyy+95LybmZl99+a74q/Nzs6ORqMzZ86cOHHi5q2bZ86cOX7s&#10;+I0bN7z37XabmYeDISI2m03ntlutFjMvLi5+7Wt//eUvf+nu3bv/8v/4lz/3zM9Zawf9geTYRIlV&#10;ZMckGBPzU/nAImFRMRnEMQVGQmPM/sF+o9HY39//4Ac/+M1v/o87d24fOXIkDCPvHSJmWVbkRRRF&#10;iDgajYQ/JqGdsBakfQciWmMZ2BWOmMpRcs5Yo6dEHQQBo2p/FVRYYwMbyIjl+Tgv8ooCpmvous4n&#10;yyxAlfvRRpeskMrlwJI+oBiAS7VHEfkDIpIECyCmadrpdIRIE0dxURTS/4SFDuq99Ju0QeC9L9uB&#10;OZcXeZEXom0ShEGZO2ICwJohnKZjYzQwKK2KwqVpmmWZ0VXZO9T3WB0qCpWxhrkO0CrPiahU6gVB&#10;LwiAAxsopZjIE2ljrLWefJKMt7e2ms3mzOxMEAbdbk+gEWPspUuXHnrooWEyvHPnzs3btzY2Nt69&#10;efP6jev/+KPXDx9eu3jh4oULF9aPHT906NCh5eXFhZnewVDE1bz3rnBF4ZiSoiiUUbK8sjRz3gFg&#10;pzPTajX7wwF5csK9ZiYi4b822JRl0li2yPLO+arAfJJxQ1TeO8QYbBW6TTnWE+xEMZcdzghJsSpy&#10;KiMfQFUWVitECEq+IHmi3DlRMCGiEydPFHkxGo9Ho+EoGWdplmVZmiTb2ztKqSAImq1ms9G01sZx&#10;FMdxu32od3CQDMZKq9CGAOCJlDH3799//fXXn3jqU6PReOPq7rVr17a27yPi+urM0tLS+x68vLK8&#10;HDdaRJTmzhWFI5ifnyGGnZ3dH7/yyrPPPruw0AwsJH0HAAgstyipWGAuO3mSZ2YFJDsBEdFOQKgK&#10;V5roSIiLwgzkidkhIjsXRpEnMsaMxuPHH3/89ddf/7M///OzZ87cu3fvD//jf/w3/+bfHj169O7d&#10;DRFUf/755//sz/58aWnxe9/7/t7e3u/93u9ubt77kz/5T3mWHzp0qNfvjUbjK1eufPKTn3zhxRd+&#10;+IMfElGj2ej1ejduXJdC4Lfeeus//D//4df/2a+HYfi1r32NmS8/ePlzn//cmdNn5uc771y5s7q2&#10;GoRmf6+bJsnc3FzUsGlGm5vbb/zkJ5vbW0TcarY+/OiH+4PBlStXGo1GI449+dHIj0dj5laRFz4i&#10;Il9VvU8C2dLsSzRcOglKIvIwjJpMh1ZXG83m7u5uXhTM3Gg2XTICaXZgyno8sVF5kdfVSFwCB6Xp&#10;YeHmSnuOSkTPOYeAQRgENihPBaowBsXMAm3V31JZpxJ2rhI7yML9Be9q7xYIqOzUXc75JM/IIFG+&#10;F2VMlJbU4ImMCTszHWNs3flZhkOXWfcSBgECRl/jcNPX9N/l1mvAj/E9QAIiaqVk2BWWB3yWZd2D&#10;7vLysriDaZ4LVUwppaCUFWLmWjlYEpm1GIUcWfX4K6WkliBNU5Q8SSXuJfdQJsi4pIOL8XDeWWsX&#10;FhabzUaW5QfdgyRJWu1Gu92xgfbOFUXmswyQtdaStMnGPhfHh5iBRbXTGD1OxohgrKk3nrLGBlah&#10;+anqNCbywHWdSTWC7yXMcEmbrL3Yun8YEQGirnggqFBro5TCajXKVBlroaqZE+hBgF4pny9BX+Ed&#10;lsqwwFWfYiipmUIirFMWU0uyKiGoHgoRGKQrA08/1uS1c46YjLGHDq2YaC6K4rv39qIwOrl6KgzD&#10;OA5QqSzLiEiJgIb0cyEiKCfXGCMynaWpV4iMYRDMzc0ZY1944YUHHnggTdPRaLS6uprnRb/fW1hY&#10;cHkKwkTwE1/E6FLM3k8k7MpBL2nNwnnl8h6890opBiUzomo2NqMqPclyG5RMVgCnlIQrJVAtM0xl&#10;Stp7AmDRq1VKAQIRI4DWWkSvlS4pdlRqIbF33mPVSoTJWBswF3keNxpFXozHqfd+cWkpCAKcopFM&#10;lpfcA1bUWC5l6FjKe4wRoyFDxMxBMFHCLd9fZuFKNtaEwoAAgGEQTDMwBeQmJmlVSp6ISZeej+VK&#10;AlxWGlVLV2vdbregCqGFigTScKSaJgmHiGiyQepE9mTvgLU2CqPxeJzlGSJefvDy5Ycu/+Vf/OXx&#10;48dffPHFzkznV/7XX3n77bd3d3efeOKJ11577Zv/45u3bt26ePGiFF9dv379ueeeA4D97mB/f19p&#10;9corr/7Jn/yny5cvP/jgg1/4whe897/wC78g7OEgCGRFSYAlefoKQi8dazFiAFBmekFasrLzXlpc&#10;NxoNIlpaXLx69e21tTVmAobReBQEQbPV8t4BSrIIJKmEWOaUqpmoXtRnHgPAJHIWJ9gaG4QhM43H&#10;SRBYay0zpGnqvBPox0KgqvVT7jJEkLo1hrr7W+1kqCqurnZAicDXR1c5TdVagooeWS9O+Yjzri7n&#10;rTNmEqfVJlEQnskGlG/hUvEZAJgoCCwievDl40gf12QaShfoBwCqbgWotOxdZpasvLaBZKVQGICI&#10;jpz33oYRI6YERGjCGK0d9YZ7/RGmdGh5aXl5yXs/zNPIhBBoZh67PLTBTGu5MTt37ML50Wh0++6d&#10;O3fubL9y586djdf+4cWXnv9Bo9FYXV29dPHi2bNnjx873ojjZrNprVGenfc5FQViK1ZxECgdEXgC&#10;AgCfUDLoNoPA10EvWBJZO+9804rfAUpRlZ4jYmM0swKtsN57AACYAJb2v/SrQc4CY6yqGKvEWhxx&#10;QnRC4C9XAGhUIhmYARCyB/LsARgNqiBAVN3+WCllwng2anSAnPPOF9777a17RESFS8cJp1le5IE2&#10;8/PzgS6IOUBjQCOy0bpQmtnvbm195/lvOTbdbpcwmJufe/yxxw8fPrzUyJRSiAYA2BcGVRg3VBP2&#10;u4NQQe7h5vV3RoPe8SOHB92RQmUxRzYATM6xd9JfgLiEmIAcEWtkrTWiVkr5zNfovWwxFtxBa4RS&#10;y0AWFnsCAPQ+0EGSZZ12u9frnz178plnnvn+97+/ublprX3llVf++q+/9ku/9EtKqYODg62te6+/&#10;/pO11dW8yH/845fPnj17aOVQv98fDUdPPvlknue7u7s7O9uvvPrKr/+zX5+5NnNo9VAcxwcHB2ma&#10;bm9tP/C+B5jh9q3byyvLb77x5nA07B50B4PB+fPnjTHD4bDbc0dPHN3e6veHg06nM7ewnKbZtRvv&#10;bG1v3bx1U2t9eG3t9Okz8wtzK8vNl398dWd7E2gch8Sceu+Zxr4g9gl7lB7vvq75qIC2QPj7YowZ&#10;uOwbA85nmunYyvzybHNv81YI71foZmKz52LH7EggWCZm8o6IlK6MW6kLqqSIpCiI6/7z/FOuSAUC&#10;V6W9iGgx4IroVjVPqqCACaOu9gNZGy/PhQiolMa6YoxrC1WtdwYABWXjVq0USf8tUugJEObm5pTW&#10;4yTxTIiaEVg2yNRV2VBGNTlOkZGYpJUsTYW3Ei4LcjHx8OozXimFWORpZGJE7Ha7+/v7Z8+dxaq9&#10;MFfqy8iKSoozqyloXLRWpG4FoRRK50qftc4byCCXAUR1xsi6R4UKlNyt9x4IwzBqNEPvG/1ev9s9&#10;GAwHqNgYC1K86VkK4lEp73zmitn2vPdeUlUATEzOFVmWMZMxRmSzC5c77xBQaR2Gpo6LJrPJYLTm&#10;SWa3zrhNfoJSO1ju4tLJq4sF61SAqvstVfMlnE65k6woKh/0PUTz6rMl64OnZJWhShdL/KmrloST&#10;q1rTZYgiJlh8OERyFYQp5ykwoAcgo9kVGfreXFvNdjqddmeuycy8tjTrnMvzNB0lzIXWOrAK0Rit&#10;iZkYvSdWJoia2thx7hiIQdLrBAjG6k7QaTSbSqmrV68ePnzk1KlT/f5Qa728vNrrdhWWXDhhlpdD&#10;ppRgdc45916Z87L3QtVwXuBnqA6mko0KwjJgYNaV9lQdNREzVuFf5d9MDnI/FRZy5XEhQ0kaqD0G&#10;YUt6AqOqKgfBYhkACCmwlonyPI/CsMjzra0tZjhy+LAsIZrixMsLeSIAFJ37kg+DAFXYX+b9K2HK&#10;MrCDCTwpAU/18HUKCSSm0lUYUHqPXJqOLMul+ouJQQMqqtwrke2uvx+tsWjDKAryPJdMjlIKdUlT&#10;JiLvqWTVKhQfa8JokAhkKnztdrsidfy+973viSef2N7eXlhY/MhHPzLX6Xz5uS9/6pM/1+nMbt3b&#10;iaOmMeHp02dffeXV+flFo4PhcLy6ejhLC/IlrWVpcWkwGGRpqrX55NOfPHXq1De+8Y3bt2877wIM&#10;ClfEjVgSHSKQCkoyAaXvy8wEFf25Dm9kQTF559vtjncOAbU2Fy9d/Pa3v33r1q3Tp88E1qYHqQhC&#10;jEbDOg4Rf1FV8Zh8V7UCcXK0ISNAyTwBICKpOHLOkaeZ2Vlm8q4UUAp0IBY0CsNybis6rchvi5VQ&#10;pAiqQkUAYKi52lBjP9XPa5NXQwPlW/+JZghXRD6sq3sVIkqlHIp6AVcLdeprSjygPCCIACC0VrI3&#10;SqpuFCKioYr3ViFR5e0TkdHSlBU9EpTFB2CMlSgYEZVBRCwXFiIikncMIMtrNBoNBoMTKyvNVpMZ&#10;iFnaF6VcDIfDTmem3+8lg6LZaERxZK3tzM088vAjzY/bGzduvPHGG9evX9/cuHv//s7Xv37r61//&#10;+skTJ9bW1s6dPXfq1KnlpaW40TBBgIiFG9ezGARBHMfO+9FwKNZKVagYVTXUVO72KtooDRwrpQFA&#10;2h7z1KWhxkjq9wrGoEuskEGBKmE/QItlv3tfIRLAjKhqUK9cOlpbY7Q2NBiW8ZLWSlgSXhHRuXNn&#10;vafxYJhlmU/T/tagNz4AgGS0F4YhK4MAzdml+bm5cTLa2dl59bVX19fXL128aG0QtWZXDs0WHrq9&#10;NLCstGJWzjnvPCGxRwZutdt3Nrb7w8He3t7lyw82m+ApRETKMmKS0KKKHwEYRCUGmWqLD6WaY14x&#10;YrCkQLBGhXWnSFWxserzO89zVziRHuv1RhcuXvyN3/jn//7//vfeE6L/0pe+/ODly09/4iP/9b/+&#10;5euv/yRuNtI0ffXVV1dXV2c6M3/0x39kre3MdL7z93+/unrIef/AAw/0ej0E3N/f7/V6F85fQEBr&#10;g+Pr68/83DOj8ejvv/vdTruttNrc3OzMzBSuWFxcXJhf0MbkRZ5lYK1dXloKw2Bzc+u111/b299r&#10;Nhrvf//7FxcW2jNtANi5vyM6+cePH9/b22OhPxojoLKADWKDSnhTjHr5vFPKFVObPs9zYG53OgsL&#10;89vb20prlyaj0SgImkVRCPdGDiFUqJXhsm2imjIOgAB6gmOVhkmcoTCKijyvsUMiQoXW2Arsg5Lz&#10;zrV9ktVZemE12lFJGnlUyhoD2pR3VXWfmvLRmBlQlz6Z0gq1BmYPihny3DUbTWIaj8fOeV1S8Pk9&#10;EPTUpSpvW7wBBYoUC0+rfNzaxwJA0SarYjusCuCUUkWSMEBg7cHBASqUGqAsy4R5Ukq/TenMCNZe&#10;nvEISimjNCokL2ze8pKyUSYOgkBKPLnKcQGKAQZEZUCxri0HA4O2Vkav0Whoo/Msc67Y29ubn5+T&#10;jysxUNVHur2u9568B4RS7lOrMAjHyUhOfZDVCEamS0TZyqGryuQR8b3mrvRS5Agp/SEs0xPyWV++&#10;n2prKb6vJ5IlWBs5ZGQGrZTz3hUFAGhjdEXCEZsA1aqt/yy96rrHROmHo5qKssoJZWYAhSiM2tp7&#10;E0PKZegFFeCN8h4bWKknyfJMOiKFYQgM43HivScqENCW/Muq5QMzEztXMCvJo3vnhFrgvK/I1lI1&#10;iEeOHInjeGPj7muvvXb69Jk4jnu9HiCOx+MgCIIwtEEgXwJTsFUZ801EjTjNMtHGRsS6llpccKUU&#10;MVXOBrIGrnQzoN5iPJGjkA2FlZ8jm1yL2jvVtHiS2K9kyk4NXWXVldYaQNixJI20ZGq8jCGAsfb2&#10;nTtxI56fn09zVyO4+E82s0Q+qBQwTf9UVqIAzJL7L+uU6nCi1BmctOGYzDsAI0pv13oZTMQciUoQ&#10;p+yPI0p+XBS51kZr4eIDAGqjjdaArLTSpLncxFT57wjATECKFMmdlJk9qPIAk0pQQEScmZ0ZDAbt&#10;dvvy5ct/9Vd/9cMf/OCB970vtOZTn/r0U089tb+//8gjj5w4ccIVxfr6ehzF3V53aWkpz/Mnnnjy&#10;E5/4xKmTp7TRWzu7Tz755Pnz54fD4fFjx/70T/80bsRhGD766KPe+4ODgyiKwjAc9AfEhIjCSSjv&#10;AVj8sbp3BgAgMsBEE4aIjTGDQX88HjvvT506df369TfeeGNpaXltbS2OY6218y7Pc8lCcFVvU9az&#10;lCUo5UyVwQpWWxVhMBxKhZIETuSJQ0CUuIvKFD0TIpa6H7pq4Oq5dCMQ5f1QNgSV/ES5uIQsJA5r&#10;DZtXO4CrNVcecBP3empxTo6J6ikYJhkJqmh7OCWPA5XDI451ZUMl70GFK7I0JfJKKWutd94oE1bv&#10;Yaj0eoAZkZW12lpExKoPqlIKqASZALHsBQ6IgJSDsRo9GK0thsPRMO1n2pvFpRVmHo1SrXWgLRfM&#10;ucOUZlqxMT73RUABDSlJMwaOIrWtktmzq4+fW31/+mSv37+3uXnlrbeu37jx8ptvvnz/2tff+F6n&#10;3T585Mi5c+fOXzi/trZ2PlqyQUhE2WiUDdO84MAYo0MqvDY6UKY8AJxXZAxqUpZLpWOC0u3WqJAL&#10;j1ChJFyGdsA86uj3+NTVYBG5cmRlclQJZs+zJQZHpDxQ2eWTQHEYhmJiSNolEFNRoPfWBB4YHLHL&#10;ZOtKKyEsKAhsI4pbjYbx4JJ8jHZ1fqU7t7i/v9/r97XWYx7e3d7f3Lx3b/PeueNHnnjiiVazDYjd&#10;bq+RGudcw/DwYLfRaIRhKzIIYWi0IVDO8cwcZIPonbfeWD+8ev70CZey8pnWmhUJYIWKFKIxqBC9&#10;50LU+iQjUmeZiA2GJdaEiBq11tpopVTmCqiZTworH44Lx0Zpa02apjMzMxsbdxYWFj772f/lypUr&#10;X/nKc1qru5t3v/rVr54+dery5csPXr68s7u7cXfj9OnTH//4x9///vefv3B+8+7mD37wQ4W4ML8w&#10;Hiftduett9569bVXrQ0e/dCj3/nOd8bj8cLiwt99+9tX3nzzMz//mfX146+99vrZc2eTJFleXknT&#10;JAgCbYxCNNqAgagd39vqvfnmS/c277Tb7Ycf+cCxY8fH497CwoJWrLVOm1GgwefJ7tbdwf6BSJ0Z&#10;VMoYJraI6MloQFRoNdbN4TwRE/hKF60uB1Ra+h8lSYLKzMzMb97b9p6JsNvtcyvynhB1YCwCF75g&#10;IfVKihx8BQ05BAZEraPKTwao2k/4wltrq9RXWYOildZG+7wQM1GbGJmXqSxe/XMWL1PEMZRSgIqR&#10;AEUyS9XIMldYIQNDXiAiaIWMTB4APJUE5dhoIqFkeUAOIishyOT0nXrxTy+sUwCVBeXqMcoP1oGb&#10;3DAiIhpPSZLEjYb3/vDa4WarqY1JkkTbgFmE0SYVAACACivvmcRuE5DgzZXXK1E6cRU/TUfcUOGC&#10;khmQMjSozDcAKEXOO2YKQh3Fbefi4XA0Ho9vXH9XHk4rHYZhq92enZmd6TTHw4FYDOEGgPdGB9Za&#10;laXyoNZasS3ERN5nWV4/TB2GQRl1QD3viGVjHfDwMy9R1BaQVW6eXFm7U84BQ+3DVem8EqHUFYjO&#10;QuCeysDW62vaD2NmYEKltNK10z/JgJTjVumPvBcTBW4xs2QWsWxhTcDAudeMnCfa5cp7N8gj7xWq&#10;Rthm1qisMUYbJOIsT/M8J5HS1gYZXcGZB0L0ylpDInkiHSuM0Z7IFXnBamVlJc8AAID/f9277777&#10;zjvXT544GYZR4Qqxfii4FJfKu8godWnVYzFVhxAgAIjREPCTlUJkFM66SBnWFJqpoIjF3NZ7uU4m&#10;VONZDjILgXMS2pWGQmlFUxkDriBJ773SWpjfCKiNOL3ovC/yvN3p5HmOADs7O8eOHdNaKzXZv9Pq&#10;DLUXUpOKSrOCDHXCxxMiTljR1UKabMYpN33ayqHkQKq/q6nfrJQuo+2KxQEICk2W5UoJl1VJbzVg&#10;JIY8S4Xww8Tee2nnIU4kkSqbuGIJliMgVV19aIpnwQjElGc5Ew8Hw8uXL6+vr2dZdvbs6Tdff+vp&#10;T3xqPB5HUfNf/+t/i4hS3N9ut/M8S9Os1ZxZWzXWml5vuL+/HzaihfmF27dvHzp06Jc/98vPP/+8&#10;K9xv/uZvPvTQQ4PBIMsyaSJYFEW73c6yTGlVSbqwYlV5oqWUOdYxGSpdib4kybjIC9F8K4ri4Yce&#10;/ttv/O3bGVM7TQAAIABJREFUb1+NorDVahltkjQNbGCtLQrHTHXyr1xa09u2onSXJaayxREAwBUu&#10;yzOhKQc2SNMkDMMgsGnqx6Oxd77RaDRbTe88VxpH5YwrBEDvPFfTPllVE9tToi2y/qvgcHIWvOcT&#10;U/aEqxRQvZUknEODkvJFRE+eeMrm1wFnxVScRracy73zzjt0qJR23nvyhmqweuoSu0sVwWtiFCu9&#10;evmEJ4+C94iCFRhUqLTy3vd6vTRLZ+fmSk49szHae0rTjMBHcbyxsdHpdKIoyrPcsxfVkTRNR5RG&#10;Uai0BsRDKysnT5784Ic+1O1237jy5sbGxptXrrx748Yrr7zy1ltvffcfvttpdz5z8dETJ06cO3t2&#10;fn4eGYQ87Z0PrdVaS2AhPTml0EpjwBUUJJGHhLlFnr/Hpa5t9wTMf49j7atEnlg9qaxmooJwut5C&#10;zjWF6JyXOgOlFJIC8PKNeV4Qk3RQQ62sNdoao013b7fZaqmiiKIwDEMp6Wi1mo1Oq9FoHGZWSl19&#10;+53vfvfvNzfvtVrtxcXlZJxcvXptfX3dexoOh977xcXF9uyaUirPaDAc5C4NgkCbmJk3Nlgrdev2&#10;7U+dPds9OIiiOCuSIAhjqxCVsNPkTJUpttYqhbqy72WGjMiwrq11KZmptVIaq24aDGUrgDLQZ46i&#10;kDkYDIara8thGDrnW63WM5955sqVN6+9805g7d98/W/WVld/4zf++f3d+1/+8pdee+219fX1bz3/&#10;/Oa9ew8/8vDu3m6z2QwCu7q6ioiNZnN29v+n602CLDuy68B7r7u/8U8xR2ZkZmQiMSSGwlQoVJEs&#10;oESpiiyp2cbiJFHsjZq965ZZG9W71oqUWW9IM26aC7WZetWiTKIZZeJQJJo1kAWIZKEwFGbkgARy&#10;jjniT2/y4fbC/b0fKFlHmiUQGfH/f8+f+x3OPffc0fhk/OD+fWONNrrX6929e++hS5e+9UvfevFL&#10;L3722WcHB4fsl9raqqzu378/GY+Ho5G19s6d8Sef3Lj56U0pxZUrVx5//PGVFYUIcbQEAHv7+2mS&#10;IGKW5Ssry/1+v9GNUlFRzI02gBgkrpCKshREQkrZFkMAARmFFD4YgtB24wET4bdQVZajpaWPP/7Y&#10;GOOVcSlWjpWSECkwGrRujLUCQClBRMK7R2eYOSATwbqEJSYAC8AAs+mMmYUUURQTotfeNtowh3Et&#10;cPrUgw+sT1XN/Fc7oZM9P8/LgyACt4TIhbsLVEjygrjtiQk/8zUMZoaQXjJAmsRFUXWAGbbFyv8f&#10;8DpYzJbbF3iC2JpRqRS0KJc7pX4Qx7Ev7/by/Pz581EUaHweXPaAofe13ijIVi8ZLCzgWF/kdNy2&#10;1QgfNxDR6Wi1DfdD4oOI6NAtRtoCMCCzFBKEf3PjnMuyLM+zzc0zztqqqseT8cnxeHdvz88pfPTy&#10;Q2ma9nq9KIqcs3Vd101V1VWWZsYaj4X6CEYbbbRO06xzeK3Pb2Pp9lG3ZilEbK3zQDj18Lub8oGy&#10;NtoHiNSFOwSepxvqHsxewTCEgC0+SkSfe89FPSHA6B71IxcMyAKf/vzm7G6qLaeAY/bzGsOomVNO&#10;yjEXRYmIUsp+v+9D7jiWnurB4aEHFIUESSmTLKuqClHGcaw1e98RRRFS4x+xFEJJRUJYaxxzmsRH&#10;R0fb29tbZ8+++ebb773/3pUrj+d5Hqk8sJmt8Svml6W7OgKwCGDA/9Q3+QFCq8rsnENHnjHnXKuF&#10;0tHNu+cFHc/VD7EypjPOnWNCRB8lt5MKEE55JWus82lku12FFHVZRIhMwjsxDGPCIVQhiGprp9Op&#10;NfbsmbNN0zWlAwKGTqNWw3Qx86PbkADkgiwvt6IuFGq19BPG5/TmXOyB4Eaw7X+AzznrNmzyL+e2&#10;RkdCSCXplDyrr0uxAWuMVEpJ4RVIXBhztDBlYZEdc6D5ulZgznHbGIcIK8srR8dHvV4fCeez+crK&#10;SlVWN29+try87Id+CEF5PrLW1nWdpunR0dFgMEjTdDqdEmEUxURmNBoNRoNGN7s7u3VVf+1rL7/4&#10;4ouTybTXy70eTJIkRDSdTolEnue7e7t5nvsBRO0OC76nVa/z5e/QrUiOQMJ0MlVRNOj35/P53u7e&#10;hQvnrzx25YMPPxBCPvvsMypTWjcqUtZYo7UPAPzG4S72baVAMOg0AxhfqaM8y9FLbDnb6v+Adc4X&#10;Kq11kYpWllcY2FmntQ4v94+7+4PYSXQvYqg2dTrtbjrD4toaZhdPU6t6Di2qHUg7bZu7APCJZXgf&#10;boXdGLyFhzZZXew0CN4zuDRENoxEUkgpJITCDMkOcoUQTy4KTNayMyb0kIajwmQF+WcGoRorAAgI&#10;nVOsgFk4wYWdH0xFgxcfOl+ZWkoZzkBdg4MYpGQ55DjTQhnGQqN1SSoFUtPIs8M+O/Zz3YRrIoMo&#10;iNP+T/+Dr5dleTw+2dvf/+zWZx988OG77717+4Orf/DRp2e3zj7/zLNfevHFK488OhwNJfSAuSwr&#10;ZiZ/wEhaiVajsWa1scRMjAoEenQVBDFJUm0gwMGuIwBCPIcFJsenXBQI55yX/vCkI/+AjDOt/0D2&#10;qr8WEaGsSlbKt9Ujs4AA64JMrWsnpbMx2tbGIICKYqkiW2vdWGObcl5UswKMO3YZDjMBsLu7e/32&#10;zu5Jub6++dRTTz26vTU/3iv3PjvCMiEQeS7AEU4OHPT6/TjuDVJlORIkGuPKqgQmZ4xguzTokcTB&#10;MLcuJkH1/MTrT6BziMKzpNlaCsSjMP2dfP4EHJuoZV17k0bOAjMLkh41CkleW4qWUjKDlIoEzWfl&#10;0tLyZDJ2zj76yKO/8Au/8H/+wR8YY7Is+/73v2+Mef+DD27fvTPoD37jn/8GCXr/vfe/973vvfbq&#10;az/1la/84Ac/WF5e3tjcePfdd/M8X1tbu3HjRllV+3v7zzzzzPNffB4Yfu93f++3f+e3/+mv/dPv&#10;f+/7BwcH1pj5fL67u/v++x/sH+z3+/3ZbPan3/5BmqaPPPbEc889ubEO8zns7RdN0wz6SaKSWMnR&#10;cFBXMwIbScqTyNQuEnFpS8cshbAOFMWKVIBrHDFDmzsTMtsoZnTcilI4RAuEDst5SSiAovVzFyfV&#10;q0ezarO/VLuiKY0xhoCFEFZXTdOkkejlPV3NAUGSd4PIDL5vqbFB8NWH7D5LRKLGWxkGds5ikBN2&#10;iCRcF4C0+WPAXDzetCjWAyAwYrSQuW3LdIhg/5suMf8PQkQA7MAXkbErERKxp9klaezAal3Lvmp0&#10;nUeneNXdKeuirjYK6zgmXZTWwRULW4voDTo5alFkVpGqm3pvdzfv9eIkNsbUjZZK1dr40IMEkZDQ&#10;0emcY3aLWn0ouPhYzbEJkSW3iiWmMadjJoCOCrOwGG0JzJuNRkqJSFbrsqysc3GUJEkyn5VSqSzr&#10;93rDzQ1XV1VVN1rrq1c/TNNkMBiMRqNeL5dKSSE9hVoiOmestbXR1oYYPc8JPo/N+CsQUnJHPPBX&#10;hJ8LXE7HNAwQKeUhFe+cfOOO56P7e1xQ8duSqjcKnbn0bMUFBaJtX8YW9Ap+y18WoQBfB6MO0T7N&#10;AOncOUFXcfZOrg8udEKHPJMbcI6siaJIIshIorVaaykIGMpyDsxh7pxAImRAIhRC1nXj2GZ5RlJp&#10;Y0zT1LXu5yCEbyki66yxxmjHzHVdb2xsaO2iOP7yl7/85ptvvfXmWy986UuxCnkdApIkvyDGmjRJ&#10;mRcScNjSKoJjtYEZHaIADrNgXKtLLVh4A9O2BLSZcAt7e33oz+1AAMAQFvgJaJ6Whr5tkZGZkUhK&#10;Ccza6PCm7cZm67mnYZ6LtTZOkrpppJR3793rD/obG+t13ZBUDL6D2WF7Y/4wMAUokU89SochcfLb&#10;AyAUb31T9el8qiPAQIdgn8q9ya+DW8x085urNYYh/bDWEhML8O19fsoVBkQ/oEWIGAhOCwEDG9KY&#10;1nwBg2NrTXsRiwgzMA1m85nPk9dW1+bFvKqqNEu1MYPe6Pj4eG11o6qrk+OJUmo8no5Gy1XVIEpE&#10;LopKCjnjAhiyrDeZTISUW1tbs/lsd2dPCJGl6Xg8dtbFSYyAWutIRUhhWnALSvzkV+DPtLaLQ3k5&#10;yIPmWcbgW6KjptEXL108Oj7aefBgdvmyUlFVVXmWl1UZDm27KX19zkeUAZTAUHTyj5gAtNYMLEik&#10;STocDJ1zRVEUZXnv3t0szXq9XpImQa7K96VIai1JlxI7YJBSLm6r44y3F0MdBBBSYwj+LtQyFl9d&#10;NQZC2k4OHeFiKjm3wGhnG0m08vzd1vLGxQG3spvMTO24JSkER5FUiv3ALCFkW+DrPmLxYNqPCXgu&#10;tALsRITg60fMbZMsg+/1dohQN01RzElEq6vJnXsnSZICs9YanRNCsLXz+bzX6xVFUVubpqkEbHQD&#10;RP1+z1BZ6ZqZVRQZaw8PDy27OI61s865JEkeunRp++L2008//dWXvrq3u/cfX/v7z27d+uP//J/f&#10;eeedr7308he/+MXtc+d7eU5EWmurDQmR+HIGNlyz8YD/qbbTjo4eFvFU40UbYbTVhlCQ8Ges6+Pm&#10;Dm/jU/lTOH7ssXz2n+INq7Em2Aiiqiz8vhRSCD/10M+uc04IYbw0ARIASCnjPHeOi3lx/eMPf/j6&#10;Dw8e3Nve3v4HP/Wlxx9/PJewu7d3+fyZyWSye/fW0dGRbarDw8M66w2GwywbIJKK+nkvlyqNmaM4&#10;++DDD5n56OjowsXzs+kMBVR1lUXYWX9Eco593gngQSWP0C1WLpFJyAqsdWzbQ8zePAFbr+baRdVJ&#10;FFVVlWVZr9c7Pjra2Ngw1iqlokj94i9+62/+5m9++MMfDgaDN998czgc/tZv/avv/vX3fvzjH7/+&#10;o9eLonjttdcef+KJl7/28g9+8INev/fc88899+xzv/t7v3v/3v3+oD8ajdbW1x566KHhcPCXf/GX&#10;v/wrv/w7/+Z3NjY2Xn3t1c3NTaPN5cuXn3n2meWVlShSQsgbn9x49QevPvaFbzz++BNbZ+VsBtdv&#10;zJRSeZokcZLEJAV4ilXoutAGAHwl15dFoyjygl9EtLS05IljrX8Me6jpVKIAHAT4k5mbph4OR708&#10;29rastYeHB4mabq7u/vWtTequmarpZRKYJ7n2+c2hbig67mU0koMCTKAQCBBzJG11jerMbBC5c9q&#10;nmVN0xhjGMBZ49ghoZQqTF1pgToIpXsIYerCIgUT1RgrAPx8Ka219ip1iFKqNuBEWNDewFnLji0w&#10;op8wjRZC5aZpGueslNIar8wDVVX1k4CtnspaGQAEiu7ItZEhdB6xAyq64+ZcGPzYlukWEtLO2vsP&#10;HqRpWtd1XdVFVS8vLxmjERGFFCTCACztwPPd2w/yjt/bN+NX2VnHTG33nnCi4xn7l3SkPSEktHxt&#10;n6j7FXLWaTYAoL3ag7GlrZpGJ3FqrG3qOSIKIb3OmpLyxS+/eHx0tL+/f+vWrSxLV1ZWRkujvNeb&#10;TsZCCBKBpiuliJPIy1YsqpSnwn0fjS00jloX5N1J67pa28Wsouj0gvvV8IMAu8fRPa/gjTw83UaN&#10;UkmFyndvnzKn4a8ugoS24hHe5NS0VM9c6uoS7YMNlQoHneld2FtoqWZJmgghrK6ddWCtNn5EaFDB&#10;4NBTwK7FWouiODw81AaWlpeETKuqqipdVdWwvxaeLIOXwHMOCAklnZycRFFaV5Vz8Myzz9y/9+A7&#10;f/VXX/3qC0LIOI7SJPX9RXVdN3XTy3t+8f0h8uxSH1x2C9i5pc7Ne8XDoAVO7eKFlQ9UZd/0F17q&#10;Y0EHIdskbPkMvsDItp1HSEI4a4NAFYapWMxMnrtPZI2xrVq7f8hpkk4m435/sLe3NxwM+v3+ZDJN&#10;srzL1vgUq9u7x05qvnu+/nFTy4R2ztVG60ZTK1fPbY2eHBGRDBKQp9heiNDJJvstiC3SiSgjZdsZ&#10;7D4z8QQPr5kb5ipI4fs6iClOZJi30I4ntMYaZ0KBrrVrXUi6yOq7WhwCIlZVdfnyxY8+vDYej1dW&#10;VqbTGQBYY+7fv3/h/IUPP/poa+ts3svHJ+PtC9vFvEiT1GhNguIozrKsbpqqKhOXCCn29/eWl1eI&#10;RH/YO9g/8CmZNjpJkpOTE0RcXl6ezqaz2SyJk0A0YkZPzgu8ahZtUzE7tuAwqBI551ycJFEceS2R&#10;s1sbBwfHSkVf+fJXvv/X33fsoJVDcY7950K7BxYEbjpdpfzJvMdoo1k754qy2N/bv3r16me3PpvP&#10;ixe++MXnnn/OWnvz1s3j4+P1tfXti9tdH4VjbvtXra/gfQ5kCQ+ixc0BFoH450Ku1iG1X126FX6/&#10;nVdqjfU/7p4gtmG6n+ENAP5S2ldjq6XooFV3DemfIM/RNx6JRRL/67/633RTMVsVCSHQWQ3o4lg5&#10;p0mwkCilz4gss3VstJsbri1ohxoEgwiwBwkJCL1+7/jk6P0P3suy5LHHHq4bg81xFiGgBleDAEbD&#10;ErNhdlJOIKGZmU3qWclzo2xhpxWUVm8UpYj6+bRojqvjZNjLV4Yl64ajmuHwqKkNRaovRL6+duaR&#10;R5548rnLF89vYql3bt/+8M33Xn/1v56M9x9+6CImFVNd6cNsgNXxIWGl5nq1nzuFKBEkUiQwEiyx&#10;ZldardkZZIfoCJkEEzGiA9QSNYEWaAi1ICPQCLJKaAIXSYiVi6QR2BA0yJqgQGskWSW0wBpczU4j&#10;WIEUKQPQOGeAgQQIMo5r3RAZBwYIhCRAaR07FkAqinuV5iQf1o5qB/uT2fKZM0ubG+99cu/tH//4&#10;h6//cDKbPf7Ula+89NMb5zdnuj4qJpDGjaR4ZYmGI+71Vi5dptFyelKmTLeuX5/u72s953r+6Wcf&#10;ry5lVT25du0dq6sXX3ia2NmmlIy2qlmAc6CiSEhZa+2YHWGttUVwhPloOG8qkcaTsoj7OShp60pE&#10;QsaCybMImcFD162UJiAhCT8aEpAblijBAluIZVyXjQDhDI9Ppue3zo8GS2/+6K1e1lek2PBTT3zh&#10;n/yTn1tbWe33+089+eRLL7186dKlZ5794traxnPPvzgcLuX5aDIpHr/y9OVLj0pKnnjs6Ze+/IXL&#10;2+fLqvnis8/97De+djRueqvnz24/PG7E//Q//9bXf+EfX3n6Z+7sHv/o3Y+Pp/UXf/prP/vc5UzV&#10;zXSKzSxXth9xKlwiHLmmGJ/008TWlQDM4gQd/NVfvBKnyQsvfDFNEwYuy8IFDXvD7IpiPpvPqqp0&#10;1rRaCUysbK2bqgbrYiHTKFIEgjkSmMVqPj6qi+krf/GnX3jisWe+cGVyfPBZ89BHN4+0yz66eSBl&#10;Zlz6xGOPr60PwCjCiC1bi44FoGKMGCNhc4I4T1kJrM0JYNOI3rSqp5yXLpJ58uA4GWQpU072ALlJ&#10;klVg6ZwDh546z2CcM8wW2AIQIQqMECVb6SwKayWQBEIL1jiwQCSUUFIqQb4PjREMsEM2yIZkj0mx&#10;LBkN0wSoQAQprIThfFrcvLazunT2/IWtpjYn053RSh+M827fF+C6+OBUwBWAEG9fpZSduVzEIoiI&#10;KJVi5qZpmNmrRznnhiqaTad/9md/vr669tAjjwgpNbBQiiLpvSIJUkISEhhntfFaosYaH2R0RttL&#10;sQaZQmNMEOWA0NPTinG1Lj5coSCSUhKiR1+SJBEkEICdA2BJFCkZRzJSQuuKnSayUnGkUEoWwhJZ&#10;pTDPk+WVUb+fVnV1cLg/mU4aXZOUUikmYZxDEUVJxijKSnuVwIBMtbgydF0+n/M+wG1ln4g6mNl1&#10;bZcADJ97KNxKv3W/03k0BrDGNLrxY30Q0Re7oVW5Pv2pAWdFREQS5JvI/LJLFM5aZw04Dt7Ki9q5&#10;MK6R0DfEsrPWGsMwR6pQaIbS6MKYEsAIAZ7M75i1sxYYlWAiFkSZwkiAIlQClEApnUpBRTsnumb1&#10;H/7kb09KUcpzH94a/+17Bx98Nn96U0YohUNyEKEA44Tjfpo2RTHIMsGumJzYpooF9tPozPrKex/d&#10;7Q9W19e3SKSzeVXVlqRQUWLBVE1juRFKoLAOTZyK4XIvRiUJCVAgSiGlFICCGZAUADEpFBGImFEZ&#10;FtoRmCbAWI6RWQohhSQS1lgikp71z7DYh5q8+BQYQEZigUzoKBKRQIlMTrMzjlgoVAKlUMo60MZn&#10;qQJJIgpEESfZ4eHR0tLKyXjyxhtvPfrolTNnz5GQk6JAEiqOhZ9KywBEJKVxDoUIhh/RITAgI3ra&#10;udfVAQ80ASBCURTgJQ6JPCbod4tvS7HsLLS6SG1hxKPu4Ds20Y/KZkvoCB2C9q5WClKShWBBqCRF&#10;iiLFJCyyATYIlbHGgSPBQjggC+gQmYSIY5TSCWEZDIMjwSQdCe0hBhIWyABYQBASpBIqnhZVkvei&#10;NDcAqFRjnSOK4nhazuM0bYypdENKNtaAIAts2DXWWObGGodASmpnrYMkzb3amgNM0pyEMsz+ocgo&#10;BhS1NgwEKJwXTkbfhOm7nMM58xViIkHkD5BP10REIBFNXSspBEJT1pJIIoJzD19+KI0iXddKCGRO&#10;o0gSAQqfgQoSkYoECaNNVZS+IZcA66q2xiqpBImmaYDN6spynia3Pvv0r//6+++9++MsS5595unn&#10;n3vmkYcvj4YDo5uymAvCQb/XyzO25uT4aGN9tSqLvd0HvTxXUsSRGp8c6aZhaxDY8/MIQSCzJAfO&#10;gQMCkoQCjDONaRjZgmVfm5LogBkdCtSILAgEgRRM6AgtgkPU7FiQ3yr+Hw07SwjGCzKGzlePoXhB&#10;M4TQtnhaA8Bap7WVQmlt4iTVjT45GUspRRxFjp3RBhFVpJx1s/lMKeU1fVzXyOyYmaWUvtporfX9&#10;wlJGQpA1rJRq6no6mQpB/X5fStnoxotvN9oKElIpImysnc/njrkpS2ttmqVZLOfzeV2WRDQapkIK&#10;Y2bD4ag4PGzqelbNkzjxmUaWpWmaJklSlmVVlvP5fH1j/R9tbj73+AvvvPPO63/75gcfvP/tb3/7&#10;9ddf/+Xf+IXnnntu68xaVZV1XcdJHCfxbDpziWJmIGIA0WZZCH5oU5sDtZWTrpDU4Sjgp2+wE+1I&#10;HjhVtHLczd+lNo1GT85q01y21jVGA7DX7a6Kca/XIxEVxbzRnCRJFMXs3GQyabS2cQwAvTgCgLt3&#10;7+7s7PzVGx/eunVrMMy++c1vfuELj9V1PZ1O+v1eUVfOOUEslZRS5r3eaDSq63ojG50cHa1ublhr&#10;379xTTc6G/Ru37rthDw8PBRCWecQWTd6sDJK0xRiKsui0VoIEScJAqCgJEkccFmUZVlZ6/xT11pr&#10;owfg9XFDTRwQnGVrrR+TIUhIKaSUJKUXuwWCDuj2G9dK6ZxbX18/PDh45umnf/2f/bPf//3fz3u9&#10;vb29P/zDP3zo0e2f/Yc/e3x8EidxnGRFWTDz5ubmcLgkhOjl+Pzzz0uSm5ur/by/tr6WqbKuq3/5&#10;v/xLa83NT/fObG4+PFLnzm195atfUwoO9otPP/us3+9/5ae+8swXnopjIbjhUN6zHDThDTN4ef88&#10;ywDxYH9/PB5HSm2eOWO0ns1mBSIAqCgaDAa+1WbnwQMVRb1er62omkZrY4wkzHv5ajIwFmaz+Ww2&#10;I4IoihwjEWV5fmF7e319bX9/3xrb6/XiOGp0w3Fy+aHLzXR3b3+/aTQARJFiDhRqBOfBGQRk4xyz&#10;305xHEdRZFQCDLd29b1797J0KVLR5iD1tV0hZds11Z5oAAQQ7fzt8DcJQgQWANyiY4AIQgjyibxU&#10;HYbxE6Fa0DEgREIOol1eiFenSRpweq2FEESqqZsYJFvj2gGK1EqWum6GMyC0A7da1Bo//5kAANoY&#10;G8gbwBxopkIIT1LMsszxosjinblXIAYA66yP6Z0XKeNAVrfOdiGpx9I8BOh9fwid24voSDM/cXWd&#10;iXAdAaCl0C6idsQoihw7D6Z6ANVPn2ma2hgjSKRpeu78ufF4fHh0fP/e/fXNTQBQcYKAxprZ8YxI&#10;jEZDwaZjIXOHFIY+kLbD0scljB039/SletvVaI3QErcAOzZCJ3yOLYeBgT3jPNRkQqNKkIqjU7zq&#10;08vhT403mt3nAoDWje2K+M61KmmunQZC3myzY2udMUaIlvtP5CvLwOCsDfscAZGEEIqk373ahtIB&#10;t8wnr/6RJOl8Pl8ajSbTqbl9q6kbIcSTzz65vmakUn6uuL9mr/nT6/U8w7bX73e3NRgMHr9y5c7d&#10;u3du37p06dL57S12bjw5bOom78WIQCSJyDGy46IoyrIcRSPr0S/0UqWEQOycZSBBRBIRvbg8MhIz&#10;uhazb0E5/5CEF390zjn2WR8wA2Iv7reZaXdc2ko6t1uTmSG4PxUpvzyunVbrKw/WmCiKjDGz2QwR&#10;R6NR3TQAEMcxCQpMSCkCgOdFFdqOj0UvGgbaiU8sXZDzswCgokgpFXJmIvYNDEK4lmLUZXH+K5Cn&#10;ORzJFpKEptGd5rFfAX/X1lo4Tc9vM0LdaE8LAOo02xAQVBQxtye2xcQB2JhQpvH20Dt3RNRGB+y0&#10;Jel2Sy6FROXrM86adu6yijzlrCPD+MAjaEkxW2e10R3WkGYptnU46BhxfpB0W3ds725x7HmRhrQ1&#10;v1Nfp0+kMWaUj7TWe/t71tj19fU4jouyaBrrj7lzTdMAESVJMuj3Dw4P+/2+iiJtTF3XzBxFURxF&#10;QvCnn376/vvv3759e2Nj41u/9EsXL15EgN3dXWfdZDJxzq2srKwsr3j84ubNmzdu3Lh69eo3vvEN&#10;Irx//8H29vbJybEQwhfcWl8ctFkcIBESCUTwnDcA8JVg/0SdYz9ts70z0d1vFxCfpoUs0GgAYBZt&#10;sahdxCBSKaTwXneBI3Qr2L2/jx6MkWVZ+sdDSH5iMxFFKvITVRABXVtKAAaGSHisyIeICOCnDPgN&#10;jOPJdDqd5Fk2WhoSoTG6FsmsMEhxmma1T9BANBqjJCVrSZaGGVUSZSrJBmmW7hweSSkpcsY0UX+J&#10;AbLlhUL9AAAgAElEQVQ4SZKkqaCsKmutmZdNUwACY4kSZnvlaDS6dPbicr708PnHP/300//6+muv&#10;vfbaH/+n/9IU9ud//h9JGac91RjOooxBG1sh+lZedOQIyIfOkYq4OwztzQJApwhPREJICjPtfPDN&#10;DMDOITtPIUZ2UsgwXRsRIZQa/ZPw3Q/OGGcaZpCIKiJIEu8GkjjJ81gIUVV6Pp9ncaqU7KeZ1poI&#10;qqq8ffvW8fHR0dH8qaeuPPPMU5cvP6QU1LVVUrJzcRST1xfQ7CwCC2uxru31cvVg7laypUY3R2KS&#10;xMmjFy+Nx+Nidrw3NTE2N25+mit5fHLi6plzbjhcTuO4FyVCCG3MycmxNmY4HPbyjByTdalQGaNg&#10;kpYBpUG2YBEQBCilfHymtXbkQu0MwYA11qJFAFBCERNxi40hO3SOOIrV4eTowoUL3/q1X/qL7/7l&#10;1avXEpH88M0f/vv/59//7//6X3sJzzSOi+l0dnKcSElGF9NJeYIJQZaqZl6kChSYyXjmnDNgmCGL&#10;Uzb2+BAVQC+Hjz+69aMfvW6t/cc/+/LS0hLWRRL3J8U8GH0M/SkOkB2DUEVRFIdHSZJopdI0s45t&#10;nGiW6fKZ0RAaDeOTZn/aIGkpZby0QSQcQuWctRZFFKUyj0BYmM700d5UKtXv572lvKrsbDaPk2xe&#10;69ls2h8MRJJ/dONm7bC3tLJ+ACuZiLE6s7zyYFJVdZUrLk4aySUiEloMHUoIvklaDthoa73KEjRg&#10;y6aaTqef3Jx89NFHSg3yPI/xwubm+nK6bKz1fTNCAFKnBisIURBYn1iEFp/QTWadYXQI3ZAFQAc2&#10;TENnCI0g3qa3TBLfuoQAQMDQTkFx/UGG6JJECaJIKZTOaO3zTB9DhxK23xgtc+ZzFX4vPwJtUTAE&#10;tQgAgsjz+VSifORKRHEcu8nk7r27GxsbXTRMiMZaCNLfYVKJD3OhZZIQkWN2xvpB5V7Iwp6SQurK&#10;f4HdG2zhItwJ4WbrjYOdDDMv4CdcGjA3uvHuYTFRQ0oiklKURWmMYcdJmgohSMhpMp2Mx4iYWNvr&#10;9ftZprUpinmWZRHahcU/FVgTEUMbSJ7CsKWSpyut4doJXTssNmhOLVKu0+H66Q/pWCXhF9qsg7ui&#10;bfus0D9rx45teLF3VkTkK7MURN7btUOw1rTUiLDb2JP1gIOOuqcQhGF+Vqio5TCzY2sZpGMiioXi&#10;4CvZBrqfYYAYeBglFzfXr1+/Pp+Y1dVVKMv54X1HZ7RzpdbMnMexSlMLyACk1Gw+R8R+rweAs9kM&#10;gPO8t7QijWt2dnZu3f50Vow3NzfTLFNRpHXtZT3qRltrEZX/tvEVEaQgTsEBxtJGSxFG97RxABKh&#10;FcgCgdl6ZVeBiOgAhApNwM5ah8QkvEt2Kpxot2itQ0CAdj+4Vs/GuzyjTfesg1NHREQBgmJRmere&#10;3v0oi0ZrS0VTREoJcKyt1Q0HyUHfrG8FEToG57X8LIb9QLH0Hb/Ejo01xOxzibIsyVrQDQOwdcyO&#10;iViIoBzod1pgeCFgOJLtDwDarZIK0e1YP4uHwSEa0KbNLk4xoxCVY2Qvh8MtewiYQVZ1F4MCd2YG&#10;jWVmy65V4A6KdS7qiAmLfQ4AUGlNREIKL4GK1pEzbF0Ug2W0hMCA1A034VR5lMp1ho4QBCFZiwui&#10;woJxYcLMrAUPwq+IJ3Aysmsbc/2dGBbtSz833aBmLjRXlZlW1lmbNw5jbJyIerGHIWxQW7fW6ppt&#10;b2lYa20sqzxp2B7PpgPqnzm79s6b79y4ft05942f/+aF8+fn8/mdu/fyvCejuGm0bRohZJKkSknr&#10;nNZGJemZc+c/+uijv/3h688++2zW7+8dHqVpIlsT0N2vvwUyLH3yZlkbzdYSkRSCGb2Iogc7/chb&#10;dJwoak2usw6tH2vif9M7OCZEkCgA0BE6cJ0kdsdbcs5JkB6D6DDTzko754QQjhfrLH773/wffvBS&#10;HMfM7EdsuPZQhYPnAh4GGKjDfq6YzyyddUZrIqGNOT46rup6eXllNBpZZ7U2bI1udJb3+v1+1TRl&#10;WUol0zSr6yrP8zSNZtOpFAgAcaScdXVNSZLGqZhOp1k/aZqmPxjM53NBcVPXkYydc1qXQghCK5Vi&#10;oqIo6soKITY3zj715KMbZ88iwsc3Pjg4OIgisby8fOHM+ZOTEzKUJIll7Z13qJi0Vj6K4gVs489R&#10;yG8W0xb9VDOPqXhkq5Os7JwritBWAovadMC8/f93LoeEIMIsS4wxzBDHsRCqaRprOY5jQrTGzsYn&#10;165e++zTm1evXp3PJoj0xBdf/PrXv/7kE2fH43pn514cRf1+rrXOstQ3XkiluG1fOzkZv/bqO/fv&#10;3792/eq7772LxAC4vr7c6/U3N1auXbuepdHGxuagl9d1HUdqb2/v+Oi40bquqqZp/FOO47jX65VV&#10;RUIkaZoksbWuqWtAjJOkMZqZPfAmlYzjWCnpWWvKd1a1vdg+TRQgOqxosXzMxto4isqyGAwGW1tb&#10;r732qnOOhLh167PLly9vbW3NZrPpdKZUJKV3SGyMKYsiSZIoivyQVSHE3TufbW1tTabz5aUlUvH9&#10;+/eHS8vM/NbbH77xxo+2trZeeOGFM5ubxtrhoLe3dxArbCuKnYCJPy/U7/elUkTUNLrX6xHRO+/8&#10;+Oho/OKLLzJH45NiZ3d3f39vf3//4ODAaHN4dPjgwc79e/f39vcmk0ldN3VtR4M0iUWSJABiPp9P&#10;JkVdV0ToxT2M1mfOrF67dv3o6Ojll18qiiIarVgrdVU2usljGcXRT734XFM3pimccwj2tP0EBsTY&#10;GANQW2sbWzvnipomk8nb79+6e+dOUepbt26Vk91er7++FBVFIUgwAyITkpAhOXbOKSkBEQI5UxFR&#10;mJHpTNup3zYsOmesFZ9jFDC0zkrJGBAc19Y66xrnrHMSgJ2N4zj64d+/9ehjj61tLAMiCcMA4hTX&#10;PPAQWoRo8fZ4yk11zquNTXGR5YPvv4F2pF+SJGY+e/PNt7YvXXTWndveBoDGGuesOzW1zlnnbBBb&#10;YD/2hcjzC107EZpbeTv/Kb5U5QdEt9cVVqkNTMm7Xp89urZbQ7STVgL3ueVte5WxQIY5lUh4F0JC&#10;MLA2BgHzXm91dbWuayHEZDLVuhkOR0mcGGMBwOl6QdJo1xDbFTu9hj6KEkJyW4dsA+tgtILJogUs&#10;umjTbFOLDrPHU1RX/+n21LRat6AnLobactt90GZj7bfYqVdjgOCCqmL3We19IAb13NafdXLxURSF&#10;9KyrQAIAgJJywdFscV4iWlpbj+NkMtdN06hkIEiQjLMsv7QerD0wRJEiEtZZfz11XTOwUhEA13XD&#10;DCpSlXarK6uj0XBezPf396qqlEpGUYQIURQBclEUVVUKIeI4iqKI7Sl1QgDrOyKtAQh5r7W20T4Q&#10;RyEEELfFFj90I/gs0UoP+UcjpVRKRUp5qLgbFB9iawYSbQ0BPwd+a6udtW0/QPdzcNYiojbm7bfe&#10;WlldfeSRR8qy9LXsNuIJB9enWHSKyd3KQSAR1mXp4UKtdV3XWjf+mHjKVnsX3VEgbA1y67S9be4Y&#10;YqfwQgAAMLVusylnvFSedc46Ok0qwy67QO4aIr3Db1V3RRh4CYTkdQW831Gh6OongUsRRMZ8ea+7&#10;dn+siZDiNBZCYtCeAxKkpIrj6FSvQdjtfpN6Rm+7u/0CCCll1ynZxtbhLNiA0X7uCwCZXReDdCvE&#10;zN0s0nCE29JSv9cz1rJzg8FgaWlJtb13SOC6qSiCPGjoTZ8QVBTFdDpbXlo6t7V+eHjy/77ynb0H&#10;D86ePfv000+vra2bljxmrQVAIYRSSghyzmuyMRGurq2tr68LId96600iceXKlclkTERRFPkn3bYT&#10;tHY+oPp4ugDS2R9oS14QUDKCVvKqbcoIW8ta61vzmdkvMvkBgOCo/Xcf/572L52h9w/FnzJ/XwDg&#10;OYfj8Vj69lLHrq5rIpFluV/1pmnCxmgnQJIgIYTW2idv4Xi2St3WmslkWhTzwaC/srKEyFVVEbIT&#10;qw3PplVEMWjozWpbWBwM48pZ0FGWJk7WTkbHx8dZgkLIJo60NUf39s+cOTPThpJ8rtPaiQe7k6bR&#10;21srkUJda5XEupkYW60l66UrgSKn3Xh+4vr9hy5c+pVf/FWh3N/9/d/96X/+86YwZ761HWX9oqZ5&#10;WfXiU+0O1kKLetVVxUGi2rU7HgFBYvBHhJ4wHIJBa5pTpRVAgKBAwy7Uq9vt7B+PlMIbHYkgVORN&#10;kG2aim2kIkYqiqJurJKq1xukmfrk2qcHB4c7d29fu3otU4KIHnv48vb29vDiZUK9u1MR2M2NVSUl&#10;OyMInfMcu0jJhDgW1goRsZuWy09qrU9O9k9wzCYv9OCJdJgMoCihhHRztX9u+6H1ftTvZ7lCp+dC&#10;Kzsv9h7s1HU9Whqtrq4JKXZ39/rDQRInETZRHNV1I0hYbRRXQgGz80MxHGtm42UEffXKWw0hQYAA&#10;FgAgWnPQ7lIEAcxojEmy6OjoiNm89NLPfOMb//BP/uRPhBDlvPxP/+E/Xr700MWLl/Z3d1IVCT/O&#10;1NlcCikxIgf1nKzpZ4OmmZ09u103Lsv6jnHn7t1Bni/n8Gd/9uqNG5988+d+7tGHtx/s7PfQsilh&#10;Zh45u1qwaU2vC2PZfLhBYq7trCjX11d7WR6lMD8xsjc6nu/8+MMbx8fH8/kcCaMoKopiOp0mSRLC&#10;JhJeNMCHFCuD3tra2oULFzY2Nnorfa2hKMqibqRUcZLUQCeFk/nw9s47h7MqUgnP7fpA8Swqy/Kx&#10;Rx/6+OOPx4e7zvEwl0Qikhz0eDymBdzYxjrti2IKUymVkf00df3BUt4f9gabhmnnoLh17/jhi2ej&#10;bERu4px1bAnAj3GymrWxROir0ICIKLpEiMmhICWJiASTMcZo65wB8K69jXpatFZIZMPOgm9fBQQi&#10;h0jGVLOZZdTGlMBcVxUKK6VCaNqwD7gdz+6cO01KCOQP77qdZ2J1WNHCvTp26MKyG2MYuG6ayXg8&#10;m03X1tZu375tg/oSBtQZMBhWF8yxEMKw86gSexpDgO2R20o0tD4fmaGbTtn6Uzh9Qez5Ogu/H4Ld&#10;NljxC+e/zbLM/5qn12ljrDGO2WqdJEmcJIjS6+w46wyYs1tbumlm82JnZxdJbGxs9Ho9Y7Qg2eYd&#10;iKcgLG5xx+Argn9ttX3dwkURALQsFGghgO6L6JR0d1sq5XbeO5yariVO4QuLPIHDlmmapgPlPaPD&#10;hzPUAW8tGu0DpihSvhLvnPNEIU8YqKyA0AcMvr/HJ2aNBz2QUIogeSmlIILKAgTJtzAolAgAquPx&#10;8fHR3RsfCaMzKe/d+WR184KysnZZFOVxHFtrDJKztrYOgKWkKM8Q0SAAYJRnAGAAopgmsyNEeuTR&#10;hyaT1fv3739y82aaJmfPnOkPpFJJHDvnhLNUV8BsI6kIgxQJeFEFcsQUKUWEwKytEawBMBYiVjgL&#10;8Dw7L6qJDAgO2QYRD+6qDZ4GiujlnKxDFxyV775ttT6CnwrsMog6LPO/YQjoxpRlubf34KkvPMFO&#10;C2JjmzzkfcIx++mkQoT2X2Z2wF6jyK+5YJSEUpCUBEyGABikkkqqoii8Vij4CTR+uzokpnY7w+kT&#10;RtSlTHz6f4RhKVF6koCAlqCB0+m0zbicP3f+3+M4aclbvq7WajDUGloSRweaIqJzTM5Sq3jIzMIY&#10;YYwtqzYT6JAZAsTGGrDWamNNoCv4gkscx+gc+kEqxOjCzD5blgsTAgDtXMBEiC6yxAD7AQPUrL0e&#10;DxAG7kC4ZteWJbrqnk+nIm/FvG1yAGgZEFxjfGaYZZlSspgXB4eHk8nkzLnVKIp8vFjVtUcr/GRi&#10;pVSv11uKl8aTyTvvv3vnzp3pdPryV766vr6epMl0MqmqOs/zvJcyu7Ksuv5U70IIEFFYxpPJ7LEn&#10;nxzP5+988MHy2vq5c+f2D/bBLIT0u5AYAAYyts464wBBoUKJvszodbsBwKvlOHRIKIXUTb2oH3gt&#10;TmuBGY1FLzTlHDERMSKAc8Z7nzbb7wyUa/VVPRqLgJ0yHgSKYHuaiKQQMsuiuq6n02kcxyvLK8aY&#10;/YN9j/wRBekPAPQE2a6ROdSkEL3FKopyMp0g0mg0iqK4qjzNl4wxh4eHeweH/UG/PxwdHh1Oi9nq&#10;yurS8uDOnTvIzcnJyZmN5f39/XNnN8+c2QSM9/f23njjjV//9V/76Oq1s2fP7O3eM9Z+/P716XQ6&#10;G1+KVBTJ2fb2tgo4YgOISklE0k4XRZEM08uXL339618/ODz4u79/7ZVXXjmzceGFF17Ik97BwaGT&#10;wU2C74jwIvlE2upTLEd/64KQkDWIMIDAWMumoy0u8uNTuLQPCxyw7/uitiIK3OrjtpAYW2ZnXTmd&#10;DYdDILDW5nk+GPTHJ7OPr3780fsfjMcTUxVEdP78+V6v99gjly+cvzAWUTGfW6vTNI0i0lr7ja6b&#10;huKYGVpU2CGYpmkYksl0ygyDweDqtY/6/d6Lzz/aNBRzVVUV0VApVRTzOIqGg0xKSY1smmZjc+Pk&#10;5OTg4HBn54GKovl8vm5Mr9+juch7OQD0l5asbqyxUoXN57dEUzfMbIz24qCnIPvwDbXp/Ck3CwAg&#10;pZzP58Ph0Bg7n8/+xb/4H69du379+nUhxHe+850Xv/zib/7mby6NlnzA5EuHglkqZa0ti7kQoml0&#10;URRrW+dufnor6w1ms9nKyoqQ8pVXXv3kk09efumlJImlguFgePfunSzL11dXDvYP1DCzNmClEPR0&#10;CACElLZpPDZ5796Dvb394+Pjvf39u/fuzov5YDg4d/7cxvrG5uYoisBamHvBLkIpQAgwBsqyqapq&#10;/8G93Z2d733ve47dxsb6hQsXVldX4jip62ow6EfRyBq7vrY2m82Oj48vXbwU9cSDHdjd2T08PCRb&#10;3vzkkwePbH/ta88e7o4RSZBFIgDXFpDClA0lHTBo287AQ9zc3Pzkkxu9Xj9J0qMH1+/evXuwv751&#10;7gwBMhB0nRLowyv0WVAHgbBzxrC1xoH2gZCUKrgNcZrCcMr1Ii7K/6cTUwCPwWijl5aWJtOJZxYS&#10;WiFiW4cZtj7+4nbmXGcK+XN/oAMfvItZfBCiFBKDcHxoe7LG7O7sMnOe59ZaX34RgthX/0+JlWIb&#10;YvisDyAIAoTID0AKCQzoqKtlsA+GnB+d2u3ycM0dQEtE2AKKzGysaXNxOB2+2E6NoY3U/UALJrLO&#10;NnUtpJAqEkIY66qqElJFUXTm7FkSYjKZRCrK8qwoitVhr31nDxoGNefOAXSBtSfSupZm3QW+jp3X&#10;nVsQRgCo9e6LR3vqy6dDfh1D0UCKSEWngLf2XoF9cVZr7fEeIYSPDr1B7aZiAnvKY1AsaTdXgDwI&#10;A+cjFqKdMNyhUwCeLsmBfuPdZ8jWgggGAyBSO/wIAQlXVlaGw2FZlpceffKpp55ElX33u9+bXMnj&#10;OPaFXD83HhGIhLUujmP0RF7044ShaWoVR0TCOQuAS0tLQsrd3Z3j4+Pbt++MlkbLy8tpkqjBwBhT&#10;13VT14oEC/KxVgDyfTOPteznireVUmZe3JQPi7rtz4zkfU8L7Xu1PXaxkhgGLXvAv+UtOAavogmL&#10;kxSeuwdtuYOenXeMztmDg30AWFtds9YJIdgYa23gXDgIV4hIzCLEKcBti5E/svOi8CNC0YtAA4sm&#10;9Kq25CdqcV8EAAeLpK7dSNBRnE59G74LSGoHlLigkimEJHLWhup/myHi/v7+IqruGh/ac9nG2C0J&#10;BLDDjIPUbHvSl5aWPA8p9BGFI4+100QiSeTiHhAA0BjNhII97U0QhTTSWEOtCXIdVkoUpil1doND&#10;hdwxe0Ig2s74ADALKcIHhoULNxA0kV1X1Am3VtV1miaINJlMIqUAsSyK27du7ezdPnP27IXz53v9&#10;vpSyLEufOJ07d66uKmPtg52dt99+++bNmw8//PCv/uqvLvf6ZdWw4+XlFa31ZDI5PDxUSioV+eqE&#10;l4eXUhpjm7qZlYUfiPb000/PZrPvfOc7P//Nn3/48oWd3aOFfQl1QPJFBs+eQEQMtVafqmO7OuEl&#10;hERInQkKCXkwiqyiyE+WcM4hkZISES1R0yzUbMJj9vaELQF1IAG2//UiYIhorRUk/LrK/+vf/tuy&#10;qoSgc+fOPfXkUx57j6M4VMO9smA42ICI7Hw7GjvrABCEIAIkLIq5bprRaJRlSdNUxjRRJI0xJzM+&#10;ONHvX70TKXX2wvmDg4OT6fjRR1KR9seFm08n169/UjaGkDREO4ezZGl0/6i8vTt///r+9U+OGx5N&#10;T/jHP343EdmtW8emVlEUry7rs1sPJ2kqhRwAWmsrp6MoXloZzGaz2ezY6OTSubP/3Te+bqrxjU9u&#10;/Jc//+O0Fz105WkaKl2WBCCQ2M9W8k3lSLZLANtyJxAyoq2Md67Oz63tJAn9VAvX2rj20GBwHS1b&#10;C8EhMrI13pv62DqoZkopjBFFUUgZJXECDDc/ufnBBx9du3rVNE0URRfObC4vL188d3Y6mRhdTyfH&#10;ttdfWeoR4XQ6nY7nQgjpcQJAQgGIzoLW4BwIkgwqidTScLC7N+vleaRiIZSxuLkMtkiESi1KitLx&#10;8VGWZbO6rozJEMezk42N9fWL5zd2d+q6TpJ0PB5fv379/IXzQsiinE4nk62tc743pSltHMepkomU&#10;rfV3XmRx4U1bywzQ8d+wM4XY4mhCGyltqtT+ycmjF87/D7/yy//u3/3fO4fjJMv/8tt/+cjlR37m&#10;yy+aukmkAOcGeT6bzdI0ZnaWWElkW0qyt+/sZ/lofXVoDFjLb7/99u0b1//7n/u581tnSIiju3tx&#10;HF3ZPm+tPbx3J03i+aTwx0MIgUCIaNnjnWZrI5cY798//MF3Xx1Pxr3+IBHp2qj/5GMPb509oxSU&#10;pa2Lppw5n6Y656x2pi27E0AW0bntCxcuXdRaHxwc3Ll756133q2qChGuXLkyKcr1tfU8j5974ct/&#10;+u1XDo4mm2ftnbt7k5P9c+c2X375p62u8n5//2TywbW9UT9Fz25kPzdBMApAjiQKIEGRMcY0aJEt&#10;Mhvs5WlVFkU5V0pVjTuZVscTFx+5pVz7ZlMGqLXnXQgVhTFa7Hwhp5VaI7IgHIMzVgAEFJQtgkPw&#10;U2CovVePg0GjS2ZGFFKgkAIAAQUCikiQtlvn1vYP7k2n21meS8oRokYfkwgdCx5D9UhbKNRCx24L&#10;fpSJGBg7WTZcOBpxykomSQIA1tnxeDwYDPM8I0IfyYmghMoUIt22PgjsHKPoan9Bja6tEpKfJR7i&#10;G0915YC9wikH5m/BcoiqQybgXwgMi26zcIs+EKqqymN+AWcUwvPrOI4Q0DrnrHPCKaUUCWAoytJa&#10;OxoOhaBbt+7M5/M4STzbAk653i4bwa7jsz1z0CU/4dqpPa6LICWc4vaVAQrlhfMKP2VYgJ7BJwXU&#10;jrv4voXvu89dJGC+qOoJQIwdmgOBIo4I4JN2dmEMiMWgisVCMgcaQuhvBWZmIWRnezxDno1l5pgi&#10;aJE8P5ERwAFDVU3TNNveXr979+7mmXxzc+XO/ePj409r87C2Fq0xxvgBTigFkTBNY5wFDG3ubDQz&#10;a2tcPc3zzGg8GR8SiuFw2MsuHY9GOzt7k5NJXTSjpaXhYChFDFIIiC1YZi+QwcB+1iAionWGHbMz&#10;xM47IrDOVI0USviWBWMBUYL36E4p5QC47ahi54xzxliv00pdKsRd5OGnDzCig5YczMweIyQA0Q5g&#10;5Y6lQ3R49+7W8vIoihQAOY5JsNZokIEJUAITMFttnQk61v4NrWV2jOQI10ZD38XexUM+uqiqCsF5&#10;2hkBMTu2LR28rYqcdiiz+RwWV7f4r5k3AOCYPfwSJpYjlkUR5ll6KfFAJiFvNLpAtotW0zQ9lcsv&#10;wFLbirgzg7Xak1sY+MYn1zwlJIyIaqkkKk9bQ4VEoaGTiPq9vs80fPt3txrWWSlkiMuZGZiAiMGU&#10;xSK7wIXNzbz1WWD24XBJF7QVTt8XM1uomBnZDxpawIJpHiWxYuCmASkhiiRtLCk+/86775jZfLp/&#10;sLa6tryynKUZIlltqpOx0ebatWvvv//+YDD459/65fPnz89ms1u37q2trSHS7u4eM6+urgghTk7G&#10;C71iRvAVlrALxWhp+f79+4PB4AtPP3Pr9p23f/zOw5cvSBXx4gIXtYLKGAZ2hAhg2ZHvcFPSAbow&#10;a4CBwTET+83j2pQcIEAxFIbmeBUaB4DIwqP64KsufrU8shDsYbsTuGUzkHPonDGG26jaiRCRy5de&#10;fumNN96Yz+cXLmxvb29rrWezea+X+xPowFlrtTYuqKU5r6MuiNoZciE19CJKaZoRiaKc+ehca22s&#10;UUo5a6d1NZvNxuNxrevRaHRua+2Rh9eqErTWD1++vLKy0svjd99999YHtz777NODg8Pvfuc7S0ur&#10;1tpHHz333e9+98rlDaWklCqKoixTWZY5V47nY2FVFEVexD6KM1+UUUoJCV/72svaln/0R3/0ox/9&#10;6OyZsxgPLj98GcrC+2IEH0ShFFIK4ZwGr6XiQypr0RAiurqOIqWU6mh/nrsZkj10C35PePrB5y/q&#10;NQgI7BFlQLDO6kYDQBxHvtG4KAspYyJ6770PXnnllQcPdlZX1770/POj0ejRhy5mWRYRT8ZjrbVU&#10;qmGeTqdIIITo/X9svVmQZdd1Jbb3Ge745hwrqzKzBhSAAlCFGQQHSKJAgoQIzpK66W5ZkukOha3u&#10;dtuhtvylaP/4w+6Ijo7o6JDUCluOaFmi1KRAENTQFClRJCACIAjUjCrUmGPl8Ob37njO2f44995M&#10;UkpEgIVi5sv37j33nLXXXnutWk1rTWQ4YJ7b7FDGOTeScc7D0M/zjrvPZ2dnrly5MBmPm80mY2xz&#10;Y+O++5a37sWDwWDSlo4jUiEQ8dbtW+vr6y986GfOnz/vue4zzzzj+Z7reVrrfr/f7XWXV5a54HWD&#10;oMkAACAASURBVHt7e5cuXdrc2rICrExgo1FvNJqu61rmCYCEkGmaYkUIYJUMgFmqyl2wQBT2wcnz&#10;rNlsbm9vtdudZrN58+atn/7pn/nGN15du7f/wAMPvPHGGzMzM3Pttuu6c+3mcDiMxuONjY1ms8YY&#10;n0xGQgq7301MUKvVNjY2BBfr62tbW1tnHjzjuk6v35+bnW23WwSwtbU1Pz/fbDbiOPEDD6y8iTED&#10;TGud5Urleabo9p34O3/zt+PxOKw3vvzzXw5r7JVX/urae5eVss0yx5hS42hRkZBSSixFtLYuzbTR&#10;WjuOs7y8vLy8nCTJYNAfjcc797bX19fTLHVdd25ubmdnp9fv+YF/+rTvOE6exuceXbhzc/Tgg6vd&#10;3V4YhiqN0JqKFS7FRVxamuXGGIlFzJUQAh0XEY+3nOXl5Vp7Ns/yZrN17NixU6eOcgHpNPV8n3Op&#10;tcqzTBvje57jOGRIG9DakPXjZTZandtJbTBFpgxUrhF/j7G023eWZQwZE8ilREYAYMgSUci5aLVa&#10;N27c6PX7vu8DLwyAJTpSFAOCQKbwADmkq67glz1jCjSKJe8KAABpmh4oqjkTrkdEeZYbYzrtdhAE&#10;QpTR2QyNNZMqXx6hSqTTnAsqScEKQ1PhVms/TpF+Zck8PHidA8gKJctVwvaqdV2QK4chgt1WKlm/&#10;IdLVG2CYJkm9Vg/CwLaR8zwnQEOmMzOzv7cXxbHWJk4SLni9XguDwGRRJUc5GPoDUFpD6Zl9AEWK&#10;5vGBE0iBcgDSLLWrwDqllB7sxvO8ovg57AFyaCLKtn1sT+kn7uPhpVKpR4wxhS2QYAiYxgkB2RAF&#10;pZRW2r7JLMts/cMYx5J2sgCoaM0hAHBEbYzNdUsRGePFc8I5K3TkVhZAZZBMyaU0Go3BYLiyulpv&#10;1BuNxmAQaa0/85lPd9pBvV5HhrGJrQYeFGithRBWo8wFBypiXDjjWuf7e3uAzPc9xkQcR1K6R48e&#10;a9RbGxsbe/vdOEnyTNXrdcdxPM9NsxgAyBhNxljXeY7cGMEYISETWPAOZLTSpbrmMIayl9Se7nTQ&#10;sy7WbZ6rAzR2iNkV4rCHVSVFNqAUFsZ3vPSzQgBMkkRK0e12jxxZQkQpZZIkjuMU1Cug5SCJKFe5&#10;VjpNU/sgHLguICBib3+3gDaM2ca6ylXVwKmKT611nudaaQ0HK606MIiIcwZVdVdWbUDgC78q8Oxh&#10;bRsinXa7muGxbSjBRTGMW8bGYunxDABZnlXv0w422O8gsgGrqLXO0sxGGQAAX+H2lQjIRhxYrxh0&#10;ZZZmURTFSWy04ZxLR0oh+70+AFiVQnluAhExxqQjXccVQpRvjXHGszyzLisF5i7HiIupTcTq1h4w&#10;3IfvOxSm70rlVQu5+Mys8OMaj8faGM9ziSiOYtf17n/g/vsfuP/ChfPvvPPO+fPnFxcWF48sMmTT&#10;6XRra6vb7TYajQ984JkHHnwQCPr9vhCiXq/t7e0yxjudDmNsOBxorWu1epZlvu9bJYn1NWKMBUGQ&#10;Gr25udlsNjljtVrticcfv3P37vUba512u9gb7dg6gLGISoEtyYiMVsqO/UohD0Bw8UOaDCFglsYW&#10;fxTj9+WGnGWZ4dx2YBBQa40IWhsuJRhjNFZ4z75gdRnJlFtcubUWzY1qATMmfN8/f/788vLy2bOP&#10;CC6yPJudmdne3m42mznmUNjiQPEMkOFcOq4LAHmW2dprOpl0e71avTY/Px/WQi5Ys1lP0zSKJgQ0&#10;Nx9OpsHi0uLu7u5gOOBCBI6IkkQ4cPnqdr+7s7vbTeOpH/irx5aWjq7wmtzdnW5tXicTvPTSl+bn&#10;YWsd5maP93opYv3evfGDDx4LA8wyRwq/057L792N4og1On7oTU1sHKh7Ya5SF1Q0Gj//Ux+Ih3u9&#10;af/1v/v2vpr+0i/90olwfjKekNJBEAhg08kEDYRhGEWJlFI4rnRYDmRT7I0xdc83ANM4IzKe53ue&#10;l6bJ7n5vbm5uGo3zPHc9l3OhlGKInuchYJZnaZKqNGNM2aKTCB3XtzMonue6LimtOONSummSZkl2&#10;+eJbly9fHk+jleXlFz/x4pGlI+1mIwzDcX+fjAYycTya69SlAImYq1xlynBWHVqMM8llnmUAUmtD&#10;JPJc93pTAn5u0Xz7Oy+fPRLMzra++Rd/vrS01BAnR/egv7vdCNwnn3omzQ1IvzeehrOLX/vd/3s8&#10;jd69cF5rXT86H8fJ2Uce+dE7P7p44eLXX3759OnTH/zQh6SUV25e/+8/+lM2ziPrDrZ3e3eSxPO8&#10;mdmZVqtlvRcn43EhSCVjDDFE6Ugp5XA4KffZKgsMiEgpxTlXSm3duAMAQoj9tc0vffYLd+7tvXft&#10;2pGjS2/98K3f+0//6dd+7de6e/vrGxvtZqNRr29tb7XbHa8WdLvdWrOeKd1ozU6nUzD6/NVLW+t3&#10;z507x8jcev99k6ebjXqrUXcdl8hsbWy4ruO5Xk36RDCZTpkQjiNypQMndOv4wx9dfv3115vtzs/9&#10;1EePHTuWphlMnBnH9/Q4NFNXjUERZJnjuI4jOeMmxCyL8ygjIldKx3GkFAx1VxGRJiJGJKV0a37g&#10;yrlOa77T8v3g3va992+8b7I89Pw3X/87l8ta66jn+/V6fW0j8xuNKIeg0wEAv+bmOaRpqpRmynAO&#10;wpoh6JwATEKI4PAAgWkNvuMQh0Yo9nbv+EGg8mg66fd76fyC67iu0iqfKsaYkJ4AVMoM+lPP94Kg&#10;FsexUspxnGk0zbNsZnamO01c19Mqnpnp3Fu/y4Wo+47nenEUIaLNxTKWviUiAim5IaMUGaMKpQZD&#10;hpjBmHN+5qFTd9fe//a3v/2rv/IrRkshWaPR0KbIJuGccymAwBhjwUqBz7QmY+zuX2Z4lsfGoWhA&#10;Q+Q6DjLM0ixnOQBMptO19bVzZ8/ZeVPHcbIsQyDX9bLiIC/P0YKOLVB6lfBs7OS71qLUogAUEeeS&#10;c8aYPR5Y6eVs5xeRoZ1mQWRY6nXo7+nFD3/ZhF6LZYixglbT1Gw28yzvdntaa2bNE13PcRytdbvd&#10;7vUHnu8vLR3p7nejKK7Vakrzcs6M7NhjpUWh4jAFhoxBoSeeTqcFKQ7FzLE9gxzplOpcBCDrjkyE&#10;FUNvX7ZCPFVKfKUoNcZYzFFcUtsZR2YFG4fP+7JAQyiyV02eZfaOMG7DUAwAFGZrpdIREDlgnKZY&#10;6ZaAGCIXTALXWuW5ytNcM2ZHqO17TqhUgKCtz4paaBSP3FCi1LMLjcyMUdDMvLu4dEINBmkyZciE&#10;rSCMFgwAwBhtLeEY54CAZDgA5yxXuedwhoyjEQzI4SrP+vs7rhvcd+L4ytGj97bvba2vkzFLS0eP&#10;HTtG0s79c5XncTzVSnMmXEdOR8PJZOxKEdZqOs+yLOOMIQKLlXAczrmFqoybwt+tHCYmUvZ4l4jA&#10;pDbkSOlIBxmzG28hFwG0+n0s8hoxz3WW5Q4TRAYyw7gRnACx4JiMGU57PFGexmh/sD2402w290ZD&#10;5jlJnNjsJCtLk0K6njudTrGcxYXS2MSQyZNYCCGdYjDRinQFF0qpanIXAKSQYRAyzoIwrEYnEdGq&#10;RyzELbpZdhsomBsA6ZYayIMeO0CJPsvjpvqyT642Jieyj4jlwch6qiBkWqs8M9pgEcMqSFe1J4BE&#10;RIGI2qrOhGCIgogThRaR08EosCWwlVZa6zzLq4rIPnq2GrFPx3Q6rWwQ7OOhy+zAw/8AwEy9bodq&#10;7JcQhXG16/uVgofsxAwiIgqu7XCeLVIM5Xb39TwvrEljjDG5yhJrnTwZmdDrPHbqgXMnTu/t77//&#10;/vtrV65rpcJa+MDS8sLjTy0sLLiuq0cREQVCcA255zitltI6jSICcqXknscRUAggo/MMER0hHCHs&#10;xxcAc+02ACilji20KT9549q1H7351osvvsgYJkmitfE915hi8E8zZlAztKGMwhgT6UxncRiG3JNI&#10;pLRmiI7wtDFZlrmNgAAE51mWWdOewrvQ5bntnAuOUE6/MKRcVUoyglKRWBZuDO3sKj+8fmzGkOM4&#10;aZq6rmu0Fr/1W78VBME///V/fmRpfm1tK01SOSNPnjo5Go2KG06F8hKLQFqexDFjzPO8PM92d3ft&#10;8+NIhzGm7dhtnucVMW5geXlhc2s7rseKYDjcn12Ycxw5HFIcJ57rpVk6narV1RUCYoxJISeTyfPP&#10;/+z6+sb58xefffZsZwaiKDp+9KQjnd7u3SiaKu1naQqUTybjkItarUZhI8vSSZq7jkOkR+MR960P&#10;gH7mA89MkP3xn/zx66+9tnzsWOvDL9TCmvQ5ADjcQWRpFKdpFgSBnbpTilSp3dHGxHGc55nnevVG&#10;XeVqZ+eelHJhYX5/v7uwsOD7bDRKkyR2HTfN0q3NrXq9bhvNQRDYQ5dz7vv+dDpt1Buc88Fg0O/3&#10;c5ULITjjo2H/6tWr/cHwsccee+Tco81mM8tym/ak8tzqBZVRSmljjFJaUZ7nyhjFiTOOZKikJeDH&#10;ZVfFYrhz9+7KysrDZ8+ef/fdM2fOAOC777772OMnx+Nxq9WyGCUMQ875H/7B73/sYx/7i1devnjx&#10;wunTp69du/4Hf/AHn/3MZ5566snt7e0gDJ977rkfvfNOGAS1sFav1+fn5xFRLOsoisaTcRTFeZbt&#10;7+0naWJHkRDL6tBOUgvOGXe9oCQAsPIQsKSCpTq01lJKz/O01tNp9LnPfu73f//3/7tf/dU8z1/7&#10;67/p9/tnTt934sQJzkBwMTPXcV1P+nJhcTGoh0A0SsIgCN74weu9fv+LP//zzWYzi6d5ngeujON4&#10;Mh7u7u6p3BIMBACO3+BcHD9xoh/HWtP8/PyV969cuHDB8fwPfvCDZx5+JI7jwWDYajXrTdBGj0bj&#10;OI6N0UJIq6OKotgY3Wg0OWdGcOt8kCRJHBtjSDbnOOdKaWN0ktjuIfc8n3PhOE69Xr//gfsZ46+/&#10;/lp3v+s48t3z5y2b4kinXq91Op2ZmU6tVptpNxGBI/M9aT1zyGijteM4BCDsoAYIRAQOiGAknDx1&#10;aknzRqMx6fU9z+t0XNcB6dby3C6hMgyZcwkyTdM4TsLQ97xQqbzT6TCGw+EwCIK9vX1XYBwnnudJ&#10;KbXK+lHfc92S1rEHBtm5Mio8npGhpSDRelfnSgW+v7s3eOjhh9bX//bO3btLiyeE8JChZBKgAtCF&#10;jtA6A1g6hx+YnDOrdD9Y3+UXPzBGKMQHQIQAUkrpSOvymee5PekBoDzBGSLa9OZybq/kHKDQwDDO&#10;D9TBJc9a9Y5zlRefuzS6tl+csVJ9h8wYsFGjeDDMV71asf5tF5gKaFJgAiDbA3Rdh3POuEBEbUya&#10;po7rRXHcbLUQcX19w47IjMdjT0Cx+5dPlmVWuBBY/bpDAkTf96v3gGVRYbcULK8DIgNeUDesMMs7&#10;kOUQHaSdH2bILMqxTm0FKWxIgzbGGG0qv+rCeRHRiot1xUAWP2GU0sa23ZGxItTaUKFzOUBLh9Sx&#10;gEiMcSEq5yXLPhQLFSodGhko2+dVJaCNTpUxRkOuBOculpoXKlajvcWu61qvFfvimor7haxkDQ0p&#10;UkQmz43KlRRaI/M8//jx47NzCzs7OxsbG+cvXHjw4ftdzw2DwHVdW6PGcTKNIt8RYRA6jmCIxFgY&#10;BggwnUb1oGaroNKWgSMiGSOlNGQnPnVhOAiAAFYRnqapnSIwpSmGlfbmuYIiBpXyPM/z3EF+GJJa&#10;ztiOsvie3+l0amGYJonWejgc7u3tzR9bsgecdCRnHBCEEK7jznRmoGqGVIppZKJ8lC2ULASyaDvH&#10;ZcOkckdgnNiBtwzaXg9jiKgL4+ifXHVxmkBRyyMwVtHwFbw+DKwBCKBch0X3q+itKqWoXPxccEa8&#10;UjQdcOOHKGH7vggqFxpjkDEio8ougF1sgAgouPDqXvHm7Q5kzVK05pwfFrxVQJrKUV2ttcXltgbe&#10;29uFf+irwNCCC2GtwB07UgJ2ry2aY0JKaV0sRqMRK7C5cBzJmGvvRRpTkiSAODc3t7CwUGwmnCml&#10;XMdlnNsEX0PG5HmWZUG9TpLkwYc2hsieiXAgj6Vyv4U4T4MgsNLqjU3lOM79999/9erVtbW7S0tL&#10;vu+Px+PJZGIjtHzfTw2NhsPxeMw5b7Za9VoNALI839nZOXLkiHSc7r3tyXjSbrc7MzOe5+zu3PM8&#10;d3cwqNXrnU5nNBqVjy3DYuCgZLIZQ0Cd56VwDA42ajutCEVQBPwYKV4coxZe20NB2F75K6+88sIn&#10;PtFsNLh1jkwLdxILqauFaMgI4SIqrU2SZGmaqFxJIX3ft/HuhrRWWuW59YsVnOUqQcSNjatAcPy+&#10;+3xXMYm3b1x+7kPHfbnqOiyJhkYlTz95dtQfzs01r127vdSZf+DBU/lkMtzfvPgOPPn42Zm2a/R4&#10;cbEx3DdxNJ6OqdcdzM+7XHoYCMX5KMckBai16g0xHkU37m7lO3eee+45H8Fvdn7muY/s3dv6+muv&#10;ffMvXr1/ZuXJJ55o1Zqj0ciAcqQknue5EojaIANCxpkUiMjBaK1BYS1sGGMGk0QI0Z47YozZ64+B&#10;O+vbu7oMgJVSBkGwtHoSDGVZmmVZqgAZqdyMusPJZEwAW5tbUsqHHnqoNbNw7dq1y5cvj0bDxU5j&#10;cWHxsUef6HQ6ru8brRmi4CxN4zzlpBVjjIxCMI5kggNqYAaAkBEyU6RoseJprR6p4r8Q8KcfX9zY&#10;2FCD6zS++U8/90IYht9744c3L1+//f6V1ZXVUyeX4kjfuHXr9OnTiuBPvvanV9+79ORTT0kpVh86&#10;c/rRcyfPPnLlzt296bR15MjFmzdkvf4ffvd3v/nqN91mMyG6dfPWqfYCIqvXWoFft/uv3WvCWmgX&#10;DjvkwEVE0yixVTiWLW/bd8uznHFmS3bBheu5ZEhK71Of+dRrP3jNcZ2Pf/zjVy9cfOOtt5595hkh&#10;xHA0BEjJ9bWUkVJxrsfT2PXc7Z294XDw2t+98Qu/+AudVkM6cnllZne7H3hOnqvO7IwhAkCtTZpl&#10;WZ5HozgI/Dff+GG9Xvd97zt/9e0sy6QjV44utULfROOo3zfGTHXqmHbLYY6OHBN7lHkctUNcIBnU&#10;Gqe9bfuJPFHsU4CciLa792wDkVGh/XVd35VuDiyJxtNphIwBwXwt6K7dffT0fR989iNRFO33+nt7&#10;e/f2umt3bly6NM2yrFarhWFtbra9ML8wN9MKg1BwJKIMNQE4mgGAIEBEzQERxzpv+NrROaqU0sG9&#10;veHeTcrzXLqjsBbOzszPzs426i1kLMt0nufNZnM8HieJctzAsalMWUyG7mzupVn26EMnR5OYEpib&#10;7wQCer2xzhN7dgGAgcOKEIMACBIZgkX5aNOANWBOkJw4sbS8vHzp4sXZ9olGHbTS9vqQbasZY9eK&#10;TVUAS4CVTtJWl1IOL/wY6VROl6vqRLFHaZZllm6wfKfjOEwKKilV2+MGA8UZVR1mZDN/Dx/PVCm8&#10;D/PlBVjE0sauHKypdobqI9hDhjNe/aLDR7L9g92mC0cdi79NQYdIIRkXhow2yjIXURTNzs2NRuPR&#10;eDQzMyukmEwmfs2DQy9bQF5EKmMUAA4gNQFZ1+TS++yAnqlAeQl6imThopgBsrIQArDzX7xKxSrH&#10;31j10UrkXcxXHUgsf1z/XcEdOPROjR28057j2W51WcBYQAy80EYTHRJHEICUUmDpyF7k7gEH4pID&#10;ALPSZCtoBoCCCEdiZICQa2IEXHMOPhS/0Vj5ti4gi8qTEmFwJOJaMyKOPM8zZrvr9pIgcI4GmC9w&#10;Oh0OokQIEQa1E0cXFjvN6XR68b1LruvU6/V2u92o14XgZLTKUnRqnZlOrRaOx+Pu3p6QshYGAfJs&#10;HOesUPZjQTNTnuesNCu0y6y6wsPxMFe5UgoBbU6lNZmpCF1EtGjA3psYBGKhcqzc7gCQMXQc54EH&#10;zhiiPMuazY4QvNls+7NtKlPBLbFt2THHcbVWeZbnNjbcykoYU3nKkNmEUWAHIwe2m28rBFufM6Ai&#10;DgeghDlEpO2q8f3gsBamAMAAMWIRaMo5EhmtbVa51hoJytkHu4UUCfaAYKfdWFkwM8ZSMoWShCEA&#10;R0TinOwpZgwVYxWEjAFjyJguUzvs/wdACIYRCF3kXdhHgJdJorndH+xQNGPAADln2jBRdMUOoDEi&#10;ImilD54XKKU8ACeOrVTwrvpFRDSejImgqqOyVMVRaoimyb4pBeaIwBizgkLf9wrKu5J1EZGh5aXT&#10;eZIopcjzgiBwGMvzPM+yIAio1HIIZDaOSmudReMCYlolDxjQ2hgtDqVBWfkVIQCSH/gA4DKUYdjv&#10;98JO5/EzZ/bW1/c31uca9bbvW6cdRJxMJvvdfV6rBa7Tqi8SURRN127vDAb9KIqMMaEj/CDo3tse&#10;jUYOx7rvpsZonTcbs1mWktEA5DiSIVov6YONkAwZMKa4I3b6xW5EWG1p1b+xkPraH02SxF5wIYTS&#10;mimVq1z8+3//77c2t370zo9eeuklwKIRCQBCiMLOwnaXrMiajNYp5zzLUjsO3Gq1wjAAgLJQ01bT&#10;Y0P1OBedhpek0Gq2/MB/5umnp9Povevvv3ft2vs3unmuVBaPRqNhf+/q1ev9/b0gCLa24vvvP33p&#10;0gVEPHnq1NUrV1rNuUa9HniNpSNLa7euCyFsGoKUUhuTZqnjOiLw6rWa9nmk4MaNG2+++YYz7f7M&#10;Rz9KlE8mk3q7+cLHX8jqjT/6yh9973t/u7R0ZKbV1lpPotRxJAPwPFcpxRh3pORcaI7G2FF10MoI&#10;IZIkGY1GQRC0Ws0sy0ej0Z07d9bW1nq9XhiG7XY7DMNWq9XpdDqtVhAEaZptbW31+704Tvb2djc2&#10;Nmu1mue55849Ojs7G8dxr99zXfeRR86eWl5cXFj0a7XJZDKdRtbMJE0TTqS0QoZCCMpzIYTv+67r&#10;JkoCgDa2iQNExiCwyoDoELJmjAHAZDxZWlrywuZMZ2aaJEmSPPfch/f3e0mSLCwufOc73//Ot7+z&#10;sXHr05/+9Cc/+cm33377y1/+8uXLl4fD4aVLFzc2Nur1+mQ82d7eIm1mOh0p5UNnHnr99dcef/yx&#10;0Wj80EMPDW5t2Hq3EofZ+25TlOxxa91ajDHGaMfxqkwpqykCDUDgOE4xB0CUqxwSMGRylbdarc99&#10;7vOvfPVrH/nIR1769Eu//du/80v/+B8jY41GHQACV2it01QHYcAcCUDTyeSVr7/yv/7r/6UWhsl0&#10;rHLV2xszxkyJTrTWhtB1Za3RkFKiZltbW88///z3v//97373b06fPn3u5LnV1dXReNTd726sryOy&#10;Vru1vb3tSLm9vZ2m6Wg02tm5B4i2Xrc+eouLC1A+c0SgVG4L9LBWl0JwqzjM8izL4jiK48h1vbAW&#10;ep6vlMry/LFHH7v23jUppDYmCILVeri6eixTEEXxeBrFcdLt7g+Ho73d3Zs3b6JRgR80GzXf96N4&#10;BABSMwAUxBkyzQUCbAz7Ukp03CAIWkGjXqtLjZxzJp3hYHjhwoUkSWq1xurK6qn7Ti8uzMVxemSx&#10;NY3UaDT2fWcaTfd2dxzHeePNy3t7+5B/OIqiUBitdTMQSuX10ENAYgiADBgRMEJjDGccAKyLIlnm&#10;1TadBU6jab1e11o/9eSTX/3a1/qD/vz8kSzNrSAeipZFYVldvA6AVZaY0vA4kEGFCKGwLCgOGl2a&#10;XpfojIjI6EISbEtfz/NI8CzLGJdYzB2afwDqFXyogbKv7XmeISo8GSxw0VTujQDljxd8W+mDSz/+&#10;BQSMc7T7dymfsDVndTRaFso+wJZrJyILgxjXJQUlbPZhnud7e3tA0Go2jSHpOFaZXZ6JBi27ytmP&#10;6eCtQpUKLr7ivSxlYw4F4BU7f3GMY3VhKxFhxbqbyltBE7BDYkSshjMBwZKQjCMWUpmK5QOkH7sL&#10;BZgAAGM4ByqVr4yswJ0VP6psxiccRhoA5VRZVahYDFFAIigII/vmkYw9HRlDYEgA2oYkW2O7XB1+&#10;Y6zkSvGQP27FXjLOKTWAdraiyC41BsgYRBYEgeN49lLbx7xWqy0dP7q/t7exuXH37l0AatQbnVYr&#10;CIMojve7XaVyC0mDIBiPRr1eLzClwzoZ298z2mR5VlaDB4eAvXx+zZdCSiFYORVnF0an3bGENCJK&#10;KYSUxZidMoegatlxBPB9fzgcdmZmomk0zLJaLWSM1Wr1KZSmWFC0eqtiQyltR1R0aQaPjCFpexbY&#10;qF1bsQGAKHsOBpF06apGZCeeq+VT4UZjygAhsHi1+MQHhHTxCJBljytNV+UmeLBuDz/3xa+1o8xF&#10;o7X0ZimWHIAdhiuDbRgrTjcq0vUKAF0CLzsEYx+gSqqRJilZOZYxptBQERmTK1VpzQ41l6z/tHWY&#10;5sXAI2OImEVxVXAcbuHNzMyUb7xY7ZbMYvJYeUiR1jpXeZ7nWpsqc9dyEypXeZYrrd89/6517K4e&#10;pYKLKAXfXHDP9VzXNWTyLHc6LV66fLDCLpoACs1JRSGUy5TSNJ1OoziOFhYW8zyL43hubu7subMv&#10;/+nLnHPOuOu6tg5kDDudmcjoPMv29/Y2Njbu3r3b6/WIyHGcp55+GgCM1p7vcc59zxuNx91ut9vv&#10;AsDK8vJoPB4MBvV6HQGMyUy5zEvquPhPAYUEkcqu3aF3XY6IFduNQUI7QGIvvFKKWY9jKeWRI0fS&#10;H2RvvvnmkSNHVlZWLGvFObeepbaDY9cfaSIDuVJxnOaZclzpSEdKqbXW2vo7GkTkgqF1lkOajnYB&#10;4OEHF7IsYzRyZaaz7kyTj/tbvu/39+7NNFyWe/tba2D0MBqdO/3QqfsWLr27c2p5+cPPrM42k1zv&#10;HDtKRxZb83Ph1nq90QhXVmZnZpquY4bDYcbnDaJ2YTKBq7d2b9+6vXnlnWvX1n7hQ0/o2M11HrBm&#10;mnsLzWNPPfGhd354+Y233nro4YePLR6VjpMneRLFHnd810vTjCMCoFEqyrTWSjNEhvXWWYc8QQAA&#10;IABJREFU7HA4UrmZWTiKiFfev33lypX19fUwCFdXT5w59/igP9jb34v6493+KL9+c9wfhrXQhrsi&#10;4uzs7MOPPvnRj73oeW4QhtPJ9Huvv3n9/etSyofOnDl9+vSRpt/tdQfDURiEYRDEcUykamGYpzEi&#10;SMGl5EmqiDRjZIxyeR05U5AjIKH1nioywgDK2Nni3xwAZMMdJdNuL5qbm+ttdev1+iSOLly+cOLE&#10;6tGji7/9H//dnTt35mfr/+7//D8ePXfGAV1vtnf2ulLKr/zxV9utdhA2tNnOFR1fXq03Wn/97b/+&#10;2Mde+MHfvfWPfrHXarQ217b80E+IYtKFwSQCZhowY65jSQfOuRHC7jtaIzEyBAptm68wcyAilwkC&#10;0AI1SGRohGQM0XjTaPj8C8+/+o2vf+/vXvvCS5/9j7/zO6/+5X/95V/+5f5w6HlebzDpdrvaE8dX&#10;j6dIb7755vtv3/z1f/WvUAjuQtRL5ubmxv0uF3w4GHDGuOO5ridcHwgmucqTZDwacil+7w//IAiC&#10;X/4ffm1+bs5zcXt7d+Ho3Op9KxxMfzBwpYjjOEuTm7cjPwiFdHKlMxtpJKx5BWxsbHAhXNe1jSrP&#10;8+z4ph7tI+cgHCmlZCyQYDQYY1Q8kaAD6aArJnmyUPO6d2/fuXT+kafOEpFGzhmTwquFrBPUjQnZ&#10;6oI9C5RS8WTU6/W6ezvj0Xj+1P0A5CgBAK6xnIpGxKePPur7fmpSo03TayACRcQ5xxpTSsVROhwO&#10;9/b6e7t73/rWd6bT6Jlnnjl+/PjcfJgrdzgehbU6gXn/+vv3P/jM5tZfb26N5ufnj6/MhWFA2bBe&#10;6xgdIQIYAiRCIAt2LCaB0jmVOBgCzIkAQWmjXE+OhoNjy/fPzs7curG+OH+kFvCq9Wmd/+0+ZSON&#10;KhxjyqE3U1HChS0Bs3+mcqCEleOAtohaXllpt9tC2NathYkFWVW1KOGAZbaZf8URZPOQLc1ccLqI&#10;qLWxZyQAIFLp1nRAKwEAkSMdKJnXQltCVOE+iy8LdGc/l6VkjTaleXb1aoaM1gY0ME2MMyw9K8Mw&#10;7PX697a3a/V6rVaLk9jzXMaxyOIzBsv8L47cFH6rJdAtwp4B7Zlppc8W35fgpUQmJY4+JI05+BPa&#10;FyqyLStJUHGnyhCc6rIwmyOHkMRJ0TMt8UF5ixGgYNFYaRahtbDvn5cqDiptRhxW/lRljYAAAFor&#10;ZopeLTMGi5FRFFkGpTczN0Rk3ZEhtIEpNv8Etb30TBthfcnLjCELZJll7IC0VtZsIk9Ty/vWwrAA&#10;dbZvqzVoAqKN29c9z3McN8/zyWQSRTEACM6nWcI5R8aaoRvHye69zZs3riVJsrKySkSNRrNWq8Vp&#10;Non6nuf5tabLDvh9G0JhjHHyfHZmprwjpXzeriuw4WWFaKTCfBY9kVJK65wI85wxjYj1ZpuMsbBK&#10;KWWUAQJEjEfDre2tkwhB4JswiCUfj8aO4xQG44XwBlFKlA4CDeO0qMSkK9yCBUVkoqw0rUpCa220&#10;MmSazaa99aQNoSYygGiQAS9ATVVjAREYkxpDh5Q5xWgEgSE01r8SCqZWa22IAqt0Kp+rAlkCIOhq&#10;RRGAISSrSWGy/DsEQALUBo0hgoNsI8tVMw1W42200dp2YW3WJ0fGNFesNDwxZDSRQcYARFijQsmN&#10;wJjdSsgQGH0YHld30nEKxYgG1AA5gU24RXHAARcbCgAAxFpZwtjK1guzQoAsmRaImDEOhIasZjG0&#10;FnIFUWcDdLQxJouT4iDTOs1SO3AphNjc3BRFpAtNTTaNM2WH/Pu7VR1yUDUhtNttiyTLba2Apg5y&#10;xlgcJyrw64L3RkPte2dWV/jPfXJzc/Pbr77SaDTOnDnTbDb7/cF4PLry3vUkjtM0lY4zNzt77vEn&#10;jhw50mg0GGKtVhNSzjmuHR6YTCaa4PKNW9vv3/ziF39+tl7bGUxqxMbjMSdAow8U+ViYnyLCVB1c&#10;+WqfQ0SspsDKGsZ+2Ytje6QAwBiXUop333l3OBweP756+/bt5ZXleqOeZqk9cqynHiJy4GA9IJVu&#10;1luDwYAztrC46DhSKTWZTKTjaKUsd1ER5fbQ8nyfCE7ff38URWEYNHj9zJkznItGvRHW3NlOp91u&#10;Z/F0Opm2m40sywCargOfeOEFC0yfeOLsnbV7nHOV83odH330MddzBeZ2XqZWq3kurm+Mr1y6t7Z2&#10;9/Kdm3v7+3LaV0p1Oh0sJ2TTNJGOXF1ZffLJJ1++ePXSpUv3rZ585JFH3FrNUqq2wjZ2oyHSHBlj&#10;wnWEFL1uv9FoMM7W1tbOv/vu9va9dqf92GOPPf3003meG20cx2Gc7e7svP32jy5evOg5znR3unRk&#10;6emnnjp67FiaplmaIcPt7Xv3du6tr62nWbq8vPzIw48cWToiON64+Z7ruEEQMs6UyokIEZTS1maE&#10;c8E5twPFea7iOOZBq6g87WOslCHNGFNkiMAUDgnWOYYQwag0TVMu/SiKrBbwr/7yz4wxjz322K1b&#10;t9bX1z/ykY88+fhDX/vq1y5efOell1569oMf9DxPCPHOj9557fvfV0q9/cMf3rl9u1mrK63/93/z&#10;b848dObNN95M03R2ttHv9zzHsZs1QyaksANJBKTyYp0ZbRQpLJtKnEtgYPPNOOf2aQcAa3RNpY+y&#10;Vsq224Iw4Jw///zHvvWtb330wz/1hS984c///M9/8Rd/8eixufffX/ud//f/eevNt4K5zmc/+5kn&#10;PviB7e3tc2fPLi7WPQlvvvnehz/w4HQKiOg67uLJ1micjiZRnmdMurZzmqbpxYsX767dffaZZ1ZW&#10;VhBMlmWD/tj3gzieMs5rviuFZAyDIOAM4zienZ2Zm5trNZvamCxLORdkjNIFAWMtOYfD4f7+fqG4&#10;QlthCiml67qu6wjhMMabzdZwODAGW60mEdTr9Uaz4fu+7/tKqUwTFL7FVv1HWZ5rpbTKEcBxnNXV&#10;1QfuO8U530s1ALhKAIBjHSk4AEIv7RVjGeXkHzADAMPh0HGcMAxrtdrc3JFoNZpOkyzL1tbuXrhw&#10;4dkPPv3kk/epbVcr1W63gzDY647n5ufyXA0Gg+lM0G43tebT6dQRBhGt5a2x3CSUlroAUCR7WTdW&#10;AQAaUs/zkjRFxDxT586d+9Gbd2/dWnvqiZZV5lWsj6VPClKkBJeMc0RgyKr962C/YwyQStsCbs0Z&#10;7I84rvvoo+dazRYxVo4q5GAba8biCmOMBgPImLBcJWPW8f/wwQYAURQd/E0Rh8YQ8SDBrALBfx+S&#10;0gEdUhrgWqBqGzXKnuPFDxYWtszi0eINI1Z42o40uZ7PGNvZ3MpVfqTdsjjPcZzDeme0OB6RDnka&#10;HMBisMiykLAfMMr2klat5vL9Vte8+B4AKK2vAchKCKAkfapvs9UOHihZgZXS9kMYoGpr21aDfQVA&#10;ZIwjI8Y5RVHEmE00MVorY0gIJOJSyBJPVzAfEICErNQQwMuPDoiMExAaIACuiYAsLC+6WNoopRTl&#10;FrYDgC8dY+xAlz7c0CiHE4roODuXyRgbTcacHQjeACyUYAAwHo+t2wwiSimkcITgMvCElIILAlJK&#10;LxFZou/atetSylarNTs7GydplmfNZrPVbKWjPrN+EcawMtTNul9DydhXZSEQpUpbv21WTSuWlScr&#10;ZwOg5FMZY8PRCMtbg4Cu41rPCgDw/cAK3Gu1miXauDjEfxsNgFJaAoWUmuKPYSuLTams+ArOuTp8&#10;4zgpYbOx7aNi7EEwOJiahRKPk+2LHtQP5e/gjNvvsRWzLSEYHFpnZYFX0PqMARGWtXH5YBBjzBxy&#10;jK4ubLWwWUE/H/TKKqs6xpgdG0REXYxmcCIyymhtEI0xzHUdewHAivyx+O3Wg6h8WA5aD1Xp8hMS&#10;EFG9gQPaFQjA86yjX6GMrzh+R5SEf+nrxwVnjGutDxdjlgwHoHajSaWlj+M6CGjPuFP3nZJCAlCa&#10;ZSovJrYBwArJrfTbaF3uD3AwpwclbW6IiEa9/tzc3Hg83tzc8DxvOp0yxur1uq1nGONra2tXrlwZ&#10;jcau6xw5cmR59US9VpuZnZ3pdGq1mnQce2X6/f54MvFcV0iJAFmeO6579OjRc1n22mvfv3btvTNn&#10;HvJ9TymllO502lmWH9p1yu6AZYfKrgcWfzjYXOAQUWIvKD/kimg3eQQQX/z5Lw4Gg0cefnB9fbvV&#10;ao0n4+l0Oj8/H00jC6vLiWvQWtvwJCkdKyNmDKI4VioDIl5ak5bLwP4Wk8X7WZ6lmfGDII0JABZm&#10;a2maZslQZcxhFI97DucMFJrMYTQZ7WdTPLnSHA4GuzvX0cz5XiKlnIx1msHioisd0d8falKTaSKl&#10;eP+uc/Hi9R/cuL67uzdSieOEbcFAJcOelqxdd1Sv1wNfem4t9OSTj31o7Ykr6xsbb7zxxtGjS0c7&#10;847joKI0TY0mIqMZcxzHJuCkpOMk8cLGhctXf/j2D7vd7skTJz/xqZdWVo4yBnu7g1qt1p4VcQzn&#10;L1y6euVqEAQvfe7zZx984MLFK++9d/Xtdy9evHIty7Iomua5mpmZkVLef+bhs2fPzs2J4RD29ntp&#10;ls01m2EQAmCWZV4QzM91JtNka3NzbrZtjBaMEMFoZbRGIGMUKiAFRlspK5UJl4dOagIqzN41AE6E&#10;lzloDJukKgxbN27d6k6mDzzwwFPP3P+db78922ldvXxx+9ZFB+D5Dz89E0pfep//zOdfeeWVe5v3&#10;ji0ec7gTuuF//v3//M1vvPr9733vm69886tf+Woax4ud+XWv3qq1dOCA0aC1MqQB0jI7gjmFBsC2&#10;y+1ew5AneVo5QAkGAtBmRuWC2TatQevOm9sNqdMMBoPBsx969i+/9Zff+Zu//sQnPvnd7732Jy+/&#10;/NkvfPHytes31jePP/Bg7sq/fevtIbJrN2698KGfMwCXrmw8+fSDg5GeTqdzM539/e7W7m4YBPVW&#10;x/X4KKI7N+9cunp9fX39zLkHvvTPvoxESZp4kk+0cht+dzCYaze6w0GsGCEhF1JK33GYBxolcQcd&#10;XyLjbuA4LgFppaTjWEmWhW52k0JkqrcNgMaYNE2T6XDQz213fecOJEniun4+OyOFI1QmVHbtwjuP&#10;n13ixnDgnHFCQwSQU55lvh+SJLCzaCY3aZpOUqWVbi4TgDBQtLIREHNEbIZc6xRZigJQaa0011xr&#10;XWs1GWMINmBEBEEYBE3GkAg3NrbOv3uh2Wh1ZhvTyXQ0Gh07duzCrZ25uVUV94lcMoIxMMAZIlCR&#10;icjKM89YXtDOkxWRBKykAexMCAgO4PJc5SdPnLi3rq9fv3HukXP2pLd7d5noQWmWcc5ssEtx/CEa&#10;NHYM8WC1V+eLxU8MEJE0KVIWmnY6MwAQZSkZU+xRWiMrVNdYGQWWrErxVYqDC5W0YVmWVXgRGVpB&#10;KCvz1aDi1MvpKPspqBQPUMlSM6usYMgMVHWIVXpAyeuwQ6II+/ELqo9xi5fQIBFNJuPJeNzpzNTr&#10;daWU5/lpmgoQ9rCvsqx1mRz+D6FqKmKJGUcbHXKo6Vxc2/J0wUOtACjbytVX1Uw4gDi2c1128+39&#10;rcBcYSVmijt1EEgH9tYYywhZXzXOqMxGZEpZ+rBURhY90sOgiABACKGyPMsySyFXJx9XhgAKs16N&#10;RbFJNBxPtNa5zrQ2BgyiZb1xJLGY8zN2eRaq5cAPrIiFC4EI3BgByBnMNFo227rwuOCFcZql5xhj&#10;VixnN4QsyzSg53le4HPGM6WTJElzbYx+7NHH7q7dXd/cGk2nR44cXTq2QgTbe/ucK4GCIWqjSQPX&#10;GTIkYxRpe5/sFTDMDt5SxiAzKs6giBop/ELAonAAQI5o9dlCcM79VkBERus8V0orDaA5V4KJVnPO&#10;c5Qx+0nskkHATDDpuSbLOaAhk2fKkOFKAYG1RDCFCMPAAWoBV3JjlUfSXhaUREZr4LyYDiRiVfXF&#10;GJeywjtENsnZAJGyZx0SVs8qIiJKEFC+iil7RESEuvweUy7tCrGCnVDiCOVYhMXRxoABBODIrace&#10;2WaLZS7g4G3Z/0UC+0sEco4CAYFACyDODWNa65zA2OaQ4IkqgH/F4BYVKR66WIcepESZ6mOWWxYg&#10;YIoHzxccPAWk7WNq3V6YxGJDAJ2WMjMrSGNYfLpClk90qHQExDge22EGBHBc10ZCUionaSYMIYBm&#10;xDwhXNdxHEQMVWGsWZVPdn+eaTUPQGFZpxIRzs37vmcM9Xo9zhmfmxuPR47jAkA7DOaajSSJrWmE&#10;UioIAj3JQk1iEg+nWztxnOc5F8J1HMd1EUEIKctcTykl873Ti8dGJ07fvnjV17i6ujqa9gGApMe1&#10;Lm/fQTUCQCR5NRZSbXR2PykLGyq2J7R6/LLEOqh8SNTrdd/3765tEtF4PHZcx5HOZDKx1wiNtoug&#10;eAOG+v1BGIacs+l0SmB8z3cckWWZ6zrGGG2UBfvVF2Os7tX1KJrpdLqDyf7+/slTD06nUwAWTaPZ&#10;zsy9e/dqvo8A02kkhPD9gHHe7e4DwMrq6nA47HRm4jg6der4frebRlmj0ajVavV6/eaN93Z2dl79&#10;r5tRFCVStFstz87x9ZPRaKRUrlSumOaM1ev1yWTSj82DD575wLMf+MoffeXSpUsf/NAHFxodzgUj&#10;k6YZ50JrQsaklMxxsizb6+13u90337pCRMvHlj/1c59qt9vD4XBrc6fRaHi+h4hr671bt27t7+0v&#10;HV1aXl6enZmdRuljjz505syD9+7tKKU67bZ0nMlkUq/XazXJOYxG6vbtPmO82Wq6LsfpII5jQ2TN&#10;T3rdruM6S0ePpvFEa120pRE5Z9aZTlGxrRfPG0NmB6OLytYGaHFEtHEC43EvDMM0Ua7rDYaD1157&#10;7fFzjz/99NO9nnnk7Nl/+S//xddf/jplw+Xl5f/p1//ZjRs3l48v37q19txHntNKn1hdRcQvfPGL&#10;DzzwQKvR/NznPre/t6fy3JXO8srK4uJit9sdjUaW5UAby2DtPjgvenZESh+0EbngzBQ1OCu/CqGS&#10;nfBgTHDGDZnC4ZhPp9NmqznTbD/7gWfffvvtz3/+8z/13HOvvvrqP/1vf/nevZ39/f1nnnnmzv7u&#10;y3/6pzzwjx8//md/9mdJknziYz9748Y91Nnq6gpY9X+tlqTp2tra7Tt3Nne6QoijKyeefvrp5ZOd&#10;yUQLwR1youkYAEhBu9OZToeu67ZbtV6vNxj0m80WR9jb3fV8X0hJBHaB2cajMTqKY8GFEBxKysSC&#10;lcbMjO/76PmgdTaN4jg2Bjln49EUGWapGk/GDNN6vTbTmdnZ2bl542au8syg4EIGTd/3QfoI4AU1&#10;Y4xRmoCEdcvxPBdgQoUcHS1CsqoaBGXtmVgmpWRZjoie9IQQozTlnDNLvpgiuEAIOHVq9dixY9/8&#10;5tdf+cY3fuEXPjc7275z987MzMzDDz987dp7N2/efPHFFx98cG4ygd3d3WPHlklp65/NGAPOrRwD&#10;gDi4ZIwGXhKvVuNghBRJkjSa7V6v5/keADz08MP/5b/8yWQyOeA5iBDRDjpbvtZqPQ9XjI7jFLJm&#10;Q0RFZ8wyKFZKq7XOlUIAq2WP4kgplSqFDItq2Vodm0M+uNbuoiJOEZAQWEFIE7AC3R4iYise/eBv&#10;LLtsAADsR7D7LztE00Ipw2XEiBVj/faT2X28NL8rAD4Rua5bUXsIxViY7V/1e/00y44tH7OmTvV6&#10;Y3d3VzGyvCMvM3EsHehIp0IeB9iTyIpbbAKZ/WYs9MqFXhahDFn+iR8vkTSVjGOFqBljVCpzLBCg&#10;UjJOpZcZ59yKXuzfSERrRmgdrmxJYkruBwoXFHuwoVJ2eocxhmmc0k/0ACz6YSxJkiiKtC6INKv2&#10;yacxAKAhIEKNRMQNEIDk3K4rRGSSSym5ZIwxhUZyJixSLtWiiMgZ11oTAOcMrPEZAefcsELTYlW2&#10;hshWd0Ho53meJmkcx8YYq3dqNBpRllPVCQHGOA9Dj3OuDK2urvaH493d3UuXLx9ZXDy2vNJsNHM1&#10;lo7DGFO50lrZlQic0jTDymDc8qicA1Gz01YqV8pODBdVVp5rKaVlAaove3dMlgGBNoX1B5bYYjgY&#10;dGZmkiSJplMthO002roIOQomSBIQFDbeANro6nlhpRqYMZalsWVVeHmE2aIFKwVCqSe2d63AYUVd&#10;Y3QhpyZuew6AFlhXAqCi61V0OpgpeeiDQvEwb11Sj4UOi7HqwbaG8UBU/aVdZLo0LcHqKSAiIlGw&#10;ioA/7v5eJbyApf8RbexoMVddOB4dbIBKqcNlAitsqcsNoeARilcjIKP1QYvp0BNqe91ViQ8l420y&#10;4pw5jsO5fWPF3besgSX4AeDgOijypOSMJWk6nUyi6dTuKqxU5RljgDFLYOd5bhgvgQkiouC8uqd2&#10;dyhKrXLVNRxvv9ttt1q+7xGRH4bj4dBxnCRNwyCw6DwIayB4Np0mSeozN4njKIqUUo163d5xm9CU&#10;pdl4PDZaM84QWZ5laZZOtanV6m/cfgMAms3m7s6ukGJrc9PzfcaY4EJKIaUdPRDMEj8FrC700/YI&#10;s2EI1XZXSAER7cZQ7AmcO47DOccbdzZtv8La4tgJczsKUDEIUFiuamPMZDhqNltJEtsh3CzLO512&#10;FMdAkOdZq93u7u+HYQhQeOtKR6ZJ4rguGeP7gRDcNsukdKbTSafTKdpSiMPBoNFsmnyrFtZ2Rsxx&#10;JHfmkzgJgOW5cvNpEAabe7thWItac2vr935wp/vWW2919bE8V3WWMMbDbJ9z7sW7vX7/xZ/+wAsf&#10;fyHwHcbYcBK7jsscVqvBD96/+pWvfOXS2+9+9Gc/+qv/6JdmZjrZKK7VfJWS0hqZAICdXve99967&#10;dvNmv99/8aOPnjx1anFhIcvSJIqRMZ3lo/FYMl6r1ZqNxte//nWVZk8//fTqyqoh04si2/iwXjCF&#10;W5zRKi9smGxgvTaaMSalw+MEALoBI6B6jETkZUBE44bI87xpwHXd8dUb/cGg/dBqvV4fUU5EaGyV&#10;7wIAaWaMcVzZ6/dbnVoUR3E+ajQaUTp2XY+P/CSJGzMzjiP/6nvfvXXr9sd/7hPLKyu93j7j3ONM&#10;SukiaK11muZZrpLc5tJ1Om3O+Xg8QYQoiur1BhaJbMb2g2wDVNdC2wtBBDu9gCWnZSr9GYB1+mSM&#10;yURVS5NKu0fOuV1glfKvQjwxS4komkyJ6H/717/54osvfupTn/6N3/iNj/7sxz/5yU/+i//5NzY3&#10;NmYXj87Nz5177Ml/8k/+m3tb927fvr2xsS24WFg41mw2tYI4jnd2d+IoUjprtVrHTxxdXVltz9Qc&#10;CZPBnpUNHB7IsA0ylSvHda2VmOBCG/1v/69/G0XRb/7mbwZBYBNMbPFpChslsr0D+4BZmGVXezUY&#10;xDkXUtgesW192nH1Qb//e7/3e3Ec/4+/+itJkgT1IM2yeDIKgsCMJ5sbG25G9913H2iYTCa1+XnH&#10;cQYqC8Kw4znF5WYFyWlD4adJXCkVkBeerFrrxE21MagAkTnoIYLOmVJKhi0gSrjzh3/4/6XS+dKX&#10;vpQQAIKTwFf+6JvbW3cefviRU8cX5+fnZzu+Vtp1yRijIQOAQgeCREQid+w2B6XBsL3d9lCNoigI&#10;AgJAxCRJvvvd7yZT8cILn9AqCsIgjnpaKYZ5GAZSWIGsVTFwIjKGEZA6tGfbGrLSKxtjrL2xUtqC&#10;0X6/11u/u7h4pNlqXbhw4djKyvLy8jSO4ziWnmenQCw2r2CvYAXH9ROnnb3Llm0tfZMZABhVBlgU&#10;xqMFNhVCWJ7DgoFiSSMjUc66FeSn5XIQrSiFCns+C0MYY64go41WZOfTEJGhRMa63e7dO3dOnFyp&#10;1WqeL8Iw3NnZbDSb2Y71A3aEkFi4aNtEWNtfV0TEETjnSEYbk4XEGFNASuUZECJTYOycNGNM2HFE&#10;nRlt0GgA6Cj/AJCUegu0CcyHUZTggltniaxECUAEVevfccrstMJSze4J1NA8SWI7WW9hdJ5nWZYh&#10;ojFUurYqO3zMGOsnGVSY5RDmOEzs8fIfZNh3jOu4rucKIS30+v8Je9Mmy67rSmzvM9zxvZcv56wR&#10;NaAwj6zCQEKQBHG0RQbFbksdallhud1Bt9v2T3A45Agrwpa/KRTuD+0If3LYLbJpkJBISIJAsEli&#10;IDEWCvNUhaqsnPPNdzjD9od97s0HSi0/IDBkZuW7795z9ll77bXX5u5qno7BVr7cKcsWgOWscTHi&#10;ISANDHHWpmmKAsui9N7zoVtVVZqmvNeYjQs23kBZms0nJG0AzPN8d3e33+9Pp9OiKDY2Nrz3xpiy&#10;qtjLYjabXb16dW9/b2117cKFC92lhf39/TiKkjSdjicAkCdpbUwnzTjrtmzEBKCl0lpDpIJk3zlP&#10;Td/NZ5U5/PWQySr0zusoGo9HnU6nrusoit59913v/V133eWc393ZyfNca11WAACA/39lmqTOEbPv&#10;HDB9M3u4TXT8kTcO981KtjZjCIJCOGuNNSwyOSqMNFCSvX3a+0kNPgsb87NSfmAvmgZiH1HcjFZ/&#10;tbJ/hIypgfjt/o3i6B/IogWauprTnQSSkwim0+ny0tJkOkHEPMv5I0yn0yiK4ziaTqZK69FwuLa2&#10;VpRFVVVZlu3t7a+vrwkhDw8P0iRFgWVZ8cAZfmuldRRpY8xsOsvy/Oiy8ehztPemRcNc9Gnbf8ND&#10;D5kGzHtgw9wvM8Z89udDbi9EmLXerljesMSm/o2UDpqug7p2wVKGyNkwt0i0Y1abFzShQ8pWbEwA&#10;xJQckyNHj5VFVEKgQGfd0ROcS4qOamXt+SAQAUc71/M8f/755997771vfet3kiS9efPmqVOn9vb2&#10;GMZYa713tmm0Pa47dV3XxggR3KKNMVVddbtdxUaEkVZStctv6DHPc6VUHEfG2DiO33vvPXWUdmFg&#10;XDSiJ+msbZcSAIDwPNdMa40IfOOcs4BQ1/V4NFpZWfHeTcZjpbRUqqoqIcTCQl4bI9IUhW9R7KwA&#10;ACAASURBVDB1PZ1NmVdXShtTW+cm02ldVTqKup1OFEVVWXpbCSGE6AKEHmpjbRTpWMaz6bTb7a6s&#10;rLw1sK+/9vqL793Y39uHheOI4D0ZW8XGKqWc99PJ9NVXXzXGVLPp4uKijFPyvjB+eXkpPq5Pnzr1&#10;8bsfXLly5dVXX33ggQcS1LWJd3d2x6PRze3dmzc3D8eThf7C5z//+dtvu+CKG1LIg4MDa62zVgqZ&#10;xPHa2loax3VVD4fD4XB4y6nTnU5nPBmPx+N8eclxpttYioZ8K8uaThGw7HYDjjwlQZLlgYB8yH2h&#10;CR7tH6fGAyGJY+c8GXS+8Qwy4JytaoWI1tnVlZWDMQtsMYoincSIUNeVtQYR77///uPHTxwcHGgd&#10;iWaY1FFSSz7PMyFEUZTT6Uwpaa1J0zTLsrquWqSLKFo5XaV1MEYgotBMRk3dmMMfK+rAWosAaH1b&#10;XeFgFywgABsDq884jllju91uXVbdbvfrX//6T3/6069+5Wu//vjjP//Zz774xS/+T3/8x++8887M&#10;+A/ef/8rX/lKURT33HPitttPTCewu3Pw6adbN27cMLXTOrp06ZIQIopknudZLqQEa2k4qztJyldu&#10;naXP0l3WWmxckJ10xpjJdJplmdKKwwQfIUG3x9iuKZ01wYN9opr+dz4MGGk5p5QyTct8mmUbGxuv&#10;vvZav98HxKyTGmPqaiFNUjsckff2cNLJc2d8URRFWYwnk71yFsfxnqmEEJIT7iiKtBZaCSHKmr+u&#10;oyiKkpixu1JqWI0QUYFiyZ1AlFIrpYbjsdJ6SubLX/7KXz73k3/7b/+PL3/jG4j48rNvrK2t3XJ6&#10;4+onVz945/WLly4++tC9dV1rHfkGFfHhxgRyLGVDSUCbkwNRXdegFLKNA/d1dTrnzp59+ofPZ1l6&#10;9ZNPsywTKKI0lVLPiiJLIwRkN1dq5ilyf65AZL+7ph/Jk/da66qutNJaawu2LAohRZpm/f6ilJK5&#10;DURsIqZkoz3mhluKGgCSJAmETWNj2qJq571ztmGvQvaohGDIQp4cuvbRszc2hLF4jXQEsYUFTMk1&#10;kZf3DEgU8wc+earrmrx3Dpmgx+ZE2d/b01G0sLBAROPxuEVyCwsLzjljXVHMHM+fF0KgYGeudiZ2&#10;c7AB0y4oQAippVBKep4bZyrB4w4BhEIgkECIqKecoTnvfCBjiQCo2+3NgUXPCNha66lsjzneGeym&#10;vLe517DXoezMmWc0bTizOWMHAMzzDBpojohRpKNIK6XylbX23jYGLM2tpoYTgyakAHooGx4zRDPv&#10;ybuaGVbvBRF54QGAmdEoylvernmaQMDGRaHZuj3+CaCsyqaxCIWUEkLx6u/3A/C7TyYTDgXdbldr&#10;Xdf19evXNzc3Nzc3a2OASAjBvkNv2Deee+65h3/t0QcffBAIdra3F/uLpq53dnaWV1bKsvTeSxRS&#10;KetcVZROWiFEMSlFwMtCoYYGBTY6WgAIfG+zKFFIEUdRoZT3XgpZV/Xh4eF4PN7Y2Oh1e1EcCSmI&#10;KwxaK4XcG8NddojIpk/WWmo82kO3DJfNAam5YzxBqcVkDaojAEBq/Ba8J6DABM4h5oCS2woTttv4&#10;P/rChtGe66JDbrHgXcn1KH46ZVG26K3BQfO1qfbeAYtQ+v0FIgKCNEuNtQcH+/2F/urq6vVPr+fH&#10;jkVRVNX14tLSZDqZTmfHjx2bTCZKyfF4bIzhTqSqrLSOrLVEtqnxEQAJIbI8404q5PGohICBpCfP&#10;la7mmjgae0IRNoIAEVhtagqHR+0MRy9+poCAHrkIwC+puAcKGj+EBrzyxvLQ1qCcd9JJRNWWsKiV&#10;IzcVqhZSt4vNuZrvW6O3CGmejvS8/NoTkXON7Otox8FczW3+QRPboiEuLvallKdOnfr000+73Z7W&#10;+tSpk71eN0kSDlfMy7dZfTKuWy8XjnKslinLghOVsiittbWp2SPFZZ3hcMATx40xnU7n2rVrSoR+&#10;MZbMA3NdCqAMfi/Ybjz+n263xw6kfKOVlADgvT84OOh0OlVVp2nCJTDLo3SFAMSyLAUieS+jiIvO&#10;3vs8y7VWRVF4nn2KaJ3Lk76pjSealjMZDYWQHlxnIVNODsupjDvX9w5fvPzp5Xc/2dm3/f7xmZvW&#10;xYykiaSaDLa2rk+XVbHYS3/z8Ufvf+CBvZ0tIQSqaDqd3dzek2i3P7155sTxG7ecevGll37w5L/f&#10;vHEtRlWWJZLQWmWd3qnTxx89c2Z9fV1qWdWm1+0Nh0NnbZ7nMk1ns1ldV7oRxu3v7w8Gg0cffnih&#10;3y+LQmndxHcWNfgWFjNniaFSjKyR0EppdASgJBKQ0oKINABQ0w7lm2kHrQOXFWymiCBQ8hA4El6i&#10;lJ20s3t4OJmZSWX6/VxG2cGwXIyU7EQWvCO6eXBwz/HjKo1hpmQc8fbyAh0h8bQ1KaeJJoCJh0I5&#10;KcFG0EklkWgq9W15SwAJAloQyqPgYihvaz5aa2MEskdpWCF8ahZErKtEFORbCxuXpGkoEjPQdJZY&#10;MCbBkRdKxWn66GOP/fvvP/nzl1564stf/nff+/5LL7/8+3/wOxvHj333e9+//757TxxbPxwMrrz5&#10;ntY6TTuLi8ny0jmCc5FO0gSMASFBSAAC67xzTiunNUpQ/ihnDakLD5IlZj6IqAkKpq47a2uhmB6O&#10;WuTYMR8sqKlyeWyShDlLB44IxhrmU6UQ1rk4js6cOfPMM88cHhz2F/u1MdZYFMJx9wfi8vra4voa&#10;CJUt9CqtjKmxruI4irnFyjljTGHqUVGwQWyaZQDshiqlUtg4N/XXe1JKSdI56yvHF6C07qDaWF16&#10;9+r2bceOicd/46m/fGrnvfdPnTr1+OduzfP8xLEV5z537aP3vfepqxfSqJoUPLZDCoFKCyE8IZEv&#10;6zGnZ4GIaGoXqVZCCgVKkS/q0njq5PnJjfX+6vEf/d1/+E+++vjNm/trayvFbEYkUUmPEhAEx38v&#10;CIg8EhDYCpp6MgA478E7750CBcYAgI4UG26qKO7EUdLraq2ns5kGSpUSzmoiHenKWgDwhADk4cgh&#10;zhazhl3m9RxgcZzEzjlnjwopfJB38tyRp9DYHQ5iQEqSlP+sd0zZeASPRKL0oplszPoHPgesMciW&#10;F7JxnvJEQGkUkSCSjC4kASBIAJjs7CwuLi4laVWWtqx1ZPsq7gh90KutdWzgwImNUlpKrKrKe0Ji&#10;KpHVWR6Abp3GQqAFMsbVZBDQgrfWrmQpACBP/zbGey8JEbFI1NGpE7JpTwA7n1zFed2h48PIT2fD&#10;BpRi+wMAEMcxNLabccK+yAIA02D3rog8zyjhxLDk2guwfIA4sZdSFk0B/Eih0jBZvrEp5Cvkr/dU&#10;Yhttg5RKIDrnrHeIisl38kgQVLXkEVRYAZ4wNFo1jN0c6ddY0xBZ60N4b/WvzZb3TYW9QWaIiHme&#10;p2kaRdHVq1fffffd6XQ6mU7qun7sC49xkxkP6rDGDIfD4Wj03jsf/IfnfvbII488dOnS3t5BlmXn&#10;z9+6s7srEaMoctbMprNYq7W1laquDg4OZJIEBYMTRwO6EYEXAYYPRUT8HetMiyN52R8cHOzu7i4s&#10;LCil4iRJrfGejDWBOUYkT9YHjpwBa2ujRkRISBhEW0TsVkkhHLHCpAEZFG4094gQCMGG0w0abhYP&#10;/9XC6CBvDZ42/8jrCCy24mkAJRVHl4aCJTaAme+fnl+9hiMbHLG5DO2rsso7eRRHiBjH0drqmpBi&#10;c3NzZWXl00+vxXHS6eRlWQghVlaW9/b2Ot1Ov99XUlV1laWZEGJvfw+AkjgObUgoPHnG3DJYGDVC&#10;cjzSkx8NlxGtviUkkgFg8o3yRzq0ORHJr+Yi84qaBsnwGRc8pvmFiMaGxhVoFroMawY9Uaj8sIyC&#10;gBrb0yanC5fGVwsNzdYshlBkJUHgwQuCZnNBm5D9vYfLGjZofnP70iq11q6sbRBK40jHcnF5zTor&#10;NfpGQxi08kTC+zoFpXUkJWM28D6SUmm9wnJtAGZETV2z5rCsvRCiLEvnXG3qTqfTn4wVw+JwrHC3&#10;k2gPE+6G54mjISRkaVLVtfPeVxUXOokgz/PDwWB5edl5b6ytqlpHOo6jyXSapalELIuy1+sSQRwn&#10;nnxdGyKfJKnWOo7iopiNx2MlZRxFs9nAGKPyTp7lcb5grd3f3DLGHFtaEEJUVf3iSy/99OWPqqrM&#10;ssUsy6uZECjqqi6pTABXVleOpY4fzW23rZ87sz6ZGAdSK7E3mEgpRzhYWVnZWF4dTyZ7N3e9d498&#10;4bEkSU8eP5nnKBVMZzApHQBVtbHGVr5yzkkpkyRRUhpj6rIqy5KrbwzFkjQVApVWa921g+mU46Zo&#10;PFskKiFEXdcEFHSi8w+eO8Xm9JRScPjg8y90ELdu0LWpKbT/AXuz8J6P0zSOk0hr530cx5ubm8dP&#10;nVxYWFAWgQA8JUk8Gg6tsUVZ5p1OXRUExO/SSKCUELKwhuMI+/9773kyi2h00keZKBERWaWpIZhb&#10;lElCCB6H1rB9gEiNYYI46rdgdILYVvSIqJUkhgppYoxJ07Qqy06n88QTv/WDH/zg8ccf/9rXvvaj&#10;H/3wkUcfOzw83Nra+vKXvkREaZKeOnnbcDidTgrvfZLGKLAq7XRSpVlGtXeuNsYSGR3pLE/SVE8H&#10;45BtQ1P0D2ePIAAlg3pPKcWHXCfPpZRt9YDJlfYzYtjyyNwAzvn+zoWMBnkRAVGcxLPpzFm3sbFR&#10;VdV4MtnY2CAEIh9FGhGVUmmazEazYjpNO700TYTWcRwDduI41k3lzjVT0xjpzIqiqax57tniKHB9&#10;95pSKlGx1lGm0iRNRRIpAGvtYDDVWt+8uX38xMaXvvSll15/PYnjLz9+qSigrux0Ns3zPM9zJWFv&#10;b3dhodeGML4PzoMnL0LzeDCyaP0QmHXgLeOss9aWUuZ5/uCDDz799NO/8fjnuY42GA7XVnqJUppB&#10;DtNXbB3gwFNQviJKgWxxHQ4GgaiURERjrPNeKS2ltMYMhsONjQ0hBHOcbYIkg81w8y7NmaO08s6j&#10;a0ZwA0tHSaAgJC/4maIQYRhNMSuaqUbAPX+8BFr/V27AbEgR1Cih7bASyGw5Itbk0TfYQnBTFCLA&#10;rCgACEgSBVQNFFzeiGg6mbBcuCxL52rnXLkQYZAo6zbFtdZoHTlniee+h/tpAWA0qlAI411d15Wz&#10;BGC8Y0hBQMBurMZ4T9yaeUjuqBIzd46xc5kQoRVRc3MP4qnTx7DxgoDmTCQinvkHc1Oiwn0bT0Vw&#10;0yO+e4gWEbvdLhF43ybAHIjIe9HcZ2gxAzV5LSN7mOviUHEcfq5VukuphRCNzwPHZCBis4bwc+1a&#10;aP4UB8OWjWtvh2q6LtuA1nIr4eOHfwSB6Y3NG3mWj0aj/f19Ajp58uSZs2c31tcPDw+TJEHEsiyt&#10;s1LIEydOGGPODkfvvvvOL3/xizfeeOPRhx++9957h6NRVVXkXBzHi/3+LJoNDg+ns1mnkx87dmww&#10;nXFBp0kkpFJKSOE9cfhtNS3gwaM3xgBBFQcPNbZlGI/H9993f5ZlbcsmAQkhuNABc+GayUt+rxDh&#10;mXFARL6fCAIEILSNcUwDt4MyfkWYMc9Pz09TiqOYEIAIueJE1Eqr/8EX8Q9AEDdDmzT/R17s7NlC&#10;6vkjD6C9oqN/TWczArLW1lXtvFNKLfYX0zQdjUbr6+vG2LquB4NhHEV1VS/0+wKxKAohZFmWg8Eg&#10;yzK+X/wZ2d2FCWxrrfNOa91cLWNrCr6fwYi9Lf+2mjjbwAtEZENbdjZoll9zs/l9XdvKwLuD3WoA&#10;uNkXAJxvug+bdd6q+LEtEAGilN7acFVCtJxa2398tP6ZLWSxxt/Lutv9gogoZfucGslcq2EJPySD&#10;JCN8sYVXznrnXBRpANjZ2T59yy0AUBSFVtpTkM0Q8lFOnryvKk9EzeRXhGCPMxqPGxWKwGYULhHF&#10;mdJKsxre1CaO48FgoJj5p0ZchRCmMvrWtbOdzuiJiMqytNZ6x+7xkTGmKIcLvd7y8nJd1yw/dc5J&#10;Jzp5hx1bOp18VhS9hYXxaOSc9cFMx3K9TKCI48Q6C4DG2DxbratqUpqKahIjIVCn4KXZnY0Lb3Yn&#10;9srVzc3Dutftl1W2uV0s5bWUta8GSqmHLt7+yCOPRPXhq6+8Ojq8ebA7FAC1qR0Jned5AlpLMlKb&#10;+q5bzz103z1PfvC9zeufLC79p+fOHX/zzQ/7/cU873jvATwionfOlSghTRLv/GQ85g2UpqlSqoJS&#10;CpmlaZ5ls1kxK0trrdS6zXobQyEhEEgESVOAIM5xdc9KKVEQkVFIRHWNCKgcIqAJo6a46Qc4Njnr&#10;JMSOvPeV996RASC2WN2fjBBRp0tREhGlP3/pFxdG2d13n98xB0mSGHCRd2WiOyc2ai3rurbgiDx6&#10;j4CaFw4CIKkapRTey5iUIOmdkRa9AS1atT7MbT8SZc3/1WJl3thdqUMECGEbCCUIcZBCm/7y9ucN&#10;VVVTRESJqBBAIWre/+gpiiKlo729vV6v//VvfvPpZ5599qc//frvfPMHP/zhsz95zll78XMPxJGW&#10;4MeD/SyKyZpYE6KtigqApNDdTlRVB4gokXTCSN6SHc/GYGyANUqolnxARGNqLpKygAwArHNlWXL4&#10;YxUaEbFuJExm412NDQFAxH+2Dcc4Fz+01jwRLYnjYlYURdHpdOI4Ho8nWZaXviZTqziy1sokzhcW&#10;NncP9ifjxShCgIn15KnQonZ1xEa8UgmtFTZVbYCoKDmWQYPgOUFCYeu6rmdVXde+8uPpaGgGzrm8&#10;u3D1nXdvuXDbeH9/d/NGt9vrmPqT114t7z7vndMIC4ogFbH2nSRdz4/PpqX33ntBjsghEVkP3gFl&#10;DUECxNbcvBG8sdZazioSKUho9K4Tp0sra59/7PH/+9999/d+75+VlRcylSqv65rl7MI78gDWgiN0&#10;Dj0lCgSAIpLes4iFrCXnECFF9N7VkwKIup0OAe3t73145c2N/kJEHusSqhloKVEYY6SOmhOc/FH5&#10;EdAY9F6Sl9DcS46Q1qBzgl0sSLAcAgC9NYL1uEIKyRM6glUEQ0kFQJK/L6UQWNRIhN41mofgH7ye&#10;dxoA5sEDNiXwmtorw7b4CQB33HJqMpkUBwdplnaVAmvNbDa1dvnjio86QPDO8SA0y0eUMUSklEZE&#10;MoacR4HvSaGkAoGePPCEPCGc9wlznCAVCqETgUJLJaXsrOQwdyCLRsDINtvYVNW4sU9KUdWzhvcK&#10;Rz5TRCKOm35TJCF8GxAWeiyUJk8u0uTJApUAk6oO3H9bUeKuPNXEmeZffJectUSC7SR42/EUGUnc&#10;x6k5tXNAsnnRPHclANEjcsPIZ/Jhfo/57kwM6nxARKnkEZRpoJj3fjabCe56VCq0XSIC0PLScqfT&#10;KYpi49ixY8eP5VmepOlkMmEqgRP4siijKEqzLE3TKOmuLK+fOnlmf29/OJw8+eRTxzbWvva1r5m6&#10;2tvfG42HS4uLvX5vZ3dnNB1lnSx0Vn7WTZw/+2egP/mWK3TecZlbR5H3fm9vHwH7i/26rqfTmbUm&#10;jpM4jvhz8ZAWFpiRb2sCAY2JRjghEanpKQq0QisWBACAihVrXMYMBCcBgQgjTpH3nUfvvBe8BCCU&#10;RltgDf9/r4Dm6Ijqdo37W2C753p2w71iaUtQSNLciMDPvNZWV401vV5PKfXss88+/fRfJ3G8tr72&#10;r/+bf/3BBx/0F/ta6e8/+eTFixdvvXDr00//KIqiJE4efuThjY2N7e1tZhhn06l35JxFg+R9kO01&#10;qqdfEZ40H6n5XoO5Oflz3iMKKYBCTQIlyYDC/yFdNThEAGLGrynYIgbFHd87nHtxI0HzlIjrFeR9&#10;kmQYuG4IvAcAIrMA0D7wFkNbW7MUbn4fEREcUY1HH3b+PG1xdkDPc2gb595AohSRIgc6zXcPR+du&#10;ywvjagf+aIhTyOolgCCqdWwQDDOOSgZvBe9EnmEjImLWPhRfZrVF8OQlCouE4AtTq4ZUD3eo+dBz&#10;/HxL/AMRkDFGaS0lAUCWpdev729tbd99991VWV354IO77747y7M8y8qyqurq8PCQyMdxVBYFEJVV&#10;FemIfbNns0JJWRRlHMdpmhhry6LY3Lx5+tjaQr8/HYyJfF1VKHB5edl7X1XGWXf16o3hcNjt9JRW&#10;aFAJPR7vl2V5em3poUuXHrvv/IkT3ag6vrqyGlGZxMlgcNjtdirjy7KsrBdSAtB0NttYW3300Ud/&#10;8cJLn3z8yeXLb3a73bvuPD8cVYeHh9bZvNPtdDrWeyJvzTSKY1BUFIV3ni+evO90OqY2OooWFvp7&#10;e7snT54QKCbjsUxSmItfrbEU+ze3uS+bNQgp4WjUFzU5MCKic04EMwyyQb5IjkWQDWpvuWEAyrpp&#10;FEWVja5euyp0P0mTg4ODy2/6mdl68IEH8jzf29uzxmZZJoSwzrJfJjjLFWVEgeCJUEcRRxZjjHDO&#10;eS8EsvPxZ6KIDEtdmUZei+z9GYg/KeVnKp7NbmzTTm7Z5NDMR2T7VxMuCAi4pdVaU5bl6dMLUspL&#10;ly499dRTn//Cr33hsS/89dNP//qv//rtt9/eOo4zR6ikFlJ6B9ZaJkWUYscxklJKFfaztRYxxlAD&#10;Culje1W+qfaKcE7YsirTNMWmPohND4dUCoUACPwBUNiy1ISGNpy0+0tKWZalVMoH0SFFUdTtdq9+&#10;8slDDz1UuaosijiWRVFE1nOh3JNHBK21IiBJnH9H7M9K3nuy3gSHGKBIKRQoSGIzSoMXmXWlkDKW&#10;ESLGIpJSgEPv3OFwHB87Nh6PlVTdblyWZa/Xm06nTz311PLy8qnjxxYW+q4qJ5NJFkVLS8vW8Gkk&#10;pRBCp0pKpRQorMDwEm3uHp/WqLXiiFfXdRRpIcRkMqnrOIm799x995U3X//bv/2bJ37z106eXN3Z&#10;2uHppAAgyAEA8j0CFAiKxdmB1OHhbYaFGUweGGN4g9najMbjGzc2vfccNxHROotSO+csVQhNf2fz&#10;XUQsy6IJt6FAxOkml9caJEDtk010hA1Hi4iNqzForTAICZxzzvqQUy3GKZ/sTGAHMpRof3++e4Yv&#10;ABFxNBkQQPBVIiaw2dUPt7e2rl2zvYWFNI2kVM7VRVH04m7LqoUsTwgtxGK/XxuDiEmSCCG58CKV&#10;KpNYKw1SABAqxQ1knrw1DhElFy49IqISUgixxTifQ9xRETzUK0KLnnOWyHsvhJir2iI1Zg7kaTKe&#10;QBBySK215GlKEr217F4XMJkM08vyLExXaeBNkEpX9ZHjGDc1HUGPBmS3dUBq0TiKQCF7B1xtxyNX&#10;GRCAhO3JGI5ARKSg9YbQFYfQWCv61miiYbz5IlgQLIQIZGTDUvnGsuTNK1cu3HprFEVpkvDPkPeT&#10;ycRaOx6PEZFzbyGEqevCOQ96eXn55s3Nhf7CPXff+e67773y8i+feeaZB+6/L45i78xwOIzjaGNj&#10;o66q7Z1tpTOlVBzHSisEtNbWxlhrGyghkdt8STCyFBKUVM57/tTD4fDmzc2l5aVup1tWJQBxm43W&#10;uq7q6XQKmkuyglUl/NH4jzNDx/uWbzsAhJFLzcghrvNwWwJXaeCICUYAMrWZB3PAHIcQ7SLEBlgD&#10;/mMSENEcPM3vwXloE557s1I9kZZHvme+efG5FqBVuzoAgGA6nepIA8BkMplOpnme5XmnrusbmzeW&#10;lpf29vZefvnln/7spy+/8goAbW9vd/LOXXfftb6xfuv5WwUK711Z2rIq+/0+52y1MdY5rRXne/Nv&#10;CUe4OKz09mNT+0VqCl+N3ygvPuZl2z+LAbWilIJYrkMUuG8UAtGG2uCR2RG/ZsWMHyxnpKEg2cxy&#10;arI1aCvb3McSMhqEtnnKe4+ERODRzz+P1nODP1QLYpVWraAF5tC/YGXMPNpmeRJ5ETIh5OFik8kE&#10;gpsCta1c0JSVvECOUCy8UUKGyrk7mhjfCDeIiBaSREhR14YrP1qrOI5VS+m3lRd+GEoq+BVUzSmd&#10;p0hH09l0Np1Za99//4P333/v+PFj773//gsvvLC0tFTX1fLyMjPTL7z4wsmTJ/f39197/fW77ryT&#10;iNbX12tTz6bT0Wh89uwZrVVVV5w317W5cePGq79842tf+1qU6l5veVZP9vZ2s44ejAZRZ1X2ep8O&#10;PtytUPfWnbVRnGmtZ1d/udHv/9qD53/z8ftWUjE6HGltbz9/fLy/XUz3p+ODbkc5U0ul8jRCqBai&#10;qCiKYjhczJNbz5165ZVXP/jo7ccef/j65qbWeqGfeE/lbLK7dcDDMuqKBIFUWqTI+M9aW9e1lNJ5&#10;l6Tp0urypzdu3HXvPb1ubzwZN2v3SIHHYZ1rBBrZQipUtZRS0lgiz5iHKypcQlTKCRRgg0k+AvAk&#10;rdooJIHoBYJQNvTDAB6OZyTg2ubgrfc+2jvE8bi4/vqVhYWFr3/uxEnqJgYmW7MTM7U68N263FCJ&#10;qJwnguAqEM4cT/4wCWI44IHMHgQhgAgtV+1GxkC2HEaWF1tDfID34D1OhW3XLDQ3AQCW948gDnkM&#10;cClUz0PA843tvPd+ooQrKkuUJ+l4WszK6vEnvvjam1dee/PKN771rT/+H/7H2tlunnZ7PVOUZ04d&#10;N/WgLEtbVlEcp3ECWltrnamCmsV7aw2ZYP6nZFS5RrbRglMiTyQbB8o24DrnuHebjSb5OaJHAFRB&#10;PdwUduaKxexvg63dUigrg0DhnIvjeDKZeO/zPC+KIsvzm1vb3pMQUqkoStKytkJCkiSV9+OiiKoq&#10;E7JAEkIYhc66qrKcFQhEIZXQ3EaHxXTmG5ukYJZLRERJN0WhUXgibxxV1qPz3tPK+lq31/3ok0/i&#10;OFrZ2Njb3U1TfXJj5a//5plzZ29P4s7bb73n6tmZM2ekkh9+9MFCr8PaDCmE1EkURUJpIYSMwkhd&#10;hUGqwJiAvNdSAmI9rVErHUWuLH2kF5JeVc2+8ZUn/uIv/uKT4yurDz1oZ2XS6XlrHGTXngAAIABJ&#10;REFUAEERAYAk64kEWAIQpMB75gHRE5AXAE6gqyqPqLXqRJqIhDFg6hhReRcBGGtTKVOpXVlJTYkQ&#10;Nae7JNAjDw8HgQSYSukDaAYJJMiDAwCIkC1yGVg7CLJamE6nvCV483ryzrIA2wKFajhrbxhnfDSZ&#10;BT9cCv15fExGOjqiL+Yqswsri82BzgVTFEKiwCzL005UloWUSmvV63Y73U5RFMOe5qwOEZVEpZRW&#10;Ugi5NSuqugIhsyxDGdd17YiU0mJSSCkByDoHQFJaXrRJL0FEAcp7720YwM0TUefzRkQAJI5OXiAB&#10;emxqzc6jI6XVHCTiO0skaKHbdcEExVtPtQlT8DDWhEggkX0GCRygRzQgMXCHXJzwwLitcWBu3wRD&#10;DsyKG4R2hAefykLyDHsgKVUsmSwHdDb8ACKSCD3WQAjQCN4+Y8gNWul2XwdU3TgVMHhoIQ4f/N2k&#10;y6uCw1royQPwzuWdnIdJGWussTyc1Td+F+x1K6SwxtamVrrnLD1w/+feeP31p37wV5+7ePGb3/yd&#10;73z3Ozu7O1/4whfOnz+zt7e3s7udZ3mnm+e9blmETjJ0AtuxJuzYMG+/2NiDeG/jJK6qiq3rDg4O&#10;9vcPHrp0KUkT773Wml2PuECPApmTxsaTpb1DjKF5wyCFPoQWn3EOLIRAj8YZhjuMPHhJhO9KYYyF&#10;Vjr82Re0WuqGqP5HJCB6Tnc7/wqop5UwhLwL2byr5a1DEAMSc2qHI6oWIEkSIcXHH3/8/PPPv/rK&#10;qwsLC1mWvfvOO3/yJ39y77333XvPPVevXh0Ohh999NHFixfvvedeArp06dLK8sp0NgOEwWB4cLC/&#10;tLQ8mUz6C/0kScaTcVlWSkoU6MgBzaOzz1w/Nvw7f5dzEq1kOIaAQpczNikdNGuzOZVx/hfOUXuI&#10;Td2ledcWz1RlBQCtl5xobPutrZkiAwLvrQ8wt+07OtoT87s1dEvMvcK6ap70HBffcJCtFosQAIQM&#10;tNHRx0JEAOOgdg5kNCnKOOtaQuMBhU7ynm/mSYXn7JwDHM1mDPmlUhF3XggklLKdOnT0GAAA6rIQ&#10;BDU5gcIL8AKdRNXQn+EWNk+NpFThUc1BaiLw3njvB4eDnZ3tJE3feuvK22+/88gjj3zw/vtvXXnr&#10;44sfvfLKK+fOnXviiScQ8e233up2Oh/u7z/9ox/t7u5urK8DojXmk6tXx6NRb6HX7XYn43FVVXmn&#10;I4Ww1nz44YfD4aA+qLa2tnYOtsbj8cbJ40tLS1uHk5WVFWYcoyiaWRYqDXKABx588KGHHpJS7B/s&#10;p2kqhP/4449XemmSpItLi3EUHwzGvTiOk2R//0BFyJ0xxzaOfe7ixTcuX3755ZcvXrx48XMXB8Ph&#10;9HCQpkmn2+10AQiklEmvZ51j91YOQESklWJg3el1lpeWL1++PBlPFvuLWukWRR3dNgBAZLs6BhzN&#10;MemISDpW3VH4pyB2+eVuHuGNcw6IhJQ8nqYGba31Fqxz5CoA8OCJSKrcObe4uPjlL335b3/8+vb2&#10;9vXr1x9//PEvfP58pwO720UxK9bX17MstaZK4mQ6mQIRMiqSSkrB69Vay2eD0loI4az1TbP2Zz9S&#10;WGGTesx7TzWzfLnO6+amP8y/iqLWWidxLLUWSrXRoCiKoMlsrB/5bi8vLRwcHkRptrS8fO3G5tLy&#10;0q23nr9w223PPvvsH/7hH66urb3yyiv/xT//AyZ4sixTUmkdIVoianhrlSTJbDZTWidxJIX0oYPU&#10;MqtIv0IkN3obavTKiGiFrauaS7HcisNXy6k+j3VowxKE5goCBGedCOXn0ELuyZMjkMBHy3A41Frn&#10;ndx5r5Xa2d2tqgqjIE0OelwpWXfEMoIw7oXRj1JNYQQYpliCEGUwBKNAVQAQ0WAw0FrHbMYrSAiM&#10;IqWUctZev379+PHjSqnrN2/2er27jq9vbe2urq5lWXb69Knz58+V09FgMCgno5WVZe+s957tBZ2f&#10;APDABJCR0FpHUcwCAClVO/Yi0lppXVcVF3yUUnGcFLVfWMjyPLt06dILL7ywvLx8bGPVkw/dbB49&#10;kXAevQcSAGEuFecoUqKUEWkiovF47KyLoijLEmud847IZ1mqI81DBBgoz2YzFbksyzhKMvPseXsT&#10;EICU6MLI0pAPtjQV42Nr7WcWtHN8/3k9tLbWn1EKAiEEy7buyrKUkr2ZGG9JnmzM3T+qGSEiJDtD&#10;WTb/CM5T2NYrq6paXOzPptPBYDArZnmWJUlKRBP0LP1j8yYiqmsDEMT3QOicB7J1XfMYiqQ9YIkI&#10;GBCT964oSimFEsy/cqsNIqKU/3BXUFEWiChQKIWIzSgLImePfJThSEYB48mY5nTVLI0goso75JE0&#10;wYYvCHaNqVtMhoiShQECJeo2zhyddozb5moIbRjiZiOeEahbCzDnWk1XG7L4OlsHwJZdDp+98YsA&#10;DFx+exgHNqu1sYMQV61z1hhewJHWURQppU6fPt3vLx4eHBhjur0ug8vZbKaUCg0biDXVzb2SCDAc&#10;Do2pz5w5Q+B3d3ejSP7L/+pffu///c7Pf/azq598eNfdd589c/bg8GB/fz+KojTueiKOXXzzufPB&#10;GkNSUnOoeSanAZwzXM9kmDKdTKuqPH36dF3VxhjZdHEhYhwned4xtaWgbUPZGOMQFwEIWlMlvmNs&#10;3dOKd1v9iXUuz3PHz6YR8vKaSeL4Mzc/kDlHa5BZ2b/Xd/erL97vDbo5+g+Gg9Q0MrY/35QyjrpL&#10;gS3sERoe/ejXEcGsmOV5Z3lp+ezZs9tb29baYjbbP9j/6le+eu78OSDY2937p//ZP33mmb/b2d4Z&#10;j8enTp06d+7c0tLS4eCwqqrnfvzj73z3O71u79v/9bfPnzu/urbKWJkPGnBA7RiQz4BiUBz/j5K4&#10;sDGlUm3o4kIRf0AKce4IUs9/3vBNRBBehGFIAYizYs01NZksy9qH6Ml7w1PurZJKKRCgCIIrEWe3&#10;LLD++5FDiMY03X/m+uu6Fq2jpWic6Oauk/NS0Wx837gRtUKg5mmiMXWWpUVR9no97z3Pc2HfJAr9&#10;YPxQUQjBzQyN9iQ0FnL2exQa2heAqGulFNMKRCSkJCJljdVaSyXnp8gSkRBorXPWtRwqZz3W2jRN&#10;8zw7c/bs4uLi4cGBc/706dOTyeSjjz5eXl7+9re/PR6Pl5dXrDVZli0uLr319tt/9Ed/NBgMlVL3&#10;3HNPHEXXr9/w3p84caIoiu3tHe4MQCEWl5ZqRzv7g+Mb/b29/e3NT/sL/emsEEJEvdXdcfXp/qQU&#10;6eHNnTzP0VtbFbdudH77Ny4u5mDrYTfFuh5lvcxmytSFd7WQYjob5VnsbFUU1O2mriwjFJJoMBw8&#10;+ujDz//8pz/5+U8vX3n91gtnCbwAE6sUiql1diHvVkVRU2i/YhUGB1OeO9XtdK99+umtt1148Ze/&#10;ePPttzaOH0MpvAl3H5p5KNz9xv5xKIJmQCDydImmtHF0KnCm6KxDgVEU1XU9KwoEUFJx3yQboqFS&#10;BMoYw9VSqdSsKCaF6y9mcZycPn2LjJb29vae+djff9+FpQvptY8LWs23sDx3tj8Yli6HJv0lEg7B&#10;gZAA0C1Ra9VLOuW0cN73okjVHghtbZ1zSqo4jqxzxawAhDRJUaWevBRiOBwtrq7OikJr7Rxx3UpK&#10;oSJN3ld1bZ0VKOqltPJ+5Cv0tUCp2tK8ENY5IqvmEl8hRD6crKbdqXVawvrKuhACOunv//5//u1/&#10;9a/6S8uXHn7ou9/97htvvPLAAw8u9zuzyUCrpJf39vf3J9PpiRPHJ5NJEmfOuTTpeu8l6KqorHVS&#10;Su9FHMde0WQ85sOMBzVxYs56uyRJuJVEKTUajeI4XltfOzwYpmk6m82gYQKUUmVZcibAxTvyXiqp&#10;lcbghcxHAgAAhVnZNoqjwWCwuLRYFuV4PCbvT5w4cfnlV2UUla4CKaWOPKDQ2liX5PmNGzdWjp2o&#10;jPVaeuc8aeu9AWpIMgyMNSICknNIwe1ZNIEMAKJMAQEjCEkIgAY8gCF00EkG9VSRVp1kb3J4WI47&#10;nc6pCxd/eeXa0rFz/b6c1kjJwvHjG4cHB4uLqXMuyfRkMhEa9/b2PFJZVqpKvXdlWY3HYymEjrQx&#10;djabsvMaIrKf4HQ61VqPRiNvxrMJTKblo/fdev39y9/7v/7P/+6//e+3d7YTrZzz3USMx+PVhbwo&#10;Ci38eDyycYc/b0uQMF6J45i837p5k0dPk/dSqZubm4ODw8loLJUsZrO93V1jDIji8OBgUhQISA2X&#10;Sc3p6Mi2TXetXgsBVOMgKYRQij0MtZTCW6eU0kozlYVzJdG6qgkoiROppLPOOouIOk2gqca4I2t2&#10;FAQ8NrJ2tiIrwJMDZ62II2MN45g8z7I8A/JFVYlcT42RvXRpIaO9/Wt7uwd1efr06TN6eTAcmLJI&#10;kiSJlLPWeyuldI6kWojz3nQysajX8/VpZQSJ6VI5HI0ipSbVdHEhr4yJlADvpVAEZNiEXDAlrAAg&#10;arJuFMGDhe35pY44kxZs7G0tIiqtETRwT2Zjs8iycymD0os81dZTkHygcHMMFkki9OQJSLiQZnjy&#10;wgOi0Foppbmk5oMjM3vaIKIQJCWEv8kTW9I65yFSnOjySOeyrIAoiqOyqLBpqXSOvHche6lrXgcQ&#10;KBUvUAgpiUIVxnvv0bfyX2uM0jrmQeIuTCMGBG6k6XQ6h4eHy6ur29vbNzZvnD1z9tixY6PhkOFR&#10;WZRCCGttHMdJknAKB0R8JZzUFcV4fW19d2+3qqs777jj408+/uijj7WOfu+f/f6zzz575Z33pmV9&#10;z713d/JOAsI5G8fxaDQyxvT7/Z2dHe/92bNnNzc3ewsLrplzDk3lTSklEKazaafTGY1G48n47Xfe&#10;Pn36NAAcDgZ5ngkUs9kMEdM0RQBjTZtlMQZt+Ynm10Kg6jCMAjaNt0YLUYQUURQZa5WUKlbGhImY&#10;Qog4juu6pqbqDi3/0bwj8SQEKfmEtc7h/HwxDNKpeXY3iOabXgWeohJi5lwO4LyTQkZa+8Z3mX8z&#10;oG/Z3HBYExJSp9OZjCdRHH3ly18aHA7euPxGWZZ33HHH17/xde/8D576QZqlv3jpF0tLi7/7u7/7&#10;3e98t9ftvfjii/fde59z7s3Lb37/B9+/4447kyT+0//1T//0f/vT5eVl5xyLApYWlzgnby6OoPWh&#10;Q/DOt4UtvvFEBJ4sGEYWjb4RiIjbTI+unxpLX6C2zsCB0Dlu7wApdBjKbYzx3tQ1Y0cpBA/Y3t/f&#10;z/OcxxjFSaKVqqoyTuJiVnBH8mg86nQ6s+l0fWODTVHGo3EURdYZIYRScTgfRQvqAQCpnTDlwgiI&#10;kGtJGfYF+zsL6b3nxQNNTwsE7yMlhECpszx/880rUqk0y3UU7+3vLy0tz2ZTlgTI+XksRMqxYkty&#10;YYdcsKwh8lJKgZIgOETxrK1KWuNsHMeeBWZSjqcT1V/sz2azuqrjJGarL1Mb9i/4bKkBAAEFRlFc&#10;1/XS0tIPnnrq2MbG1tb2Qw8/9Oprrykpb7v9tjNnzrzwwoubmzd++7d/2xiTZhkKXOgtfPWrX3vy&#10;ySerqlJSaq2FwDRNq7Ly3t964da6qra2tqWShwcHCNDpdLTWcRw99thjq6uro9pubW1lx3rD4bAo&#10;CmsdBpUPSikvXLiwuLgYS8KqQvDeOWNqT5TGEYd+3iWc4DD5YZ0VpLIs8xLPnj17+a0rb7/19sMP&#10;PXT+/PnSk5BiuH8YxdHh4WEURzKOyHsTnM5QIbcGY6qTOI5WV1cB4Nbz54fD4WQ6zfPcU0jW25tG&#10;nlwjZsLGX7OVsHOXunPM64AX3joSQhhLRH5qqaoqa62SsqorIqpB1XXtfM0FZ4ECJQoprPdaqVOn&#10;169e3bp69ZP7778f1a5z7sqVK0T+ntsv7Gzv9FMVx/Hh4ayqKltMWVIipfSI7P9FRCloxy2MUSS9&#10;BwCOcZ1ORwhRFoVzbjqdRlFkrbXOkgiy6U6nQwRhZJf3TDV4T7PprDY1EMVxnKSpqwrfcE7eOdPw&#10;MVLKRCkAJKAGlFSzWSFrDwDWEwAYQiFE0lvY2Nj41j/5J7/8xS/+lz/5n99//73nnvvJbbfdHgvY&#10;urm1vn4CWQnQ6bBmoywL9q6yxnrnpZJ53lFKlGVtjWWMy3ldHMdRFA2Hw6qqsjwri9JYSw2VdXBw&#10;MJlMtNLUzCHjGM3hIJREkb0jjnTkR7ItQQIaE9GAvYJmzjorpYzjeG1tbTKZ7OzsLKz0i7IcDAbW&#10;2sp55gaUUlVVaaVICuc9I7zGYqnJzRv6oa4NayQIQBxZ/yLGgtlrQGBxIgYmSUComQdqgQHlgw/e&#10;++aVN4eDweJiFmmdpOngcCvvdGazcVXXtVVlWSZZjIBxHGsddRcWyRPzFky0s/p5Nps5a421dV1P&#10;p9OGnqCysHGc5J3e1tbWiRMnrLX/+7/5N488/PCJY+uTyWRnNup2O1euf+KcW1temEwmogdA5Lxv&#10;p10oKaVSpq6llNbaJE35zivva2NqY6q6QoNFUfL8ML7ti/2+YOMepaTSUkqUAhHZd+XIp60Jfvxx&#10;fOM83ZpakHVhPggrOngEMWDjLd0Ijn04G7hx0AejSY7OApFFjczCS4GotUYhvPdlaA6LiUhKUVeV&#10;MXVZVkw6xnmcpil5ms1mw+Hw7bffXl84udDrLS4uWmunk7GxNtZKCJFmWVkUZVlubW9bUHGSXN/c&#10;XugvvHrzcp5ld95xu9LKOjebFT5WcRyHc1ewIZFkkRc0UgcAYIFUu+5806nG4Y95VkRsx2siMLtE&#10;PEC94YdCNQXbkrPwodpLrKAJHQ6si0UEAejD1Bjw3gesjbLFaoyoqqrCIAUJbRLUaHBbTMZXys9C&#10;NE1dRARNKyqycWQj6iCWkYBjLHiksGxkPO01tBTXEUGgRVVVrOkcjobvvvuuJ9/r9pIkCQV3Efov&#10;23QRGwNWzjM4nUOhJ9OJlDKO4tF4HEXx0tLSzu4uIP3WF7948tSJ5378452drQceeHB1bQVRHBwc&#10;8A1x3q+urhpjirLsdDoM1jnutTqlqq56vc5kPBnYweLiYl3XV6689cUv/lZZlidPnLh27ZrzrpN3&#10;OB6qVHnnUc5hhOaeEgQ/+XZ5HDGHDdnc4leEYGZunaPQUMsafmGswaDuaAQATbQLz7E51gnAOeus&#10;01Ewt23jIQEgiLaG/CuX5MkHszogAPDtzIJm4ExznRSEEp6OHDgaEAoEuzu7KysrRPTa65eff/75&#10;qq7Onz8PAAf7B3/7zN/+wT//g1dfe/XP/uzP+Bi68847P71+3To3Go+jKNra2orj+Pz5c0Tw+utv&#10;jEbj0WgkhEjSpF29EmRLkoe3hnD9Ao7KYk1cZaE8tJfdxjGc+wsAmo+CLdTDMFg2vNusmLW6Gj6G&#10;oijSkR4OhsyMLC8vW+eYuuZ5RkLKg/2D4yeO7+3uVXUVx3FZlErr3Z2dTt6ZTibs92qt0TyJs/k0&#10;81Zarl1UTd2YL04HVRd/WGj6NDzP8+JjVDTqTSFEUdXG1Dz5hbXaeZ7XptZaN+/IZQ7C8Mnnwn5b&#10;ESDwROB9Y9wVDi8gnySxtZYFCNScpMpaxwvJ1CFHjKM474TkA+ZeIehpeXBw8Oqrz33yySd33H77&#10;t771O4D453/+57dduPAv/st/sb299cMf/tWDD35uZWXl6tVr3U6nKkul1WuvvXbz5iYAvPDCC0KI&#10;wXBojfHeWWOqqnrxhRfevHLloUuXdnZ233r/7Xc/ercY7PzkJz95/Nce+eY3v5n0j1184Ng7+7B7&#10;sDMqyGIiBBXF2Jd1ruCOWy50lfOmBHKR8E6QFJjFMQCr4gUQBaALSARaanJkjY10NKymd997z+V3&#10;37p8+fLrr7928uRxX5VOCmXtUr9fDSeZxu3BkBoFZBRFkdJSa6VkUZbG2jRLp9PZ7Xfe8eMf/3hv&#10;f29xaZELBdCwmOHut1UkaIIvCpAAANITkVCsB2BpsQ/lB7YFRUTBLbfceB5ZQMsiA4ESJKJApZSv&#10;KdKxLc3mtY9OH1/opO79t3/+9W98/W9eefPlt69knahGv3F8XWgc7G2trq6OCoPkwTsUSkjN5xER&#10;7aPzZBC4f5isdcyF77tBJKICC42qUOVCJ6pqB2Q7qLz3DnzW65RlEcWRs857MOB4ApNFRxIAsHR1&#10;Ma5NXfMdkEIKJbUQHENNbYQURN5ZK4hkFAkE8nZVd7SKZ4689TViVVRRB3qd3ue/8Njf/M0ztanv&#10;f+CBH37vO0888ev33n5haalnDXhnoyiJMyUELvQWi3K2stLf3NyL41ipyHt/eDCqaxNFSRzHxs74&#10;Bk6nU+dclmXW2k6nw7xjECAqpRC893Ec551Oe1JSUyY2xngi9B4RydORSg+PVgJHrvkNz0bRnOd5&#10;TUmS3HLLLcbTp5ub62dOjmez6azQUQTWKa3jTjeO4tlk1u10hEZ0BNZroWRjsc2YI0RWBKGQCFkU&#10;36jaERC8IMTA0XJt0HGFEIT34KXwAq2SPlIopJVCJtBbO3Ft97B/7DiQVErUKq4Kk2ZJbQlQ1Err&#10;OIHc6jyTQriR8OAhEjqKnHPWOqGjXMnV48d5fpUPM4dD/K8Hu4v9xSjr7e7sfv4Lj12//un/8xdP&#10;lrWNst5tp8/tb11fWlqqVpbyPE8UeaJapcwKV1VVlqX3FEWaCbk4ip13cRy37W4OcGl1rb+04oF6&#10;S0tLq2tSyijJEME4jwKB+ziDbwoCgEMCbMig5kglIusZ7TVfd54VXLGKCJFQgGDZDXDRYDqbEqAQ&#10;WBOR9c46QJCApkFizjfjNgUqIaRShILIG7JAXnmHjNdQaa2FAO+c9YbIOySnuDXH2bIoyINU3ZVV&#10;iNKyqj46HC940TVWKZVneZIkZTG7eXC4tJoYEM7B1fFsd1QeHhxcvblz8XOfWxXL9biWQy9QZB1I&#10;KE0sKBAYupQAEdmZnpvsZ1wTDloRaEBNk2wgBlKy8ZRgD+BwvMPcmeQb04k5kSUAamhUiETeg/OA&#10;HtATVYaE4CMWGPMI5xHbCclH/CgRAmjmU7i1gJXEAIBYedfUyql5xN45q5RsUFRIHJq/gzE5zV23&#10;916BCl4tRHzCMInDtUhLPliGSdG0uxF5Koqi2+1WVbV58+apU6eSJKmNabTvDX0LQZWBrRCOPDoC&#10;7vCTOB4fZlkWxdFoNOp28yxPP/roo/fe/5BQ3n7nPf2l1ZdeeumXr1y+cNuF+++73+mJENI5W1VV&#10;r9uVUg6Hw6Xl5bIovPfctAoAQgitNTPi/cX+5o3NYxvHXnzxxbXV1dFw9O577y0vL3d73WJWGGOU&#10;Vs65oijiOLbGzwHVgFAgSDWOKOEW1XFBhiAci20wRERrTOAXdKy0Ik+mNsGHuMF6TVxF710Q2jX2&#10;puz81npvtQmfgIbjbuI1EbX8Fofr+VwrgOjmWc9Ti0SeAgpvvxQe2S1nbrl69epzP37utddf++D9&#10;D+69795up3v12tW/e/bvNjc3AeD69evnzp6r6/ov/+ovP/zwo6KY/dYTv1UUs+Wl5TvvuvP5F57/&#10;/9h60ya7rutKcJ/pDu++OV9mvpwxE0MCIAmCA0hKpChOoliWpypZlqfoshzlL/2hw9UR+gHVHVH9&#10;pTscbtsVdrjdDsutkixTsigSokRS4AQKHEECBBJI5Dy+ebjTmfrDufdmUq5HBpkAEi/vu/ecfdbe&#10;e+21fvCDH8RR/Myzz46Njhqza4tZcRzHPOaCm1HIlOeSFVBQIuCaGhJpSPui+1FhpjcNGiCVpM6+&#10;I/l9lN5mjfcdYNVK1SRRXHDzhZAChxgTnM/njdlf4oiOcbFUdF075jznuVEUUooJcSzLGgyHDFPQ&#10;SkjuOs5gMOAYY4K54AmAz2KN6RSDUR3NbvC+B0SS5D3bvebTqnSW1LSdozgyPWTG6O7ObqvVPHni&#10;BKOEx5HrusPBwLJtSNCZzv4PAJZRLjGzI0plcuAEAGmNIfXiBUAAWANhzFyQNj5cWmmtabPZsG3b&#10;tm0zaoMRFkK0W21mMZ0qiWeJuImxtdFaEASEkG6v9/Ofv6pB72xvnzx5cnNr8//+i78oFotf+9rX&#10;KGVKyY2NjSeeeKJer//TP/2T53kjI7V+vx8EYRxFAFAql+MoQv3+cOgXi8WnnnpqYWHh6vWFCw9d&#10;KDgQhuHk5KSXy61tb/d6XVyZ2lhfN7LWQFiz1WeYzUxPT05OGH5nto+UVBjjKA6RieoIaURQGiMt&#10;y+Kcm8Hqfq9/8ODB+fn5y5cvb21t+UFQdl2C8cTERL5QjAjTSpfdHCUUQMecm6NRZrRoKYe+H8dx&#10;pVxRSq2srk7PzOjUVjDpsSRnQKKITIEi48aXFsOwVFprTECrvQk5s3sIIQiE8cehjAEyCI8pqTQI&#10;SM0IU18s4vu+RFAulafnJuKYE0IOHZx+fup53/cJSD/wLdviMffy+WIpj0TEOReCSympZduWrSkF&#10;DTIKuOBaKSkSIikhxHFsBCAEdx0HAI2NFoQQjuPwOBY8EWFgFut0OoVCwbCGvJxnpnNMgssYM5Xj&#10;SrkMAOaGGPRjbibCyMzxaK2FFlprjHGpWOKtACEUKy2VdIrlKIrMNDECqI5Uv/vd7/7uN7/55s8u&#10;vvLKKw/cc5ZSCjofx7HWyg98pbjr5sIwbDb7+Xxea9Xr9QjBtpXLeZ5jszhSxHIhc6m1LMuywig0&#10;FWsT7oUQ/nBoO3av35NSFgr5rJJk6hxa6yiKSGp3AlldRYNWmlCCJJJ6z3Uv+ROllE5MlMzvYwKT&#10;U1Ou66ysrj5sP2LbthCRbTugQ0IIY5gxazgY5D2PUGJqGDgp1CXnGSQHBkI6mYsAnSaVSZEIcRAo&#10;O8d00uQyp4jpCSYoASFAoJTqtGB+fv6D9y4fO3ZXpejs7nZLBXvo+0qatrs23AYppKkEo8BIz2oj&#10;pSSlNEyKdrtjTiuMjckjMbVeK5+vVCqbO+183lNK5guFxx9//NKlS1LKJ75zVnyoAAAgAElEQVT0&#10;xNyBuVaz5eZyGOOVlTtjY+NcU8oopdR1XEqpETjTpgJNieZaSsV5bGh2w8EQpZJtAIAJNoJvWmuL&#10;UgAwxQeTMyfDagzvq+zo9AUA2tw1w8BDKNHoQFJrDQo0MjEy4YxgwQUmWGti/E+VaSwgKSXSmZup&#10;Iefo7PEl/imJFgUClVRHzDUKhMG2LMtxwHGU1jyOwzDmcew4XrlUKhZKURRt7kRRFA16bYtZE2PV&#10;XM5zHCefz4dh6DgOwvTMmTO+wFeuXEGWOz8/P5lDGxsbc3OTw+EQq0hKoVQspMTaKHMpMErSmR4O&#10;xWjfrUk/R+aMs1eJNDDXGFikhFgEYMw9cNbbwRhnfFyAPVNWlL6VgbaJBCFkf5YI5xuNV5z9UIQU&#10;Tsb7U9jzOVQnpdSJCgGYzgCk/AfzDiY1zk55U4fOoHMG35PlYtrxCCGcsApUSsY1oyY4FQIzZIw4&#10;jl3X7Q8GcRRN1OuFYrHTbjNKmcUAkLHvVUopko7rYaSV/rz3EJJCKqVsSl3XtW0bEzJer3PBl5eW&#10;MMHj4+NHjhydnJoaGxtrNBrlnN0f9EqlkinKEEIML8V4jGOBjQmoGX5ACA2GvUqlUigU3v/gg+Wl&#10;5V/72tcWbt5cX1975/Llhy9cyOfzG+sbjDHBxaA/mJic5DzOtgT6lVZAgvXSew2QPH1lqNWJ9iRK&#10;ZLPNg8KJ/rEGqaSQkhi5sRQOQhbrdIotzfIy9+fzAh37KbZ7SyBZU5D9cn8pN8GTAEBJkhboxGsw&#10;idL73z/7Kxr1+/1cLvfwIw/fe++9N27ebLVavV5vc3Nr4ebC3Nzc3/3d3+3s7v72b/+2VPL9998X&#10;QnzlK8+dPHGCMSsIg+N3Hf/db/zunTt3RsdGDxw4MDc3N/R9wblRozK0z5RYs7/QaaJQ0hvJxFXA&#10;dEgMVNawrxidHAeJKaPe28egIes5ZI0TcycHw4GhNlNCTfMIJaBW5/P5RqMRx7Fl24awUR+vN5q7&#10;UsparbawsFCr1UDrVqtVrY4IKaqlaqPRKJULvV6fC55zXT8IMCJ7iTVkVWjYx0hJnqNZBkmLb3/1&#10;PdVEN6eYQXeGn2nbds7Lr2+s51y3VqsRSoMgMM1MtdfC0kmWBXsH495KTurokGm/oAwPAwIEQkop&#10;JWCSsSGklHR0dIxSEgRBr9sjlJTLZYxwf9BPKu7mTMqeBUaDXs913Wef/cqn1z6tlMv/7a//+uTJ&#10;k2tra2++8cbmxsaBAwe++tWvWpbVaOzOzc31+/1Wq93v97rdrud5tdrIhQsXGLMu/vTiyvJyp932&#10;fZ8QQhkt5PPFYr7X69kFxlEkJQqj4aDdt4ldHx0DgDsdWLyzMxzGpXLZQlLzYX28eP/ZmanREaaF&#10;1BIjjBTCAGHMtdaYMK3BiOVqRAAhDVhpM/2NNQINKJZyolQ5cuzY2Pj4e++9Nzsz+8DJ+SiMaizX&#10;brfKzAkCH6YmS6VSoVCgmGicWH4QSgmjjNJWp2PbllCyVC63O51ev+daiYIS+tzORZkdBtp3VqN0&#10;mFolXuUAGpRCACCENOmp8R8xD4wQIgjXhIPQGpSSSEqNNGgChKBoEI5NVoru1NrW5lS9/h//8GkC&#10;zUdhxJ0qN27s9BtwTxMGy59Rv3Oj2RgrFULfD6IIIcS8QmRZHBAXfI4UdKIipQ2Bycz5urVa3G5b&#10;hQIfDFi9Hq6vO56nOMelERAChkMoxhPtNuQDUApcF+IWCAlSAmjABCwLHAdsW0ZLeF9TFQCAEMAY&#10;KAXOAWNgDKSEKALGoFAQmpMgIUVWR8cVccJI9Hq9dqtz/K4TV967/B//+I+/8pVn/uEf/mFp6Vap&#10;VKKOJUFgBAJiO0dzBQtZXqfToZLWajVNXC5EEPoiFJ4sdLqdYiknhOj3+pZt5XK5OI7DIOQxz+Vy&#10;uVzOzTFDFrSYFYWRoUpntlsaNMKIIMI5J5RAWg1Jdo3WUklKaGZknZ03OpX0Mme5qd8IoUqlYrlW&#10;u710pzcYAiFKgFQKSRXJmAG1qeUPA6IRQwxjrRRQhSiYabm0BJNqUximQRIyIc3VNFhII1AYCEJY&#10;A0JaSQCUDGEbPzmlFDICGFIAotHUTOXy5d727lK1ckQjyQUpl0dEHLtOzrIdLYYWLikrJNgKgoBa&#10;A4SJTuWaiUk/CMGYmOk/wAgwUak3oeM6xLUCrR0v3wyERNY9Xzi72gk/ub4weO3d5555dMjKmkrK&#10;GBmRTn0y6ja5RlIBwRhZNqFMCsmlRJaFmK0BQaqIB4DcdifWKFIglY4VCCAAWAolhEhMHw2ewxgw&#10;NTdRIb0XPVOwizQorRDCRhZXg8YIG4SOwQx7SZlqGoLhdFEKhALGCe8YY8BYmFneJCQgZJgGiACQ&#10;KBI4GagihGDGGMFYaR35QgptZlAtC1PEMGgpJcGEWA7FtpSSEgcDU1LJGKqT40EYRMO+7/tLGyvr&#10;u5tTE/WpmamFxTscy83m1tFjx8CCxa2NXihurK7e2d4JgmBuYjrHCtEg1hwoQUUvP+i1MVbGoynh&#10;cCgESicK0Nn5jbThzUopQSlQgDDGoAjSCBRoAYBBpbkdMo5UCmmlMt8loAibGq9OnOJRgpOxRggT&#10;pBHWGoB+DhSZM0xrBcrIcSa/1qZnlDjGJ4gdDHVeaQ1ayKQCDRIQohQpbTC9Sg9wmSI8BEibaki2&#10;hxJ6a3bS7/OiN9vfpFBaKaQVSmC6Mlgk53mGI2RmE728F/g+SWj4BABkcntUUujVyNTLOOdSScPn&#10;xpg7LhEylAIXCrkwDGPBZ2dnWu1ef+AvLa/7Pq+NTdmWJaTyfX99fbHZbJ6any+XSoPBgDJWLpWU&#10;Ur7vG/oHIGQ8/MIw5JwXS/lWsxWEwRtvXDp//vzs7Kzj2J999tnS0p2RkerBAwfL5bIf+Ib8HQQ+&#10;AgLp3K3pRpgKtNzn4pGBNQCghOl97f3sG0xlkZq6mDaaCMowHPaQ5Ofh7K/AY4wxScIsMq2q5Jv0&#10;3k8xOEln8NQkcfuQanZw7+cxJ+x5kwZTvL8Kn74lRGFEMBmtjWrQlm35Q//wkcOu4/b6vXa702w0&#10;ZmZnRkZGwiA8cODAvffeOzY2FsdxFEXlUskP/HPnzp29+6zvB67jSCnDIBBSJAk6xowyQxfOlmJq&#10;aYMMsdg0vpKbgNNcDnQKqgGl/SKlleEJJ2+QsnYw/I+FuKWQmKVDpUJIM3RO6WAwuLp0tT5RL5fL&#10;URRRyxoOh1c/uTo6OlIsFq9d+5QQksu5w8FgZ3dnZnZmY2OjsbszMzu7sHDbsW1KmB/4+zFShvnN&#10;1iaU7sfN2ePmgmeMkWxZYYI5F4mthBCmw08IwYSsry4vL94+dOiQYzHPtaMoElHAKJaCp3fIcNUS&#10;CpghrSdlL6QUVkmBCe+ReBFOClAAIGKupKQME4TBlPmVpu+/997c3Nzo6Gi5Uo6j2LCHTU0m6Sgb&#10;wGeOG9CMsW6vNzc7+8D9D9y8efOhhx46d+7c8vJyp9Pt9Xpf/vKTx+46uL62k8vl+v1+rVa7vXj7&#10;Z6+8cuzYMS6E8Xsrl4tRGE5OTppZY+NK0Ov1Wu2uma93bAdr7jgOwqjb63LLklJu7ahWq207Dmgd&#10;xZFUslwuz87OMqbCMBRCEgKEYsdxMIBUkjFLaWVEEhXChhmjlArjiBJKGCGU5vN5pdX4+PipU/Ov&#10;vPSTdy6/c2R8wrKsjd32jRs3zh0/JaXobG0LLrQGy7aU0QNCRuxQKqWE4Pm8F8XxkSNH2p2OZVlS&#10;yX2pV1o/R0AJS6ZokkM42QYeNk5pCDRQikGDSRoxAcYYxrHpaJhxdcuylLERYhQhhDUWQoICjHEs&#10;VKlUjKJISokwjsKwNjra63bDkPMdsrGxMVKtVsbHX3/9ddHasixrKQ6ElFIrgglYjtZ6EMdRFBW6&#10;wmhkYiPYS6lW2ij/d7udXC7XbrdHx8ZazWalUpFK6VBgjPv9PknHBTjn1ZGRwPcRRq7jWrYdBkGv&#10;3yeEFIvFhWHD8LnNfI/pPJoJM5M2mAJkEAQIIdd1GyhmjA0JyefzX8r9+1zOcxxrMCCtdvu5557b&#10;2lj+q7/6q//1f/7Tly9e/Md//Mdvf/vbO03f3CiMnVzO2t3dtR22vr7u+/7p02cotVzHdW0S81gK&#10;WF1ZnTs4NTU93et2TT3v5s2b9Xp9bm7i3Xc/zOVyY2NjlBDbti3bllKOVEe01nEcM2MjLATGxGJM&#10;G8tcU2vUSZ1MgUISJY3nvYbkHvmQC2FomEaYLwoji1nHjh69ffv29vb2yMgIY1Ycxy7CcRxLDK7r&#10;9rrJ5DIhBCGljYFJGmuTxmUSpAwZ8HM1OxOOQYNSGiGpkwIMgj0XVZVkngCQ0sfdHJqfn//o4495&#10;6J+/70wwjMIgJNj0T9BwONSYIoSQ0sOhb0Fg2za1LVPdNJdnvHKyTNKEKvNLEQ8wwYxR3/clJkLI&#10;dhseeeSBSnXspz+9OF0frVQrMRFeLue6zq1bt6ojJbN5ECQOEUonEhkI4iAMzLnCLCal6vf75VKp&#10;UChwIbx8Pp8vMEYBkziOjWO5YdGldrIAACGP0loNRvtOZa0TMV0llbGsYpRSShmlqTu33pdLayM4&#10;BQBCaABkfMi11jLVf0UI6ZSjbAChKR+Z5EYKIQGkUjrRQmAIgFKklIqiMAiDYrEIAFqBUoorLqU0&#10;vokatOu6Jc+Nomh3g+/u7sah7/v+5PSs49qaeUKIhaWN5eXl0uhEsVRa/ODDVqu9u3sqny8QhDzP&#10;w9LPmmnJtYEhFGMN2lj5pHq2aWURISVDM4KZ1p8JAEipwCioG1qUAapaq3SILDmoMDJFWa10YnmH&#10;NKR6C2ZwAVJBCTCaNoaFtU9bV2sNINOKttkHSTc5STn3Jb2mD2M6meZzSql0VpJXGrCpUEKm5oFS&#10;PoYB6JBq8UIqmqlhbwLVfKyskJ+W1SWzLB7zXq/HGPNynmmxJk8fgGCC6OcDhXkHANCgIBF5dN2c&#10;7wdRHLm5fBAEfhjXarXhcFgfr7/51jvvv/f+Y48/MTU91e8PRkdHxWB3MBiYqkS73bZ9v1arASTe&#10;n0IIM47peI5lWUorrWWz0fzoo49qI7UTJ050ux0v5504foJS+sEHHyqpzp49G0URcchobXRnd8di&#10;DiilDet9P6tmXy00STlQ+kSybWLaEWmE2j9/bFILs8FTElsaOSEZBUlKyTqJeQbZJ0d+lhXvL1Gn&#10;6y3DpmCkG9LgibKWPADC6HOiyOaaTcXr37wQQKlcMj3zKIxGRkaKxaJl2Ts7O5VKxbf9I0ePFAqF&#10;xduLY2Nj+Xz+xPETzGJKqiAMdhsNpaTRRCqVSoHv9wd9pZSRmjXiBAlo3rvuPTSaVXBMgmfYIPvC&#10;PaQtSJR2SRNCSMYLT0kuKPsFSppvCGlULBVNp0iFyrQSzBl9e/H2d/+/7/7Jn/zJaG3UqM3cuXPn&#10;b//2b//zf/5fAt//8z//829+85v1et12nNXVVTNL8/7773/rj//4O9/5zm/8xm9M1Otb29tjY2NJ&#10;/DVtLkilPcxXGdFFZ1siYeykRnJZTwS0VggRE1tsyy7kC0II3/cXFhaiKB4fH6eUGMHKOOaOYysD&#10;z3TaIcGYEIwQEkL82ywLY2z66pC21wyxLV0egNKelFkm9L/8b//lzOkzjz3+2D333FOpVMIw6nV7&#10;YRRWq1VzrkhzeKtEqNTzPMasnd3dXrf38sWXD8zNTUxOTk/PPPDA/Surq9/73ve2t7fvvvtuy7Y+&#10;/fTTmPO52dnz58/fd999b731tj8c3ry5sLOzs7S0VCyVjH5Qt9dtt1pKKYLJyMiIHw0k4p9d/2R1&#10;7c6B+qSWSgmc9wrXPv1lvxcVKvV+fxAMG64FU2O5sSoDOYz8IWitMMaa5fMFQrCQUgMCY3oLAEA0&#10;SovBmAAhGkAqnS+W+oOhly/cc+7cxtKyFNJl9t133928sYS4PHff/aDUBlKO4xiSaMy5TMqmMSJY&#10;CJHLeRhjIeXE5GS5WiWUap4sTZ2q2aRlQr0/gqRbw7A+ECUYIcQUBg0MAWiwGCaYcMHNurJsO4nd&#10;SACRWGOMMZEMMDLqvVoI28s1WpsAMDGaazQ22+3bk5OT6hBb2uCLXrQ99O8q8hvOcOxA8atf/aoK&#10;+rZtM9tGCAUKhBAcEYRQVTEheL8/8APfddxCoRCGYaPRKBaLhUJeSjUYDDiPz+TzWmk/8KOiVygU&#10;gjCIomh0dHRra6vfH9Tr44PBsNVsatDV0VHGWLvdDsPQcdyn3YIZPIo5D4OQ81hrY3AuMSFxFA2H&#10;Q4SQ53mEkCiKH2XFIAg/29xstVqWJljoYT/cWt8M/ODusyeeeuqp//p//Nf/6Xd/+/nnv/rf/vz/&#10;3N3dcYo10ICYEFG0tbP9wgv/MjM7ee369Y8/+ujMmTMYW3Ozc8ePn8rlvOWl1f/n7//+yKEjj37h&#10;C71eb3ZmZnV19Yc//OG5c+fOnj37wgsvSCmPHz9+/vz5ubm5IAi2trdS6UCdoX+d+pZrAK2UVDLj&#10;VZvoFfPYbPwMcplwkFigSwmpamwcx4TSk6fnP7z68cbm5kitZtSsi+b01aiQ83YVgFAqFpQQohEo&#10;jUk25a4zFqBOKL4gTYc0yeoRQmDFAsD4ZINOOG2mFGFWKVJaE4nADMcIrVFbiuLZMwe3Nm7euXVt&#10;dnJ0cmxipzcAaREC/pBfu7ZKWTeXcy07v7m55VUb09NTtVpNahULjglBCLhUtmUDGO5xIpFhQii2&#10;FCfMLhWkFJZTwgLWO2Db0IgwrU7/4qObc3MHJseKU/n87CQLnariLWzUNzDOyi0AoJXCmMhEtptQ&#10;QmPfH8axIlQAhEIGXERSakoRQgIhYjuQMkBMLiQTBohl7lWCd5PDSZuGvpkgBM6llApjiUkcxYbQ&#10;iRBKNPHM/VRSYaykMvYAhDINwAVHKilAAWgjsIEkgAIKhABFAEgbIxUlpeRC5KhHKSOEKq20ECAl&#10;ltrShCkcx7FhtSJEMdaUWtR2u36AMXYYLlqsNjlRd5zG7tbOzRvED7y8V68faLWa4c7uyekZmivN&#10;lMrkwQevXbsG1UpsE6o0tu1+d9AO+7k8S3Bdcn+MXRWiMgFLCABpkxUgpBHGIIWUWhKMCMFAkJJS&#10;S5MsKJU6GJtyNdKaJKbZQDBQjDBGpiYssDLwKPVT0QpS0TctjeIBIYQYWQPQAhSCxEtSaqlwSkdx&#10;qAbgWgOkQBtpQEBowhaRSoBKdanhcxZ6WmuMsFFyxAgpwwFIz1ettdJpaSvhtKRdeKWkUkaVArJC&#10;tVagARM8GAxs21ZaCSncXM5oR6pkGEPBPlHkvTw50R0nOiUHShViopiFpRRhOFRaAkCv3xupjeY9&#10;DxPr0htvNduDb3zjG+P1iWazNz4+bhKwMAoHw8Hy8nK73TZOLubHGUVU27aZxaSQ1z+72e32NMD5&#10;++83gqrdQbdcKc+fmm+32neW7uQL+WKxaNu2kMKyLCFk2qwnKGUjq33oMwPQKMV5Gc8Hp1tMg0aJ&#10;43QCTXAiaWTgS9LgS99SJ3UKhEBrtU9tDQM2CUzat0/O3gS3JVt5D6BDWgvfw+sYmeE/Q7NR+xjz&#10;mWLX/5BXvb29XSwULduK45hRFkURQsAs1mq3qpWq4zjdbrdULjuuMxgMQetOtzM+Pm5Jqxf2xsfH&#10;B4PBcOibIKmVdlwnzQexklym/ZP0g+21i4wuPjJzUIaNorTQRgk3u0SDoTVoQOlgcPIGe0gleRCg&#10;U6yHNAAaDoYGmWOMc65rHqOU0vPyWuvJqSlMSH1igvO40+kEQfDqa68NBoOtra1Lly61ms1z585d&#10;v3790qVLlUr51sKtn77y0zfeeOPChQvT01OGMa+kQhghnV4XRiqtH6eLRSeo2YSdzCMdQBu2lYG2&#10;gDRoHnOllF10bMdub7YXFhYkj8+cPlnwchYjksdIKwQKgyYoa0iZeK9BK9DAkTIrVSmtiSn/I8DA&#10;tcwiA8FgdIaVUjamQuuE0iqFEkIJRbe3t7/z6XdeevnlZ555+vnnnz9+/Pjo2KjFrE63k7La0luf&#10;rh6MSRzHH374waGDhyqVcqvV+vjjjx999NFf/9qv//Vf/9V3/uk7r7zy0z/4gz84f/7+115/XQj5&#10;rT/5o057+LOf/Qxjr1qt5nK5Urmslc55HqV0Z2eHMjYzM8MY3djYkFIOh4N33nlncfHO73zt62Nj&#10;Y9dXBu1258OPPmo2m+O1Kd8fRmE4Ojo6NT1dG7FtLobDoZHpUFLYjiMl5jxGmEolpQmGJCNwIZe5&#10;GnQsIimlU843Go18yTt65IiX95aXl69duzZ/er7b6xnBIB2GyqZBEPi+rwEIM9PxSEqhAKSUpWLB&#10;933OuWUxz8t1u91KoaIzvk6aA4KxyErFmE0OaoqYIooRQlKZCRUAAK2SW845D4a+YztcCAAwGXxM&#10;QQgOgmCMpdRxFEuutQaEodlsegnrV1SrFYUKCKGltci27UOHDt1evD0YDKanZzw+tG273W6Y8RST&#10;vWmt3UK+UChYoeruNtbW1pZXlikhxWKx0+0uLS09+8yzk1OT3W7XsqylpaVDhw6trCxvb++MnDyK&#10;MJZSDAbDen1i0B80mw2LsXvuvfftt99aXl4mmBw5erRWG9VaO7atusPMSsBEQEopYYxHEaW00Wyu&#10;ra25jnvkyGHquv1Wq2BVoNPuaN3r9cwsgmUxM1/Y6YaPP/74j370ox//+F9/7/d+/5/+/m+/973v&#10;f+MP/1gqRRWllEolb926XZ8YzbnutWvX7rvvvunpA6DhzTffajQa3c7g/ffeX1pcQgh1u90nnngi&#10;juPFxcUwDD/66KOFhYVWu9Xt9Y4dO0YoCYNw0B9Ytm14+Ybaa+rNmOA4jglNZMhBa4wx4ERan8cC&#10;0t4xpAUVpHSCqrUyrQaTJVNKJycnoyhqNBpCCGKRMAyRl1dSYQsbQpiUUnFOMEYYUl/GvWNH66Tx&#10;DDhFnHp/JpeeLEqnCSdonBJYIXW9SIIW0qCLxWKr1ZqqTzz99NOXXv3FxZ9e/L2v/35tZCQKACHo&#10;97uN3YZQvWKhYLuFtbW13HCnXCqNjY4BQYAQwZhQCoCEECZkIyMxiZDZJB4FzmN/2HNcN/Sl1joI&#10;+I9//PPJ6QN/+p+e+/GP3r99+9anHzY457NTo+Pj46cOVD0vXywVLWYppYQQRnZDJ2xXTSliNCGJ&#10;msKq6aHHccQ5N37RWa1nL9XR5vjWsZKpDoRO/T9MU1kihBghBGNl+Ddaa6U8zxNcmCabQVpppASl&#10;lGGcG6hkpFGYUQ83P9uc05BMSGSi70l1xMS0KDnvhRBSRpQx23E8zzMddmNVi7EVRXHMOefcth2E&#10;kBShELzoWLNzsyOV0u7u7urGlt7SF2YPE0JmpmfmZudeevXSyxdfHgTB+tr6A/edLhaLEHe9XA60&#10;zuc9goRWWmmFlAKFkdam7WKTpCCUAEaRWKZlH9wcPBqn02M4dSRMYakhlGBMEtSAzeAuUmqfGnHa&#10;Ds4670bjzExpo2wuQGsuZFZWz5ATAFiWZSrH5tFkzzppqSmllNBaa5VMQCb8EJ3weJIlAGAGEAFS&#10;zk5a8kzpOgCp0EdC3ki1O5KIrbUpv7uO2+12bdtGgIzuUxiFUirbsrINmmIF0Fpl01rm9mQ4Tkah&#10;FJIxBhqCMLQYw8Tu9/o5r7S+sfHkk1+enp76+//3H//iL/7i61//xqn5U+3dxXp9fNAfYIxdx11f&#10;X19eXnZdt1Ao1Gq1SqVi4lij0Wi1Wru7u91eO/CDr//O13nMEcaFQh4QCC48zzt79uzrr7/+xhtv&#10;PP3U02DDyspKvV6PIx9SxrnOgI7KDO1+lQGSlBj2bT3zO8mcp0xR7K9kLDoBPdkL7S2VvUVCUvC9&#10;H1Wbam7iyfd5VK0hEc9OshiEsALTkjK9U50Jz+MEP6TiIPumAzUA6Gq1GoZh1I+UUoV8odfvmTmT&#10;cqkchEGj2SyVStVqdfH27dpoLYrjSqW6ublZrVa9nNfpdBBC9fr4xvpGLpcDBBa2pJRSSKPMSxmN&#10;43ivUr0vlAspcZqPAUC6L7VlYZ0W4Pe/kmJE9jhQ6gecNeUSYG2gu6aUZQKgSqnhcLjbaHTa7ZWV&#10;lV6vt3j79sLCwomTJ3Z3d1944YXhcPj2228rKb/1rW+99NJLYRgeP3E8iiLfH7ZazXKl/OKLPxFC&#10;mMnyyclJIYQ/DDHGmmoCe+LOaJ+WuQLQadakAWzLSp5p9txT6otWOooiLoTrujymm5ubH3744QPn&#10;733ggfsbjRYhdDAcAmicsJrTszC5a+nXe2YvaVsgyaaxOWFQlv1qrTUQjCWAVJLz2LBQhODEy3kF&#10;L0cJvnnjs59efPnyO2932i2EtJdzXceOQt+1bQA1HPYd24qjMF8oSinX1taq1cr58/djgl/88Yvb&#10;21vPPPNMoVg4ffrM8buO33ffuYmJyaWlOzs7O2fOnFEaNxpNhPHU1Mxddx3PuTlGWaVcKXh5BJoS&#10;MlarHpiblSJeX1+xO8sPnTxyYv7hCw88Ojn/8FA5b9/UL71xrT3EiJZQ1Ou3mmNu+GtPP37h7jmm&#10;FG13HMB527EAiSAELlzKGCARhTqKsRQWAiy5CgMsYgfDoKA7fHCV9qBeKa12JktVJAEiubW9c+Xd&#10;K6KYGz98cF4VVTcY1FxZcAkQDEgjhBGSSAulOCiFQGhNLUsKqbQuOTmsdGNze/X2HddzQStGKSFI&#10;K6mkQKAxRsmMN2hjUZb9K4BIjC2BLAkKtEJaEMmJplxAFBVcB2ndGvScSqmWL9vYGooYFCilBBdc&#10;CAPKgIDruBazGLZt6lrKgYhYwnG0F/ForOReu/wuEeKJg8eXLr/vfbwsF9aDhZVrP7l05NAR1A1u&#10;vXL5+s/e6nzvzSNQWjo7ugUh+uWiv9H42m/81qH61AlWaV6/M3XiULVc3vXk+qA1/tad5pVPxTvX&#10;HyxODq98Bh/dWv/k+s2Lr3/h/HnYbnUvX21c+WTk/ZXBpQ/pLxdKNwsrN/YAACAASURBVLfvfPhh&#10;88pVt+JN1kbljz8KPr5zu7OzeXt5EIXbm1v0+7/0BqQ1neMYRm4x759/8cOr78j2cH1ldWt5rf3B&#10;qx++9TO61GXNrnroPpVzY8e6+Prbh3Klh84cGzo6FOFbF19+5umnXEzfe/eXZ++9b2pyYmdr23Vy&#10;kR+//uol1y4eO3xy6fbaPWfPKwnPPfvVCw9eiILo4ssvRUFw+uzpZrPxzd/73frE+A9+8M/5vDc5&#10;Nfnx1Y8npyY8LzcxMf6bv/kbjNJ8wfvggw+2NjeeffYrZlJzZ2fHIGzQQBlDxt0g3eGmQ20cH7JX&#10;GilAa8VjbsR9BOeGtIMJjjkvj1TeePONYbf/6MOPIKFlxD03F4QRc13s2Bs7m6ESec/J53NRv+dS&#10;FBMKGGuEARNAWAPSCpTWBFGtNCggQBhmFAiSWsUSM1siwhWEXHKpABNMiFGKAwBACiPQWigtEFaU&#10;IT7g1Xw5GsYUyMhovbHbev+Tz8anpvtcszxdbQZL29tbPd8qlTc7g+J4fdgdPPjQl7RiUlDPZsEw&#10;yttERKHkgU2xEELEIXNyzLZihYUCFBcoKQmOclbRxujm1avXP3zHxdGvPfMI7wfT4/n5u2ZOHJ+b&#10;GC/1es3btz974507n3y2dnupudUIhxFTuIjtIrbcXuAS23ULxe7QtXK5ztAaRmx9xz8yVT5w4KDE&#10;NOLSrY1Tr4DypZvL625lBLl55jjDmA+6HUJIwbGQUoy5WGMsAWtsA7WAUoWJRDlmE4kk55JzpQUC&#10;jYgGpJFUSGuCEEkYHlIJIQU3OJEgRA2dTimtJEHIcRnGKOZhzMN8Pocw9Ppdy6JewcNYB8HQD4bF&#10;Un55ZenwkYM7u9uOx1Y27ngFd6w+2h32AAGmdOAHmDEjAzTwh7GMLJcKHQkdOyzWcihEJGQQCB6K&#10;GGyvMDLqlGpb7d71haVcoVSpVBGCXqs1Wi3PVpyShcoumR6t+IOWjMORkXLgBwBYKpAKSwFCIM4V&#10;j1QcCakkF0IIJUwNGWGEMGASBCEgjAgBwMr0ZgjBmEqtESaEMEoZJhQTiinBhBLKMCEIEQ1IKi2V&#10;BoQJoVJI03YxnRdThyaIKKnAKK1opKTksYhjzmNBEcXGIFNqLbQWiRkjSA0SsEYUEQKEIIw1xgph&#10;RFJnD2TMeTDChFDHyRFMTEEbI3NhoKSWIMwgKhielFYaKUAakFZamWFdLmMuzQ8GJYRUUkmhQRk8&#10;rEEpKf1gWCoXh/4QkB70e9vbW/Pz85xHBFOUapwLIcIwNFLNUkrGmNEIyqhxAEC1hTXFGrBCSsVa&#10;CUK1bWMhBWiOiTM1NVUs1t9/7+PPPluZmjw0Mltb3tyRGGPX0wCTc3MzM5MKQbfbWlpavH796p07&#10;t5eXby8v3e52W8wip0/fc/LUPEYEIQwahJAIYSkVpYxSNjd3YGdnd3V1bW72QKVa7bS7MY9HR0cN&#10;VDLmSmEQWLYlU10IA39TMotKOPF7sMVMGeIMc6cQOQFSMoNNKOVlIUCAMl82SFPUDOsY+JvWNI0Z&#10;1r7ptz1KnPnHaMIYXWcjAJEkCOlPNBclNSgEgAERZMRsMUaYIGS+iMMQFGCECCJxFDNKBecIkJBC&#10;a20xBqA5556XxxgbCWPbdswMrrl4w0yglBJKAbS5fmPOY5aEMXWWck/wWymFDB0iE9+BRO4xTc5R&#10;1iRAe3lhBiiTbHLPgSUF1lppIwBPSGJuYjGGMOoP+hvr62tra5988kmn0+Gcf3bjxmht9Etf+tJb&#10;b721urp64OAB13Gff/75tdU113WPnzjx43/9cbvdeerpp72cd3vx9nA4fPLJp6anp33fxxgTQg39&#10;I5uHTvjKQuh0SNTUTRhjtm2b2gdGCBMkpYh5hBByHTvmUaVaDgLfsthorfbe+1fee//K/KlTJ06d&#10;CsNYauWHgdSKWhZhTEoVxlFGrDGZOiAEGBGEQWotFNaIEcowNdQuLRUGRBAmCCMNSAPWiCBk/m6+&#10;kNcAlmN7+fzNmwvk/AMPDgaDTrtjijrLKyvvvPPOxYsX33777aWlJc/zCCWWZVWrVaMFuLuzWy6V&#10;K5VKuVIpl8sWY6OjtQcfeqheHy8UCpZtWYzl8/lKpTI+Pn70yJF8oYAQopRVqyPVSkUIOfR9gnG1&#10;WrUtWwjheflSqVStjpQrJSVVJQeHDx8WqGBbFs5V1zeGlz+89emnn/qxwBgPB81KpfL133r2/Pmz&#10;sd91XKeQel0ihDAhruM6jmvIUghhSqnjOEankHMeR3GTDwghfRs5jlPrSq31drPRbDZDHvd6vZtL&#10;twuFYt0HALBnRj0vz2NpMhsNWppcXCvDqI7jmMcRAuRYFkLIHw4Hg8HIaM1MS6h0yN1Y92TLOC37&#10;p9kXwtlyT18AKDENoghprZs7O57n5XM5pVQAHPaYQIxZzGKOZVmO5WCCjfmTEntmkNKyCLFufnKV&#10;WWzWcldX19be+8Dz8vc//oXVxcWmCOI4Xl9a+8pXvuIO5e3r18tfe2Q4HEYfLfb7/Vze5XHcWdvq&#10;9/ulg1OVel0V7HfffTd+90az2RorlLa3t9d3d6amphcbW4888ohdLoyOjTGupJKthRVCSX1sPI6j&#10;vo0IIdP3nHQYW3vjqu/7arIShlGM1GAw9K/crLlueGoyDMPiC2+DlPjsgYMHD07MTTNmWWG32+2O&#10;WDXORfXxRyqVXD+CxcU7Tz74YLPZj11ZLld+8dJL3W5ntFx96aWXbc87dOgwICgWClvb2y+++OLW&#10;9nav2+M8Hgz6v/jFL44eO/b+e+/98Ic/RBjPzs4u3Lrl+/7ldy57nnf71u3V1VUl5aDfd2yn2Wre&#10;ffc9jz32ReOCdmdx8fK7lx999Ate3lNSmXkdnJYVE5UJnNgopqUNpNN4tleASQuZCKcCwKmbo1KK&#10;WGxhYWF9be3hRx6mCAECjJBW2rYYxohHMY/jXM5zc64xKQyyYJStqPSMSej7n/8jnUprm4Ncp30V&#10;IYVOa0hJzVsrrbXreISQmHNCsJcvIIR6A39nZ+f+Bw+tbwTMyuVyOQ202+0aBjDw/tGjd2kZCykx&#10;8CiKGIUojLy8ixCKuVBaYcqU1jGXSqmCnQ/DqFgscs43tzaXl5cV0s8//3zMY6UUYGRbdrFYrNfr&#10;h48eOXv2zMkT5+oT9TiKV1ZWrl+/fuPGjdu37ywurmqtd3baW1udmzdvbm421zc2VldXrly5ogdb&#10;w6Hf7HSCIARmbW9tUdsdHRvtdLt+4LcaDc/zqqWilIIAhGGIiaUM6QAhkpyYCCMsldRKSZCgQSHj&#10;cA4IIYpZdnCZm5w2CvdOr2QpYIwx3tza8Dwv5+XMAwIAx7Ed12k2m47jaK09z2OMjoyMbG9v59zc&#10;SG3k8KEDrXZne2e7VCoVigXGLIRxv9/DCBuXSqVUFEWgoVAsSB5jjBm1LMsilIGGiMsgCBChkxOT&#10;Tq6wtra+vrE1NjY2UhudnZ2dGK3Wx8eLpQIm2LaZ7dicR77vG1JE6pRuSCsEY2PZmdQIIVsnKhnq&#10;yl6QND/AcCcwyvaEOb5Si+kEcqmkXJiWBrMoqdKAuU92OhXlAA0aMuEglYpjZTc7JWUpk+uaizBG&#10;GNkeSTT7KTEdf0iZUtk1YErQ518GYv9KVTSbp8Im3qf83ATlgFFJxzzmgIBzsbK6Mjc3yxgzR3v2&#10;GY1vfMKIMzQhqfbdFrCpJaUMoyCKIqkEMYb1hAKiSsnBMOY8rlYnpqamOp3hK6+8UqjQgwcP5hyn&#10;2WwW8rlyuQxKFgqFI4cPzc7MHDp86K67jh07duzIkSNHjxw5fPiwly+5joMQkobUlHLeGGNKKdd1&#10;EUIrqyuEkIOHDvX7fSGFcRTOkgGllLEONTruew/e0CiShuxe2dk8R6Pxp3VaNE1RuDkyP1elBjCA&#10;0vw3M4E3iJEQko6aGKYJGPH9NAImFoM4jdSGmYnQvgePAKXaL/vAd3IFUshMjs2kZyYHwDgrGRu9&#10;f/PLxE4gnVVLqysoLX4nYwE4u1M6VRPaTwRP4rYBgQhRQ6JLE4YEL0PiMGLakEn7Lrty8xHRHmIW&#10;RkwjHbc1N0en5PIkaiEcBGHMY86FkhIh5DpubXR0bm5udnZ2aWnpP/3pnz755JNnz85vbmx95zvf&#10;ieO40dwNgkBKefmdy3cdv+vChQs//9nPJ6emtre333777QsXLph5zdHRUS/vcc4ZtcwK2Yf59zpb&#10;WRa0F2CV4oIbu5/s9gECx3E31jfKlfLIyMgvf/nLa59eO3jg4Pz8fLY5tdIYY0KpaUrK/Y7oWekr&#10;CVmmPpAY3JqfmzxEMwKy72W6YRhjE4EJJZ99doN++9vffu211179+avbO9uUMs/Lx5wLLhYXF7c2&#10;t/7mb/72vvvO3XfffYcOHnrqqacIIcViCRMcBP5wOFRS2o4zOzdXKhYNIT2Oued5tuNwzn0/EEJi&#10;ojgXtm0Xi9U45r1uT2s9Uhvpdjp+6DNKAHQcx/3+oFQqjtcnHO8J36loJ+/Z5M4OvH75l7cX1zCJ&#10;RhzY3d2YHqH33H3gdN2boDImke7vDPP5MBJSSkoZK9gSoCv7QnDCGNdcA9hIUcokqEDLOI7nfStn&#10;l2sqRi1ZHwAftBfXlpjgjx86UbjP/9///i8/ePX1o4cGJ06elKAGQR9jG9IImcR/pTUk4m4YYwNN&#10;QOt8Pj81Pe04jgkxEhAhGGGslRZaEpo6/e6PJwCYJOIDZjmnCwgRgpXCKN29pgqmlFKEZdElWQ9Y&#10;IYQUCTVSGgsA0FggJgnGhGmer7aU5lVPIOx7bJijaKwyduoIzB+N3vJExW7Ene0ihAdrt34ZowPV&#10;Eys9vjMQPibc7l9fcWq1zYVFFopCLr9245Y8O33Pww/Wy4e+/73vn//S/ZNHj974q++N0tykWzpy&#10;5BQf+G/+/KUR7KBu0N3cKZVKxcJIJKCEbZc4k/kKAPvMCkbHRk995ZE4jrlNGo3GrfdvOHmemy6G&#10;Yfjx+tXz998/8uQpH2M8UonbzkzU2FzfGM2PDHo9hglFsLG6LuPIsWzXtpf72xP1+nNffe6/f/e/&#10;j1eqy6urH3740VNPPTU1NcWYtbm5adt2r9uTSi4tL4+P16VURsbr2WefPXjo0L/84AfLa6u/9Zu/&#10;hQk+c+bM1atXB4PBY48/trK6MlIb2djc6Pd762vrzGKFQuHU/CnvR97Nmze/8IUvBEFgO7bxaIDU&#10;/oNggglGKLF2N7tOCJGVCdDnkda+mk1i8CulpEqfnp9/5823drZ3DszMGLcdQolSWkpeG60tLLR5&#10;HOlU4cicTyoNPSgtY+wtMqXUvqaqEMIok5hUM4oiIYUZJKcUITNCihCkY++gtZISIR3HMbHs6emp&#10;dn/46aefXrp08+jRo5aDrl/boQQQyOEwsCiKwlanu5nPUUopYdrJYddjmDpaSx7HGCvLsohFAMC2&#10;iNZEIUUd0ht2B4P+G2/9olAo/Pv/8Gvd7tB1LSVlzOMo9n2fI4QsiznMqpbx2Ojk/MmZmPN2q7W2&#10;vra2ttZq3llZ+URJmS/kjSRwpVIJgmBn6+bAHb9980Y/5J1ux63WfN8/ePzk3IEDx44fHxuzOy05&#10;HAyb7X4cR87ISKGc7/RaSiuQGiHQyPiq4mTTJg8RgBCEsMaAEEqZPnudZZ2mLghlh1N2XKATJ04g&#10;QM1Ws9/vI4RcN+c49nAwLBVLSqrxsfHr1693up1jR48hQKVS6dKlS4yy+dPzjLE7d+4Y1arJiUnb&#10;soQU/tBXWhnXVaNciRVkkV9pUEpyzqWUhbJnMVou5zCub+82W83NWMhy2WWKzMxODv3hoD/wCjZG&#10;OAgjx3ER3gswif6GGT/TIkkd9tqyWmtNCU0hQ0pxAdAoLaPhvaMoQSdSmvxTKyUVSCUVKIyxQW+m&#10;HadSPWPYJ9lmxtfM0jcLmGgCaTEyDYmJWLXJKk2gxoAxwtwQ5tI9aD5KgqJMOcMwp1NBvX27Se+H&#10;glIm/EuMkdYZYUQTSjPt2+zmgAZMUBRGSiuk0MhIVUnVbrUPHDjg+6FWSmhNjNRdWkw0HJKECKsT&#10;2QEMCAAplRjOmZQAEaS00pozi1gSwmhYKOQffPAsY6zT2frhD/61UhyZP3mCEScMBCPacQq5HFYi&#10;KjIba4UxJgSysb8wUiZEIEDEshhjZj2HYWhZllJqZmZmY2Pj5s2bk5OThWIBB8RoIpmDDwAoowgj&#10;KT4n9LHvzNO/AhZRMhYkcApKAUGGWzEikFZVzQMzxWlDXFEmDGKMDZMwo/egVE4GEqgbhiFKKSUo&#10;NVdPEFU2jJKRl1OBx19lUGhgjO4rgaV/ERLNmRSU7ovzgPasHAGMUooGnXms73t/rTWScp/aQVY7&#10;Ti9tXyxJ31qrDAumqxpAI/MEM9CZZX0IIZ3AGKUBMAaD581DRGjPAMl8L8GYEEYoxenNzHseKRWv&#10;XbvmOE61Uun2ut0uuvLee6trqw9fePjEybs67c7v//7vu667tbXV7XaVVqfn53/y0k+iKPJy3uTk&#10;ZL6Qt2wLNHQ6nVKpmoXOdLMnHyTLsggmpjSptaaMSJXo7DDKMMGJj54QxVLRdd2bN25++MGH4+Pj&#10;9957L6EkiiKDiQkl6dMG0wrYl0ftoWqd2tKZdWJuM0ZYk6w+hlKuPiBAlEIi+omAUEIIRQD07Nmz&#10;J06ceOyLj734kxfffOPN3cauKT7EftxsNs+eOVsbqV2/fv211177y7/8y3P3nfvyE0/Pzc2Wy2Uz&#10;7uAP/SgKh8Oh6zhxzA14bzQaYRAUi8WZmZm19TXP8yhl/f4gCiNMsGM7lJJ8IY8AWYxgTKSUYRhi&#10;grycNz421mg2O2FQLpU2N7vLy8utVjeKIiX42NjYc08/dP8DJ0qY7+7utNbvKCXpSI0LrpQqFktj&#10;42OEkHg4FELmPA9jnChyALId23FdhIDf3lFBEEoupQTqxnGslJybm5s6dCAMw3vvuXdpaWnd2bj3&#10;3ntrtVq32zGToSmtSmulUVpHIYQwQgDAaBIRQmu1msJm/CxB3xkliGZknQQIpX2olLRnttkeu8k8&#10;18SuEzLqocWY4XKZaK20Bmn4n+n7Z2y89DzgnBcKxWarWalUBoPBfefvu+vBB7euXOl2uxdOfBm0&#10;fuzRUd/3b9y48eUnvvzpp5+2O51ar7ezs+NAXCmXXcfN5/M/+MEPTp486UzaWut8Pu95Xr/fv37l&#10;yq2bNznnzogLjsPGxvmbb260WstLy/dOTwdB2O32bNsGrS3b5jFnhDqOgwCMATgHatu2Y9vVajU2&#10;dptxXCwUdLHY6/V838/lckbJznXdMIyiKIoiZ21tjTHWajWP3TV5a5MPBoNf/9qvv/baay//6MV6&#10;vf7uu+9evHjxd37nG1LKO4t3jt111+7OzqmTp5qNhpf3SqXi5NTk9vbWwsLCzs7OtevXpZBD319a&#10;WrIs61vf+lZjtzEcDvP5fLvVllJ+/PHHrXbLcJ3Hx+uO617/7PoXv/hFjLHjulqpLMojhElKik2z&#10;qgRlQIqwPwez0gYGxljp9B+theCHDx/mnN+6dev40aNRGJpBDillFEflQiEMwyiKzRGjpKKM6fQF&#10;WVkUYWMZvUfmTnGdqSdlcCE58jHWAJlHYHr2GM59TCm1bScIgna7lc/n52bnAj+4dOlSuVyujY35&#10;vr+51RkbGyuWMKWsGzKlpOsUCCVSDKMo6kMUx7FlMy44Y47julyZIE4BQRRG5XJ5cXHxxRdfPHP2&#10;zGOPfWHpztpIoiGDDQGXYKnT7nC+UDRf2MgaHx8fGx8/d+4cAPT7gziOR6pVIQQmuFhwlpc3LWb9&#10;hyceLJfLu93+9evXSb7Ybre32t3XXn31w4+vHj58+PCBOdfNFYtFrVW/33dzbiJYYWqH5v4gjRC2&#10;LAagsbFXwxqMji1CSu7rPsE+2ebkhEsPPJ1s/I2NDSEkwXikOkIICcNQcEEocRzHD/wwCnv93sWL&#10;Fwkhhw8fFlIsLy1LKe89d+7111///ve+b9nWzPTMk089yRibmJg0T5k5DGMspIjCyGVESsm5UEop&#10;wICQGWPQWnc6Hanx0aMzY+MTS0vLmxurAJDDqC7rtkMti/HEe5IUC4UwCs0nSBitaW5vM6LNaHgm&#10;9ZrEnfSs/xykSCYU9xWD0qoTAEJAMFYA0kBYlACbFLSrBEiZTo5BMunJlhFDjTuBGYDOsCwoZRa5&#10;AS+QFr2UUoyxxJXFDIWmAnDGFDb7tiQrNq7XOr3ifT8h3W7mk5mfaR5yalZiLi/TAJEghGCMAaBi&#10;sUgoabfbR44esSwrqU8jBIZrnqlzplcCAFJIhZQG4HEMgEyPAlsAALESUnLAllIy5xUppf1+HwBO&#10;nz45Pj72l3/zf73wwgvNxs5DDz6oRNzpdPI5CyHsD/qMUYpBa40REEK0Mh4fJCvhG/kpg2HiKLJs&#10;q9vtlsvlc+fO/fSnP33jzTeeefqZfN6LwshEDIMsKaVGYDuDShncS+Ha5xaJWTkmcmaLhGiNEcpm&#10;NFFKodbpM1Cpo7WpT+OUaq/SB0cyWjYC+LzSH8JIYZW2ofZ3PpLZbgTI1LwN/E1lNAAQREGQxdP9&#10;qNoIn+9j3yf7QSlJEAFkZJc00QTQ3mPdn2Ck3586oqfgLbtsjBODRZSIoGitzVR6ujEAAANWWBOd&#10;bsissZT8OFOgR4AMffzzkDL79r0KfRzHRs6IC9Hr9VqtVqfTCcNwe3u70Whcu3ZteWVlZXn5yJEj&#10;f/SHf9TpdKampv7lX16Ympp66823mMXKpfL6+vrVq1f/3fP/DhP8wx/+sNPpXHj4AiVUaV2v15uN&#10;drLHzcu4hZvxodTYxTQNIR3tNR0nk7ZhZEoeqN/vj4+PX7t27e233q5P1B9+5JF8Id9qtSgxao3I&#10;iFcmwUUrlMrc7ZEE0tue3Ftl9JrM0Y6NCMG/CT+IYsoRN3+REEIJ0aDp97/3z6fPnL733LkHHnxw&#10;e2v7k08++cUvfnHlvSurq6sYkTt3lv7gD//wua889+m1T+8s3nn11Vf/7M/+7OChg/OnTp05c+b0&#10;6dP1+kSpVNKgBReM0WzgxrYspdT29rbn5fN5Tyk1GPSF5Dk7hzCEUVAqlsyATTgcMNsp285w6Le6&#10;/Q54+fwM/P90vVeQZdd1JXjstc/ne+kqbdnMysqyWYUyKJCgAwiKhEiRYIukNJrQfKjlIqQfhSKk&#10;iJ7v0cRE9/REzHyMWtQMSVFqEmwaWIKEK7BQBuUNKrNsev/M9cfNx7n3ZoLRkxVIVCIzH+6795yz&#10;11577bUJuDLz6K133pt5/KBRr5lmYUfVOXXq9OGRLltFDUu2m7Od6RuTk5MPlteUlGEY4EIHm3a1&#10;WnWwIS3iNzs2ggoAwSOhJMRY1/HL5RrgogYVBwAULLEYRyipDdRjHjS9jYOfeeryf7n9q5W7g+Kp&#10;YxVrUalhT6bgSJdtMCC57kdKJtIGQy5E4PtRFNXqXYRSStNWNsEl1NNbMMqPZagPgy1u67dOmAxn&#10;Ay3mSwdfUUqlVIbhajWYVEoqJqUUgAGlOGQIIQWlkJIrpk8IIEF9QwmB1hZD1eZmS5WWo51D/WAt&#10;vvPOhamhfcO9g6Ba2Zyfv3T1yq6D+0efOlofKK2urrqVxen3gkKpbPU3Ritl3/f/3ZnDpYMH11Ye&#10;Xr129faCz5peuN6qVCqsXqgf2PMoaS3PzvT0Hfn0N168+Na7NYfUekcTliRhVCgU7q49rg33BEXD&#10;NLEycCRF7IdJEGFoUQkSE3ObBpttpVRkoLUkCEXCTRy0211dXV7HCzoB6AYsShTnisskDIZ27KiU&#10;ihsrQcFxOWeK0uef/+JH5y86xaLC9ObNm/oQnpubtW1nYWHhxo3rG5ublmXHcby2ujo1NfWpT33q&#10;5s1b169f//Z3vnP4yJGurhpG+Nq1a8vLy5VKhWAyNDRUq9U+/PDDdrs9ODiYJEmpVJrYv//xo8dB&#10;ENi2bVAahIEUUhdJgUal23lildbOQVbe2ooo+ojU+BVjKKEQQhMkgvGuaq2vt+/jjz9+8Xd+R0hp&#10;GIQxriDgMg0MgnMEoUEpVCoF5SInxxRQEAKZMKa9CNIalkwFdJgQLVPLx3BggjEhijENqXUpFpPM&#10;y0JJxphhGpTittcxDdrdqBAyDhC58Jv3B4b3Th7Yt7j47p6dg/VGz/z84sKDtfX1uWoZ29QWMlKA&#10;CwUhQZgQyDkmRErleZ6SyrBcKUScBNF68M4Hv943sfszn3/G87xC0UpYwJIYIUQwsinBlo00VwHU&#10;5uYjQqhhGpRQAIHWGnLGC7YRgsggHgI8SZLAM2cfX99cfxC091OIFGMWwaM7R8vlI/Prm/dnZm7c&#10;vffWm798tGvP4ODg1JEjAwPFOxseC4TtYCXT8jOSCiKJIURIYQJSsymVNgAAgP9/s6X5tQZTWexD&#10;WceNTlQ+gcWAAgpUq9Vms2maFhdc94cRSg8enHzyZJZScvHCxSiOrl291m61Xdc1THNhYf755784&#10;O/vkzTd/6Qd+GIUf3/34wsULIyMjf/gHf7hz5868xuXYTsISqNUQekEggDFCBGGM/cgrldy257Xb&#10;bSnV0HCdGjyOY56gpaWF7u56sVj0/Bbn3KZGGMYy7dUESikp9DBIpaQi2ARbmHIrV0zbX7fuxHZE&#10;kP5oVtZOuUBds4baKjRL/6TIWHB9G6E2JUTaS3Eb3khxmZF1L8kMKuf3PLWQyPoatZzAsR2l1bqZ&#10;YZlmP/J3kfs2arMzkW66HElvP7BzcJhBkXxWOYII4fybKrXyILbtMJYQTIqFYqvd8jqe4xRAkujN&#10;iCBS2mBQSEzIFvZKDf4UBEDG0jBM0zQIIQIywYVSHAKFiWq3PBMg2zajOAyCtXK5vmNH+Q+/9T/8&#10;8z//P7/46esEmocPTjp2RQEuhaKGSyklUAgpERCEYAgwRlgCmrIDCAouEpboOTumaUZRrId5dff0&#10;jI2NXbx48e7du5OTkyDjmaSUCGMpJWNMD70HeRaVQbXteHr7F5p7Vpnc8ePfAAAgAElEQVQiDmZB&#10;l2tnyjx5y/BvFEUahunRvABAoXOkVFEBM5IbKCW5FFv+00opmcqNoISAZHLkjOvaGuINPsFe678S&#10;QreY6ixYa+UE/MSG0N+AUjKE0maA9CcUFFzkPOgnw0VWctn+Z9v/SIuKAAS5BR1CRv4SqdQDKaW5&#10;2G3gWKsOczGIrqnqRFTLWPQ9zO9xboSKEFJA6clBWvffarVardbs7Ozk5OTbb7+9sLjY1VXr6elZ&#10;W1t7+PDh5mbzs5/9TKPRGBkddV13bX19eHj4q1/96s5dOw1qnD9/PomTarWKMd5sbtZqNbQtcdqW&#10;VeU9SOnG1FckhZAx14tECAFYukkRwoZhPHny5Pq167Zjnz59ulQqLi0tVatVxpjegzq6pVtegUx0&#10;spUAby1JfYBKAVIxAsEYc8XBFuOf326lBzxoHUEqrWEcJ0y88sorr7322uLCYq1WGx8fP/vM2a//&#10;3tf37tlbrpQxwm+//fZ7779nmdboztGXXnrpK19+cceO/o/v3fvJyy//6Ec/unr1ShD4SqlKpQIh&#10;ZIz5QcA4Nw3DNE1df4ijOIkTrc8GuoULId8PAAAY4yAItOAhDCOD0lC5hQJ+8Gjxrbfeunn79vDw&#10;0Oc+99mJ/RPPnD7R19cDovbKyioKmkmS2FiNjIz07R7r6elJkqTT6VBKNf3DGDMt03Uc23FJJr3Q&#10;D6MUqajdCm0UR1FZmZuLi3Od9R39/QCABw8eDByduHHjRmtuuaura+jUQQCA7es1JrdWWlr4Q5zz&#10;JE4ghEW3gAleXFi4detW345+BBEhGGZWAhgTbQW2LSXS+07/K5dbbXvIOvwogKQSQjQ3Nmq1WtEt&#10;cs4jiFUqLlSZZEoCALjevfoER9AwDMOklBqOKhkGmnvwkBC8xy7Mzs6KlTW+vl7u7dp59uxSe7lg&#10;mD/41x8yxl588euq460ZMkkSvNR69PAhi6I4jhcfPHrvvfdiAxa5EEVz//79lQjOzMwUbOfAM8+4&#10;kejq6mIWuXjxUv9A38zMtLexefLkqdsfXioVi7ZpWbZ97dHMzp07e8Z3Gobx+O5D0zDr46OGYbjl&#10;UhzHq9fudXV1ob39nuf55252dXWRgyOmZcZhRAkxH80uLS8P14bn5+frnz2LEb7z4MHg4OBgpRJG&#10;kdHjsoSBKOrr7b184dKTJ086gT83Nzc2Nt7VVWs2WydOnGg0GocPH/7617/R09NTKhVPnz49Mrqj&#10;0wnOnXt/ZmZm6sTx41NHwzD2vI4CYGBwMAzDgcGB3/93vz++f3xjY+OpE09Va9U4jl3XZYyfP//h&#10;4cOHG42G5nEVADr0pv1+2zV4GTcMsqp0ymsBBTKqWIPa7QyxAsA0zbnZuQcPHpw9cxoAQDEWQlCM&#10;Nf7otNsYwnK5TAiBAIQZoSW3fQgpWZLoF9Qvnn+LEqIPXC64kAIhpEWQCUsQQlqhyznXtTDOGII4&#10;DEMNVhjnGGOEDSHE4NDI3Pz87NxiV70rTuTTT49jAvxANtcf1Wq1WrVMCFWSU0osyzAohRAmjGFM&#10;pJRhyCzbcgslliTNZutnP/vZkcOHT5482Wy2KKV6PxQKLsZYpV5nknMeR1EYRvXuLkKJ4CKKoiiM&#10;dOGSEiKEYIxBCISQAEBq0Ln5Ocd2nj1+UgrR9oOlpWXTLWCCiWntGBg4OjVVKpUhRFevXllcXBwZ&#10;HnMdhzGGMdd7T0ql+1gwRBhjPVlXanWH0nMlhZASbS88pZXDdERMDulSiAARRHBpabFYLDUajVdf&#10;ffU//x//+cc//vHdjz8+fPjQyMiwYRjLKyvLy0ujO0evX7tuO87KynJvT29vb+/dO3fPnTuXJCyO&#10;k5HRkWazWS6Vn3nmmVKpFASBXgCGaURhRJCWC1PDMAil2mpDq/5rtZoXBCxhYRTZlu04jm3bgKtW&#10;q52wmFACofbIhx2vk6GQ7G1l2uhMiJZxyVnRdnus2U4CgSxmbodQ+R7RdQEd5vV9U1nHUgrFU1UA&#10;1FONUoyzTV+xBeul9rbi+tr0b6Wzt1D6AxpYCyGydsW81gtz1JYrT7QbuZD8k0g6xYn6PAcZvZ3d&#10;CgDyuTAIbiEbAE3DMAzDti1tjO37fqvVIoTU6w3OuR4Rqg8HnVfYjgPSsjLB2g1aD9ITACEMoOSc&#10;x0nIBQcIUEK40B1nWEpt14kgxJyLcqW2c+fO5eXlc+fOSclHR0Zdx5ZKIiAhABDoaSkpN08IgYik&#10;N5OLJEm0MZEe4hj4fldXF+c8iuOe7u4kSWZmZvr6+yzLMk1TKaA9mvQb1xIakFUnVHYGpbwD/G2I&#10;kj8gkbOUSikAGOeaXJTpPN7UdFJmE931Y9K3CGyjM/VyApnuXxtebaOZ8725XZSyhezy4uEn/6IM&#10;SlA2uAdjrc3GGCOWJPkxLES6FLkeqIwJBEC3LWbmMAJjkrVsbJVyAICp62hGeWdHh+bgc+3J1q5M&#10;deTgE3EHbpH12Z7MskIhs+lLEAIIpO48EBJhtFVJypa0UgoTCkA6+MO0rEql0tPTMzAw8Pzzz++f&#10;mNi7d+/XvvrVaq12YGJi39iY67qHDk6eefqM7djj42P9/X1KqeHhocGBQduxgyA4cuRIo7tx9OhR&#10;0zA3m5uc82KhZBiGnlmhn5mG+1oehnXJXRtGCSGkBFpWljoVQ0IwxhgC6Lru+vq6ZVuTk5P1en1j&#10;YyOKIsdxtvI0lDrKSykRTPfmJ9OXfIdncqBUJoAwwqkPOsiVQlqGnrZAGNSQSnf04tu3buP33vvN&#10;rl27wjC6dOnyj370o1dfe3V1db1ULO3es/trX/3a1PET42Pj6+sbv/zlW9dv3Pi3f/s3COHAwOBL&#10;L730rW9/68CBA57nvf/++//ywx9evXqt3W7V6/V6va7dghQAGKMoiqMwZJxhjDGGUgmAFKWEMWba&#10;ZqFYEkoiRAGECVd9/TtMF3/44f1/+cH/u7668ulnpn73K188tH/AwHGjqNrNxSJi5aJpciaSBHKJ&#10;ACmtmeZ6Ai7cnnvrw+TGo+TGw7Vz19Y/uL70zuX1c9eW3r08/6sLC29fWnv/2ur715bf+ejaO+eu&#10;vXNuYfr+nXfOy9sPHl+7ef/+PeyFO8t99vzawPAQWGluPllAIdt9YHxHucYioQesinRbZdaYuqag&#10;FADANEwF1OL84vT09JGjRwihGOsNnG7A9Evw3zlKECa5a4/+C4YQQgSkdoRVnLPm+nq1Wis4TpIk&#10;oRJSifRygMyiP5SQQmBEgoYxCJghoSNQiQN3EeIVyaFJHm2uDZju3Ppq++a9MIgO7Nylltbu33+A&#10;Nv3Vmw+ODe2ptcCl//pz/MLxcn+vadv9h8aHR0eGJ/ZZjrseBUdOHOvZtbMwslMtrV358JLPEstx&#10;Ht2fWbj/5O70NCq67U7nyKmnfvLyT7y2d+zEiSsXL2PLoq4dK3n98YxdLNRHBoEC4vIj0gqQl0T3&#10;F9Xjtc6th9G92bHeod6h0fKKF5+7s6feX5/YYzbD/piUAxBvLq+urfe4PUtLy33PfZpzdntmuq+n&#10;p8ug5WLRpwwCUKCGYztraxtXr18rFItCCNMy9+0bGxoaHBkd7evt3bVrt5RiaurIxIGDcRQ9eTxX&#10;KpVPnzk9Pj4+vn///MIihGBosFcB3Nvbc+jQoa+8+JVyqVwsFvfu3bt3395SqSSESOLE8zrn3v9g&#10;ZHRkeGg4DEOpFMGYUprECQRAH/cq6+nWwXzrnNZRFqZyaoyQZgLyfiAAAcGEIEwp9X3/wocfHpg8&#10;0NVV55zpVhfTtngcCylD37cty6QGArDDucwL0vmBCJQOYNt9c0FGhOg8M45jKaSu7mlIijM3Oill&#10;Lv9AkDCWcM6k7jdHMGFJ4HcUAAM7+nzPW1qYxQjt3TO6sR5RAnYO9zTqjVKxJKVK4gQAzJgKQ46w&#10;GceKEBcjS0laLFSVwI8fzl/46IPTZ05VqiVqEtc119ZXgOLUIAhKoAQGEiNAMaQEmRRbBgn8tkgS&#10;qARBwMCIEkgQwECZlBDd1ykSIDmLw49v3aqWi33lauB7hFAleHdvr0FwzEXRdcM46e/rq9bqQRA+&#10;ejQHEB4aGmz7MYC+kFIoTWRyBRXGEGKogFIwrQJqn2+lEAQw795LG6GyY1mk8862ZBL6AdWq1SDw&#10;l5eWXn/99cHBweeff35mZvr+zP1jx46tra1hhGbuz0ghozh66aWX2u12oVhIkmTv3n1KSi6473ta&#10;EzU2Nnb69Gkhpe/51KBSKoyx7/sUUwgQxCQT/QOhhJScEIgxbDbXK2UXQRlHnpSxZWLJoWHSTqfT&#10;abdd13EcVwiBUiFjNtstb8TCUHCexluQCQ23xe58HcLt2giQ8+n5TyoAgAYeQIFcOgUydmrrI//x&#10;bQNctuHzbYEwfwQQ6pWfquBgJitRCgCQJMknYVv664KLlNBKdQUp0BdSpDRHvo8R1LMwIIRqu/wn&#10;fd9AN4TpHQ0hwhiRzB8NIcQZE1yUyqWlpSWv442O7kyShDEGt15TKaUsy9K9FoRkZosQEUKwwgAo&#10;LhjjXCiOIEJYUzzMdR0IQRIFCAFKAILCoGBjNThycKDeNfTowcPZ2XkpleMWy+UaQFAqBCGkhoUR&#10;FEIhBC3TShhnjLGs2R1CiAmhhHDOCaUYoSiKGGeFYtE0jPX1dd/zG/VGoVgQguv8XEllmmYYhlvo&#10;Lc15uOCC0Ly/aNu9yyoJKlPbpGBPcD2ZVAN0qMf2QIgQooaBCU5RdbbaIQDpVMVUeZWTHBBrLlZp&#10;WhnkiRzQ0+lBej5nMgSco9htlDEEEIZBoC0sWcIYS1iSfkAIM+iqk4BUYAQxJjSVBYJM6CKEHgQI&#10;s0vVKz8tbaUdkJlISaZJhQQqA9sQIQQxSkdygu2LMKPawNZ/2SL4df6UazxyQjrdA9ur5iBF51m3&#10;IhNSIgQtyyoWi5VKJUkS3U2ni0UrK8tLi4u7d+8OowACGEdxX38fRhgjNDk5qTMYIcXA4KDjOBDA&#10;MAod26lWqvq+ZyR8Xr9XKsuOcotJoAXWUNPwEAKgt7hmVAmhjusMDQ2Vy+V2u62rJXEUI4yF4Epl&#10;5L1UAKaFkW1obOs80UOBddaUN5QCCIQQOZLe/oExllIapiGl1Ndz+/Zt0ul0Dh06dOLECc/z7k1P&#10;X7xw4cqVK7/4xc93794ztm/f8ePHT546+eyzz87cn7l29drdu3ffffe9l1/+iVtwnzpx4nOf+/xf&#10;/dVft1rNmzdv/fKXb7777rs//vGPG43GmaefPnP6dG9fH1fKMAzLtLhgcRyrRJqmiTHinJdKJT/w&#10;43gjiqNSqaqUCoPA87yb9+Nz77+/uLj4+S984Uu/8xwhpNlsGoaxvr7eVa9jvxWFYaNYXFhcXFtY&#10;2HPgAHgkgG07rksppZSYpsmlUElimCbMJuVYluU6DjVNoBSxLd/3jaH69PQ0xrhcLtcEIITMXLy4&#10;urIibmPLsuI4uXbt6sjly7Zj12hNbS0/lYvDOGOu62KMPM9rtppSKi44IaRSreYTtnSrj/71vKdp&#10;K80BCiiAc81AFnn010oIbYipUh8ona1xnFY8AYRQpoVBCYCyTEsqyYKo1Wr5CSeEYMMAALYl7XS8&#10;s2Njv/rVW55VbbfasN1x3cK5c+eWFhdP/P6Xr9+4vrCwEEXRtcW3jp843k4YgtDzOn19fetrHcZY&#10;u90Ow6Bvz554fd1E6sqVK4zzF7/yIrGs7/5f/+ewXYEQrqysHJg4AAuFY8eObSwuY8f5vW99i3U8&#10;6joqTnY3F7V/nA78QCk9EIEL3m630ib9MGQJE0IQQgBCGxsbffV+IEQQBEmSeJ4vpTRNyjnXa922&#10;HSml1+nUurr4+qZB6f/4R3/0m998cPP2bUrph+fPv/DCC6dPn/Z9nxpGHMe1Wu3JkwUh+MDAoGXZ&#10;G5sbXV1l13X9wK93dRmm8d77H775xpudTufEUydMy9SV+kMHDy4uLTebLUqJbds7d+6UUq4sryRJ&#10;EgSBZduYYISxrhbpN4IxpoaB9di/dCRBStoAmLa2bUfbCCOVKpuVRgMY497eHsbYwsLivn37OoGv&#10;O4FcakS8Yzv2+tJSp+M5pqXLxFtMOED5bgcE6CCdog2d4SEUx7GeVJwrQPQ20YmiRvkAAISgFEoI&#10;AQ1o2zaXQgqhC6tSKYiQ7/vd3d3HpqauXr06PfPkzp3HPb076nUr9pnnea12SwqJkCqXy4RgIXgQ&#10;RBAAjAkhmCSKM764tHrx4sWegUa1Wt3R39fpeEEYWpYVeh4hJAm57luAEGozCpgrEdOhWllgkEoB&#10;lbAEQqhkSrlpDX6xUCy4BYRQJGQURX7gI1xMEtHpdCIBqEFN0/zyl7/4U/X6xQsX9u3ZVy6Vg7AJ&#10;IURA/9GAjxqGwRKWR0EEdG+/bm0RSg/J2pbaKKAzCpAfFzDjl/wgcV2XELLZ3Ozu6T5+4sT58+eb&#10;rRYAoFqtuq47NXX83//7P/nOt78zMjLy337y3+r1eqlYOnXq5Cuv/MJ13P3j+z+68tHp06fv3L2z&#10;tLzU3d1dLBUty2o1W0pahUJBJlxnVYhnGARCgkmYRLaUGgtgjKlBlVKMMcdxBgcHPv6YP5mdrTdq&#10;Or+q1WqtVjObv5bBBaCUUgij346+WRDPP6cxUqPqfLjyJ+rlQKm0rKyUIpTq69Sp4BbSyngMqSTe&#10;5g+9/YMLrtsQIYIEkFwtuhWhMznJJ8B6JujLJbAxjymkkECMkMK6Hpg6l22R7zB/bai7XCDMbVJS&#10;jl5zV0IKICFQgFBIMIEUxnGipGIJ08nWwMDAzZs3V1dXVU51q9SHDisFIYzjOE5iJZWpTEW2pl1g&#10;ghVXSioIEaUGxlhBzhk3KCUYxzGjlBaK1TiOm802xlG51Ds9szk83Pdnf/Zn3/v+99544w0h2MhX&#10;X/Q6QZIkFEuDUgAAY0wJZRqGbdtaVGZQAyKUxHHCmMdYnMTDQ8NPnjyRUjYajXarRQiZPHjwzTfe&#10;GBkZKZfL2qxXCJEkic4fMNK4FwMAoBDpjpW/vXpyiQWAW/N0hBRS6Ila6Q7SzGWGcyAAQAohleKC&#10;g2zAuFQyA09SbN99CMhtADVdogpsKxtnvHDGfRC47cpyHQgA0LJyyjh9EZCyJNlGAHn5UCkltZgh&#10;k76knwEUUkAIVbaqts5tAba12aSRAmQde9kdyFTICDHG89/eqpEqqJTI5TdZyAEgu069u9KQhCAC&#10;iAu+TVsFIUxtrCmlBjJR1iyoW+D043jy5Ak1jLW1NYRRwS0ABYQQruOWSiVq0NWV1f7+/jAMP773&#10;cW9P78LS4q5du2ZmZoaHhzY3m77vIweHUZRioex+5Wo63YRAKc3bCnV5IAw9LrlWbyGMpFStVnNj&#10;Y4Mx1tXVlSQJSxhCSJveUkqlEIILmJWtQCbqkDJJlTt6dGf2uDU41hYrMmvPSOty2crNFwMAQNdz&#10;tLm4fgpJkuC/+Iu/MozU5qKvt29qauqpkyenjh1fWV65c/fOz3/+izff/OXq6trw8MjRo8empo6f&#10;PnN66tgx13U/unLlB9///s9//rNmqzUyOvKZZ589der04cOHMcbnzp378csvX792rdVurywtz83N&#10;ra4ut9vtIPTCMIiTiInEDwNKaccPAQRhxBEmxHCuXrvx/uuvR62V3/nCmS9//lONChbBJmDNwd6a&#10;Y6I49OI42jE4uNmKFbWoW0dmCQ04y7L50EzsI7tHnjvd8+kj5RPjlaf2O8f2lJ8ar52Z7PnU0Z5P&#10;HameOlA6PlY6MWYf2FU4vKcxNd43NbH37PEdpw72f/rIhqNKEjd5GA117T9xBO5ovH3ryoqLdkzs&#10;29M9NLe4YDl2GEXVapUJHvq+QankwrZs3/fXV9eq1ZphGK+9/vq+8THDNGzLIhhzxnXuwoVQUhqG&#10;kW/CdO9JKaWAACuVTeNLBSAKACA5RxCZhHie19rc6G40EIQY4wgnEEmIAEQSKCilEAJLAQAoshgy&#10;URLMvHx1/vLlmSipsKQ4fevK2sLK3uGRxYVlI0mWW83BHb3PfuulriO793/uLD+xE+/uH/vaF3rO&#10;HkY7uoafO+NGsBCpguOyKGkurfz45Zcvz9wZP3F056GJCIObD+/dfDA9/NxpurtvmSRDz0xdunZ1&#10;19NT+587O/LM8ciGlx9PdwwwfvoY6irgocaFh3f+71d+tFnEn/v9r9Un967JaBUk5cN7xr7wdGnf&#10;kKoV7OFeMVoPd1Ss0Z6Z5vL1B/fs/cPtQ33rDjQN8s71S2//8IddvT0koYkUXZ8544XB1Vu3xsf3&#10;lQAQgsW2UkpFzbbjuLbpBH54/sKHQnAhJGPs7NNnW61mrVo1DMPzfMM0DGp0vE7CEss0gyAilAIA&#10;CCUsYf/0T/90//59iOArv3gljMKJiYmCW9jcbLqFQqfTRghHYVguVx7cfzA3N3fs2DHXdQPf55x3&#10;N4qrq5uUUk1SpAeoSkvSWqYMAMjNxXL8AREilBBClVKcM86FlBIpyJKkWq39+le/Mkxz77691DQU&#10;AAYhfhhEYWDZ9vyjJ43uhmS8Ui4zSjgXjHOCcRRFvu9TSuv1+pMnTwqFgud5+qRgjEEAkyRxC67n&#10;e4zxQqFQcN2NzY1Ws1UsFiml7XbbMM0gDDlj1Uo1TpIwDASXhJAg8AFQpmUEvi8VT+KwVCwsLc7Z&#10;trVrdKjTbn74m/eiwCsVShQaluFKjqRAmFhxrIKAS0kJccJQWEaJJRABkzPwkx/9rKex4wsvPM0Z&#10;i0JfKenaJsYoDgPHtizT8LwOhkBKXikWO52WQQnGiGCLIIMgihFFkCBA9GeCqEkdggyWCNcqhH58&#10;8eLlp46fLBhUcB6xpLm5WaqWKcEAQdPAQkkMAeeCMTY0PLK5ufnB+fN79+4xbZxwCQCwHTcIfNO2&#10;kziiBpVS5iPNtOeD9kMjGKTWaQhlogsEVDbFQMqcQNUhS0phUCOKIgTRW79865+++93+/v4XXvhi&#10;d6Pb93zDND44dy6KoxvXbyQJgwjWG/VWq3Xzxs12uzM7+yQMwlardXDy4OzsXKVSGRocKhaKEEJq&#10;0CRJGGe25cBU/A0ggjitokLTNDhLTINIwaUUCCiCoWVQziGhtN6oJ3F0//6DYrE0PDSwsrqOMSaY&#10;agyNECCUIAikkpwJKYVSACKoucktMP1b0FWjzIz/g1nw19+Moki3WhqGYdm27qfUqGcLfMCcLEem&#10;aeosUUMfBYCQUnBOCVW5XQAAAKRFbe0pQfTgdClS4TJC2ogQAEANSgjVxX2UtRrnT00DZwSRTGv6&#10;Qm4NQ0/f73YZjMr2O4bpeIhc+aoxgR68ahpmkrBOuw0AqFQrCwsLG+ub9Xq9XC53Oh2WJKVSybIs&#10;znmcxPqq0hNDKY1psrEgWFttpBoLiCBQcRQxxpSSgiUQSMughKDI4xgpIZQQfGx8PyXkg998uL7R&#10;PHv2yOMnK9VqdaPZBlJYlmNSGoUx1wU0TICehKK0CwQ2TTOMIsuyLNuWQug7adt2EIbXr1+v1+tD&#10;Q0PtdtsP/IQxW2tCgNIbAWW2KjCb+r4F9rKynmVZ+RRoCDSGTq0/NdEAAdBSGS3g0flYCvXkliAE&#10;bOvUT5Uimfm1PpkzSVGKZXM8rV9HZGp7CGHgB3pKaxRHEEDGmZKKJ4wLbtk2Y8wyTS5EwXWTJEEI&#10;66VFKeFcQAhM07IdWwjhOI7ne7Zth0GoqyKVakV7G1UqleZmUwFlGEaxWPQ8j2cLFSGU86gw7YEG&#10;W3orCACASqlUOJEy7Gm3H844GoS1TAVlNYOtrZpXmTRHrnWMjDGtVNGVJgUUpQbMykr5TdabxbIs&#10;Sik1qGmY2kxaSokwVEB1Oh0tiF9cWHj11Vf/43/6T9PT03v37q3VagY1IISmZXpex7JMfV7p7Ehm&#10;lV6YnqVpFXdb5zEUgnc6nmVZ5XI5HYerZLPZ7G50M860c2WW0REAgWEYmOhRvgBoHYhSueBK69q2&#10;JzaUUKUU4zxhCWecbxO8EUwopbpzUa8TffLrKcu65EspvXTxEuGc+76v77Vt24Vioa+3r1wqT01N&#10;zc7Nrq+tX7p06Sc/+clPf/rT73znO1/60pd6ursLrrtnz55vfvObDx4+fOftt69evfbBuXPd3T3H&#10;jh09evTYiy+++JWvfGVxcencufd/8fOfG8SQUgrFgVIKSSklE4ngAhGjWCwwDsMwoNQdHBy07eLS&#10;0hJIaBRGiKpms2k4QErFhVcqlRu1MuccMbm5sRls+IHvdzY7jx8/LtRMJVXCWKHgakdqIQXGuGSX&#10;dPKqAZa2AlVSVko1QnCcxAljN259xAWHvaVGowFnfUIIIbjdbu/es3vPnj3vXrw4MTFxprGvt7cH&#10;QeT7frvTJpi4bsF1nTiMkiRxHacwOiqlvHr1KsZoYmK/To0553EcCUlNw6CEYEw455pUBqkcCiCs&#10;3SFwlpBuz4SAZhYJwqlhEIS6IIQt7SikM1GIECKQKKlW1tbqjbql8Px8a2N9HSNsmmYQBgjhJAmK&#10;RevkqVPTP/05BHDvnt3AcRzOUFetUMAsSWIAHNuZnDzoOi6XUCnFkgRjPDw8/NxzzwVJNDQ8FHoe&#10;UKqrq+vps2dprWoaRmJaEIIjR47s3bsHOLa3to4r7tTxqajjCyEAYxDCer0+dXwKVAuE4Fa71el0&#10;Tp06lSRJGIWMccs0i8VipVolhHhx7LqFffv21ev1lpRSCsZZqVQ8c+bM/okJ8SjxPI8QoD1DAADF&#10;YqHZbCWMaSJWAYUwnpycHBsf++jy5VKp/PDhwwsXLpw4cRwASCnJmSmtodQezVLKMI4BBJ12Z21t&#10;zS24Z06fsS17Y2MjbfGAUItNMcZSCs7ZxMTEv/zLvyyvLO/Zvae7u3t1dXV5pW3bNs58nfSjVJpK&#10;0UFXAgVVanKcCU23Knu5F4FSEKEojizLShjbt2/f48ePgPbYUkqvah2TLMvqtDu0VAoC36pV19bW&#10;XNdNkqTRaERRJKScn583DKO/v76+bm42mxBCw6B+4EMAhRDVain47ksAACAASURBVFX7q/ieJ4Us&#10;FAqe7zu2vbK6ijE2DQOaZhRH7Varr68PSJQkieu4tVpNQimFBAgKIVZWVoaHh4tl9+aNmampqYEd&#10;A//2X18ul8vPnjnebAXUoNVqNWbR6uqqAqpWM4UQXV1dSSwgQu1m59e/fhsA+OUvf6EdLUMIwzAw&#10;TDNOcBRFumAa+H65VCo4zsOHD0Pf7+/vxwhFYRjFAuYETlbDgxDoAhHGSBMQCwsLBbdg23aKbbJ/&#10;IEIodRWHQgjDsBhjQKEDBw5IBV9/442v/O6numpdm+urScIKhQLnnGCsad00dmlFF0QKYgAAi708&#10;RAkhYCYtMExTx2h9lOfinyjmcRwjjCYOTJTKJd/z+/r7du3a1el0RkZGfvCDH9y6ffsv/+Ivr127&#10;trK6IoX89a9+/cd//Me79+x+8803m83Ndqs9PDT86NGj3/va144eO1qv1z3fC4OQGrRQKBSLRa/p&#10;AZSWzFNhN4IAAMYTzW4KIbR+QBPRGJvNZrNYKAwNDzPG5mZnlZQ9PT2bzQ2MMUR6pLAihOi4QwnR&#10;8lEllYASZcUQPTZgW6U+pRVzKJxj5Rx5b4EbKfOALZXSzmMw55uB0jnqFpGlUnYJbnvp/CchgADp&#10;C0i1T5pJgghKKR3XVZlxHtB1YQwIIWEYbt+eAIAtXvQT1w9h5goCt7QoKgeI+SmuKwZSQAGFUsAw&#10;DM/3UsiDkR7UMD4+/tZbvy6VSgcmJ/v6+oIgaLVbUFt8aMfVbUyqxlVKbq8J6GUtAQAqP22UYooJ&#10;KSBEAIBSuS6EEAqwJMGGdeLEU2GSXLxwoVYrP//c5xbn5wyqgRMIw9A0TZ46x8otig4ACGHqFIlQ&#10;3pOtQfOxo0c77fYHH3zQ1dVVLBbjOO7rbSwsLpZLJW0Sp7Kbk5LWWUE//6SBVAp7Fdi+THLUCHLd&#10;vEhlwak1XppXAInSYoppmjDTnKTWDdl5m19z/qHyh6ifr0qJZAhAFEVKKSkkU4xSats25yKKQoSQ&#10;49iUGl6nAx0nCALf8zQr0Wo1EcJ+sCGFaHR3Sym8TuiWSiurK0qq3t5eCGCz2UQYra+vl0olwzTC&#10;ICyVS5VypdVura+tM8Z0rUCjQJ0N5DqUT0LqrH60rTyZrsMcZGTLN3+vAACM8HYKXqeHuliqZTD5&#10;Z6A3dNZxsD0XUkBxXXwAAEggVEboAoAhIoToma+e13nzzTc/+ujKxMSE53X+w3/4n//hH/4hSdYt&#10;04IIVSoVx3bCMNJXRikFZIvRF0IoqRRO5ZRSSsGF4EIB1VWrMc593zcNUxva7t6127RM/ewyFxGg&#10;pIISqkyQuVURAhAiuO0o2f4XGCdJ+j7htm8ooMU2ac6PECYYKQQA0D1I+r9rPT0XnOzZszMMmed5&#10;YRgGQeh5vl54nY7X0907NDh88OChz3/+uddff+2VV159+eWf/PVf/9X4/vHuRiMIgoOTk6dOPrW8&#10;vHLz1q2LFy7++tdv/+M//mNfX9/U1NShQ4e+/vWv/83f/M2dm3eSJElYKJVUSAgh/MiPokgo6Hkd&#10;QgtxHHc6bOb+zEdXbszOztYAi+Jodf7au2+IMPYMw4hYqBTA1IQQKkBq1WoSQyllpxNhjJG/VC6X&#10;S6VSd3f30MhwrdZlO3ahULBsm1Jq2XahUCiWioVi0XEcw6I8UYxxKvlo746VQrPZas7fn03cjcGb&#10;Cx+/8cbQ733eqFaRYz7Vu+fx/fmFt69/2Nh79OhRCGGhXAJcSKBYFAeB75hWEATlcrmvrx6EvNVq&#10;9w/sqFSrzc1NjcM00oJpeZ0JIbYkOdnqBwBKxbb2SlrrUFkerdKQnKkEpVSQQMGFYFwpRQBFCAGJ&#10;gZT1SkMlUghQLTSKbvf0/DQTsxCiYz2FhBhWB+wudf1q+rFhmnSyACwblS1g0CZrwZJLpEw4d1y3&#10;7XXMci2KomVLEoq6LaerOuZCkWDM26FdcgcSgPt6W7xJJOrCFjVo5dAhp1pNeOx5nh3Lwd5BUY3j&#10;KDKrXUCpnePuzl27pUGQZQEICsVGjCAH2N9oGoZhExvEIioY7SAsMDRc7Bo+fdIuFiNCC7ZT84jV&#10;N2ycseze3kfTF+daGzs4jwCHBpJYURNwmWg45VBDSRCF8djY/rNnz965fRsh+OTx47fe+uXJk09J&#10;JaMoyo4aACECUPfZK8HF0PDQ/PyC5/vlUvnJ7Oyly5eWl5ZHd46mjTFC6IqSluJEYdTV1aXNff0g&#10;0Id+HEXUoEJwTa4ACLN2FaEyyVB26GRHJAAAAKknUmTnoUZsPEpMQpMkmTp27H/73/+j5/tOwWGM&#10;cSFs29Y9N7VqtdVu99a6BOPtdrtaq9W7youLq7du3erv799sbq6tre/ZvfvSpeuU0sGhoU677diO&#10;bdn58DbO+c9++tNSudTT01MqlTzP29zc7O/rcxxHjyPZ3NycnZ0dGBiI4pgzJpXY3FyfeTCNEBob&#10;HyuX6otLy6HfXFla7O+tUoq664Xf+93nX3v99eUnC6Ojozt37YojzhUaHByEGGxs+LZjd7xA35Zr&#10;V68gqL75ja8RDGgCK9VaYjuMcwShiYkAIAyCHf19jx492txYr3XVTMNgQswtzJdLJcGNnLCEeTwE&#10;SgogpSLYAIAiZDy4/6TR6HPsMhehRFBhIKGCUGKkKBAYcBOjptcsmnWIRcLl7l0DQdB+4/U3bt0a&#10;PnLkiGlVwjCkJhVSOTZlXECMNDnEBVdC94nr4bYyP7VTAwoIoc6BtdcASBtU9eanlOoVNTg4ODoy&#10;ygUHChBKNEuEMT569MjJUycLxUKr1Xrw4OHtO3cghL/61a8WFxf/4Dt/cG/6XhAEEMJfvvWWlJKc&#10;Io1Go1KuMMY8z2u1WuVCOVdWpnVfBRQAkktCMMEEKSR5ZjynACIgjgNCcL1e698xcOvWrfmFpUKh&#10;hBAhmAIkgeIKcKUkwgBDiABJDWs0lE4B1v/vh8imLeQoDerCN4IYpoBbV/wRQpgQznk+PXk7Bsqd&#10;0cAWpswNEwCA22ZeQAABUlIoqSRMcQnCKfeps9m8eQBmmo2UR88EIflHlgB8AsNrXA+AbodL0YWm&#10;47XfNhIo72TI+89YwjDGtmWbpsk4s2xreGh4x46B+w/ul8rlfXv3NptN3/MrlYpIR8Bsu4Cs0sV4&#10;vO3u5nobgBBFCOCsyw4ogCFCCIXeqmmajl0giG76QXdP/ewzZ+8/fPDOe+cmDhwyiUlNW8lYKgQB&#10;lRIBKFSmq1LZyO6UztXmGjDrEVJAQVAoFHbu3Hn9+vU7d+6MjY3Zti2EsExTZQtQqW2kPgRQbU22&#10;z3lTnTSkZ2aWz+jvEEJ0OipzYb0CQDshbktj8rEdIvOJ14sqR9UIY7BtPrfakvtvNaqpLawPG/WG&#10;EIJx5vs+ALDT7kAEoygqF4qEUsbY2tpaqVTSZrWO61756IrneSdPPkUIDqPINMzHTx4vLiwcmTpG&#10;MMEGXl9f1yYKpmF+eOHDkeGRXbt3zc/Pm4bp+V4cJ4SQQqHgB37+dHVqo+89NWj+wEEmwFYAQLll&#10;DagVIyoTyKUbaCvfVEoBjNG2n1dZ+pdOPMAIgzREZpUltbUIQY6tFeCCp8bwuhYg0y0ZhKGmRYrF&#10;IiU0iiPO2O5du65cvfrkyRNCsI6NUeATTBhjCBK98XHu1ZOKX9JEOs/PtWCMGsTzvWKx1Go2b9+6&#10;3d/fPzI6sra2Zhimfk9prpWdHVpUhrLxC0oprUcXUoCsG2PbXldC8EzOrfW76R89SEivLgQRJlSX&#10;o1KVu0wlagQThDC5d+9B3ufrOA5QgBrUtm0AwNzsXLFULJfLXV21b3/725/+9KdfffW1v//7vz96&#10;9OhnP/uZyYMHy6WS7wdSqYmJicnJyT//8z9fXV1555133nnn3QsXLpiWVXDdnSM7AQCEQtdxC2XH&#10;cR09A6Jc7eKclStdEELTqiCMHjyYXVhYBIIBBRjjURRGPNb9oVKpOEkgBFyw5SRB0NaGnUIIk1LN&#10;nM3Pz1+7fl1IoRSwbVtqlSrBhmEYukvZNDEhA30jm81NU8ldu3c1IGo0GkZP0XXdVqvpOM7k5GR9&#10;cLBFUaVSvuc3792bXllZYYwFcVwoFKSQpmmatqs5Q4MaXPDHjxZWVleWV5YPHTqk16nMNHmAc5G2&#10;fCHDNFAu48t8bSFE7Y6f4mmIEAD5uASeMCVlgiRnXC8FzZhygqSUSiNsmEZ6ISXCwPcDYBjDw/ax&#10;5BgllAErSeKZ+1d39Pc3W53e3mJ3T8/HH3/8/nvvDzx6xOuEc37PCovFolsqxXHs09rY2BiTUghB&#10;LIwxjoMYACApiKKIhBFCaOnxI35/Zt5IEEa2QqZllhLM5+eFgRGEwfKikAIBKKWs2K4umpimGSMV&#10;x1GCgWGYAWOVSiUOwlKxtJEEnU6HN4q+7xsRtyyrzyh0NjdnRQwhdDcUoaRcLIIgWF1bKxYKpRJZ&#10;Wel4ntdut4NSRT9oliSGSSAAzVarUW+cOH7inbffuX9/BgB47dq16enpPXv2tDodpIXFaYM6zAgf&#10;tba2ppQ6evQgAOBf//WHjx492rdv31/85V9IKaWQEALGGEYYQqRFzD09Pa7j3r17d3h42KDUduw4&#10;jjlLRxhsZfRpQz3iLM2apJKAb51QCmxJDLWzmAYcpmHqYLxr165ms7mwsNDf3xcEIY8j3RLBOXdd&#10;d2FhQfc+AwAs0/z43v3lpeV33333G9/4xqWLl27fvv23f/u3r7zyysjIyMbm5ptvvHHk6JEzZ55e&#10;WV6u1WobGxtSytdee+2FF17Yu3dvHMftTqfTaR+YOBAEAaU0DMNXXn3l8aPHEELBZBRFQnCI4M2b&#10;10dGR2pdVSHkuQ9+AwAY3z85vzAvJWp0d29ubu4fH388s7S+vr7Z3Ny/fz8yyPrGOjWoZVntdptz&#10;/u7bby8tLtWrXafPnK43ymEggjDQ/iqe51FKCoVCp90qFYtzc/O1Wi0MfNu2W62mbdvVSsUwDC8R&#10;KVzc0mOmd1WrwwnGCKGV1ZUTx09ggqEECOUugZlIQEqF0r5MjDHgEgLY29P71FNPXb58GWM8ObGP&#10;EBIEnj5/kiShqTNm2kmlVOpqrYdCoHS+plRS6o3NGFc5iMz0D1JKx7EydT3QORvjHIagWCytrq6e&#10;PHWyUqm2mi3bsg8enOzp7jl69AiCiBr0U898qr+/v9FoDAwMeL73mc98pqe7h1Dq+35Hejp3sy2b&#10;C67jUqYH1phE04FSGyrAdCoQkEoqzm3bEYK3Wp2C646OjqyurD169GhkdJhSCpFkADDOpVS6q2pL&#10;05KJtnUwwxm83t4zoBEzzI+9rc0BM0CcAiApZDrrDmyJTOW2oaH5C4JMLA22c5AqtZjIMBlIp4pg&#10;DAHQbXbahCu3TNH+LRBBPSxXN4sjiCSU+lCVUgIIIE4pan3VOVGtUp96PQNXA2j9JUzPdo3uEdIT&#10;2pIk0V8SSizTiuM4iROE0NNnzty4cePmjRtxFA0PD+uWgLwqlYWJ9D6rrO04r97nCEspkHZYSSBA&#10;CugJIVJGjDGF41Kp1I745uZmb1/3Cy+88Nprr33v+9/7n/7oD0zDiD1fQlR0HM/ziIXh1hPIIClE&#10;iKKt+w/SmYJKqebm5s6dO6VS165eLRQK+ycmHj161Nvbm8SxSgGc5BLovhqIEKUk19FuB9YQcl3c&#10;AyAVQIBtME5BgBFChqEyVYSuF6GsGxWm3Yc4DAP9vNIZQHoWDIRm3g+wRWRsL2IBmTl9AQUBlJub&#10;m1EcNTebK6sr7Vb74aOH5XK5Uq7EYbS4uFCpVNrtTsfzJvbvV1Ktr6/fvnN7fn5+3769tu24jsM5&#10;/+jy5QsXLozu3t3daEAEm81WsVBIkqTVbl25cmV6emZwaLBarUEIlpeXAQCO484vzJeKpVxipC9I&#10;c25EZl2en/z4ZIaSC4XzxAFkXQ0ZN6sQyGo+W/kEBEpJAAHKUqbfynxSqJo/DqWUlABjCIAEQJdb&#10;dQTUw8WEFGEYYoRHRkan701fvHhxfWP9m998KQyjrq6avjhMsGmanMlMwYI0ThVCz6VWQkogQL6L&#10;9ZUmcYwQ8n1v5v7MkydPuupdGOEwCC3L2moRllDzxzK3+sHpOaOkymZS5vlxLokBCkCCiR4ShDJH&#10;tTy30UVlCBElEGEEFZRIampAz1nDCiOEIACkVuvSxU1KaJzE7XabcaYpsf4dO6IwWl5aqVQrlNKB&#10;gcE//dM/3b9/7PyH57/3ve/vu3T5S196YXJyUkq5udmUSiIIK5Xq889/8dOffnZ9ff3mzRs3btzU&#10;0TSO/TAMg8RLkoQDDgDgCgGlEHHX1tZ6e0ebrdb6eieIknrV8EUgMcC2QSPJhWKJQBiV3RIAgAsV&#10;hgEgjAspFQzjADoGxygWgCFoGAQAqoBClpEwppSSnAHOYBjk6r5f37/f0919ct/YA68109pYunQu&#10;cRRj7PlZCiF8+3/9XxYWFpKxEQjh/aDNsfznH3xv5vHDgmWPj48XDctx3JpbdFzHRKRULledSqvZ&#10;7HiekrJUKUdJrK1VpeSccWpQgjF1XNu2Njeb2isGaNoznW2LqJ7ikZ2OUil9qus4zRiLk4RzJtOh&#10;tYgLrABCmGMCqV4LXAqkhOw0amYMwMZqa2HufhzNC2QvLi64+3fckbLHTIIKKBwbC/xVVC+vsKh5&#10;+bFpWVWHrK1NV6CLhEDLwvhdN/7KGOPJegEaJgUQCCE5AdIyR4htGKb/pPnr11+XI10QQsdjUooK&#10;toMgsAqO4zhNrxMEoUkpxjgJIwQhQRghxKWQQiJKLMtc2Nwol8tqw7Msy/G4H/jx7m7BeWOTE0JW&#10;iyXP8+4UmWVZyXxMDeOf62umacoHwZEjRxgBj1cWzILd6O/x/A4xsGkaSRIjABHCgCvJxNDQ4KlT&#10;J69evVKpVJaWl9955509e/YYlEZRhHSg2jaGDShVLBYDP1hZWe/v7/uTP/kTwzCF4BBA07RYkgAI&#10;9HOEABLL1N4LwyPDd+/e/frXv14oFIIg4IzrHC8VQaZYCmCEMSFagwgyYaXMfeyVFEJotJfjDy6E&#10;TWkcRgjBguvWG/WZ+zNTT01BDIWUXKuYOCeExFGcRDG2kR7u09/XnyRsfWPj3XffXd9Y37Vr1+3b&#10;tz3P6+3tXVtdXVtbsy27WCzMzMysra+FQXj347sAANM0fc9fWl5eXFy8cf367t17DMOYnp6emZmp&#10;VWs7+nd897vfffaZZ2dnZ92C/eyzz3Z313bv3t3b1z07O3d/5u6hg4cmxvf4vre+3qoULQIbprnj&#10;yMTRBw8e3H/8cGbmjiLQNE2JlJ5Yzjnf0dt99lO/Y2JUr9cvX34PQnj08OFr164NDg2aiGKImqsb&#10;dz6+c+rkqXq9HsfJ7bsfHzx40CmWoiiybXu91bKwm2mb89QIAKUghlIILhNs4CgJFRCNni4uEogQ&#10;QEBxyKESikkolOJCcilApWgiFQV+gA1HJMqi8vRThx7NNy99dK9UqA0ND/txgokTRhFEhpBMF5sx&#10;woRoly4KIYyjznYQuSVvAEBlzTEwI890Zw5CSCrFOZdC6iYhjLF2FKtVa1pTa1nW6spavV7veJ3e&#10;3l7XdRFGSZJUa9W5+blarWYYRsJYkiRKScdxEIJRFAspINJxQoM+ra+AAACCTc65ZLq1yzCwLpKC&#10;UCaO6yQx97xOsVjp7ekTHMzNzXod33akYWAhJOccACUkQBCiTJ6YpZFAqxv/uyEfAJAan6ednSlh&#10;mTqvZSEtDd5KqbztLOsTyv06UvHN9tkoMK0U67xBZHobpadw5bbHWllKSMoZA5CLtdJ9p5TepNkY&#10;SAgFUEr3xyqSdknmkFJfrQQgP0hAplhACEHGEpWhfp3PAAWgglJIy7QQwnGcAAgM01BSBUFg2+6R&#10;I0feP/f+1atXG92Nele90+m4rqstF7TOAWx71wrqCQlbgEn3t7OESwxJOkdGj5hCAKLuhhOF0fLm&#10;vGnKaq2wurrqh+HOXSP7Dxx49ZVXr1y9cerkSWo4QRBIEyFkQJjdN72EUpYa5XRBjkQ0z4kQchyn&#10;r6/3zh1zbm5ux44djm2D9IECzR3IbMglVkqLpyVCIO8aTIUYW8kYQghhlIse1DZJdL7LOGNpX3+W&#10;6CilFFLpHQNAbgPlEMJcQLT90AA5wNRBOU1HIYTQdV1MCISIGpRS+tGVjyqVyujO0dWl5fPnzw+P&#10;jIyNjfX09BiGEYZhEIZSyocPHty7d69aq+0cHdUdyUqpSqUipLh+9cbCwkJvT0/H65TL5b7evjt3&#10;7ty5c8fzvOZmc3Z2dnz/+OnTZ4qFQhAEGcRML0k/At2UmatBsn+ldzp9GDnvqvnmbVKb7PFBKT4x&#10;81KnxwBooVf6qmqbnaB+eagbuPXjSE/frEyYqXZgSuLiJEkwSnfxsaNHEYRXr13btWvXN1/6pmYx&#10;8vqVTrTAthYFmS9z7eckBICQSKk3LyEkTlilXDl//vz09PTx48cbjcbDhw+LpSJjTGW/mE44zrhq&#10;iSSUcFsep9LTMT+AslQNAqCnSOqVto3TV/noKAiVQBAKqOVYmfZDKKB0O0fCEpLK//WxhZDt2Lay&#10;Nb305PGTSrXSVe9aWFiglHZ3dwd+8MwzZw8cmPjN+fOvv/b63/3d3x0+fORLX3rh0OHDnLEoiiil&#10;bsG1LItQMjA48Pvf+tbK4jKEUAEuheAggRBiAxFKV9Y2W+024whCmDD6rz/8Yb2xY+rYsR1luLKy&#10;YlmmEMLrtKMo6vx/hL1pkFzXdSZ4zr337bln7SsKhY0ESIAAF+wLSUkkuEgTtDy2rJ4fM+225J6Y&#10;mI6xYyL8yx32H7WjPV46JuyIcSsk2ZLllkSJNCWKOwkSBEkQIAoAse+1V2ZWrm+9y/y4L7OK7o7u&#10;ZJDEklWV7717z/3OOd/3nWYTCa6u1hGRUFZvNJAw3/cToZqtJk8CUKrVbvl+IJVstzv1ZiMIAttx&#10;VOrqvD4jhlYYP/TQQ1/96lcnJyeHss5qbTVy1fLyMv9/X52cnFzdNtLpdK7a0Gw2d+S8M2fOrFy9&#10;/sknnyCXH3/8cbta50mSdzO2bW8cn8znc0NDw0NDg50w8DIZ0zBBgWEwy7QoJfoBB0Hg++0wDDwv&#10;o2sJUogojpM4joUEAGZYSnWfmNa6gQKEnOsmCU/PCiFUWoiBTruNSBgqQrQ3DxAglFIuVRzFnJiU&#10;UcMw8vn81NYHHs89fj1cfuvNN1dXVwcHy4VCYdOmTcf3HwYAywCwLHCNhcuXhiEDSi7809uts2eC&#10;L00qJeNYCCmKaDKKieII4PsBII6OjpRKpbFdu3bt2mUwFwBhoQJCAKPpInUcYAw6HZAABgMkwDlI&#10;CQRBe/UnEUGCrRAMAzgFKVWfGcexVY1BCCAUwnBjURqGOTIfA2JhtEUIya9ao5u33A3g2vVr+UIx&#10;k80ov2qaVpAkggsuOaU0k8kgIZZlP/zwI+XyP2nTsVOnTj311NNTUxuCIFDdwJpGACQA2Gg0PM+z&#10;bVtTLZnBCLE081UP5oziaL17ThiGX3ryS9Vq1bLter3OObcsSws1hJSqa5erlBJEIOd6bxNESRBE&#10;r9+W6j+wW7TTv1VKcYpBGJqODYg7tu+4fu263/Ety0IhKaXUMoUQJlLHccIwzGQyuVzuxo0bgNBp&#10;t48dPXr27NlCoTA0NDQ/P9/pdCrV6tLi4hNPPrlly5ZKpUoIbr9/+/z8/CuvvPK1r31Nzx/dtnXr&#10;yPDw0SNHGvW6YRj7DxwIgmBufu6BBx6Ym59/8sknz5w9yxgePLh/bn4uDMM7d+42GnVEHBgcuHz5&#10;UiaTGRoa4ZwvLy29+OKL//Zbf3Do0P5H9+1dXFxUDGu12k9/8bMXX3xx//59zz///IPb77NMc2Js&#10;6MOTp/7u7/7uz//8z7/73f/82muv79u39+mnjw8M9V+4eOHDDz/sK/e98dbrc3PztVr1W9/+1iOP&#10;PtJut4UQruvJeH0n8gvtO928Mi1raWkpm83m8vk4SSjRtHvQT0W/VSnJhSyXyp0wabVahbJnGIYQ&#10;HULIsWPHXn755dOffjo+MZHJZEBBp93J5XJKiG5NS4LGkZge/D3Eo6fB9ep5kHYH1ySqoIDr0VBS&#10;9aqnmi1EFEEA0zSjOEKBlmVVKpVsLpvL5s6dO9fX1zdQHrhx88aWzVs811taWhobHZNKtdstGUvd&#10;jCeEMEaVUABKD7nWI+f0mqOEcKWElIhoEKSMgkppFUmcMGYgIk+4FNJ13f7+/tpqLS8L2azTLZSm&#10;DNReoX3tVNYHpJTpGYW4nletJBCUaRNfrqFqJERquU/XtUMqqbjSqLoLXrV7Uq+xlD4/rUggSBRJ&#10;NXD6uWgrOv3bNWmj/hIhYiH0RiPrFJaYlvC5rrH1+HeaEIzdIXZd4AXdx60AVK+Cpkkg2H3cuu3+&#10;hYq+lt8xxnkSBD6lVAccLrgWIO58cOfM+fOvv/76Y48+tm3btlqtBkKf2yCVlmXIbnaB629+DxKQ&#10;VNymMPVmRW1UH/ihYRimYQa+7xZztm1pkdyGyQ0HDh549913R0ZGtk5NUEJarVY+lwt4KyXX9joM&#10;AKAU10ioa8Kddv8RPc+LosgyrUMHD54+ffqdd975yle+Ano2nh6m3d2vjBCt5VUA2qwHus0N/bx0&#10;5AREug5V62fd4w71wH3aSVBpYRW+qFiF9csUu+9fR+3pFSsxTR0A1Pr6PwRBQCjxPLeQz+dz+U8+&#10;/mRsbHzXzl1383fef//9xx59bMvWDfXVTqPRWFxcZMzIZrJDQ8Oe59WqVYMxw1iqNxqMGa+++qsD&#10;Bw6MjY5OjI/btr28shyFUaVSGRsfy2VzuWyuWCiOjY/nctnVWq1SrQwPDWurJQRQkkiSGvzxhMP6&#10;Jw+q+7S/GAa7L0ppj93R26gAqOcYdBMWgF5tu0t/+gJjpzuwDrpqx+4OAEK/oD9OqatKKQXaKFq7&#10;Kw4ODT59/Onde/YUCnkpZSababVaiCSOIoc4jXbDc7PpxEjfEQAAIABJREFUJXXXCUEExqRm8iAq&#10;lSYCGqBalnXx4ud3bt8ZHhqenp42DbPT6UCvf6W6ExAxTQxlVyHQI4dg15ioS93SO1wXITSSBm3q&#10;pZsqOsFATO+50hhaX7UCymiad3S3jFKKEUIYM0ApISQi6OCCiJ1OZ2h4iFIKCoYGhzTzMp/LN9v1&#10;QqHw1eef37d374kTJ06ceP+v/vqvi4XCv/7Xvzs+PoaIc7NzjNHh4RFEnJud9WwvvUrTVMxAQEmk&#10;UqpULtmOjdTdNDXR7MAPf/ijgcHhg4eOWFY4VK/nvAwoUHFiGCwJAgDIWKZUynFYs9kwLNZsNigj&#10;YRgamAMAzQuXSrXb7Vp9VQixXKkkSex3/GarWa83ms1Gq9OJo2i8w8Vc/b/8xf/HOTcxyedzxqAX&#10;RdHDZyvJ3cro2OD26e1ctZO+JDM9Fa52LjVb5XL5uaeOT01NySCq1+udan1xcXH2zt2VSuX8hQu+&#10;788vLWYymV+8/JJSamJ0rK+vv6+vb3BwYHh4JJPNOLadzeUq1YptWbZtU8oQkTFNGCNxLNY0a2mi&#10;DLiuPaXdE7UpulJSSIsSCigEl0oEAGAzYIbRV86srKxESd1z3Vy+s1pfoKx/YMhrfBgOLfN8QwzF&#10;kB8ZX5hduBE3xsfG/AJptZpBHyalKWa4pmEuNhfeffed5147M71pc7TRjaLQRoUANRpSQpRB6522&#10;OzI8MDb8+crslLmzjyoQ/M6uMmOMC54kiWXbuVwOlOp0OtqbnkhQoHQzT6eetRzjSTIANiIOJAwo&#10;Pc9aUohdIielbPOIUtoqQML5YIUopXa4XEpJ6jaY5szly9VWY8/exwwbmGUAqla7TSkFAYEfZOy8&#10;SASA2rJly5GjR9979z2fd+7cufvmm2/+q3/1TQ1vuvEIkejjUxnM1CQ513W1kYJtO57rhVEopdSd&#10;BETUzCIhRLVa3b1nt+u6rVYrCHzP9TSVkHd9fNMAofWIgiMSZEgp1SI5bRdKCOmdBBpbdwEfJFGk&#10;D2KDse07tv/yl7+aW5jfOLURCeFCWIxRxiwiC4VCGASMsmzGyXgZ27Zrtdr4+Pj7H7z/0O6Hjh09&#10;1mw2L1y4IDhvt9sP7NjhZbwwCDdNb4qi6PyF8319fQODA2+8/sbOnTsPHjwYRdHAwMDy8nKr1Zo5&#10;d+727dt37txZXFxsNJqnTp26e/cO5/Hg4OCNG1eyudzExOjg4KBlMsc2EeRrv371qaeOm6b5g+9/&#10;d3hk2HHJvXs3YyWGh4baUfDKr96p1OZ+/3//32Zmzr717isHD+4wTfbZuZOvvfGLWv32977/1xC6&#10;rmGvLK6IKAla/vmz5y9euKikun3vzqZNm5788pcoM+cXl3K5LDVNzrmEoBu/uv9q3rDkhsWSJAZC&#10;79y7kS24pk2SJAoTQhlNlEiklEogAQoKAJgUkgcElGWiQQRFjiqO/ObA4Mju3ftfe/XnlUprsGwL&#10;KQhhQgDDtZE0Or9VwBGQMpBdOjXpEqz1mxBRG0LoOK7BAee6FghKIxWdUAluMEMb7+bz+VqtBgi5&#10;fD4IAp7wvnKfYRjVWjWXy92+fbvT6WzZumVxcdE0TVDAGKOEJpxzzk3DUJBKoqFHAdEQTwBFBkwj&#10;LqYk0ZadhsGCwPe8rOM47VYglbJtu1AoVW9UXcdDdBljgEwIgSgBwTRMnedzIYiUpOvS8S9qYL2X&#10;FEKluHw9r1oxxvQdWTvqpOKSE9KdgdetgZGuD4C+nlT2L/Q49m45s8cH6m5AZjCNZdOzWUouhOyR&#10;bpXSDiSMMU2c7NkCQI/DAWtAYT2w1o8X0l0MPbWM/kLbttMrlb2rSEE/0aV3ISmlnHMllWEYjJqN&#10;RmNsbIwZxi9feWVmZqa/v1930jUc0I5dultPCCFET8NJsSgAoCIAYGhe6bqKr1JScOX7y47j5PP5&#10;JEk6nQZlILlAogaHhw4W8jcuXzn54anBQr5QLDYry4QwneClBIwuBbkHWFNWsq6N6txCKV13GB8f&#10;n5+fv3DhwqVLlyYmJxmlRK2RRjQk0sLf9XR5XHfPU2TyXy0hfXAopTSm13dbM0D07C3N1dYsaW2j&#10;pmGW6FJKsKuV7EH8LqJEQtdl6EqB7AJQBAQMwzDCWC8PBOCCz83NRnEsBJ+bXW61Wvl8IZvN5vOF&#10;q1evTE1tyOZyN27c9P1ASHHv3r3bt2+Pb5io1+uu43IhTn10ynGcwYHBufn5Vqs1OTHZ7nTu3Ln9&#10;pS99aXBwUAixqbip1WwRAJl2mTRo1fwW2t3P3Q+bNgxY6iymQXbvTesLsxo6Y699lSLJ3qHTYw8r&#10;7HIwpEQAXO/62+vUAACk7abejta5lj4xLdPSRt5JnHQ6HdO0SqWi53oz589PTk502p1sLmvZVqFY&#10;VKD0lPuUSKAZ/N2r1B7kmhfEBSeSEEJmZ++dO/fZ8PDII488HARhHMeDg4PVatW2HYJSrqNzIKBC&#10;oJRBt8axXjnd5RCm14OYxkzJu9Ne1pX6tXNI2kOQSkrJJddXbRJTKkmIRIII6Whdxrkg3cq/5hgI&#10;IZIktkwriiJETBIOShVLJc75jZs3Bgb6lFKNZhMJee6555997rn33n33pZde+qM/+qN9+/Y99dRX&#10;tm/fzpixWl+NowgQE86lFADcMAzKEBDiOI6iSAAZGBhYqbZv3Z2r15MwDAuFgu/7UdQOwoAhiaII&#10;E5HP5zQRArj2BbQ6HT9LXUTM5XKFQiFsIyXUtCwppWVZSqmYJwYzZJppKCF4kvAkSWKeSCEq1Y6U&#10;Qq1UpJB3rn+ulLrVmNW17dXV1Q9/8pNms3mpYHQ6bTIy1Gl3XEPdunW74GVPvH/CBjoxMbF1w/Sm&#10;TOaR3XtGR0YAcWVl5dyF89lsttluVavVm9euz83PnT9/vtGoKwWEoOM4pVJ527atuVyur6+vWCxl&#10;MhnXdRzHMS3LMGwdfRQFJECJ9oEhcRAIIZjS9DhDDx+SUmQzDiGEqjiOYyECpQ3aGKtWq0op7WA6&#10;MjwyODA4MLYh4cmWzRsoIfmhPAD09ZWEFOfOnbvvvvvq0K5WazFzhgdH6osVyuhDD+2qN+onPzg5&#10;MjySLww36gCR5lCCaVqGxHq9DuWNU1Mb3zv3ThzHYNm6E4eISr/HMFqtluDcNE3BRRRFKhH6o2vT&#10;AARQkiYJZ47RbrVqLe64TmAG+XyuOd+klLYjP5PJcK467bYUngLwfZ9SalEPwrBSWclms5MTk7Va&#10;J0dpkiRBEpTLZSpUu912zazv+8pU/f19Rw4f/ujUKQD0A/+dd975yle+7DgOplVD7FasARA7fqdU&#10;KgNi6qtPqW592Jatm5thGGmZgWkanPNcMV9vNHJZd3Z2bmpqg27jyi55lBKqC5CIyAXnnAd+oAe+&#10;pEe1klo7pWvhmjSvulAbEEUUOo4LlBgGGxoarlarCwuLGzZs8P2OUoCGySgTUlqW5bfaSspGs+k6&#10;zvkLF9qtluu6rWZrZXnl+vXrpz89ff78+b179y6vrCRJ4nd80zQbjcYHH3zw4x//+A//8A+VVFeu&#10;XBkZGZmdnT19+nRff99jjz5GKZ2dnd21a5dpmac+PPXMs880a81cLn9v9s7Zs2dv37nx8J49empx&#10;tVqNomjbtk2+H/zDP/zD0tLS/gMHn3/+eb+dGKZpMuq47uzywvXr18vl8r/7d//2F794+c/+7M+u&#10;Xr06ObmhWq3M3rtXLpXfePMNUxRWKpWLn1/MZLzJDZO379wulUr1ej2J4zfffDOMw3y+cOyJY+Vy&#10;qdGo53K5WEpEQlQXPaSZUupvmiQxgFpeWspks4QQBEx4Al3mHwAQRKUDn2HU63XLzRaLRYUkDENK&#10;qGVb9xbiPQ9PvvyLeGV5Oev0WabpeV4Yhor2Ijak2mFiIsE49nXcJ4QQxnSwluvgpn4zSlREKaKU&#10;EpZtMcaSOAmjUEllmIZne2EQFoqF5eVlgxmWZWuqrpRCErQdmxBSr9eHBoeUUrZj1+sN13EtO21z&#10;CSniOAIAy7Y6rVbK0VBK2+Hqkq9IZy5SXShMJfZKGabZarc4F9ra1bIs23Z839e+SZAiSxBCKpEA&#10;QM6zkjjWuFoCaosiQgjtYs/1rXz8Ii34X1QcVXdWkU6TpJb5o0iRXKq6+29wS9S6V++7dYWGvXXR&#10;M+UjgCBESjoxLYsg6g4trDN6i+MYCRLZpYFo+3ckXHG17jOsYZU1gLGGqgGApIoXJbsWyRrZ8ITr&#10;6zJMg1GmxRi2Y3fCjvbZHR0ZeeGFF156+eUf/eOPfucbv2OaJuc87jJhNCmCUgogu7AB1jWuNclB&#10;gyEkFEEBF5xzUSqXKysrGTOrlIri2LYsIZJmszXQX6xW6a5du9544429ux6cmBiMWpYe9pHexRRn&#10;pjeZGca6ynU68l0pRSgRXCQy8X3/gQcfFEK88847TzzxxJYtW3okH7mu+aCzl97tWo9yeptUpyo9&#10;dNW75wS+sJbSr+0yztc9/BRVQ29t9IBUL2XqIvh1Whj9I9L3EEqShC8uLNbrdUS8fv16JpvJ5XM3&#10;btyIo+jylSvnZ2Zc13vqqa80m80gDGu1WrvdvnXr1vzC/NGtR6enpwf6B2zL+sZvf8M0zY7vE0Iu&#10;XLhgWdYTjz8xNDgIoLZu23rz5q1fv/rqwQMHAXBlZaVcLvf4/QAgydqMcV3f7D6QrvZQAdJuhqXW&#10;8mgE1AZ5//WdSe0Lv7CHumo8UKBQqlQfAiTNq1AhkB7fQ1uGpLYtOkRQSlM6hJSdTseyrFarpUAN&#10;Dw1LKev1OqekWq0ODw9LIS3bIoREYRT4fqvVti1nfaBIq8NK1xMJRRSISZIILiRIQsiHpz4slUoP&#10;PvDAwMDA3OxcGCaO7XieJzUDXWEveuhWD6VUGwUgppOGu+u6h5x7HBBMa/O696cBfpq3oZRCKxhl&#10;us/ScoDWsXDONdzkiDzh9P/8gz8ABCAARAEoCQJQEUq4SPQfUoMaJuMikSAKhbzrupzzKIriKPJ9&#10;X3AxtXHq+NNP9/X1Xbl65ecvvnjn7t2M5+Xz+YmJSduym506M41SuUQYkwL8dtRqhH2FwXZL2EYG&#10;0MlmSldv3D3xwaknnzpeLPdbUd1CNCnJ2LbnOgRBgkKCetxnIhQwM+agiBnFEMUqEmEsE2BIDKIo&#10;KKIII4ooZjIukjAOOE+oQTIZr1jKl8rFwmCpPFTasXVL/8jAwNbJY889/Yyxxbw4FyB59rd/a+sf&#10;/C+PvvDM/h27n/vK8c1bthzYs2dsrHzj2uUb1y4TJWzTOHPmkw9Pnvz167/+9NMzf//Df7h1/eb5&#10;CxeuXbmez+anN2ya3jB9+NjhJ594cu++vUeOHv3yl76Uy+XOnz9/9uzZmfMz77333uuvv/H222+f&#10;OPHeyZMnPzl9+uyZMzcvX71361atVY+isBV2Wn5b8oRQ4iks5fIqiuKOLylk85llv54wiII2j9pJ&#10;HCrJkVLCmAAacSWBADFAQRLFFkLWshwUeYPwuLV161DOS1aX71FbOB65tbLSATE4OOEHRl6WM9KO&#10;W7w/PzDbqRU3ThYu3Dz37nsTGyaGB0bn+sgi7wxDJkttn0sjk/XDRnHnFvODy51Ldwae3NXGmJdy&#10;keCuaTPGeDOwqVk2s3HTtyRz0DQNxySmpAYSQzBTMcOLZEZSHiUEMDFZRDCPlh0Bt42AAGfoS274&#10;kcehyXjHUi0yFju5MGeuMOfMyZN7dz5ccs2+TKaZtBMGWcuhEhRF07E44WAiKsUY6+/vv3T58tWr&#10;VwgSpWQmkzl8+PDCwmKhkG+1WoAouFBKEkIVUj12HpHqTg7nQgFGUey63o3rNz0vY1n2ar2ey+ar&#10;1ZrkSRyFkovpqbHlxRUpOKPUcx3HtighUiTVSuXa1Sue60Zh6Hc6bsaJ4ziKwzAMyqUipaTRbAz0&#10;99cbq1LK2blZRDW5Ybzdbq3WapZl2qYhFK83m5ZtlQYG/vmf/xmQHDp4xG92ojDOGFbgBznTZIws&#10;z82WioUGxJxHlsmkiMPA/+TjU08cPWIZBiXk+rWrjz322ODAwNvvvHvg4IEwjpGQTrM+vXEjguRJ&#10;fOH8+b17HxM8sS3TMk0lxUB/HyiplBzsH1heWtyx/X5EdenSxZ07H5ya2uA67pEjR/v7B6WA119/&#10;a//eg47tPLBj56effnry/Q92Prhz49SUl80pkNms1241bEZj33/z1V+d/fj0R+9/MDky8tieh7ds&#10;nF5eXqlWqmMTk1HMBSjLswrlwu9+63efOv6VV1979dbtW0PDgwsLC1/+8pPnZ2aOHDp8+OBBx7JX&#10;K6syEablmqbFqKkkavo6AJFSWaYjFSSxiKLk4sVLpmmPjY4bhuUIbhMah9Fqpdo/MGyajh8pyhwJ&#10;JmFukkAUK5SEEdNAFnT8jAuYxBZ6N69cnRrbPjbkLizXbCtD3KrpqRiX2vESlyRRYRIXKHP8yFEk&#10;J0FKNA2DJzyWPHRdEwQqpaSgUoBQoBRKIgCRUUNKlSRcSEmQUsqQECXBNC0upGmYVNcekCCiaVqO&#10;7YJCIaRpWEnCKTUIpkxfLqQUkguRJBwUIqE8EYZhSYVKKkKpaVqUMalUwrnpWBIVV0IoIVFKlAKE&#10;AI7CtgyPIOGJAJQ8iTtBUyle6iucv3BuYGjItKxOh0ex9Lw+AIdzJwihWm1ZZq5UKIZBLJIom8nw&#10;2FeCCxkDCGIiM1AxkCgYoYggJE94DKAMk1FKlJKGwQjBjt92HDuOI89zg8BXIEGg53j11Xo+k4/C&#10;iCeCESaFzHjZOIwMZsRhbDLTNu1GveE5HqEpnaNbP07xdFqX0jUwSBGAkFLKREkplVCasoIa7Ive&#10;8BAphdITXLqsStNglBAlpFKSEYpIlBQIqP2NCYJlmHrQqeQiiiLOeVrGBc2NVUpJytaY3EopSqg2&#10;y0eEJNGFptC0zPHx0SSJf/XLX267b2sm47WaTULQtIwoChmjftAxDAeAKECdNAGAIgAIAoRAoVAB&#10;BaAoUHHJE8XjxCEsLyVSajsGEiksEmPSDtvNYtYYnZhYXJp799Rn/SMbJu4bubsiiygMNAwqDUIN&#10;JhlRQBBBEbBBEZBMKaJUAlIiBggJoGkww3Ec0zRBqf7+fsdxTpw4oZTSLJdOp2NbluM4OjdQSukK&#10;kVIq4YkeBK31YQlPhBDMYKZhAgAXQktOeyDGMAzTMjVnl7HUrltjwF5Fowepu9gzhYI9bXcPRGuE&#10;ToGARCUBJJCUlEsIUgLoWLZpmEMDQ8V88a033z56+Ojm6c1uNnPpyuWnjx/f9dBD991/v5vxLMfu&#10;H+i/Nzt77fr1r//m1ycmJpdXlr/73e9uve++T8+effSRR6SSvu97nnvm0zP79u47dPjQpcuXCoXi&#10;Q7t25fO5t9566+mnj4+OjkRRBIAijnO5HCOk3Wq5jttoNPLZnOBcCgmgDEpFwqMwooT4nY7rukiJ&#10;tpJKRQ5Saogcx0mP3N9NNTQVGJXqdmAUarSJSBBIys/WSJLQ9E96qRR0KVAIWguouiRmjaql9mun&#10;jHNBKDWYGccJ54IyBgopZYwZhFJKmBASkcRxYpoWoK5yKZkOjZaAClAlSQyoCOJqvdZqtfr7yp1O&#10;+59feXlkZHTXrl3lcnlpeSkIglwuZzAjCiPd4U+pKLCmB0ivM72EtQ5YkiSaIJAule5U+iTpOl5T&#10;PboyVQUQ7SsiFahUVYJaegBAESkSRqjgAkGd/uSTdAWrVNappExLCozRtMegZG8KDyCEoVAAjuu6&#10;rtvNCxEAjh8/fvjwoZMnT7799tvf+Q//YWhw8IUXfuPYsWObNk21Wr7f6TSbTc/1isUCpUwBbNo0&#10;NT+36HMMwvDzzz+fGB+PoiiTZcBpFEUyDCkhnXZHSpnP52KlbMNYl7mmbRqCCFysT097VYTuvSCE&#10;EIMZ2qw0/VJEzhME0JMvmpcvVSpV0JvWMM2MmZm0+vv6h2VsWda5yx8vLS2d/2xm9549Lzz/P9m2&#10;ffPqjTAIg5ZfqVZXFleajUa70/7Zz36mg0UQB4ODg57nDg4OjU+MLywuhmEopSiXh+IoEkIQQju+&#10;v7q6euXKVQUqb3tSKc7QMAzTs0ul0tTo2NDQkKdIX1+fZ5ibN29ORBLHcTab7evrCxOVJEkQBEEQ&#10;RFGklKKUMkpN09Q8SiGlFlyHQRBHEedYrVYzebt/YMByTRzBW3fmz507NzG2dWCgiBKiSEkpa7WG&#10;PpN2funLKz/84akPT305m8NsybZtGtJKpdLf3+/7fjmfa7VaDz+85733Tty5c2fD1NSqWEvdhBBh&#10;GBkChRCu4yJ0G3QUQSkgAAoowXV0L0TdNkGIkwQRKWNESlQglSQEGWWKQq3mT290z569sri4NDQ0&#10;CKBqtRolEhHTcly68VGvVsZYGEXHjh777OxnS8tLlUr13XffO3To0MTEpO93ENEyLSQYR5FhGCQ9&#10;2qBXZdSnlWWaURjZto2IjUZj5tzMzezNJx4/9p/++q8fe+yxWrX2wcmTSqmNUxvff/9EX1/fvv37&#10;tTH5uXPnPv7443/zb3633em8/NJLh44emZiY+MUvXioWC/v37S/3lRmjfuBblrUwv/DKK/88OjJa&#10;KpU9zzNNc35uPu+4nueZpqE35Mbp6UajEQS+YRi9Mk931gxEUVgeGomiaDWoDQ4NXb181ff9q1ev&#10;Pvvss/dv3/722+8QQgrF4ueXPp+dnS0UirZt79279+LFi3/zN3/zO9/8pu3YI8PDr7766te//vVc&#10;Pm9b9tLSEqX09OnToJTj2ItLS7lsrlgslct9WrVm27ZGaa7jAsLExORf/MX/k8/lvvOd7/zpn/6p&#10;7/u/8ZvfsG27VqsmSTI6OnzgwIFWqzE3P3f40KEDBw9MbpiYm5uTQrRardu3b+lO9+LiYi6bff31&#10;11qt5vnz5zOZzIULF0ZHR3w/mJ9f+Pzzi5OTk1NTU4VCPpvNVSo1JZlm5abFBERAEoah53mU0iRJ&#10;8oVCX18fpTQMw64P39oy0fE3TmIllTayV1QiIioghLRb7YHBwfvvv//EiRN37t4ZG9/qOE4UR7mc&#10;Nmkhtm1RZUultMdPFHPP8ygzAcAwJCEkCUUURYy4KGX3p629NAuISEgrsUop8cUZ3d3PqUPZOslQ&#10;t9ymQ65axwNVoPRRiSB6DEJAKaWWIhFKeuPTu7TmFHPyJFEKAIRUSioulZRKKKVMyyyXS/V6I+Nl&#10;EDGXyxFCAUXGs0JKDdZvmkYURQQJNVij0TANJIRQ1AZzoEM0ISSJOCKktBmi0jqukH7iK6UyXoYL&#10;YZhGs9VEJFIqk9Ioji3TCoLAdVw/8E3L4h1eX13VCjBCaRzHpmWWyqUeeFoLJ90H3DPLgy5FRArZ&#10;rWKlkBfTQ4SknWhAhUB6A5sIIXpajf6Gen4qCn3DKSOqO69EF5L1r1SSHqey+6EoJQBEw51/+Q+A&#10;kkqXJ5EgpcTzvJHhkTAMP/roo4cffsTzXCVVwhMFSo/eSL29CEGactw1zds0TaXDAiEkBe6EMSYE&#10;AURKkBKNadMBrog0SZJyeXDvY48F8ZmXX37Zy/2vIyNuMlcllFIiGCCgdvVObaZ62EqvSs1clj1v&#10;IwBCSCaT2bptq+u658+f9zxvcnIyn89TRnV7RMMgPV+DEJLJZCkluuSgTcqYYSilfN/XvmSmZUoh&#10;9YQRTZQSoWSU6nZZFylS2TUvX1971BR57NLQez7Za7sMAQBEOklkXfkSABE8zxNCrqysTE5OVms1&#10;27a379hBKclmMlEUaStu23F4wpeWlu7evXfr1i0hxLnPzt2bnR3o7weEy5cuDQ8PSykNZmSzWUJI&#10;wjkXgiBhlFUqFddzHdcpFApRFF6/ft1gRmmo5NnuvXt3c7lcLp+Pwmh4aIgZRhSFlm0lSdJqt3PZ&#10;nBDCcez+gX5QsNps6NGzlKZMX13uNQyjR+xIUaP2NZdpEwKgSwnBNXSnV9SaNd9/56XWfrEWnbpU&#10;xl6nCLpKRL/j6wWseR0kVRGTOOZd8hZ268UACJrBVa1VDWZs2DA0Nzt37tw513U3b96UyWQA0XM9&#10;0zA1EUVLntanURqnK5SGYfwLMky3zJ/egRR/9/oXZlrS73GsNaKUQsKa71E3SivgCZeUKKkoVUIK&#10;Te1j6bJTCCC1KadEJJCOSpdyHQUcAQGTOCL67ugihJBCcCFlfXG1WCw++eSXHn/8icuXL/3857/4&#10;q7/6y5/89CePP/n4Y489tm3rZgUYdDqMMSVE0G5xLu/duTUwMjE1MaqSwDXI1OigARAKYWjHBkJM&#10;00iSxLadMIoUpetQc3rnBCIlRroPQIsTdYMC9JwUSoyeS5GW/OkeaEMl6LBpKESt+LNmxRnrZ40o&#10;k81WhIiDMIxDM+jESlIkkxOTO7Zv/+jkh7du3gqjaNvmrRY1TdPKeblGox75kZDy1Acftjud3bt3&#10;z8/NX752WSk1Nzd7+crly1cuNxqNMAxHR8dWVpajKOJcGAYzLYumoQ3CMARECVQp1Qo7s7OzM6c/&#10;RcQcGoZpUC6ePn58obKUz+en7tuyefPmodENnudms7l8Pi+liqIwDKMkSQCRcIEIml1PCDEN0zAN&#10;m9FqrcZsUEp1VjulUunBBx88c+bMhQvnt2/fUco7cRwzRqMwymUcQglsNsZeOPb2i7+am5wet+1m&#10;s0nv39CuLg2EMYmSGImQonlo8+d3Py6+eZY9N+YNm4yjAZIQKghRSkZKgGkEulMpEQCkRAClhSVc&#10;8t6eTNGEkl10TQkS3VtOdRQKkEA+5165Uj116uS2bVsKhfzs7M2+cpnzELqKlK6UAnXyHYYRJWT/&#10;/n2fnP7kn378YwXq009Pv/HGG9/61rcbjbreQ5QQLgSA0mOde/FBhwaCRNOdi8ViLpfzfX+1Xn/7&#10;7bcJksuXLx/Yf6DT6bzz9tujY2OjIyOfX7q0edMm0zAAMZvLFgr5OI6LxVKn0/nkk0+OPfFEqVS+&#10;fu3aE08+0dffd+fO3eXl5Xwut7S8vGFysq/cl83FFlKPAAAgAElEQVRlb9+6tVJZQcSFhYX9jzxq&#10;u46egs4T/uADD7zx5lu1ajVjOQAQJzHnPOFcAiBjbd8PFhcty+orleMounz58leffz6fL/zZf/yP&#10;zzzzbMfvXLl6dXl5OQwCwXmSJEqp27N3fvCDHxw5cmRwYGB0ZEQI+fjjT/zJn/zJ/gMHvv4bXy+V&#10;Squrq1EYlsrl2urq7Vu3BgYGVldrSZJwzqMojqI4CAJtrcqT5O///gf5fOHo0SOjo2Pf/va3//HH&#10;P56a3vroo49oNletVnMc+5vf/GYcxx2/NTQ01Om0bcceGxunlN2+c7eQz68sV7du26aUCsPg6tUr&#10;Y2OjG6c3br9/+4s/f9G2zcefOPb8889NT08jIUkcN5t17MkOVBq8u6ejEEIAguu627ZutW1bM3A4&#10;KKWAc84TzT3mScIpTQgSgTJtC1JCKWWEUkbBSaKkmcnnBoYLldUVP9waRiqTyQMQwUUckcAPeOQi&#10;IiRZALh178z4+ESxQBBRWcq0TJRJHMdaMqYlQEqjYI19EQmA7NYse9C5G9fTV686oNYdF+v/Vq69&#10;o1ttkRJVOrNdfysppS7TMMpSlAnawxOREOhN3tCFEykJKgKokCEC56JYLFVWquVSWSkCQCsr1ZWV&#10;yuikLaU0qKq32yiDcrns2aTVaoZxgIhIQKacZYGMUkIEF4QQBQqx50OsFCjTMPW89Far5ThOu9V2&#10;Mw5PEh7HAGA7pu/7hkmTJLIsA4kqFHNCiCBoKyUVSABp206r1QJK10A19P6LRE8O7/JxNbmLMhaF&#10;vt7suhCguor2FJEoKVR6X0halUqDgzbkIkiAAAWG2A1iUgkpurUxJASVhDRpwjWA3pNbphgnfaSK&#10;S556L6iUljowOGCYxszMjN/puK7Tq4olPNF+zKTLQu2uBE2hTqEtggIkaxCxR1de44gjAnqu12q1&#10;iBls3Lix0ZYvvfTS7L3b42P3x0gAUocOBESiK7iUJ6IHprAXdxEoEm2AAArCKEJEz/Omp6c7fqdQ&#10;KJimGUVRfanOGNOuGqv1OmPUYAYiBr6vbYMJQWawtRUOXRtBIXsUHUIIAwYAGpxJKVNnPX1OqNTW&#10;QXWddmAd8QP1WO7Uuv0LWW43KesiMky/X7vVtixrfHzcMMzr168NDw/n8/nV1Vqj2Qz8oFQqESS2&#10;Ywd+kM/nQUGxUMxmsxunN2oD7+3bt88vzP/qV7+ijBmGYRGr43fiOBKC62splUqU0hvXbzDG+vsH&#10;HMe2LMswzPn5+SThlNJWq53wxLbty5cvVyqVmZmZt9955/jTT2/evHn//gOWbd2+dYsxlisUBKCO&#10;KJprLlMDjS6Xposn1zK5LmBadweApn4DKd94XYrxP36tgTLsziXt4k7VNefRs1G1w4YOVmmRqHvw&#10;6iCJunYOYJpWHEWO7eTyucAPLl261Gg0HnjggcnJyTiOkzjWRcw4iROe2Ja9bnqLWkeYVtidZ626&#10;bSN9YTpJTiU6pGcbiFJKwC7NqgfDoVsgXGN9Qw+lQ5cyxBSllBFCmM7R09IFJbqhpn+eBJUSMFCt&#10;xXxl6jNCt280/w8QHcdxXLe+Wu/4nU2bNn3jG7+9ulq7c/fuP/34n068d+LxY8f27ds3NjLcarel&#10;lOPjY4sr1b1799bb4dmzFxcXF2fnZhcWFgzD8ECMjY3Nzy/4vu84jlIglaSECM673P10zJQCBCUh&#10;zQpULzPDHlxL2zl6eGnqXqn/MI5jxhgxzNWlxSgMN27ceOfs58Q0uRCEEEqZktqZBzzP3bJl64YN&#10;U5cvX/rlL3+ZzWZtZsVJvLAwH8fJQF+/Yzt9/f0AUC6XN2/evP/wftuyE55oNcxKpTJ7bzYIg1q1&#10;Wq/Xl5aWK5WV2upqrVarr652Oh2XWXEcB0FMCFEMma7GUApBzDlXQmaz2XOfnz958qT70cm+vj5F&#10;zFwuNzA4ODIyMjY6Oj4+PjI6WiwUhJBa8i8Ej6I4DEPf9xEg55VNw9BFjjiIAt/P5XJTU1MXz99M&#10;kmTfo/sQUc/xYgYmSVKvVrft3Dl74fqZM2enXOOBHQ/caTXzhbzONRuNxtDwcKNV27lr572XP7jv&#10;+g0cuQ+RJJwTlKlvIICW4wAoTWIW66vJgvcKbtBTqCAapkEpFUrwJJF6gJZCKaXrQq0Wnnj/hGmY&#10;hw8fabXapmlati06EaZYvGuJpX8CpY1mI5fNAuCzzzzz3rvvGqa5uLDw+utvHD58ZGJiPIriOI4I&#10;oYLzKIq5VD3y5VrajWjbtlYxrq6uIuLIyPDnFy++/vrr+/ftm529V6lWPc8rlUrXrl3rK5dfeOEF&#10;ADAYW15aUgo8z+WCU8aUUpQxIThjzDItREySuFwuWab18J49rXarWqt6GW9ycnLrtq13797Vc5vj&#10;OBEKdEt00/Smv/+HH87PL0xPTkopY6GhIkcE0zA6vp8bHxJcVCqV8+fP37t79+tf/w1E+uvXXlta&#10;WhJCmKZZr9efeOIJ23aSJL59+9a5M5/+1m/91sGDhy5cvHD79p3+/r7h4eFnnn32+9/7/pYtWzZv&#10;2nTx4kXbtvvK5bt37z7+xBNvvflm/8DA+PjY5StX4jguFguAEAZBFEe379zZsGFq584H2+12pbLy&#10;3HPPuZ43NbVFYxTbthqNIIriMAwUwPj4yNzsHGVkcHBwaWmxUChs27p1YWHh+PHjxWLxzJkzn3zy&#10;yXe+852FhQUuRKvV3L59ey6X7+vrGx8fp5TW63U9KcCyHNKTryFAd9QwoTSKIi54NpOdnp4OgiCM&#10;QkIpCN7T56yDoEonUzrlNqihFxFF5his3W6FnfbevXs/O3Ot2Uz0GeB3OlyIlcrypUuX7lyPpJLI&#10;RzudzsAIy2QyhXxZKRXHsSbH/wsXp7THCVL2hOrdWAzpJvkCN1efhTpeEUqUlN26xtpLZ31qnQkd&#10;dtF0z0KuJ6rr7scvHIX6f9p7QSktDCBEZ5wEo6iTzWQWFyvNVquQ7/P9zvzCwszMzK171Uw2y6NO&#10;tVqdGO1/YMeOOBBJkjAqiXbr69Y1SZr+pO1B1IbxlIACSSQzmPbyl1JGYaQgtTSOotgwDN/3EaHV&#10;agnB9Qgn3/cbjUY+nzcMEyAhhGhv9Tg9m9UXLqxLjtS/JWtkWuydE1qPxRERhZSyp56USnKpUHZP&#10;EEJ0a0ilgEOh0vbkIm3wCimkpET0NJf6vUi6nRSS3lpQuvMglSQSZPqtaDqWnHMehZF+WHq2seu4&#10;zWZT0/0pY0mSUMq0gkwqhdpjG1DDqSRJ9JJK88w15uwaQ0YpoVSXD02IbdudTocg2bJ1y6bNm65d&#10;uzY9PZ1Pi2VCSomSIxIkLIUqqQVCt6pICAJIBVJJAw3KaJzE7XZbr8w9u/doP/h6vT47O5vNZl3P&#10;MwzDsW19jYDAE54kCRI0DCOO4jiOAcCyLD0KWzP7LcsKwzBJEkqppn9g16S8txcg9TfrXuYagNRt&#10;nXUwen0VVivp17Rr65j5AAlP2p3OyMjIuXOf3bt37+DBA1EUIhLTNAglYRiGQZjNZbUHlG3b2qRo&#10;fn7B9zsdv1Mqlq7fuG5ZluPYWusWBIHjOJZlaSC4vLQ8MzPz0ksvLSwsVKvV8bGxer3eaDT6iuVS&#10;udRqtSilkxsm3j/x0d/+7d/Ozc1t3Dj9zPHjn3zyyZtvvnnjxs2vfe1rE5OTzWYT0ty7Gz26/QvN&#10;ZIBeOVZfFgIB2gsy60B3jxcDvQT+vw+sez8uPTOVgq4QWUsi0qwVlB6H5XouTR0XlFY16DVm2YZu&#10;hvS+s35kPEm4EINDg+12+70T7y0tLe3cueu+++9DQM65HrKodw1BwilP1dI9jk8KCDTVs2uaqNa0&#10;MXoJpY9bKaUkkUTqmY69Qr4ewEeopnz0bpjsvpRSKEEDYz10AhE450yb5hIg3UFX6ceJo7iX2qT5&#10;IyIiapMQqZTg2idMG1RQIcTc7JxScmxszDStS5cuB2H43LPPHjp27MUXf/afv/vdn/z0p7/1Gy8c&#10;PXrUsc3KyhJKiMP2h++++93vfrfZiTzP+8P/41sPPbT7f37hmcHBQcexK5UqACRJIpXMZDJxFOkq&#10;NCFIGdNDgECpKIq7fVFMP6kuPtLuKpFKpLcAlEIVxtQ0O0whcljgjY8uzSqfeH2cImQcC6lpmpFF&#10;lWEYsaQS4kSODo088/Qz3//BD65evXbjxs3DBw9Xq1VmmW420wmDVqez/YHtb7/91g++/73f/M3f&#10;HBodrq3WVms1RCyXy0ODg319fVqYrJTUIo84STqdTn11tdVq+fXWSqVyZ2m+UqlUGrVGoxG3O0KI&#10;ZnsRpNSVANu2tY7bdd2LV26AAoAZQDQNw8tk8vm853qHDh8qFYsjIyNDQ0P5fKFYKBiGQQgN2nG5&#10;rxwkLc4T27GC0KfM27hxqllPLly8sG3ztmw2K4RgjEWRH4ZBNJJd5s1dTx370Y9+1PfqaXL/fpi/&#10;MTk0PGs1GCOAJsvZd4JoaP+uzBufX/vwzOaHNrlIfJFIycE2EDFQXClgtqXXnJSKSkAAqhAVJKk4&#10;CbA7smutFwWgFEipACkjFAC4ELVa591336MUDx8+mM24c3NzIyP97XYr7ed14zwAaN9WnXUaphlH&#10;0f33b9+3b9+nn56xLOvylcuvvfba7//+txVAFEVcCJIOIU9d6GH9MCdCQOkpzZDJZKIo2rVzFyJ5&#10;8403nn76+O3btxRAtVL1fT/wg/0HDpTL5dXVVaXggw9OLi4uBEEwc26GUlIqlz88ebLZbJbLZd/3&#10;fd8fHxsHhF//+teu4ypQrVb75s2b77z7jmEYi4uLzz33HCRcSiEk6Pr7wEA/RTI3O7tl40bLNAlP&#10;CKO6C8Mcu91pjzlevV5fmJ2lAF99/qsI2Go2//0f//HcwsJHH300PjG+bds21/UQwTItwcUjjz6y&#10;/f77f/KT/3LmzJlqtZLJZGZn5w4fOrxaq4FSnY6fyXiTk5PXrl1rNpvZTMY0rd17dm/atOn06dOr&#10;9VU9Uml+bm61VvN9v1gsnDp1KggCwzA//viTsbHR059+0m63d+9+aHBwsFgseJnM4sI8ErK6Wrcs&#10;y8t41Wrt/MyFkZHRnTt3njs3c+ToEc75y6+8fP+O+yvVypatW370jz+qVFd+7/d+7+KFi0vLS4vL&#10;i4VCIUmSvOcwxiRPz06pJIGuu5NUUgjCmBRyfmGhXCpZlsWF4EliWRalzEpiyzItyzJNkyOahtnU&#10;6k8glBKpZBRHut0dxh2kxHTd0YmB1984cenqhV27H2w2W7niQCbrMDY2N6uEXCIELXuy49eajRsI&#10;6HluHCdx3FRSgYi54LI7FEahVsemQ+WE4PCF4w5x3Ymiuq3abgtQmsRMN0bv3PviqdCjBupgp8eW&#10;9OhM3cAISBBkiiikUpjyI5QUsbb2k1IoAEIJUXrghgmIuVyh1eoMD20Iw4RRq90K0RN23qkHzaVV&#10;f/sDQ30jA81qPesVk6ipfaKVlKg4KC28ZoHyUaUsQejVzACSOLFMM07iTDbbajUNZjSaDcaYZTEF&#10;8srVz++77z4FolgqCM71hrVtY3h4YHFx0ffbtl1qNBvZbG7tLF5jzkipQMSix0zrYkqlQOlRDOls&#10;h7RODVJINBAIECAph6D7dEDbbGmcgSlho5vGo9STJaSQQqNq0mOVoOZzg4Z83eL02gGvP47SkJpg&#10;qqxN4SHA6OhoHMfVarVarxaLxVK5nCQx59xghgJQUnIltStCD5T3zu7u/UAAkAIQ06iorxgACdJO&#10;u1Mul4kvoihybWvj5Pgrr7758O6d+f6ckEqKSCqBPCaEUKo9QRj0RrWn2QJFRJUobVhuGIZjO/oo&#10;0RlmFEVI0DCNbC7ruR4ChEFw/vz51dXVMAyLxeLw8LCXyQjOozguFYv6YSVJYhgGocQwDE3A03GY&#10;kFQWSSk1TGOtZAhfICF09Y5pc1QhpM9uHYhc230ASEi36aOhjv6eWCyW5ufnZ2ZmLl++Mjw8vGf3&#10;HqmU67qN2w3P9aRUuXwum8mem5n51S9/ee7cuW33bRsZGZFCDA8N9/f1v/nWm9/73vd2PrjTMIz0&#10;/jBjy5Yt/f0DQRBwzl3PHR4a3ji1cceOHbls1nVdqaTruK1GU1tRcc5PfnD3L//yLzds2PDb3/jG&#10;z3760/feO7F790Nj4+N/9Zd/9ehjjzqOXa1Wi+WS7K5BDlwHwxQFrsWLHvsNhJBpRqRHGsFaQr/G&#10;KOveNPgfvbpdBam/SK9kAUJj2TVASUgQhozS3vz5HsLWUn49TTEFcAQRMfADL+O12+3Pzn42e292&#10;etP0tm1bKaHtdhsJMoOl41EBFSg9Xl5/LUmlFan5jxD8v/HcEaii60r3SkmQKPV50KtCp5+FpDZE&#10;aQBLN2764kmiFCOEUpbWbTsdn/5ff/h/ry/2dWOtiuNYM//Wit4KlFJJHCsArYHvRg9CCG21Wv39&#10;/eW+vtVabWVlxbLMK1eu9vf3f/mpp3bv3rP7oV21Wu21X7/67jvvhkGwY8eOTCb71ptv/fG//5Nj&#10;x47tefiRkZHh/QcOrq7Wzpz+mDE2ODTkeS4hlAsRRZHjOL3Hj4hM1zwAFag4Tno7Crui77RFtq7X&#10;0NOyyDhmhiFdg1JarovPPvzQ7SsapiFXmlv27m3lKaVUEBJGkd8J4jgyXIaIjutcvXplfm4+m83u&#10;fHAnAMRhRAhRQjUajaGBwaHh4cXFxaWlpaHhIddxBgcHC8VikvBmsxH4QZLEvdYPY8yx7XwuX+4r&#10;D/QPbNwwtXnTpgf3PHTo0KHDR4/s37//sYcffviRR/bveeT+++8f7O83TXNxeanRaBDTiOOk3fF7&#10;SYQCSOK41W7XarVXXnnlww8//Ojjj0+f/nTm/My1a9fu3r03Nzdrm14hnw9j3zCMcl85DMNGoyOl&#10;GugfuXHjhkGNfD5PiWSMEeQAaDhmEieDRibjeSvnrjm1em7XFmawiKgwDPsLxXbHb8gwm82O3evM&#10;zMwUdm/LZDLUMqWUYDLGmFYDMYOlB7iSGq8QBYColSXpCEnSo3WlE1O1gIBSponFURR9eOqzer1+&#10;8MD+crmszZFarVXGDKV6Tl7p0tDDsVBK23aE4KZpSSkNw/z4448azWYSJ5wnD+3enclkdCPVNAxK&#10;qVRpwVJ1fa+UUggQRiGllDI6NDg0vzAfxfFqrXbz5s09ex5qtlorKyvz8/MAqq+vb8vmzYRQ0zQu&#10;Xvz85MkPKGWFQmFxafHO7dsd35dKriwv+76/efPmTZs2McYWFha+973v7d+/33XdSqWSz+e3bNnS&#10;bDbfeP2NTZs3TYyNCSGQUNMwuVSmaZybmUHAR/Y8bBjMIEgIsQgSQkQU1Rv1hNEojhzHHRsbv+++&#10;++I4brXaxVKp1e5kMt6GyamR0REpleu6vu+XSqXh4cHFpaXx8XFEMjI6ks3lhgYHLcvctm2b53mW&#10;ZU1PT3ueNzc3t3Xr1kqlMjm5YaC/HxFrtVVEHB4e8X3fdV0E2DA5uby8XKutjo6NBr4fhgEXApGW&#10;y+WHH96jlGo0m5SQer3uOk4QBJ7ntVqtuOvDNTY2Njk5sXHjRsMw9u/f//ixY1u2bkmS5OChg0eO&#10;HBkZGeGCl8vlbVu32o4TxzGjlAvBE6llTEKKXgtYCBHHsW3bAHDl8uWEJ6VSWTvS5CyLEhLFcbVS&#10;LZTLlmXFQjBGwyhSShE9AlNhjy3AXBYEQSE/aJpmpdK+eOHC9ObpYrE4t3hHCmmYdhzF9RpnhpHL&#10;DBNCGq3rG6amhgaLQogkbimVTi4kwKRSCih2qQ/aXBclaL5dDwP1Au/6MNsbwUC7ZmQIa/1CANCk&#10;r24xuPe32nIk7aF/oaQHXygIqdQ8REN/pbnU3UMGAYAyA5SSEuqNRrHYRykFwFqttlhtx3FcX63U&#10;V+ubN04MjwxVlpeUAsPQ+1ioLpVZX4722V37MESLOCUzGGNMy0WklNlcLo4TRAwDv1Kp/OLnvxgd&#10;HQP1//P1nkGWXOeV4HXpM5+vV9502fYW7YBuQDD0oAUkkaIIcEWRq9XELqSRREkjToRIxW6ENENp&#10;FRoNCSJCFqQIgCTQIBredAMg0KYaaN/Vtrq8r+fTXrM/buarImNiC4wOgI1+yJeZ997zne+c8wlp&#10;J5ifn3/jzTevXb/+i3fffeHo0Vqt1tfXl0qlUqmU6/kwqcibxBsQcaIOWhfDAiAEQqgKIYRILTWE&#10;CGEEkvxaibEIxvLa5K+YYHlvMcEIYShdcYoChGialmBy+shvF7NccoSbaM58bOqW1oGS5n86AcEJ&#10;VQgqlYqqqhjhpeVlCEGxWJSaFkyU9Z2N5pHXnKwB4LrfRQhCTDAmUssKpCgFIoyCMEIQ1V2fc6Gb&#10;DgTwzbeO9/b2DvZ0YoQQ4RghTCT6kTMvCZSKJgAAZBBAiBiCEGONyyAXhIQQUvTMBfdcTwCBEVYV&#10;1bIs27YJIZQxjBDnPIxCPwhWV1fHx8fHro5dv3b98pUrt8fHZ+fmZmdmpqamlhaXoogSjCGCUm+m&#10;6zpjzPd9OZogDMP4yzYHhyToeP2yiulAAGAy2xwkvfsm1BFrHyCaOloIASH49vh4sbW4ffv2KMZw&#10;QDM0hFFXZxdn3LKsVDrV399/8ODBz372s4MDgy0tLZqmBWGwsrJqWdbhQ4dbi60yQFPTNduyC4U8&#10;EGB2bjadSu/du9c0zZ07dkrJteu6qqqmnBSSNmXDGB0dvX37dt+GDT/76c/GxsYWFxfOnTvvOM6m&#10;zZue/dmz/QP9O3fs9MMAQiiPKpDomjDBsvebEEYwAYQgiqg84OJZJ4m/Im7IyF1onbChuYH8Cspu&#10;3mchy0YhmkJMvm7eGUzmFEIAZKuqqXOTWEhqDpq9oPi3IBJCGIZx8cLFy1eubN60af+BA7JjCRE0&#10;dENVVc654AITLCuxNRzchH9x6neTaf1VcJig7yYMR0miVPxicMYluxHRSO5azaJ3bY0DIGetYxl0&#10;JsT777+P/+hP/izG9cmGnnDbsa1BinXitcoFjeSMMTkKjsp2EgCw2Nq6tLTccBuEENM0DdN86823&#10;NE3buGXr0vJyV2fnvffeNzTYv7y87NYrGzb01qvV//oX/+VP/+RPlhfnf/LMM/Oz07duXN+7Z/e1&#10;62OTkxMjw8O9vb1+EOi6DgFglEopFW+GkwPBGKVRBAROmo3y5mEEEYSIcwAEBAJyqVIRECGMMVEE&#10;xxAGBokobZkMbr31btv9e0t+w10qbz64r6EKlSjCsZBCHNVIOymiYQyRQlTP9a9dv14ql3P5fEdX&#10;V61eCym1bQtgUKtV29rbW1tbLl66ODMzG4ah7TiqotRqNc/zNU2VeEVGkHqu53muXGkIQcAEo5RB&#10;oKmq6di5XK6rvX1DX9/2jZu2bt2ye8fOlpaWLdu37t69Z8uObZ1dXV4QaaoahEGjXnc9LwpDSimj&#10;tLOzU1W1RqMxPT01NjZ2/vz5s2fPjo6e+bd/+bebt25NzUxwzuyUZdt2W3sxm7UYVRhnk7cn29vb&#10;cjnb8z1VBYTgWuAbpjVP3ZaN/bnZxrF3jm/vGzKFNp/mVb9hO878ylJbSEyPI1O/sjqHAtqezpu2&#10;DQNKFUQQ9pAQCEQIRIAzxiLOEOVcCMwE4CLiLG4YxUsp4fQYB1DImQ8EaxDiet1bWS5fuHjlwP59&#10;g4O9pXLJMjWF4EppJZ1yBGdIDnoHyQEu4v8RQoIgVBQSRVFra+vk5MTt27chgq7nqYqyYUN/Op0K&#10;g1AIQRSFcoEwksuYr5vipmlaEAS1Wq1cLl8Zu9KoN86eO+d6Xntb65XLV06dOmlZ9sjIiG3bV69e&#10;27NnTxTRs2fPQgiJQjo6Ogxdn52dXV5efuCjHwnDcGxsbPOWLTKUNPCDW+O3Hnzwwd6e3osXL+Zy&#10;uUN3HRJC3Lhx4/777rctiwmhqCrjjHGhqury0vLlS5fuPnwIY4zicFCBCGacrZRKhmHZuqnrumB8&#10;YXHJMq1UJjM5OakbxrYdOyzbLpXKEEDDNEqrq2nH0TQVIcQ5z+VzIyMjgwMDMzMzAgBd1ymljYar&#10;KAplrKe75667DqqqtmHDBgiBHNPY0d6u6TqjrLOzY2hoGAC4d+++oaHBjo6OfD7f1dW9fcf2TC5T&#10;LLZggqu1KkLIMAzOOWNUIQrnfHl5ubW1rb293bYdIGCh0FJ3GwIAQkh3T/f0zEyhpZDP5wzDZJyb&#10;plFsbVU1dbVUqtfrumFgjDiNkYoQchw0kmWz/FK6YaysrOiG7tgOxjiiVANAAOD6/uLSUjqXJYQE&#10;UQQRlGcCQjF9IoTAEKuqqtqG5/oY64TgfL544dJ5P/AHhgawqkSM64YAAID/f0NUY3mlsVpepRxx&#10;GEX+fG9fX6HgcM4FdxHCCpYiUdlpxShW1mGEBIIIiNgsGMtAQTK9OakP5U+89+M4CiruGSIIkwhZ&#10;yljzdIIAxjs1Ic3JL812J0yaub8EPmJQwQkREAmIAEQAIYAQRBhBBJPJd0qj0RAC5/P5et0vl6rC&#10;zJWqNVVRiKYXi4WunnYEiKKqcqYoY5RzaXeAggtG5RhkCfEFSGKguRC+51+6fPns2Q8XFxZS6XQ6&#10;nfZcd2Z62jBU12289dab27ZtsS2rXClls5lKtQyhME3j7bePT09PptMOpZFpGhCCuG5Zdycl7aiq&#10;qsS78JcF61KYIYAcDAHWH20QxBBc9nwl4S+VIQAAhGOaRtI6EY0SzbTUW8o/i5q95/hgjp+CwDLC&#10;Da5djvzDTJ5PAkA521xeMgD1RgMCoBs6hMA0TVXVXNeVY5nXhArruLAmqpa+wKYzNXmT4jpLgn4E&#10;EQQ4CkPfj4Tglu1YpnH79vjq8uLuXXsAIliBRNUUBWJM4vnOIh4nJAQXgAkAAGQCAoxUiZ6FELEq&#10;CQDf8yR1La9N13VCCBdcU9VsNlssFgf6B4ZHRvr6+vp6e7dt237XnXfu3rVr8+bNPd3d6UxGCFEu&#10;l2dnZ2/fvq1pWq1eZ4wqikIUgmA8O0kqXoSQQSxrvmoLkwAAIABJREFUtVwTMyU3O6YbcYKqf1Va&#10;3VTdrgkSAQTQ9TzbsjVd7+joyOVyCwsL8l5rutbd3W07Nufc9dx6ra4oSkuxBSNcq9cs29INHUE0&#10;ODCwf99+IYRlWZwzyqisDRBCXAjDMLu6urK5LCEklU5JshIjHIZhtVIxTNPQ9Xqj8eMf/zhfKLQU&#10;Wl588ShC2HXdYrF44cKFhx966Ny5c/v3789kMvKFTJxjjFIKQczuy9MwQYii+fTWxLxCplMzGZC3&#10;xt2u6Shi0vr/D1Wvq97lRiqfRbyUCMYIIwjj8cOyvyESajymBUDMiUl2AEIIoKqp4+Pj165dK+QL&#10;+/fvz6TTpXJZCK6qKsJI9qjl6othfSzYSJ4+iPcEjNf+sfn41/TCEiCjNcAtZxE0NUTJIpbiJ9H8&#10;kOaHaYoiI/YRglwIjNDomVH8h3/0zeROrmsYACDviEIUTEi8oUiXiapiQoAQlNIwjDhnGGNClHq9&#10;DoAwTbNSLvu+397efvz4sdXV1Y987OOWZXFGZ2dnc+n0Pb92z7ZtW03LunXz5unR0Z7evmeeeeY7&#10;f/VXDz30UHd3z9EXj37s4x/74MyZgYHBjs6Ohfn5VCptGLrreqZpygcmHx6AgMmUD0jiC4fJuQMh&#10;gIBR2tSay8eMEcYIGwoOo6gCw3K51HOr/O4bbwx+/NDE7YlUhAYO7K+jUAgREhyGAaICIVx1K4QQ&#10;zTAymcz58+evX78uhNixY7vg3DQNRmk+nxdMTE9PW4ZZKBQmJiaDIARCqKpqmmY6nVJV1XVdP9HM&#10;xeo6LiiNfD9gEQ3DMOQMQMiBoJQBqWkLKQBQQWh6aqpnQ++OHTu27tw+MDCw78Cd+/ft27Fz56ZN&#10;m3p6ehzH4Yx5ntdouJRRGKsqIec8jCLf8xw7k0o5E1O3f/HeL1559eUrV65wrqyuVtOpQrG19czo&#10;mf4N/R3tqYX5ZQRpRCnW1ZXVlZTt1Ov1wVRPWCqdunhuy6ZNS2nEOVchCsPQAhghlFNNwMWZDz5o&#10;a2+3sinf913IAQAeYAAASDAQQr40hAMIIREQQkhBIgBNCmXJ1TDOEUSyewcRZpStrJbm5+dU1brj&#10;jjsopRjhIHAZY/39XcvLq6pK4s9AiZREBmxCEAYBQjAIAsM0stmMEOLM6GgYhmEQLC0tHziwv7W1&#10;1fW8MAxURQmkrwCucXuEEKIognPGmGlZlmkW8oWRkZEPzpyBEP7a3Yfvueeeer22srLa29tzxx17&#10;n332WcMw+vv7IQS79+y5cP5CNpv5wkMPaap64cLFzz/00PDQ8Pj4+I4dO1JOStO0Wr126tSp4ZHh&#10;QqHllVdeTjmpvXv3LswvfHj27KZNG1OODQBUVM3zfca4qqr1ev2NN964/977IIJIMAAgEpwQAgVf&#10;XV3lEOXzudVSKZ1OI4Jdt+H6fv9Af8P1bt64QYgSRiFGuFarZTPZMIwwBlIU3tLSQjDmnFcq1XQm&#10;HUVU8kCEYIxwOpOenJhsaWkJgsBJpTzXRQhrmuo4qSAIlpYWwzBUVcXzPc6YpmmVSiWVSk/cvi3H&#10;QZdLZUKIpmu1Wg0CICW1tm1rmmbb9sL8PEJI1/UgCGr1muPYhmFev37dsixJOTcaDZk3IlWVjLF0&#10;OpXN5qIowoigBFlKyy9jLIoix3FKpVImk9F1PZfLyaNC13XCKEIoiKKVlZVsPq9pWsQ5IYTH5hXY&#10;jEzCCKuqulov5XJZt0Hr9XouX2SUnb9wIZ/P5/KZpaVlhBTLtivlsFavpZzW9vZ2wZYHBgZai2kI&#10;IYIhQkgSeggQAGHc1SMopiag9JIhlJxQ8SDcpuAvoVflXkEwkSdQEzTAteOQJ8gsIX5wzAWtiSWT&#10;A3I9qk4OzCZ8/2VFMgAAIACEEEhVVVU1OOf1ut/V1To3u7S8vFzsHZqcmrItg2AsqN/a1m1qKAxD&#10;Q8NCCCAYQhAThHFsVMAk7icIARCChCjyy9+4cePZn/3syPNHLl+63NfXZ1nm0vLSiRMnLpw7N3Zl&#10;7KmnntI0bXJy8oUXXgjC4Pz589euXoMQnjh5orW1tVAoXLx4sb29vb+/P4q4pHoTPiiW1RKMuexp&#10;JBAzLiM4EwJwKXpJQm3jUJ1YAy0ncTLpdoUAhmEY0UhwQRkNw1AKQqKIJj23+DY3yb+YQG0yWxDA&#10;eIxUEt+1jhhtVlWynolfCcFzuWy1WlUVNZ/Pp1KpWrW2vLzS0lKMwkhCFvnUm8y0fGHg+rGRsuaU&#10;Gm/5yjDKk0EZCCumYdhOJgzDiAmMcK3eOHny5KGDdwrBMWIYYwQZ51yqnwlShTSKCiEAlZpVAEAQ&#10;MACAqqgSURFFkXuvH/iapssodzkZJwxCVVVVVY2iiHOuqqqh63KgvSwgGWOKonS0t4+MjAwMDrQW&#10;W9Pp9NjY2NzcXKVSUVQlk87I4t913eY3XVO4Qghl6ykpN9cBa9R0PcZNiTVaFCaqY4ial4KgrhtB&#10;GBQK+fn5eUqjbDarqgpRlGq9ksvlypUygFBRCEhitj3PkxuX67rpVNoPfFVVM9msEFyGnzDKVEX1&#10;PV9RSGdnp2HotVqNcV6v1wUXDbeRSWcYZZZlIQhXV0uaqr3//nutxdaJidvj4+NBEPT29l6/cSOV&#10;Su3evfvkyZP79u7r7e1teA0pXGaU+b7v+z5nHAIoiw3G4+5rExFKOx1KhlVRSsMwjKIoBuK/DAXl&#10;svpfomou+Fr1mLyBCKMmwl5L/JCKYplkx7hskYGYHoLNZRn7r5OHgTB67bXXozA6fPdhJ+XMzMxw&#10;ztOptJRRRFGEIEQYCyGSWeuxM/hXOOI1xCV4szsXZ+olbEaibkYIQoQglto1TIiS/BUPg0uG6SYj&#10;vTgXKlE4Z2EYydEoEKHR06P4j/7kT+XClluAbNmomkoZlbV7FIa+76dT6dWVVU3XIICl1ZLjOIRg&#10;zoVhGpwx13WFEPV6HWNcq9V6e3td133jjTcXl5ay+cLIyMjqyrLjONl0ijEWBb6iKFcuX7l9+zZC&#10;WNf1T3zyU9/73vfvu//+qcnJ+fk51/O6urr279+Xy+UrlbJM2AmCwLQs3TCiKJJuM3nkqKoM21UR&#10;QpKxhwgphDDO5eBTkKgV5a9EQXXPy5lWi50ee/yZ7o7Onnv3nT93XklZAxt6uKG69QYzNQGAARTL&#10;NKuNKoI4DELTtLL53MmTpy5cvlRoaRkYHgwZ9T0PEVKrVZy0E4W+YRojwxvn5uZOnjw5Pj7OOFdU&#10;VVO1VMpBCDUaru95uq7ZloUQFgAoRNFVTVEUoquEEAY4YxQJQQhBEReCa4oyPT2t6GqhUAg5hQgV&#10;i+25XK6rq2vLli379x84dOjQXYcO3XP33b29PR3t7YQQIbis2iilnuft3bP30Ucf+U//5++NjAyX&#10;KqVbt24dO/7Oc889u7RUnp6eVrBCFNze3mpaJhAhIdgPqalbwIv8uuu0Z8L21Pzl67duXd+0aWOX&#10;kbo+MZ6xnLYGcji5mQG8LTP99plCOlPsaDfTmbnlhWw67SNBKYsEF0AgAQUQmAohhAaJQhQQU4Py&#10;naQAAIQBxohxnko59bqXzeaCgHteoGvWc8+9cOedBxSCg9CNwsB2DFVVyqVVXVMhFIJzwTgAAEMc&#10;0zwC0ChUVdX3faIoGKFyuTKycWRxYeHihQu5XG56eiafzx88eHBpaamnpwdjgglxHKdSqQAIUk6K&#10;c64oCmdM03XO2PLysqIqnZ2d77777u2JidbW1rePHyNEoZTeuHHdth1VU48cOTI8NJRKpbbv2DQ9&#10;NTs6Ovqxj388CiPP9959951Pf+Yzhmm8cPSFoeEh27adlLO4sDh65sy+vfsiGs3MzHR0dshIuAvn&#10;z3/0Yx/FCFHOhACKonAugjDUVPUnP/nJgf3789mcqiiYkDD0QxpBDJdWV2gj6O7o4oxDISq1Wltr&#10;m5lOlUolAVFnVxel1LZtRlnKSdEwaikUiIINXa9UKwgi3/cnJyd1XZ+dnfVcd2Z21rTM2dk5y7Im&#10;Jm7PLyxElEZhdPHihTCKfM/3/WB2dqa1tZjP5y3LDsNQUWQFIjRN9XzPth0OWD6fdxv1IPC54F1d&#10;nRDCVMohClktrba2tpVK5UKhxbJsQhTHTimaKrlc23Ygwk4qTTCJKLNtBwgQUQYgUlUNIuz5AaUM&#10;MEAplQez5GcZ57JjI8XrjUZD0s8yf03lgiiEMVYqlbKFvKqqEaUEYyGhSTw/OR74zDgzrEyl3FAV&#10;nYaUCbFl88D1W9evjl3s7e9OpS3KA0UFpeqikyHnL53ItODFmdkNGzak0zohBMLAD3wMAcZYWnQR&#10;IigROArIAQRREDXxsZTtNo88WdLIE1GK1rjgvh8Inkj/k8kLkpjEhCiqEmf0JuoOtG76DG6ebBhL&#10;y7w85BL9IsIIEQUIziilgjN5nVxwxigASFEUSoXj2Ldu3e7s7KaMnTt/Tuh2Pp8ZGeovV0uAh0ND&#10;gxjQhtuAXE6N4ShpjMaCPRTL3lRVIZhACGXi27PPPTt+a/yf/+Wfp6amZmdnN27caBpmvpDv7+8r&#10;tBRu3rz5wAMP7Nix46677tq9e3cmkzl48ODY2Fi9Xv/Od76ze/fuXbt2DQ0NRWHEeExEwaRbLeM+&#10;wjCUZ6qkNhHGKJEr8mQSanJLuRAi9gux2PrZrDBks4VzSbo31dJCIQQiBIBY9zR/iRmECZX9KxCE&#10;JwEgMNGCExI/JRBbW+NPk97ler2uaVqpVLo6NgYhzKQzQRhm0mk/CGgUyYnN2Ww21hNL5pJgTIgs&#10;F3XLlA4qSiPBBcZYJYqiqJwJCGEUUUPXNE2nUVDI595555idKg4Mb4yoj4lqGLjeaBAIBOcYKYwx&#10;FjHBOcQAYSyQEAAgqGAUjx0VQsjRMwRjVVElyyOb9fEwJs6l2VqSoyjx0TYaDSGEqmmmYQAAXNcN&#10;w9AwjEJLS0uh0NHRMT01ffv2RLlUUhSltbW1Wq2GUaQoiqZrGK0FgXPOiaLAppIKCAigXAdhGDbr&#10;qCajGTPvEEIIE3GCxGSQM4YQjqJI01TGuOd5URRGEcUYlcvlKIokukASiBAi0aqu6fKFAQL4vu+5&#10;ru/5nuthQpyUoygK49zz/Ea9IWU/spEFIdRUjTKKEJIe+pZiC+f8+rXrFy9dPHjgwIkTJyCEpVLJ&#10;NIwHHnggonRqauqhhx82TYNxjgnGUiqDibROykZNU9kY2/sEgBAyxmPVNYg3Usa5SBgKTIjUbCT2&#10;A/G/QtUQAIAQBuumVyY7DQmCAGGsECKbh00jNQBrdQyO2zoQAKCqSq1WlQuQM4YJVhXV9/1nn33W&#10;sZ3du3fnsrlavWZZlm3ZC4uLpmUKLjBCqqYihBijAgi5B8aQeo1pgBBCRuPq4ld+AATyGwMAmr5w&#10;QpR6vQYA0DVd9mylIcF1PYywFGIQRbbvgJypLIvgcrmk61q9XjdM8/ixYySmT5rSsuSNjMKIc57O&#10;ZJaWl0zTrDcarueapkkUpaene3W15PteJpPRdWPV99PpNABgaWnZsqxisbi0tPTckSNLy0vLy8s/&#10;/OEPS6XVT3/qk+VymXqufOpBGFqmqakqTRbbww8/nM/nL126dMe+PdPT01evjp0+PTo8PFwoFIQQ&#10;CwsL7e3tE5OTYRi2t7fnHadcqXDO8vl8rerJS0cQYYIRRxACzrmqKjGBAdbaExhhzpmqKrJ8dF13&#10;ZGQYIdho1Ie7NxDH0TXoe14EQBRGbhB7kDlnDc8zDGND34b777//+Ltvv/raq5l0amh42FK15ZVl&#10;xDhjcUIQQvjgnXdu27ZtYmLy2tVrJ94/YdtWodBSLLa0tLR0dnaaplkul8vlsmmaxdZWGHHP83wW&#10;EkJUVWOMUtfzPC+NFACArempdMowzCiKPBYihEqlUhiGsiNmmpZlWblsLgyDAwcOSMVCqVRaWFic&#10;mZmZmZ0plUpnR89/97t/u/HVwbvuvOuRRx7VdX1qZnFqcuqFn7/5/PPPb9+8/fr1a9fGzu7csUNR&#10;osHBQer5hmFwyqT1pK2tbd/+fcePHTt//vwde/Zs37Y9CPxodQlhBACq1+s7duy4ePFi364tGmO5&#10;fI4QhUdB7IvhScAThEKISMazEbnApPkaAunmERwjFEahqqrValXTbMa02+NTIyMjxWJR13XOozCU&#10;saYcAIYQgoBDCBGJ1zZlDAEEETIMkzJaLBbn5+chAJjgaqXyhS889Nxzz9Xr9Uwm/dRTT4+MbDx0&#10;6K5arTY6eoYKcdeddzmOIwBYWVnRNA0AQAhZWVlOOal0KkUImZqaunDxgq5rX/3qV39+5Lm/+Zu/&#10;/o3f+M0wDBuNxj/90z8NDw11dXdnMulzZy+dPHkyn88DAAxDF5w7jlMqlyRbkElnsrlsFEbVWlVW&#10;6vl8fmZ6ZnBgcHZ29rlnnxNC1Kq1YktBElcQAFVVNQihgP39/RMTExs3jkg1BWNU1TQMgWVZdb8G&#10;gHjuyBEABFCVufn5mu9t3ryZCrCwMN/Z2Z1Jpxu1Rnt7e29394ULF9JZZ2R4eHBgYHp6+vbExOlT&#10;p46++GIqlcqk08PDw5cvX15eWQEAbNm8RdXUM6NnEIK79+wp5PMfnj3bqDeKxZYtW7Zs2br1gzNn&#10;VFWTfsR6rTY+Pt7R0dnZ1bm4tOj5PgAinUrbjvPaa695npfL5YAArW2tL7/8SspJZbNZy7LOnT+3&#10;ZcuWrt5uwzAQQpRSLOdgQajruvx7yBhLiKjYJ4KwZLykbg8AoBCCTLPRaHieV280rly50tnZ2dnZ&#10;SSl1Gy5iTPZtGKMiGVuAMIZx7i+GMj0scaC4nqsQgiBKpVOuF1UqjYH+/nfffXdhYWHr1q1+Mguz&#10;Vqs7qdTy8lIul7t582axRUulUlEQplNpwUKCsc94rPEQQCQpH1KeFNMoCVMiD784Z4qv2c/lPxLp&#10;ZkMxAdOkOZHMhW4aHxNMyeRwE7BeThKj7RhpNEkdhCCEYVjjQiAEAcQgFj3HFxaGoWnlqpVKOp1Z&#10;WVk1TXNkZMTT062trYaK+SXueg3Pc/PFDMZYRA0AAIIMISzRJhNrE5HX/UjlqmhrbbuEL124cGH8&#10;1nhHZ0cURVFEN27cVF5dnJmZGR8fv3Llyhe/+MXV1dUoitLp9HvvvXfr1i2E0JkzZzRN27x58+rq&#10;aq1Wy+bbZdkAEcKxbhtIEWczDkWiZ/ntE3FHM3qs6UBKGsIoTo6S6FlKNhVFUYgigYIQAiLEKG06&#10;GmMKVMgHxGXodaK6jlsHMslLQAHjBh6Q8nqFKJJclwav5nUIIQzDYJQJeeoLwTi7fOmSQtSenp6F&#10;hQXTMjOZzOLioqIolUpFblyJo6r5eokojEQ8uhUjKJoYIooYpZQDrAgFAiyEME2zr69vampqcXHR&#10;sYXwBGAhpVRNMnYBAEhSj5gDCCT1qGBVAAHWh1kDISAgmEAev2eSrZNwlsZZDZALQVmc7yuJ6igM&#10;ZZJDk+/knNm27Xnenjv2LC0uzczMnD59eml5edeuXa7rhkHge76UhrquSwhxHIfSqMlSI5B40IWQ&#10;HkqRKAB4QnITuQPEtHYTAAHGGeQAAMAY54zJC4OIG7YhgGCUyRnIQgAYR44lznuR7CUAAAhMy4QI&#10;Cc6jMKKIcs40TdVUTXY81osu5F+EkFqtPj83b5pG34a+06dPTU/P/PZXvvL8kSOmZbW1tg4NDZ8+&#10;feoTn/hEd1cX51yS/fIPI4wk3cuFiMKoqWpQFZWTeCQnBEBwEbFI3hZFUQxC5P6DMUYQNglWznlE&#10;abxxyeck7xwXv7R9EaIqClEUiZJlznQMyTCGCMl/FSVVrdTvsShKOkgMI2xZVhCGlLF8IV+tVt97&#10;7z2CyeDQkO3YjUbDNE3P9SpRpa2tlTMegSgMwjAKpdlDcM4o0zQNJObCdc9RSD4b8oS9hkBaW+Kn&#10;DRKdDJAUNsvnC5wzSmkQBkKqQxFybJsLTkLCBY+ikDGOUNL3A0I39JaWllwup6oqQtj1PMlVA6k1&#10;kt0SKSySykXHcUzT8D2/XCpt2LChUq3MTM0ACLKZLERI0/WZ6WnTNAEAtVotm82l0xnDMBcXF578&#10;9yfvvPPg//6Nb7zzi3cW5hceuP8+zpllGPGDNK2FpZWXXnn1S19+5OTomfdPnUFE/fv/8b3e/sHW&#10;Ym5xcfHy5ctnz51dWFiwLbu1tTWfz6+srDi24zi25M5VVVUUxfN82VkDUCAECZG7KIy3TcEZo5RF&#10;jFMAhPz/A0UIVempisqt6esfntv5sY8Q0zj12lup/ZtbNnSiSNCICkuHQmAQB6sgAYMoQhDlioV8&#10;oWVpdfn06ChWSE9vb19fb0QjTVEjGkJ5JAKk63oqlWptbR0cHOzb0IcxXlpaGh+/hRCybSeKwpmZ&#10;mcXFRaIo2Ux2ZXHJc12fRZxzKhjnQldV27a5H3qehzhfXFoybNM0zUgwVVVNJxV3VSCUiz8MgyAM&#10;q9UqhNC27Xyh0NnZOTw8tGfPHYcPH/61u+/J5bKTU7ePv3382ed++s677yCs7tq185Of+MyDDz5Y&#10;r9Zvjd+6fu3yG2+8cfnS2dWV5RATrKjD1Gqxc2f0cskE7W2tF5emWm+VnHqU6WwXlfpyFABLd3Nm&#10;IPiOVOu58+cUyywWi4pjNaq1CAgRUUwULAAWEEGoAAQB4IxFjAqIAYAQAYQwwgAmRnkhRBCGGGtL&#10;SyumkWaUnT17qa2to629QGmkKEjTCKMBBMI0NEVRaBTK8hoAwJngjEOAMMIRDX3PMwyTc04IxpgI&#10;wSV5+d577xmGsbKy3NraumPHju9///ujo6OXr4yNbBxJp9OMUmmnkxSX67mc8Ww2W6/X3377bQDg&#10;vr17M5nMpo0bOzo7VlaWV1ZWt27b+ulPf/rQocMdHR2Ms7m5OUrpgQMHdV0DEFJKc9nsgQMHPd+/&#10;cP785i2bU6mUH/hAAMMw+vr6FEV56aWXhkeG29vab9++vW/fvt7eXkyIRJIRjSBAchz09WvXZqan&#10;Dx8+zAULo4hyapgmwCDiHHkMMDE7N5N2UmcvXrh548auvXfs3LXr1JkzL770UmdHZ++GDR+e+eCp&#10;p54qr5Tm52bnF+bef//9lpYWQgil9LXXXpucnHzwUw9+5ZGv9PcP3Lx50/Xcb//ltw8cOOC57tlz&#10;Zz/3uc997rOfrVQqo6OjO3bsuP+BB6anplZXV48fPz44NNjZ2fnaq6+9cPSFVDr9kQc+cuvWzeeP&#10;Hjl18sSmTZt0XTty5Mi7776zdeu2bDY7Nzv/+A9+sLS4tHHTpomJySeeeGJs7Oqpk6fv2HfQshwA&#10;MY24pukA4IhyTTeEQJxDxgGXegqAISQQEsCYpF0550EQSNJaxMktkFJ28uSJVCrV09Mj87kxpQAC&#10;LwiWl5elAiSkDGOcRETjRJwRc6tRCE3dgkBYhhFFXuC7/QO9U5O3xyfG+3p7iIqr1fJKaR6i6N77&#10;9x+4c4dNMuVyeWCgU9O0RmPFtm2vUY8iiiABAAiBZX0pOOeCCs4JiruWkjkDIKbOkrMYSGdV0/fT&#10;xIXr+60gMdEnUKDZOE0MBvHhvqYLbEZZyV1KJB8V0SjRZEn9QDxskBCF0jCTzpYrZcuyVleX05l0&#10;NpPyadjX02YogEVeMWe3FrOGChn1CeYIQYwhlvGsUKa4cSw7AjBJJEi6rRjhGzdu/PjHP87n81/6&#10;4pfaOzpai8WVlWUE8QsvvLBnzx0LC4uNhjcwMEQpu3nz1osvvjw7O6cQ5dLFyxcvXtq5Y5djpwqF&#10;YhCEiSOqqWbmXHC8jqyPm/rxXV2LyWvesLixKylkGW6N5EciaYqVXWAAQEQjSqlIuOc1PUESs8A5&#10;lx8Em0kgsQMKNBFb8icABFB+bBzD0mzWQxBFkaEblLGkH42JQpaXlqvVWldXl2TECSFBEMiKVFGU&#10;pppkzX4EAI1HRUKEEQIICOnk4QRh2TrHCAIIaBTatlmvls+PTbV1dhWL2ZAyFjW4EKaqMs4gl/p9&#10;gjECCAghIh5FjKlEovn1BVSMFJuKI74uMGC99j3OwQNA8qzN11s2N6QkV8YstrW3SVFyFEUzM9M0&#10;oj3d3ZKpkakjhmHIDY0xBoRovmayzuGMr18szdUBACAoQWKJdV7+NMUETbMjwgghrJu6fHRJIyIu&#10;gzHGiUpYiFjNIOfaEBkhL6l0xplklGU2XBNWJ6AaVsqVvr5eSiPG+LatW6vV2gcffOA2Gp/45CeH&#10;Boeqter09DRj9LOf+xyE0LKsuEnSnMiN1uRhsUUPIoQRBJAzLksOeRlSDa8oCiYEISR7+7IwkFcr&#10;PwckCHRNmYYwwtg0TbkPyxNKGkk9z4MAJgqLmAGQug9pgyGKfK5YctK6rkc0dBxH7oSZdKZaq549&#10;e/bmrVt3Hbqro71DFoGWaUEIwyBEENUbdQSRKlXaGKtyKoeihFEomjHwolnZCEqp/HDZVVCkeEDT&#10;cOKoAQLIZDZZZQWBzygLwlBwoaoqZdTzPC647/ucc03VdEOXv2KEoygK/EAILp3WQRjqun750iX8&#10;n//4m+tL5OayyGazYRhMT08JIY48f+TmzZv33H1wZnb++9/7/vvvvT+yccS2rNvjt59++mlN129c&#10;v/78888PDg5yzur1uus2Xn/jjXQ6vXvPnnffe89xnAP794ZBiCH0fT8IfMF5d3fP7OzMMz999td/&#10;/WEu0PHjx+6+594dO3c8+5MfP/jgg1/96lfT6cwv3n33tdden5mdVRSlv7/f8zzGuWPbmJBKpeq6&#10;DekQbx4z63U8chmLRI+4Zj5VECYkHYAPR8/wuZXhB+4HIDr+1psbDuzK53I8YEIIYZsQIR2rCKEo&#10;CjRNI5rKGIUYZ7NZAUGpVPrw7IdAiA29vZlMJmVZruvZpgmh9EfyMIoiShVFyWWzXV1dQ0ODQ0PD&#10;GzeOtLe367rOuUAIGbquqkq9UhsbG3vv5PtjV6/WvYZhmGnb1jRNEYBGEeBiZnpaNfRUKgUI0jTN&#10;DyLKGBBCdp+kwJ1S6jiOqqpCgCAIPN+jlBLGNSxxAAAgAElEQVSMNU0DAm7fvv1jn/jofffdNzDU&#10;H0XRqdMfPP300y/8/FXHtpeXVw4ePPjoI7+1efNmGjYuX7ny6rHjx44fWzx3VYThrElt2x5MFWzb&#10;dq9MTk5Nmr3tjmObqRRjrKYhXdeLIaa+/+GlC9u2bQsJLJVKSsrCGCM5C1MAiKASD/aStayKEo0p&#10;hKKZXMM5iKKIEL1erxOsUUrHxycRQh0dRdd1VVUxTZNzSggxTI1zwWQep5w6DOPVDiG0bJNSNjc3&#10;Z1kmQogQ3Naen5iYbm9vHx0drVarlmVdv369UCi8/fbbn/nsZwWAFy5cuOeee+SoYaKQIAgJIS2F&#10;ljAMPd8rlUqlUune++7bvXvzzMzCzPTkPfccWl4uMUYP3XUIYZTNZldLq9VKpVwuQwh7enpSqVQ6&#10;ncEY247DOHNdb3V1ZdPGTdlsVnBhWlYqnbIsy224rusWCi0bN24c2bhxeHhIVVVKIxn3GwQhxjFL&#10;NDs7e/LEiY9+9KOKIoNpuWVZjFIhxOTVW+3tbQyAZ555eqVa/p3f+Z3f+K0vvfPOO2fPnXvggQe+&#10;9jtfQxiPnjxl2/aXvvjFz3/uc++deO/MBx9s37ZtZGSj73vPPPOT+++//5FHvmJZ1g8ef3x+fu4v&#10;vvWtTZs2vv76az/60Y8eeeSRx/6v/+P27cmfv/BCZ2fX1772O+1t7ceOHcvn88Vicc+eOyAAJ06e&#10;OHjgwB//8Z/09PY8f+R5hNGXv/zl3/zN37xx48YHH5z55Cc/9fWvf4MQ8uJLL+Wy2e985zuHDx0+&#10;ffq07/uPPvrVUqm0cfPmlmKLpqqSLZP7mmxncek4TtKSYmTJmaIoCGPp8cIYE0UhRMEYc841Vb14&#10;4WKhUOjt7Y1l4owiiIIwWF5eyRbyiqL4UQilk7l5BkrlLRdACMaRHC4QhiFAIAzD3t48gOqp0dFM&#10;JtvR1enYTiaXBUJkc1khRHexoGvpjo4shIhGdVVVOaUII+lWFFx6xOROxIQQUM5YlqRFPPVAQjwg&#10;6R8ImxyPkKg6PnDBGlCASZ4aWIPUTSCR8GbJB8fnIkiEBU0ppNRzAymhkAIGAICQwm9FUSmlmm7S&#10;iDqpzOLCIoTYsiyGNcsyfM/N53IDG3oQwlHoCiGwlM8jIPErlF8HAIRiswuAa1gWQGDZ9uG77960&#10;aeOXf+vLnV2ds7OzhZbC6srqkWefnZ6Z+fM/+zPXdY8ePWrbVktLy9iVK7fGb/X09OzauZMyWqlU&#10;h4aHTdN0UinG4nA6IbUxlDHG5ImIEg67WZMACIPAY4wLztcUnJJPXXMvxVhKsr4yFFV22BnjUUQF&#10;F6gZKBGzkmvgqDkyEyStihjVYQRj9Jl4pJIr4LE4UawBLAA55whC13OlzVdRlLa2NkqZnBsyODjY&#10;aDRqtVo2m5VByIyxGFKLmEyUSiAGeNxEhXLIgxyTBlRVlYkiAICIMbfR0DQ9CIMz5653dLRvHOlj&#10;lAnmEkIsQxOcy60aQgwgZIBzzpmgQgiN6ImKScQvXKIWb8qdxTqpgEiSOuS6E4LDxBIAEgVLrIdJ&#10;xvJFVMZWwJaWlra2tmq1evXqVema0HW9Vqs1Gg1ZnEjO/lfgTLMXIZpSBImbIUQYAzk9Bq79y/Fz&#10;Xfcjd6A4uYEgeZt/BRDLCA6RWN6b73oYBgIIhSgyDZAlcJMyJtEtj3N/ZTkkMpn0rVvjjmOrqra4&#10;tDQyPLxhw4bLly+fPHny+o0bCMLOzs4/+IM/3L17K2dAVVXKmayb4waXAFI/Jku1uMMAY1efEHGY&#10;pLzJsm8m/Vdw3faCmrE5spOWVKXri/YwCJp0eyKRgtKoI+vSmAUAACGIMdFUVeo0pDDV8/wg8MMg&#10;NHQdY7K4uKgqaiabff+99z/88MOdu3Zu37a9VC5BCHVNr9aq0uu5vLJMCDENU9XUMAhrtZrrumEU&#10;zwZpPgv5FgoABACqoiBpP+CCMhZFYRhGQRjGixxBGemja5phGLqhM8Z0TccEK4qia7osCGWOjRxk&#10;E+upgaCUhlFo6joXolqpzM3NX792ffzW+M9+9jP8h//5myJ58UCz+SREo+Gahqkbekuh5cTJE1EY&#10;lcq1a9euXh0be/3114UQe++4w/O8Y8eO3bhxc7W0enVsrG9Dn+M4uVwulUoxxs6Mnvnnf/lnLtij&#10;j3xly+bNjUbD81zTNIUA9XpjabXymc9+/q13T7z+xvEIKPnW9rdPjH547uLH7zt0+PDdW7duHRjo&#10;375jR2tr6+VLl55++hnP8yzbzmayq6ur5VI5m81kc7kwDAHkMSMgNXKAc045o1EUAsARAoQgokjV&#10;E4BAeDYJoShMReOvvg1684N7toPZ8vVfnEw9fFhtydqugBByTRER5QKGNBKUaqqmGnoURvXAUzXN&#10;TNlOOnVl7MrtidumYXR2dzqm4XmuoWu1ek1XTbk8GKWNer1er2NMsrlsuVz2fb9erwdhoCgklXKc&#10;VErXNAxQT0/P4KYR27ZvT01++OEHN65dm5uby9tpjFE2lVpZXdVNw3EcjhAhJIjY+vFFMcuEcRRF&#10;QgCEkaoqum6YhiHruUK+QBTiBg0AxYb+DYcOH77zzsN79uzBSLt169bkxOTVq1fPnT09ODiwY8fG&#10;T3/6wd3b96YNe3554cgbrzz31svXLl1eXVnu3TjYGilTC3Npy3GwupJSVryaR5mKSNZnHKPzVy4r&#10;upptKRiaDiBydJMzjpgQjEGWDHtDEGKkqBoEgAvGKOMiEgBAKBACjEtmTiVEiUKIEIZAuT0+sXPX&#10;RkojgiFCMAw9CACCwPNcBKEcYQsBVBVVVVQEseDCC1zHdiCCxWJRCPHmm299/3s/+Nd/+7fNm7e0&#10;t7efPj0KIFhdXXVsp6urO51OffZzn/+PH//H9u3bi8XizZs3u7q6JMKq1WpJGl2+q7NTVZSbtyZ1&#10;w7At07KcXC67adMm1/Uwwfl8vl6raZrWPzAwODjoua6iKHKqraaqEONisSWTzuQLeQSR53uaqsol&#10;rahKV1eXrmuaplmWCQSo1WsSghCsRJRapgkBABx4nnfsrbcOHDiQy2c5ZxBD3dC90OdAuHOrrS3F&#10;+cWFoz8/+u3/5/8+sH//f/z0J//+5JN33X3317/+9YmJie9+97ssov/1W9/q7e5+4403j774Qmtr&#10;m2VbW7duYYwtLi5+5CMPOE7qH//xf5w6dfrv//7vC4XCk08++f3HH//617/+hS984ZVXXv/v//27&#10;uqE/9thj9Xr9ySf//cOzZ9va2rZv33706NFXX3ttZHj4z//8v7ie+zd//deXL1/52te/eujQXT/8&#10;0Q+fevqpz3zms4899tjbb7/93/7b39iW852/+g5G5PuPP/7aq6/93u/9/tDQ8DvvvDs0sjWTyQOA&#10;w5BhrARB2Gj4sq+IsUoUTSEaJipCCoQEIezWq5TSKAzDKBRCYIQhAIxSzrnneaZpzs7OqpqWz+fr&#10;9TpCSBUCQOiHwcrKar6lRdf1kDIkY8OA4FxIjCVAUuAJyGnEWVCvlkxTo4HHuJbP5pYX6+O3pmik&#10;CEZ6elptsxiGlEXCr6JczvKDRrVS5cz1fR8jqCoKBARCCAGWCB4hCBBAEAoeKztlpyWhyQGAa5ZE&#10;lKSCCiEgQk0jI0x+dw0mrrkY4+lgMQe3jq2J3XvxdCksjTgxkYtkgBIWAAgRz2KECGKMiUIAEBGN&#10;TFMnilJvVMvlVc6iTNowFBi6ZQUzSwWRX0cgsAyVUR8ABoCAUMhMJnkdCDQjqxKMAgEEMOU4XPAt&#10;m7d4njc/Pz/QP3Bl7MrLr7zsNvxHHnk0nc52dnaVy5UXj75UrdSuXbs+MzMnBFhZWZmenp2bm1dV&#10;raenr7urJwhD+XWb2YjyFimKkpCQzfshBOdB4Itk2Hvz1AMQSCFpXMDFEWFrnQH5akgSVOYoMxaP&#10;CWvWO7F/MPlPytomYWS5hIlNtAYTKpsyGodIJ3kVEEAAhKqqEY2CINB13XXdIAhSqZTgvF5vrKyu&#10;ptNpy7JktLP8vmEUJtSnWE8zcSggBBJPQwEggBhiBBEAMIoihRAaRRENG/WaomDB2ZlLk7phbds6&#10;HFEGuacoqqFiwQUCCELAAeScUU65EAJxhLBKtLgmAKCpoxDSJZY4JpsMqAQl8jJlCyXWPRMcg8pk&#10;mJEQIooiPwjCKHJsu1aryZwfjHE2l+OcX75yOeWkisWiqqlBGEq23rbtJrRdP/Jj7Z4nLaC47gEA&#10;JCN+fukt4YJGkZxVIq8XNvWKksiRom0IZU9Drug1YYRoEr6ARhQhrBASW+uS3PQESCc/yWcSJG8R&#10;CIOAYJxKpVVV3blz1xe/9MXNmzd/6pOfOnjwzra21qvXbqqKWqmUESESqMsSnQvOKIudtsm0FIQQ&#10;if13hCc68uYewihlsRxubduR9eHabEuR3FXGKWOMUUVVNFWTr58smQghckqAqihyNcnqjhDStKjK&#10;CgIAoBCiG4ZhmopKojACEBBM5ubnbt682VJsuffe+2rVqh/4lmUpqlKv14UQkh3PZXOarslVqmma&#10;ZVmmaWiarqqqJK0T9jweiyGnukAIMcGqquiabhi6aRqappH4IjmlkR8Enue5nhtF1Pe9SqWysryy&#10;srJSrVQ913Nd9+SJk1PTUzdu3Dh/7vyZD84cP3786AtHj75w9Omnnnr+yPMvv/zym2++de7c2dnZ&#10;mfffPxEbP2OMLwCQ49MFRBCGYVgulY+9dez48eNtrW0vHH3h7rvvmZ2de+wPHtu0adP4+O1XX301&#10;k8m88847ckrnyRMnIAC2ZVHKfv3hh/v6+r79l3+5ffv2X7vn1zzP03VNIdgwTSBcx3FSWa1UWv3m&#10;N7+JEfrHH/zT3NzcFz7/+W3btg20WZZlLSwsCAAGBwYH+vtHhoevXLly9MUX33rrrW3btj/00Bc2&#10;b95cKpUXFhZkcqH8ApyxgNLmPijzLGULEAMMgGCx+lmJogjMz9fqtZ0juwGl4dKiYZiqqkldO8ZY&#10;OjwxIRBC2ZFnEUAIQQ6iMLQte/PmLR/72EePvvji+++/39nZae/cmU6n06aNIFKxKb2bmUyaEFJv&#10;NGrV6sTtSnt7RzO0UGrIatVaidKM5XiuywnctGnT1l3bl5aWb46NTU5Onjt3NpvNaUNDuq5LN1sk&#10;GIRQbqZBEIRhmMTzIYRQOp1ubkxyuIk8Zkq0jDFGqkAQ1ut1AKFjp/beccfePYfOn7/w0s9fNkxz&#10;/ObFxx9/PApL6XT64d94dOeuXV/61KdnZ2dH65MXLlx44okn/uf//N7vjxyenJiYqZTuvvvulg0H&#10;enp6p+uVubm54VyPoes7d+4cPT3aNriht7fv6sykEIIR1OwBMUGF7JCtsx4zSgWMMMZcICFIGFLO&#10;eChCXde9hqeqSndPz6nTp4MgkKqvSqXCWKBrOmPyhOOMMU5lggjEGHPBaZwqzwkhExMTqVTKMIyF&#10;hYUv/9ZvvfLKKw8//FBfX9/09PTWLVuuXLn80Y9+9I033mzr7HroCw898cQTf/pnfzo0NFSuVCzL&#10;LK2WFEUxDINxduvmrSeeeKJSqZiW2dXZZRna6dOnBwYGe3t7x8auOKnU8vKybVm6bvT29vT09Jw7&#10;f76lUBACtLS0ZDIZ1dC2bd02MDBQqVY8z4uiyLZtTdNpFEk/u+3YjLGF+YVMJhOGUUQpIQRrRHBO&#10;iBLxEELQ3d2dzWavX78+MNgnG3YijiZFLYXC/PxcT0/v5z//+S1btjz55JM/fenorz/88Df+0++f&#10;OfPBP/zDPxQK+d999GvFYvEf/t+/f+WVV/+33/3q4ODAkSNHZufm2tvb7zp06KWXXl5cXFAU5Qc/&#10;eLy1rfWHTz75zDPPfPvb33744c889dSzTz/99NDw0GOPPZZynL/7278lhPzu7/7u+XPn+vr6lpaW&#10;tm/b/q1v/cXMzMzf/d3feZ73zW9+c3Djhn/913/9yU9++uUvf/m3f/u3T58+/aMf/qirs+ubf/pn&#10;nuv95Cc/nZyYePTRr7a1tR47dmxqcqpQKOiGrhAFYaRqqqIoiqrKkZASespvKucLAggcxwFCUEY5&#10;5UAAxphcC6Zpys29vb19ZWWlVq83VbBx2AeMcYaiEEIUKAeWyN8FECUeJpVonudqmhqGCkJIVdXZ&#10;2dnuru59+/Y9++xzZ86cgRBevTmYzWScjNXd3eV6XrFFqdUAAEBRiOf7AkMuBJGHKEA84XEBBhBC&#10;FkQStiKMYZztKjEAj/XUEhknYC7G2jEig01kAGTEe1MpDmJNpySQAFijSeQHxEl8CCIQ5/rBBEhI&#10;UmUtniyGCEJVVdcNbcsOwjCTyVSrjUq1EgrQ1taWy+XK5bL0IUAI48F+QqriIUwmEyKEgOBN9ijR&#10;pkABRRiGpVLJtm3LtsqVchAGnR2d9913X+iFu3dvuXTpRldX1ze+8Y0DBw5omqYoSqlUsiyTMWbb&#10;zsrKShAExWJLtVoRCfcZ93kxkjWDJFEkuk8M+3y9iXCNYwMAQqgoigQNIgmQlvdP0lciGQgX0QgC&#10;yChr6nRjfyFKMDGEnHMO488RIO7GN0USayQ1ghBAyihothESKlDu6jSiEi4EfhCGoet6lmVt2bLl&#10;0qVLJ06euO/e+/L5/MLiYi6brVQqhBCBBEyyUCTRmPQI4jNR5o/JJwMAQAgShcj8B8nDZTKZdCYz&#10;OztbqVSEEAZCAIgojLjgGBIpnuGcM8EAANIWihASca6I1HIg+U4yGfWQPHTpOwLrwhmaolN5kSg5&#10;yWR9kqgHuEz6kiE/QohKtVIotGzesqVSqUxNTzHGRkZGent6KpWKHHMYBEGTLY5nz4M4C0JK7eWF&#10;yQHvCCEFYbH2tJMVsaaiAlAOwESxAZcyKiUQgAMo20oQyuz3JjxOSioAIdQNHQDIheBhKE2rClEg&#10;QpRGQsRZsslbEa9JxrijaaZpTk5OkrhUgIuLi93d3YSQlpZCFFH5amUy2VqjLv+o4IgJJoRgnAkh&#10;NE1LWFUQ0YhxJl8vVdVkAB9PYmRjq1sQxC+LhP0UcM6jKJLzYptUvYTRAIJGvSGbNpRR6cGTxSpG&#10;SOqHGWNUImnpBJJJiACgxEYpc/UVooRB2NnROTc/d+rkKcdx9u3f5zYaiqp2d3VXa1XP8zo7Oj3P&#10;W1ldyWSyyysrYRhCAAzDUBSl7tVXS6u1Wk1V1Rj6y2XNuLwPlXKFMhoGoed7nuf5nh+EAaNxwAbj&#10;PJ5WHFE5uqtcLgsBNFWVfSpd18MonJ2d7e7uNnTD870gCHO5bFtb+9DwUC6bswwjm812dHaahokJ&#10;dhsN07LiExqsq5aSLVxENMpkM51dnX29fRhjxti1a9e6ujrPjJ5ZmF/49Kc//clPfVICx40bN378&#10;Yx87d/78wMBAS0vL9PRMFEV33HHH1q3b+jf0hWEwMzOdSqUQhI1Gw3V923H8kFHGBkb6OAO799/1&#10;1ptvak52846drVpQr9drtVpE6crqimVamzZt2rxly4GDB998443XXn/91KmTe/fuu+++e4eHhw3D&#10;DCNXnkOyOGvW6JjI3isFjAOQtJMYqwvq87By9loHVYvbh4GJ6uNzbcSqKhyIIEcFwRgxjrnAiiIg&#10;JJQJLsIgggBqms4FYJyn0qmdu3dPz86ePX3q1TdeC+q1gf4BW9Oz2Ww9COSBuri0JPNfiKIYplkq&#10;rUKIcCz3I6qmIYQjGmmqyhgLWViv1/8/tt4zQK7qyhY+8abKVd1VHdVSK0uIpAQiCcuSsAnCYIMM&#10;BmzjwTDBmHnDjMee8Rv7zTgMNrbB9nPEgA0mI4lsgsgSAgTKOXWOleumk96Pc6slz/fd/tMqdVdX&#10;1b33nL3XWnstECBCyLx58+bNnXtw+44TfSe450EAOnq6Lct23aoQwnUbujoHABKMMSGmYRBKo0T3&#10;ZrtPKbVtB2MkmFRKQioJIR7za9VqrT4BAZgxfXahUGCcfWn9NdO6/27be+8dPbLryJEjD/zwnmQy&#10;OTA/2dvbe9vpF1z9+VvcK9bXarUnNm2o2+6ujz4aHx62D+4866yz2s9eNGf2nMbxUTudnL/otB17&#10;dp04eqyjrZ0IJb2A2CaEEGOqlOL6FevlnPEpshJA1eyBhV4mVHP9JZgiQBOxZF/fidbWVkJQEPgY&#10;KwAU5wwjFAThyQ2Vca6AlFAp6fm+NjmyLEsp0NMzrVAojIyMbt++fdGiRZ/85KrHHnts+owZ1Upl&#10;ZGTk4otXbtyw8fbbb3/++edfeeXV66/7fKVS8VwPAEAprdfrXPDDhw9vfn3zLbfcsv7a9QcOHPjd&#10;b35drdbOXny2QWn3tO67f/zj6dNnrFi9enR09O2334nHP4YQppJJIeWevXtGR0YGR4avuuqqtWvW&#10;KqXiiYR2rQ/DQFuueq7n2I6SyjRNBRSlxPU8AJQglDEGmghcSy43fVrPwQMH1qxdBSFEBEslAYYY&#10;YcE4C8PZC7vceuPmm2+GEF5//fWXX375448/8fTTT8dj8X/42tdakpmf/OQnB/fs+/KXvrjqk6ve&#10;f//9gwcP7d61q3fGjHlz5953330E46/eeqtpmj/4/vf3Hzhw++23Lz777A0bnn/kkUcWzF9w3XXX&#10;BX7wnbvvHhgc/F//+I+rVn1i967dH3300ac//elCW9vY2Phdd901OjZ22623zZ0397f3/erDDz64&#10;/vrr/uaWr/zlpVfuuednc+cu+MY3/kUI8M1vfevA/oPTp0+fmJj43e9+n0qlr7v+etuOe27ogZAx&#10;5jYCy7IQwr4XJuLpk4hsMz6JEMy8EtDT64ipJqWrkRIdMp/OpA8dOiSFaGlpcV2XKO1AhyNdZFOO&#10;fBKD1EEgkSoXYMSA8CHBqaTluXXbtoMAu3Wv0NJxwYo1lRqfmJjsPzK+tzbgJExq7Llo+dLde2ot&#10;OWpZFsU8FosDySghgSeUUkLnzyKpSwXQHKvXJQOIgqAVaFZCevNWkWlqZMja3O0jHDKCQhH8K2xv&#10;iptVzW/0/FyzftY3IAJIIqnEyeQFBDDUcbvgpJODXioty6IG9v2G5zMnZre15Wq1er0yOq78eXNm&#10;CRv6UqQSplevSs5MQ9/pQCmha9cIIxVTNXUTtgEKKhiLx0IWDg8Pd3R0dHV1HT50uKOzc97ceRjS&#10;vhPjBrWOH+8zqLF82bkDAwMAgJm9s/3Ar1Vr8Xi8JZev1estuZxpmmPFcV2QTuEpSHu1Raa2zc9a&#10;RslnU8JQAJQUUgeqQYh0exVlvMHmZy2VToySQkbonS7yOIvFYid/HgCkENCwPED/Q+aBIAIoMu+b&#10;Yh2mXKupotEn3nwqXWTqyz4Wc5RShBLDNDjnlm0hRHp6enbs2HHo0KEFCxbYluX5PmPMNE3dSAjR&#10;PINSKqW02wYGelYVQgWkUhAoQijGhGLcEAITYlumaRDLop1d03bu3Fmt1W3HIaYhpfR9X98m+hSe&#10;Sjpollg0b1JdEOvmT+fPKxAN4Aop9Q2mXSn0mdKbYXQzNt2OQZRxCxBC1KCIi3q9Tig1DIMQooDy&#10;XJdgvHDhwg8//HDPnj2xWGzu3LkAgFq9FoZhPB5vIubRRyyE0G4kEEEFm/ZTU4rhk3LqJvkDgVKA&#10;6FAPHRWEIgBe8/6IouYEgu7Ygc7Nju685j2n4W0Nz3PO9SWkBV1al69ZLKimBPoQQDBZLHZ1dp44&#10;cUI3EvFYrFKpJJMJAEFnR8fAwODExIRl2alUqlicTKczjDPNP01dn1p1SQjRN5wWhOghEwAAxlSD&#10;UEJLR6TUehsde4QQVlFeHtKsguCi2SWc0itoJ3UAIUKGaaJ41KcBpUIWspDpbMiopOacC5FOpXTc&#10;pv6vIAw81wvCQAjm+75t2yPDI3v37c3nC/VGfXRkVNdyY+NjUsh8Ie+67tjYuGWak5OTnu8BBQzT&#10;YCGrVqtSStux6/U6OPmxn1wwdbtIKTUN0zRNwzQppRgjy7QIITalpmVapkUNijGBEGYyacZ4a2uL&#10;bdma/BwZGfnLy3+58IILZ8+Z3draahqm7die642Nj4VhKEJWLpff3/Z+X98JxjmE8J2334kCJE+V&#10;h+laRU8Wx2PxxYuXbN2ydWh46JJLLnn11VcH+vo7Ojou+dQlH3/88bFjRymlu3fv3v7h9rHR0b6+&#10;vkqlkslkpvVMO378eCaTSaVSR44cKZdKnZ0dQsh6reY4DiYGhDCZSniuWy6H/f39q1evLpfLW959&#10;N5fNfvaTS8KQaTYnDMNGo65Lz1w299WvfvXa9etffPHFjRs2vLftvQsvuOCTn1zd2VXQwIOuqjW8&#10;ZBiGaZqRhUrTbUrTcPrH+k70ObGYXSgAPygWi6ZpckphE8QRQjDGleBccKqHEoRQAGCCOeNSyZgd&#10;W7x4MULoxJHDW7ds6T90OJ/PhzV33vz5vdPmJJMJ23Zs2yq0tXV2dAAASqWSHYuFjLEpvydMpJBK&#10;St/3LdO0rDgXourVpRSZRCKTyRRiyWc2PXP40KFkKnWWQW3b4tVio9Gw4xmMUTRWzLnmvsMghBBQ&#10;SokeqdE9ZhgqAExiIggDz2ecEYu25vMQWSwMR0ZK7723bebMmS0trQP9/QsWLDh90UzXdem1sFwu&#10;/fLwG7t37/73x/+dUrp2zaqenp7169enUqnSG7v7B/p/8+ZfHn/88cyC2YsXL7lq9mlLzzmXlUu9&#10;vTOPHTs2f8GCfGurAqDBGcYEUaKUAkLooh8owLWPOISYYIBUFHMBgROLhWFAsM04M03TNI1qNcwX&#10;8iMjoy0trbZtccYQVkIK3/NR0yZWX72McSGkTizPZrITExOu63V2do6Pj02fMWP16jXf+9732tvb&#10;tr2/7fPrP59Ov/zJVatWrly5/vOfX7psWSabeeONN26++eZf//rX+Xx+9SdX7dt/oLWlxff9ZDLJ&#10;GiyVSq1ds/a6z1+XTCZf27yZsfBHP7ornU739fW/9tqrZ5551m1/e9vM3t6HHnpoYKB/wYIFl19+&#10;+eIlSyilvucVi8Uf/Pd/G9RwHKdSra7cvuIAACAASURBVLAwDPxAM+9a/Zkv5IMgKJZK6XRqbHQs&#10;FosRgjEhGOEp4EQpFY/HC4XC4SOHo0VTc6wIE0Km9Uzr6+srl0oIoYmJia/cfPO1N96wdcvWRx99&#10;tLu7+7Zbb8MY33vvvVu3vnfjddetXbN21/7dDz30cCKZOHbs2OjYGCFk1syZc+bM6e7u3rhx44cf&#10;fnjHP/7jBRdccOTIke9+5zsrL7742muv6e7u+uY3v7Vnz957f35vd1f3hg0bt27dOjQ0eO+99/70&#10;pz/99a9+1dqa/6///M+Ozs4f//jH773/zpe+9KUrr/zMI39+ZNOmZ04//fR16z6z/cPtTz+90TSM&#10;tWvXdnZ2xmLxL37xi6VSmXO+ffuHQRByzjXIpOkFHcQYgZ0AYIw12WdZJvNKlFK9ORFMDMPQ+3Qi&#10;kYAQep6HES6VSgCAdDodBIGJKABgihZUkZuBUBFNjyDSUdRAi4z9ULieB0OVyWQmJ0e6u7ta860T&#10;4xPKDxYsmBVygDEYHG2USiXTwQcPHHz2uecOHz508crFs2bNisf4tGnTuO8ahsFD/bewUpr7Q1BJ&#10;hKCOzVJKQQmjTrJJBOtaeYocR02fKND0Wz3JPAOAoZZtNLXQzW8gOkVsMbVbn0J/gyay20w3iIwy&#10;IIASoGZQndDiftu2y+VyGIpYLN7W1k7pBMZgZGSk0JozTcOJOYl4nAeebdtSaGfoU7QnAGp6AZ5S&#10;iUVILAClYkkq2d7WfuL4iXwh39XdNTI8UigUmN9QSmWy2VgYcxvu4OAgF5xgUiwWhRCU0iAMpRSc&#10;sZGREUqpHbd12aOa4l0llZDcMGj0UTXlvNGHLBVAoGk/iJQCWvahL78Iq4Zwqkx3PVdv8KZpmqZp&#10;W7aUEkAQ+MFUHQ5gM2sFIQSRnApb0aLDZqOjmsDtVNWFIEIGEkJoM1891qYl85RSalDtiSSESMQT&#10;9UaDUtpwG4VCobe3d/fu3ZlMZsGCBfv27XMcJ4KNAZgCTTVgJwSfMuJtItlKKYWQNnrnnucZ0FRK&#10;aheIzs7OHTt26BBE0zB83w/DEGNMMNUXEIo+nOgtnRT3NGtZ/a8pnXQkfWkqQE4WPXDKJiUCxdTU&#10;izuFUqCUMsYymYzruhDCRCKh7bNmzJhRqVYmxicgQvV6nTFmmVYsHp8qCrUUGkTUqICAKQAIBlr3&#10;DiL1MNLl4KkzCH91j0ipcfOIgpBCKCGwxBBIKaYuKsaYQY1Tphuaci0AdDkrhAQqkuMLLhhjhmFM&#10;1VoANOtrBZOJRKlUjsViPT3dJ070V6pVjPHwyEhnR8fBQ4cy6QwheHJywrKsTCZbrVUBQtrICEIY&#10;wcwQ6Kk+SimlFCMMCcQI68eDIIhCQ1VUCwVBACAwDFNnFUzByUopKiiCkUEeY8wNPBaGjDMppLZQ&#10;q9frrut6nletVicnJ6vVqo4gqNXqnHOMkJDSbTRc17Vtm58iNWGc68dzLRkp5Nj4mGmYXd1d777z&#10;7tDwUDabIwSXy5VkMmFZ9vj4mFIqmUwGfmA7NgsZbKqJcrncyotXrlq1SmtOCInISD3qCiG0HXvq&#10;7lOnrJhhGE6ZTgspOBecMS64lGpifNxxHKCA53uY4Eqlsn///lw2NzI6Wq/XBgeHgsD3XK/huqZp&#10;6F4qmUwCCDva29PpdDqdIozzpvn5qbbqwPO8eDyBIHzqySePHD1yYP+Btra23hm9JqGJRCKbyVx4&#10;wYWE4Pfff3/37t2xQuHssxf/8z//88DAQLVatSxb9wddXZ2vbX4JQhGGvi6UlVIGpUEQYKkIhH6l&#10;3NOaSxKw/pLVOQyf/9Mfpufn5fNtdhqEGJSCEWLFMunE0NBQGjv9pQGTmutWX3HOihXb3nvvhXf+&#10;sunbd6y/+Mpzz12x4MxFUqnJaklBqBTyvMDGxLEsSaTrej4StmUHWDbq9WXHbXFs7Pd44rJLL9vJ&#10;J6y4FUKUzBem1x3QgJUEwRimGbKoWWae4DwgFCJIMFRKyUBgBSxJYD3EgZrT0v13N3x127Ztx44e&#10;82peo8FffeXNZ8w3lFKWZbW2tnZ3dXV1d3d1dmZz2fb2DgAAJohSygxJqIQ2xUnCAykQqvsVFoam&#10;STBEQVAtFn3qhjesv/qxB/8cdxzpMhAT+WQ+Ho9PujUMEUBIAaiwgs2sbwChgoBJARQQQAGCEcEQ&#10;AAW4Ydt+jTqxGKaxSrmOiETIqNRLfYODl31qjRfWAAaVeiXmUDueREncSVq+d8483/f7Bwc+2v7R&#10;tq1bn3n7LefhR6ZNm3bJORfClvjynllrz1iSMZ1333z31s3PtDzZ8tkzzrMsC72zP9tz9olrpo37&#10;E939oZQCa61LkgICrPGGYRg1HIs5DkXK830ZuphSEyEIoUlMxFUofKQUsVWo6gF0E3nSd1gAmG14&#10;HNOM60/atoUtiRBMxO2BgQGCDMZZOtnqufV0MgcgLBaL6XRKCHHs2FHTsgAAnZ0da9euyeVyyWTq&#10;/gfuv3b9tb///X2XXX75unXrnnj8iRtuvOG5Z59dvnTJwgXz9u/ZtXDenO6O9kqloqQcHR5sbW3F&#10;EHS2FyyD/viuHx7ct+cfvva1s84666GHHv7Tn/7Y3d399a9/nWD8wIMP/vHBB6dPnyGlLJXKSqla&#10;tZrP57X9Zzabbbgu55xjHovH6rW6VJJgwoGo1WpAgXg8xhlPp9MKAB3CwgUzTVquFi3bsm2TqaCl&#10;veXjPR8PDA+ftnDhZLEoJYOQSEmAgSSFxDFimfilV1x67fXrNz276a677jr/wou+fPOXE3bsrv++&#10;68Ot73/zm/963tJzNmzY8Ic///HSyy674vIr7rvv96ViqVDIX3nllc+/8MKvf/WrLVu23n7715cs&#10;XvzB+x/ceec/XXPNNZ/73OeE5H//9387OTn5i1/c09s746GHHrr//vuvuuqqY8eO7du3J5dJxR3r&#10;K1++afq0rnvuuefA3t3/65/+a/HZi5948oXf/fbxsfHxZKrn0cdeME1z5ScuTyaTpmlOTEz09/V9&#10;sH2PkiqTzbQUWuKxmJbKsZCVSqVqrRanjhBcClmeLKfSKRvbE6Xq8OgggLAyqfTodxAEtXpdV9u6&#10;INDRbrlcbt+hSvjkW729g77vx2IxQogx6RaLtQoqO07IYqYQrMAoxphbCCNctxGCKB9ghJCLPUIL&#10;hJBRF1qZOUUfmwrFW9omxst+xeOcu41GpVKp1qrekIeUCIU5e97ioXFwYnAvl34yeXxaT1tHR0db&#10;RyaXy9mmqlSqvl+zLEooDRi3BBeCAS4xxiQC6qRSChkUAMCBAhBIggEAAYQAAJPx5vRc06/qlOEh&#10;AYEUMmQhalYooAn7TZXXUyV7lHUSKQAiSBVhoIDgXCsZCMVY/7BJkAgUV4FD7biJsJRIsEIuA3F8&#10;dNzbva9v+vTp6VSi6iEj3lqp12vlSjqTNinyfR9K37JtJXmtXuOGRSkhmEIIJFdSSSQhQMCgVErV&#10;qNUz6bTf8KUQuXRWcSkkMwxDSkYIth2Lc0Yo0sYFpmUhhIQQUqJEMq6hA9/3CSFT8mIwJUxvToVq&#10;Z0aNxkEIKcWe79VqtUK+4LpuuVQqtBV8z/d9P5POhGFYLpcTyYTneul0OggDt1rXcJdfd12gTMMw&#10;LEspRQ3aLIiAOrVrEFJHMzZVtgBBBLHmRqCW6EjZLMkQkFLoYghBpHAUjQEg4JwTQt2Gq6emhJSG&#10;QV3XNQwipZg7b05f//Ft27Z2dLT1TJ9Wq1Y9v+E4DsaEMwmAJJQYJkEIJqBWNnIlgEQCACCU4EIA&#10;zEMZ+NW6HTdNkwIAOA+DQOZSCZvi8mS9JdPW8L0wpIbp+Jwz6eo3iBCCkCopeQh87kNDo8AISCBC&#10;IaHEGBNEAAYSygjmB8DAhi50MFGu60IMpVReo44Rsm0bAMBChrG2/qAo8l9TSkmNK/q1aqNep5Ra&#10;BFsEi8Afr9emd3Z25QuYYO57BELbtgK3UXNd3fzEYk6lUtGKu3q1aiUTUDcuSkElMQQYQQwhxqTJ&#10;E+gJVSiVklIFgW+ZlmM7SqmQhUIoSii1Y0FQh0opIZFuLYTCCFHT5rqOwlqNBZuvXxmECCmRagYZ&#10;ar0256Hv67hlAFGTuQVKKQEBgJBSY3R03HYcKSRjLJlIBEGYTqWlFH7ADdOUUoZhYJmmbVIuROi7&#10;WlluWRaEkHNODQohxEpiBLFJUSTxV5RAjLEUkvGQEmxbpu95lWrVa4AgCNyGPtx6vVar133fr1bq&#10;YRjWavVyuVSpVMMwgBARQqrVatMJHlFCnFgsk07H4/FE0u7sLiCEXt+8edf+A/F4jDFGCK3Vge/7&#10;J18kQpwzAFmxWIQQ6pygvr4+XT0LwSEEiXhcCtmo1/UVwpsB26o5AhuGYaVaGR4ePn78uBCCcxGG&#10;QeAHQRiwkHHBlVSuFwjOgyDwfT8IAi3BnxqlbbJNYGpYUyptIwMIJZZl6WZpWve0oaGhRqORa8kt&#10;mD8/FoulM+lCvpDJZmK2QzC2LEsToVKpI0eOkClzfBiNLOtmWplmrFarBb5vWuasWbMYY2OjYx99&#10;/FGhpXX37t2PP/7E6tWrP/jgg0ceeeSqq65KpzM/+cndlUr5inXrfM8fHR3J5XLZTKLQ1ub5nu97&#10;hmkxxoBCCighAIQwCIJYLGYastFwQ8YymfSChQsmi8X77rvvtr+9LdcRm5gIMEZhGBaLxZkzZ6CG&#10;DMPQrTXq9XoymVi9evX003sPHz781hMvv/vOu9PmzLzmc587c9li3/MDt5FIpBulsqZDOOc133Nd&#10;V9gEAADq9YGBAcMw0un0COee540PD/dMn64ves6UECJkGAAgoQIA1Os1TAiNbN4jQSRCqFQsJlOp&#10;ZUuXzp49u1wu1+v18fHx0ZGRvUNHq9VqqVyqVCqjo6NbtmwBEBJCMplMZ0fHzFmzOjraE/GEZVsx&#10;J2Y7dkemYFs2IMDzPMc2TNPErs85z2azu/fsqdVqM2fO9DyvVCrZmfTQ0FCsJcM5Z2EgpdIwwZR8&#10;CjZNdjTcohlvwKNVWwghABNCYgoVAOVSKZVM6uu1KY9TetkJw1AoiRDq7Ojs7Oz81NpLOGd7Pvjo&#10;ww8/fOihhwaHBmdkCmvWrDn33BVXXHHFC+6xbdu27di688CB/efLlq1btx6Zw1taWmYa6VgsblCj&#10;VCp7nmsYRiqZNE1TStP3vXrgYkzitkWpoWTIOfcrvpQSmxY1qFJQKYUwcmynVD7ieW48YRimKYFl&#10;GAbjAVCqUqlYttXZ3l2r1dw6S6fTCKDx8fGOjlyj0QBKpVIpBUC5XLZs+8ILL/rFL38xs3dmcXLy&#10;xPHj7e1tmzZuvOjCC1979bVGvTFr1uyXX/7LRRdd9PBDD/X19S1adHo6neKc5wv5Srlcr9caDffn&#10;P7/3yNGjd9xxx4IFCx944MEnn3zy6quvXrFiRTKZ3LBhw+tvvPHtb3/7tddeK1cqTszJt+aHhgZ3&#10;797TaNTr9TrjzLYtg1IN4RmmaZqm53lTUy+nKq90Xw0BpITqfCegAGd83vx5z7/w/NDgYG/vDIwR&#10;wRgiWKvWSBCOj43Fc5kzzjxz686Pf/6Ln7/y9lsrVqy44cYbGvX6hiee3rt3779961tnnnXWhg0b&#10;Xnrxxc9+9rM33XTTnr17d+zYOX/Bgs9ceWVXV9dH27cjhG+77dZzzjlny5Z377nnnrVrL7ntb//2&#10;6JEjP/vZTz3P++53/09rPv/AAw8+9dRTX//615ctXfr0hg3vv7+tt7e3WCzm8/k77rhjfGL80k9f&#10;OjlZ/NWvf3306NG58+Z9+eabTz99kZSqr+/Erl27Ozo6SqXSggXz569d09HR4fsBQvDw8cOVSqV0&#10;ooQgKlfKQsi+EycGBgZS6dR3vvPdRDw+ODgIAIjFYm1tmVLJHRny2go5SkGtJvzA15sUJnhkZCTf&#10;mj927GgsHr/wwgv7+vpaW1s1hSelFJXA8/zJyclisdigMAzD4VIIEQwoAgpUDAUAaPUQgrCBPa0U&#10;aUokIndnAKGeZ+CcG1HwciGdSq1ceQnCACHAGSiWiydOnDhydO/27dsXnTEn35qfv6B3Wk9rw433&#10;9/crxVtaWqlQhAACAIRQcs4YwxBRgwrw/38oAKCuxyL8F+hqDeCmPgT/1c/7gQ+bc2+aAtbya0oj&#10;X+RT0WsAoWbzTv1zTSb8FH0oALwZnWBZ8blz5hw7dmR0dDSXTQVBUCqOZTOZGb0zarVao1GDEBoU&#10;M84xhMlk0pURmDf1SUIAlZJBEKIpDzuIJEZAad45sh0EADbH+BBCSAqhmuCelu9qNV1TMS0j/UBT&#10;o6ABZgDAVD2hGe0g8BLJpGmYY2NjpmnqOXJCSL41r0dxAASpVGpgYMAwjUQiEbccTWpnspnx8QkI&#10;YRD4EKJosP+kKUJ0EG0erAW3gEQaeoQ81wMQAK2iBaCJkUPOlWomlOnnkkhCGUmLm4ICgABUCBGs&#10;DbkVAKqrs+vIkSN79u6ZP38+RCiK4VQSYYQlVlKxkOm5BF2FTIk3IEIEAM/zdVhENHWAECGEUigF&#10;D8Pw+PFjPT3TkORKKR3v4DgO44yFLGQsMhaEGGNcLpdN07Qdx7LMptpBcM4ZjzS1GsvHKAqvZtwX&#10;gtuOE4/FE/E4AEBK5bqubVuMc98PhHARQqZpWJZtGNZg/0BLLscBSCVT8UQcQsgYK5VKyUQCIgQh&#10;1IipYzv5Qt40zFQmwxgrl8u+70mpNENlWabWB8NTMnQjnJJHNH0kBmtONcRjcYSQjh7Ug3EAQN/z&#10;EI789gCMJNFaUkQN2oSpNfUv9Z+KRg6iy0QhhEzDhKapeTKlIomFNpnRfjEnBU06nhMChHAQ+FqK&#10;rzNWcDQ8AA2CpJTMNDW9oOtOoBTn3AsCz3WDMOSM+b6vQWUmeLFYLJXLQRD4nlet1XzfB0r1Dwwo&#10;pbRgVYttdBtfyLcbhplKp3qm92QymVQyaTsOJcRxHMuyYrG4ZVuouTYyxjKtmVqtdvzYsf379vf3&#10;9wshw5BpAoIQYtsOhFAbcSAEKTV0Zh2EUCmAYMQU6bF+7QlIiLa1pNoIr9FoQABNy0wmk7o9GB0Z&#10;3bz59TAIdM2Dm8FPumDLpHMIIW3kp+kmTW/qkAQ9SalFIPpdIwT0zyjtOgqAaVqWZbKQ4aZTTSRJ&#10;xwghzIMAQqjDF7WljGXZhAsOJZwaltZ3plLK930phBNzpk+f4TiObdkjoyOJZGLxmWft2rWrra3t&#10;/vvv37Fjx7Jlyz/72c+6nnf48KHHHnuMUrpmzZrOzs4gCE6cGCzkC5wJz/NzORqGoZY0CgkMSjmL&#10;rkhMsOAcGLRn2jRy8cr9xzY++eSjZ59z2hlnnJHL5RuNhvJqIZOsXrMsO5lKhmHAiYrFYqflFs2c&#10;MXvlgnM/+uijF175y/e///3l55171dVXdbV3jI6OpmNxJoRQHGHkYBMjDA3DMAwgxo6NDBZ6up32&#10;vA0ZD3mF+S3d7dK2hJQISQVUFG+FEUCopaVFZ1FyzhkXCEK9IyqlBOeQEMs0862t3V1dCxcsCMPw&#10;cxmnVCyNjIwMDw8PDAwMDAxMTE74nl+r1w7u3b992wdccNuy0+l0Kp2ybTuVzGSymUQmmcvlCm0t&#10;8Xg8TY1kMhnDRoBVhfvjXq2QjjGC60EDxwyXhRgjbBqSMT8I9Hildl8CIErS1EQwgoggyJvzTkII&#10;wQOpJEKICzE8PNLW1pZIJiAAGoxRMlBKUUKVYlwoIQVAkBJKbRsA+8KLL165atXY1ScOHzkyfqTv&#10;ww8/ePXVV9va2mZ/YtmyaXPO+fQ1fX19Y9sPPPrcc8fe2djR0fHx2vN6pvesmDY/35rvdVKmaQCf&#10;j46NYStBqTKoqaT0/Ea9UbVtQ6t9wpABAIUQAZMYY9uy8/l8GHhCMAgo0lPo0SwR9FwvHo8PDQ4p&#10;peKxdDKRKBVrjuMoKVkYUmpYtu17vu97qWSyva3Nse3du3etXrOmv69/+owZv/rVr375y1+uWrVq&#10;48YN//qv//q73/1u1uzZM2b0vvHGG21tbaZlpVPpgf6BhafN7u3t/d73vtfbO/OOO+5YvnzZk089&#10;dd8f7vvMlZ+54YYbRkdHH3300bfffvtvbrmlNZ+fnCwCCGKxGADqtc2bn3ryKcOg7W3thJDAD7Q/&#10;sZKKcaaUJARHGKJqTrgAXb5EqW+RVwNCepZ75syZyWTywMEDi5csJoQILixqKaBSmXRnV5fveb29&#10;vQ8+/milWlm+bNnf/8M/jE9O/v53v9v98a4777xzyRlnPffcc3966E+fvfqzl37mysOHDz/x+OPZ&#10;bGbbtm1LlyxNppKLFi1KJpOfXL36uWef/cUvfrlu3bobb7xhfGzsm9/85rSurn/71rcIJpue3rht&#10;63trPrl6/vyFnhdu3Phsb2/vTV/8CsTmHf/0jd179lx00UVjxarh9nd2Flavvlj7y76++XXP9wqF&#10;wjnnLCmVyv39x997791MJvPFL35x+/adr7zyaq1RaWtre/3114vF4tVXX71y5crRoYGBvuOCtR/c&#10;tyeVSr355puu62azWQhhf3//9J5ZmBDbsqSUrusihGzHQQhZpnmo3Ddv3nzGwuPH3FQSnnnGDG2h&#10;oJRS+UxbwUkv7DVNK4wZUkp7wgMAeBhIIcpUKaVaPYQQ6isNnlplSiEZZ1pa4DhOOp1OJVO2Y0de&#10;pwC4fiMIAs6FYdDursT0njOWL5vnuu5LL710uFgeGRyaMWPGjBm9bdkZvu9XJxpEBOlUGiPUaDQo&#10;JJlsDgBVrVQQwUAX0FrJFDnzNXHmqZ1ZASWVREqwULP6UeHbJKN1fuEUFy+VQtogYOqZJFAoYrf0&#10;dgib1nrNA039Odj0BNDUgVQSEmoQ1FEoDI8M7965s7e3t6ujq16vDw2OmpZJTUdwwaUyiAEwYkIQ&#10;DHTCCwTaZwNDpYRSgjFCqNbc6YtfgUgELJXkXDR3L6Bv/GiuVCGltLYTEwKUAn4YaFo5Uhc0ewZN&#10;XOh2SBN6kZoWAsOgyDLHJ8Yz2Uw8Hi+VSi25Fqnk8MhwGIZnnnnW3j17Zs+abRjGwYMH2/L5o0eP&#10;ZrO5dCadSCbK5XI8ETcMwwt8EFmw/NXBJZdYYhUZJCOlTybgnOuqNtKZKCVRFDgTaeMhUs1gRQ03&#10;6jMAmkN9U9OqSgEIYe/M3tGxsQMHDuRb8/lCPopg12bPlGhVq4bMI7OZ5qnE0dNCTDAEgBCqlBKM&#10;6Ud6pnV0d7ZNjo86lqG4x3mIIWWB70MGlEIAWJQASJRSXACpZDaX1hdmGHqniiiSyXikqW0mKUKo&#10;FBDaWtf3fddyCcaOEzNMwzQNBYDjOEaKavA4CAPf8+v1Wi6XM0yzr79fCJFIJDzXpYahlJJCSKUw&#10;QuMTE8PDw5l0BkBACJksFwv5AsKQYAwAcF23VhNKCc/3I8pH92YQaB94pZBSCkKApgyMAQAAVKol&#10;w6BaXGESE0IZBEG1WjMMEimOgBaqAz2roZ0DTplajW7NKRWKEIJxrptDqP3IHccyTUQpANrqRwkg&#10;dUr0lHBAKUSbrgmc8zAIPM+reJ7vB4yFQohScYIz1mg0qtWa6zY8z6/Xa/VGo1qpNFy3Ua9rCQpj&#10;3HUbrudZjt1oNAAABjVCFhrUOPOss847b8W169cjhPSMfiwW0+51GGEulGaEdFRktVotFov1er1c&#10;KnHOQ8b0S6rVatVq1XXdUrWk+cNKtZJKpTKZLISQGlQ3D3ouViu5LctyHFspRAk1dTROJH02KKGp&#10;dBpCoKcgMMFTXURLrkUIofscQoiWpjSdNBEhVDuQEEq0w5Lvh5EcJ4rC1MIixBnTt4NsurLo887C&#10;QL8AIUUYhFJJwzAt02QGE1IopZt5AoBijDGmm0wVhkxLrSAE9UadaIcgCKVejFRz+XU9z7JM27Jb&#10;W1ogBKlUapmxjDE2d86cHR/vaGlt2b9//6c//emLL764XK5ks5kbb7wpk8mcdtoizgVjdcdxnFis&#10;UMhDCCcni93dPVqihBFWUiGELZvU63UloWXbSoJisYQRnj1r1nXXXf/oo4++9NJLvu8tPee0trYc&#10;J7BSqeKAhSGLWZZlWVXeGB4e5hZIppKmaX1i1ar5p5/2yiuvbH7rjY8//vjC888/77zzWjNZ3/eF&#10;lIZpEmoFQVCuVsIwTE5WhoeHzzrrE0BKoFStWsUIJZPJYc+TSgYEIIi09b5eMT3Pb3rBRw7rnDHB&#10;BYRIF4J6KlxXsUKI8eFhJVU2l23vaF+yZInGOZRSA4MDo6Oj/X39E5MTnut5nletVcfHxxuNA5xx&#10;RUAmm4nFTN8PWuxYb2+vw0AykSiVy+NjY416IxaPcRk56IWh1udBTX3qc2YYOgVA6fFXfSqFlCjS&#10;jemdRmjJlOd5o6MjS5YssW07DAJMDIIJCzmAwHUbECKt7lUIhiwMvCAMA8xVa2tLR0fHtGnT4Hly&#10;9pzZrz334tDQ0IsvvlipVF6fOfeMM89cc/aSXEvuvueefvOtN5/au62zs/O86QtOO+20TE/XtJ5p&#10;c3p64/G4xwFCCCoFCXHMBEaI8aBSqSaTSSGk1Fh7ZG7EOeOO4+j8Vc64HwQKKKAEJjiRSDiO88ym&#10;x9rb2xctPKs4WcTInD69Z2Skj1Jq21YYhL7vmaZp2zbn4m/+5m8eevjhc5af09fXNzY65jixLVu3&#10;XnvtNW+88caWLVsWLjxt69at5593/t13/3h0dGzJksWe75dL5bfezn34wYeZbPa//us/p0+f/tvf&#10;/m7Dhg033nDDFVdcsXPnzueee37Llne//vU7rvzMpzc8/ZwTc8IwrFWr5XJ5oL9/1uxZN95wQ8Pz&#10;ent7LcvyfN8yLEKIJsI0tDYVPzclyJNMTlH8GuSTUmpq8fTTT9+1a5fruplMplFvUIMmEkkZsLa2&#10;tg937YjF4yOjI0uXLr3zzn8eHx/7xS9+sXfv3jvvvPPcFec+8fCj9/zsnjv+4Wtf+tKXDvUd+/4P&#10;foAgvPXWWzc980wYBkCpT336N27dmwAAIABJREFU05tf27xp48YHHnjg8ssvu+GGL1Sr1W984xsd&#10;HR233vrVbCb75z//+YknHr/xxpvWrVu3a/ee//jOf5x//gVDQ0N/+cvL+Xx+7ty5119/fXtHRz6f&#10;L7T3jI2NDQwMbN36XhiGmUy6o7OjXCo/8cQT/X39166/NpvNfvD+B/V6Y3R0dP78ees+c8U999wT&#10;j8f1kOVrr73W19c3d+7cOXPmdHZ2FovFPXv2nHPOOa2trY899tjw8LDvi9MXLdq6deurr7569tln&#10;r1q16vDhw2+9+eb4+PjatZds3rw5CIK9+/alksnbb7/t8JG+KMtQJ6QJwTljDArOc44DAIAYSCkZ&#10;VRDCtEEwxqmu7FQdgBGWSuq1UwGlBfEQQdGMvFZKWU5Cx08wxiqVCgAAY2KaxrXXXrN3774dO3Zs&#10;3bp1aGhowYIFhUIhlUqlzPjA4GDoeblcjlI6MjIClEqn01zy/1mgNevoKZddPZwrAUDRTiDUKQW0&#10;PiilU9pOpUmfpqNC5Bmi7z4YdahNchIC1NROTOFtpzqNNR0OOGOMsVgslstmjx07MjAwkIg7lmXV&#10;amUhhWkQy7IoxUqpMAgY58SkSgG9gioFZDS1FtWLUko9eg8B0P87Nb7WxBSVUliqqb5ANWsgCCFR&#10;CqjA1yULAEAHnajmrCFoDslFvwYUgEBwMT4+DhTQXk/lUlmPkZWKpeeff/6997Z997vf6Z3ZK4T4&#10;4IMPMMGVcuXZZ561bGvhgoVnLT6bMeY4TrFY0nrN/y9WrbgAACqpdKYLaOYT6WntKS5RKQUkkEhi&#10;iKfmSpvrAADNIT8AlZARedX8Q1AIYZlmNpPV6upjx461tbVhjBlnQkSEgBaVUkJZECIEdKekwVld&#10;+hkGVYpACKEW1SiFEMQIEUjSqdT+fR9LbQGJcTwe55zHbBJNfCqdeSphU3mvL34hJGy6ICOEqtWq&#10;atIdhGi6l2CM/cCjNG7ZNgSgVquXy5WG2ygVS57nhWHouo16veG6Dd8POGdSykMHDgIAarWaaZot&#10;LS2Ner1Wr6eSSQhREAaJRKJUKo2OjmYzmVQ6zRhreG4+n69Wq1IKy7L9IBII+b5/ik5Hv2/dokQj&#10;krh56HsuDEP9oO5wlJK27cTjcddraE0+bDpa6KqaUqN5Ieg+NyquVZTMyGWTMWaM8Wh2yNQIF0bY&#10;iTmmYZz6ykATU0cIIYzLpZJWOOgCNwhCxpiUolyahABEriYQYoSEEGEYmqalI9YhBIQQhHA0adtM&#10;0dJ6AYhgLOZks1n9tNVqtVQql0qlSqVcr9fDIBwZGdNvk1JqmialhlaWdXZ1KaUggIZB05nMtGnT&#10;4vG4aZpdPV2EEC3012IP/Y0QQnuTQwA936tVa0JwQmhbW0dU6Z6qcEOoXq+fyuJO8QBQBydBoKFx&#10;gxrxeJxgIqMBUAggkEoFfqAxLEwM2DwrAp489IqhV9RTl1tMcBAEbsPVE58YYxaGvuc5MUdKPTwC&#10;MRYAgDAMwzC0LUtj/JxHCxfBhGCdrXTKCIF+J8lkMgiCcqWMEIrH422FNh1gw8Jw+fJl5XJ55UUr&#10;W1rSpVKVsbBer0MIrr766pbW1JEj/Zxxy7JiTowQahhWf//A/HkLBRecKUqpEIqx0DSwEEJP3iig&#10;hGBKSYjA3Lkdt9xy00uvv/Tiiy+OTQ5edtll7dkkoVYygYrFYrlStEMbx8yY47hQMF+0t+XL5XIu&#10;l7vxxhsvuOjCV1999b33tr788l8S8fi8+fNWLF8+Z84cyzapBN3JXDKRPLzlxdAmPafNC5DIG7FK&#10;bZjk0zWisGNiAByCMMYxThCEzABSSeiFlGrdHhJSMMY441IKjZZJKWkUA4X1JFnaSUghIEQGNRBC&#10;HFNBBQQgO28hWXgGhND3/Uq1UilXPM/lXPSNDE9MTBwf6qvVa1wGDc/rGx4cnhhzRyZNy5w1faYH&#10;xTv79rR3tK/81KcKhUI2nqzVam7DJZSkEknLsngQep6HJdbLooJIpwUDCaCSkCJdEEAIIFeEUIRQ&#10;w3Wr1WoqndZuA3oXhQDq35JKcCkRF4gSQg0zbUGIDIQ9z2vUq1KIjBVbuHwJcezNm1+/4xOrhBAv&#10;vfvmM08+/X//eL9hGK3vHj8vldkUk0PF8Uf3bnrm9VdyVmLGjOkrr7x03tx5XW2FlpYW07BKpVK1&#10;UrMsKx6LxROO5/uMc0QwwsigBABVrbsjIyOmiSnVczgCSBGp/hXwfRchvHXrVhayP/oPZzPZv/u7&#10;r42MDOt7WCngeV7ImGXbnItiqTh9+vR58+b9+je/Dnx/cHBo6dKlTz355LTu7i984fof/ehH9/78&#10;53/64x+ffOrJefPmv/XWW7t378rmcqVikVIahmFLriWfz2/YuPHZZ5+9+uqrrrzyyuHhkX+6887O&#10;zs57f/7zbCbz2KMbfvjDH7S1tRUKbYlksr29RUcztLa2dlgmgqhULnueZxiGYVDGOGNhJpMBp3g/&#10;AdCcrlZN3wAAtL+9fkcN1z333HM3bXpmcGCwva3dM3zBhWVbzPX9MJRAxRPxlRetPOOMM44fO/aj&#10;u+4aHB7+4fd+0NHW/twzz/30pz+7/fbbv/LVL21998P/+7vfxGOxr371q7lcbmxs7OWXX7n++uta&#10;W1rHxkY3btxw5513Ll++fGho6Nv/+39nM9l//pd/ySWSm57e8MAfHrjpphs/uWrN8WN93//+f198&#10;8ep1V1519913c4l7Z83/+9vnQggt2+7r63tv05MnTvQRjFvzrRPjDaXCXbu2v/XmW1yIyy67bP36&#10;q7dte//w4X2HD+0V3G9ra3v+mQ2bX37x1ttuW79+/dNPPfXrX9yzbt26888//4033mjNJEcG+2bP&#10;mLbyghUvvvBivTx5zdVX3nDjtQcPHNz82oZzls/73vf+nWB890/uTsblf3z7v2bPmfPiiy888sgj&#10;yZg8f8Vpzz/7+IrzVrCwDCFCuG4S1yANikOmkFSchwgAKLC21QAQISUIgDjwQBiGjLEmtoqkkEqw&#10;TDbLGQtClwccQkipYVgGIWR0Yp9pWqZhExNwDIFSlMRNE3muN3/WzDPmLyqXq1ve/eDJhzd2dfZc&#10;cMEFqN3M5buAkL7vNwJhJXIEgoALncUIoQQKYKABLQm0GdqUSYFSU4W1QanSsgEFNEKpOzGNPUfE&#10;IzgZxoFwFJ2t86AjvYQCTcjgVGu4aHuaEldoGlobDUCAoYFd182lEunTT9+7d+8br7+5dOmS6dNn&#10;Dg4OVRu+5aQMO16r1bwwJMQJAg9jTKkJIFRCStG068aR3iMIQyUl1QFeCGFE/wpZByDSboCTVKoW&#10;xMCmfBw0Z8ughAopHZ6oTTxV0y4QNPXW2ICccy/w0qk048z3/NZ8a7FYOnbs2LvvvpvNZnfu3Fko&#10;FCbGJyzbuuuuu/LZlsOHDzsx58CBA8889+zpp59+6WWX5Vpy2qblrxTVeldGpPnpKdiMzwQKEEJg&#10;c15QSKR1ERBA7aerpqwCmlUEJngK54q+tDJAw9wYhSyc2dvbqNf3H9g/a/asTDqjLVwin2YYCYSa&#10;OCmQOmdOCACiglI7VODoZSNKqWlZrh+25dMfvV+ulsdtKjjngYtFGPgymLKSINS0LCvuxAkh1Uo1&#10;euMEAqBC5tfrAWNMy1hr9XqlUqlUKvVazfM8xnm93mBhGATBxMTk6NgoBMBxHKlUIp5ACGos03Gc&#10;WCxmO45BjZtuvBFhbFlWtVpNJpLxRHxkZMS2bZ3/kk6nfc8LwjCTyegqh1rk+LFjT2/YcOjwoVgs&#10;poeUGee+701dUyeTFAGAEJ90qGxaayslLcvyPV8X1iELHSe2bNmyCy+4oFQqR7r95kWlRaG1alUp&#10;JUQz2EWnrSgAtKsVBJZpOY6NMQ6jcGhTEwiaaJosFnft3Ll7927DMLRlTvRqIYj0uREK09QDNy84&#10;BCSEUEolhEAIQkoRIoYBw5BBiAzDbCKC2DQJxrhcqyipOBOEEtt2CCF79+7r7xsIw9AwDCfmJBPJ&#10;ZCrZ0tI6vWeGYRrtbZ2EEsMwTMPQEJXjOBon1p0SgEAD8Jpc9ZkHIQJKEUp1c4IxAgASQiGMkkRZ&#10;yHw/cF2XEpJO5+ApXiVT1paGaUy1KAg2vxT0A1/7noHI2hETSiBEzPOmFq6pgW+ppH4cnXLojkjL&#10;vfQjU8ZQEMIw9E/anegDIaiUbdu6O4raXQAIJrZtKy50M6nLdC4EjsRYf6XqjA5CMCFYCBCPx33f&#10;t2wr8APf8z0hbNtxPY+ErFqrQgC7u7sHBwcdx5ZS9feNcMbyhUK1UvX9wIk5hUJeJzkbhukHIYSQ&#10;UiyE8Hzftm0AkE5mTiaTSoFGowFw4rSFWRq/DACwY8fH2Wz2misuqdUaBqXJZFJapjb9tR1HIdlo&#10;NPom+hKJBCbE9/3u7u4vfemLq1ZdvH///kMHDx48ePAvL7xACFmwYP6iRYta860IoY6Sm8/n7Xi8&#10;VikDEGvU645t1+t1DKCUUkdQAk9yxidRyDnHTGidn1KKUhKLxZPJZCwW1/5KUghNyQVhwBmXUjqx&#10;RCgl50wIoXkczeZzLgLucy6klI7tpJIp0zQIoQvCAGM8UZ2sVqvUxK7rHvh4x959+6xZKpFIZBLp&#10;4eHh/oH+re9tPT46unr16qVnnGXbdiqZZIw16o1qpWIZpuM4vusihGlzyBqe4hekRYcYYyyktvcu&#10;l8sI45jjeL5PCZFScM4gkIIL27KEED5nYRhKFmpWBWNc9XzLsjq723kgyiPjDkLt7e3d3V0PPfzQ&#10;7bfffsstt6xds+ZoZeLo0aOHB/4ci8eC4FAimQxIIxaLxe34gQMHd/z0sOd7Zy5cuGzZ8gsvOG/G&#10;jF4NsYR+UK1W44k0RDDgwvU8hWgs5mBMWMia8RYAY0wNgxASBooxVsgXXn3ttWw2e9ONNz31xMYn&#10;n3zyizfdPHvWbKWCeqMRhq4WsQVBwBGHACRTqRXnrnj+uefWrFnT2pp/5523CaWvbd580003zZ49&#10;55WXX7788sv/cP/9X/jC9YW2QiIeX7duXUtLa19f36HDhz54//277rrrxRdf/M53v7t0ydLBwaE7&#10;7rjjnOXnXH/9da0tLW+//faDDz64dOkySglj3HM9P5BCiNZ8HmFsGqaUMhGPx2KOZsFs26aEhizU&#10;oFq0ITfB6ki5paSWnwopYLPtnTVrFiVk165dS5cuTadS9Ubd9/y2eKxYKra3tVuWtXjx4p07dz62&#10;8ekgCP7pzjvb2tv++OAfN23a9J3v/Mf551+w8+N9/+e73813dXzlK7cUCvkf332322i89dabX/jC&#10;9QjBXC63Zs2atZdcsu29937605+eu2LFeeedZ5nmpk2bfvnLX/7bv3972bKlW7e9f9/v71uyZElv&#10;b+8Pf/CD9Z9fv3DRGfv27j17ydK9e/fu2LnTMIzAr2cy6S1btiT6EsuXL+/u7j5y+Ijt2OvWrbvu&#10;uuufeeaZ3//+92EQIIyTyeTDDz9cq5ZvueWWL1x/3W9+89uH//znNWvW3HbbbVu2bOnr769UKhAA&#10;27afePzx11577cs337x69erXX3/9t7/5bWs+/41vfKNULN5z773VSuVz13wuk8288frrTz311OKz&#10;F5uWSQgZHhk2qFEplwkhhhCo6cyKbco5NwQDECoCpZSUKhDFhEPdmkqMoYavCCFEEUomJycJJqZp&#10;OIkExkRKEYShDgkSnDPGpZQQamUeFEIgRKrVKoJhNpu+9NJPzJ8//6OPdj7xxBOd0+Knn3567/Tp&#10;lBBCaSqVAFIVi8X/uf5OHc3VHTT1GGCqumxih1AvMgorpKSSUDVH3v76aSIp8EkYGCilMMLgpEMI&#10;nEKHThGVKAAiQSdCkIcSIeI4MQABUaqnp2doeOiDDz7s6u5qa2trz7YHQVAsFi3LiscTrusqKWEz&#10;Ki/KNIyqeIQQFpIJnRSrg2AhbLqIaAY1ErkqBZqiWCClglBJqOUNimrf6OYmNvWasbbhbJY2JzdI&#10;CNKJNKoiDXBo+dzhwzvv/8P911xzjUGNp556SgixYP6CeDze09NzaP8BJ+b09/dns9lkKnXppZfO&#10;nDlzfHwcRVl6//N0TVFPUDfHCuuyQAiBQNMSJGIBAISRRcYpLiHRtwihKdBaRilFCCHEBceYKAVq&#10;tVp7W/uMGTN279l96OChxYsXU0KVUiELpZAIYz3yqA3FFQBISoxw5J0UCSGiqclmXrMCACCc7Ozs&#10;Mk2zVColu3JaMAoh1Cp2PZUlARKcV6tVxhjBpFKpDI8MDw4MDg4ODg0PjY2OVWtVt+FKKbkeIpM6&#10;S0UpAGzL0WAtYyyVSp133vmXXLJ29uzZnHNd3SilgiBsuI1GvR4EQaVUBiFrNBonTpxgIevo7EAI&#10;jY+Px2KxYrEYi8W0V30YhuPj447jOAm7UqnoLa/RaCilCMGNhpvNZuTUe4SwWT0rjLB299CrLpAn&#10;3c1ZyDSsq88Xwdh27GyuRQs8mswB1GMYQDXdbf7qtgMGpUJIiKBt2XpymrHQD4JIAA2AY9uWZQ8M&#10;DLAwPHrsmOBCnw6gAEIQACik4FzqU3YKHB7dsgRRjJFSQEqBEDIMU2sLTdM0DNOyTGoY2ivJtm3L&#10;MqdNnx6Pxx3HoQZ1bCeRTFBCueDz5s6LlCdTltUQQACDgGkvEQAU50JIASHECHm+r1NXlJKhAlLq&#10;6AyoV8wwDI1mQAxCyPc8JxYbHByslMvJVLK1NT979mwtVW00PNgsbfVooFZqaEYeTI2CNGECTLDr&#10;uvVaDQCgVR8a6NRL1tSMIEYEYgAgkKJZm0d6dyU5V0CZphndsJpA4Ey/a0qx4ziEUilEEAZSStM0&#10;TNMaGxubQp8hRARjnb7uBQFGmghSACjOWBAEWtv+V2W1/mXfDwxKTdNKJJKe53HOhRSmZWaS6b6+&#10;E7lcSyKRcD0XY1ypVhzHEYInU/FsNj0wMMQYM03Dtm2EcGdHd7FYllI5TowxQQih1HBdD0KlYX9t&#10;aol1EGgoKQXDQ25rS+Laaz77458NfPzx3svWrK3WfIDrLS0tyVQMEVWqN2rVKicGECjXlldKQSEl&#10;hG6txjlvaWldu3b6hZ9YCSEsjo/v3r37wPaPP9r6flCqhmFAKn4um90ZTAghYoa9b+/e4NjonKNz&#10;tr/yRy5EIIQUMuYrJeWkIaWQslzT5CdC6P/R9d5xVlZ3/vjnnPPU28v0yjQQGHpvihV7SWzEJEa/&#10;McsmUbNr4uabjWlrNnVjEqPuKsYSE0tiiYoaUVBREBUYZGBgBmZgertz+33qOef3x3meC8lvv9eX&#10;o8Bw5z7tnM/n/XkXTdMikUg8Hg8Gg5zzcDhcX1/f1NRUUVERCoUikUgkEqGcSRLihGFMAMBxHOpS&#10;5roBTbNtG3FOJFmsdJZp5cxCIBiMBIPRUMCpcAynND42Vp2oIHPmdrZ0tLa2mkXz6NGeDRde+Prr&#10;b3zSfahYKg4PDc+bN7dz3nxd1x1Gc8UCY1wLBISoiFPRxXIEiCCEMXI9NiEmEpFcLMuSy1g6na5I&#10;JoOhkG0UQsGgbdqO42gKoUBN0yaEaKqGdcIwgHAUAR5JJLKZzPDENCaYSUjRlUhj7eJz1hknBrs/&#10;3Ldg9fKWjrn1leoKxy65Nbt37/4CqauorHwc7xgYGcGGY1u2rIeIFhjoP3qw66M/PPHIwoULz9m4&#10;cenSpXV1TYFAwLQdSSIYg20XObCApjPHzedywaB4ch0KFBjFSMYIM2Cc8XAwpCv6yy+9fGD//ubm&#10;puamxmIxjzFzbBv7ug3GGMFEUdRCPp+sSF5xxRUupU1NTY/+/lhdbd3+fftvuummm2+++Y47bl+5&#10;cuWqlat+98ADw8PDN3/x5obGxsPd3clksmXWrIceeqixoeHuu+8+d+O5H+z+4IXnX1i6dMnXvvbV&#10;qqqqJ5988v3337/mmmsqKyteeeUVVdWEo348Hm9taamqqpqYnHRcR1M1EbJq2ZbGNdEyAwKOPMfS&#10;MlooK7LgIoonRVgZuI6r6ZosyytWrjh85PDMzEwimUAImYZpyBRh7FI6MTlpGsYbr7/e2Npyw3XX&#10;tzbP+tNTT73++utf+MIXLrjggk8++eR3v3ugcVbzv3zzrlKp+LvfPXDq5Knbbvvynj0f9vb2zZrV&#10;3NbW5jjO8b6+Bx98aM6cOVdeeWU8Hn/7rbfuu+833/33fz/v3PO3bdv24l9fbm1tj8aSR3t67/jG&#10;XR3tHZOpGVkN/umZv0xOTs6kM/l8fmby+OTkZGtr69e/9k9NTU33/vjH3YcPfuMb31iyeMl77739&#10;2O//Z+GCzo6OjsmJ4eHh4VMn+7777f+7cOHCxx595NWXX7z26iu/8k9f6TnS8+pfXxwbHnQtIxmP&#10;7Nj+t0KxcPVVV3/+xmtff+Nvv73vvxYuWPj9H3yfEPLVr341NZ266667li5d+sbf3njqD09ddNFF&#10;y5Yv27N7j/D0NYv56mQUAEHJyRGOXIua1ObEcZwEUhFCHGOOQCXAOZOAY86ZwxFjROQYM8YdhzHO&#10;GK1KJMR1cUyTYowQlgCIJFmFPCFYk1RZVhHIjuMYxZxlW6FAvKYixijOZqaAS7MaKhtrz02nMzt2&#10;v/P2zvcOVfSsXr2mpqqqt3+EADQ21hdyWQBA3AEAzCkHDpwJVRs6E1rzATeBGjKvoPQBSQSyrHio&#10;i4+MYt8GGCHEPGcKJjxABFbtbV5niAEBvDiPMvHNH0kDd2zXsUKRcLFYymRzDfX1NTU1u3btOtR9&#10;BGEiqwHTdB3KFE2WZJkjKggpviQSE+KhfGIfZcLQ2zMPFhov4v+5+AjeUTLGEcKcC4I0IMQQR4wx&#10;sf+JAqXsneXRLcR2jP06EoAzZpglggmlbKYwo8iKy91Dhw71n+g/fORwY2OjYRqfHvp0aHjoggsu&#10;WLt27cqVK19/ZVt9fb2u67ZlA8DExEQimXQcR8FlSsbfI9aMC8zftwARclMuSF/Iz5QWlHEEIDA5&#10;JFSWyDPf44gLVjTyXPy5R9klGCgoiiwYyyWjlEgmOjo6Tp482drWFotGZUXmNmeMKaoiYFFF1/z4&#10;M5AkImRB4oML7jVjjHqGypQxVmTTuoYxcsdGTs1tqw0EAgRsUFUEVGRN53K5ydT06Ojo2NhEJpM5&#10;dPhwsVjMZrOGYXgzE98N0+tvmK8bwQgB5PM5IRHDmDiuOzQ0uGvXroMHPx0cPGXZtlEqiWIDlXPL&#10;OWQymenUdGNDYzaXzeXyK5YvF+9WKBQ0VSsWi+Fw2HXdgYGB9vb2yelRXQ+Ew6Fly5ZYlsUYj0aj&#10;gl5yhtOueJIYY2XLPObPgbyaWhwFAuRSt1AoUOoe6emeSU9PTaV9frbXGAm2rmmaSJCARbCfT8py&#10;HPd0a+e9P2ecBQIBx3FKxRLnLB6Ph0KhVCpVKpaqqiodxymfAUDIdRzbcXRNw5jIiqyJPUbTFFUV&#10;fX4wEAiHw6FwOB6PJxOJUDgsohwVRdE1TQ8EdE3TdF1TVUmWM5lMMBjEGIukd0KIqLCnp6b96+IN&#10;f8DrBl3R2RHvhHgJL4osc85KRsl1HJdShJAiyxxAxDemZ9KGZmi6zhiTZcVxaV/f8f7+/nQ6XVtT&#10;gxGJxeOcc6Hc80pblzquQ10qfnQsFuMCVfKujtf5xKKxfCFfcjxhsahxy7xtDpwzysuEEYQsyxGw&#10;pmc5QTwXwlwuJ5YgcZuVBRj5fBaE1SN1LctifsJ8NBIV7a3/LxfMQEWWMSayrHCfs6XIiiQR6R/4&#10;K94/BCijRt4gBBslQ9QoGOGZmVRlZZWiKLlc1nYcgong2kcjkaHBwcqqKlmRg4GA69J8PkcpDUfC&#10;p06echwHEyI+IULIcZxoJGiYJnBQNY1zKBYKHJCmaiXLVlUtnzeDQa22tvZoz9FUKlVdXRkAp1gs&#10;lXKWIsuKohimyRgLBIP5fAEAFIwVWYlGY5wzmzqWZbrMxRjHYtENGzZcdcFFjLGRvoFjR48+/cAj&#10;0Visf2AgFo3m3IxhGLqiJBOJFWfN5ZwzghVFqcKBQCBgRlUiSRVKQIR7uY4zM5MeGR0ZHRnNZDK6&#10;rs2kZvp6e2fS6UKhoKpqS0tLa2urFtADgUBVVWVdXX0ymVR8spRpGiI1znGcYrHAOQQCemVlpWmZ&#10;MzNpg1m2bfUPnujp6YkHQ2tWr57f0l4oFFzLDYXD9e0dVVXVsz756OOPP3nuuec6Ozunzp5asnhx&#10;ZbIiFApZJWNmJlURS3DgyGWUUk4ZIEAYEBDGBN4pYYQx4RgT6rjFAACA/39CMZlMBgOSY4KmIeYS&#10;0+SEEEopdSnGCIHkDRA9AAiYvzEGg0GQ3WwmIyNSU1N73nnnvfDCC9G6qjnBYNf4WDJZ0bZxY6Ln&#10;6ILm+htuuKFz4tI9e/bkDw3s378/7ZqO6wKmYpvv7e3r7j6MCV60cOm6desWL1leU1MTjVWEw2Hb&#10;5ZTRiYmJoz1HFy1crGqaaRZESSrJMkJIIlKhUPzoo4937NzR2tK6dOnS7sPdz/35ucWLFlVVJ0Oh&#10;cDAYdByXca4pqqLIxWLRNK2KiuSFF13079/5zu4PPpjV3MwYKxTyv/nNb771rW+tWbPm9Tfe+PxN&#10;N53oP7F48eLLL79senq6oqIyEo10dXW5jrNu3frrr79hx84dj27d2tDQcM/3vpdOp998883XXnvt&#10;8ssvv/a6a7sOdB3p6Vm5YmVFRbJULArGvWma1dXV2WxWiI4JJsSUJIkghEBYBXAfhsReJSRj2XVc&#10;ylxZlgSJyLJMx3FCWsgyrbVr1z669dHJyUlhws8BDNNMViSHx8eisWgoFFIVZcuWf04mk489/vi7&#10;7777jW/8ywUXXLBz+44nn3wyFArd+Y1vFAr5l19+eWBg4F/v+tcN69cfPHjwySef+NWvfnXZZZf/&#10;+Mf3/vFPfzprzln/tGVLLBp97LHHP/roox/84AdXX331448/8bc336ysqpZlxXGczZ/7nB4Mv7n9&#10;zeHR8VmzZqVSqWKhuHz58lQqtQgIFsUAACAASURBVGvnQEtLyz333JNIJO65556ug13f+Ma/LFyw&#10;8J133/nTH/80f/78e+65Z+c77+x4++3W1tYbbrxh5cqVb25/849P/fGzn/3sZ6/97KFDh/7jR/8h&#10;y/KSxUss20qn09ls9pvf/ObFF1/85B+eeuH5Fy688MJbvnRLOp2+9z/uzefy99xzT3t7+7PPPvuX&#10;v/xl1epVW7Zs2b1n95GeIx0dHeFw+NSpU7Nnt3HOuW1blmVZFmecSsAYE1UOO22g4V0IgjFGWJK4&#10;QLMYY5xTxpiIoBfkUQF1cZ96IcuyRCTXpbZlM8YUJRAOh4sFJ5PNEKSqqsooLhQLElEqKiquvPKK&#10;kZGRnsNHduzc0dHatmLFinhETaeL8P94eZvDGftEGcLB/s5fnnh6NadQ6XlECc7/7n08wKtMNsBw&#10;Oq+gDKMCAPbBqnJtKyzqNFXFGM+kZlxKE4lELp9zKTv33HMHTg32He87MXBq0aJFdfX1uVw+ly/E&#10;43HuctdxXccFBLJEMCYIOGMce+NX7yS7rotsxChV1IAoUz12KXDGMGMMgKLTenqvbmaMSYrsB+p6&#10;R+ZXitSzHPH/ljhF4XAYENJ1jTFWW1uTyWRODZ7SdO2yyy675JJLHdvGCN9w4w1CgHXkSE9nZ2ep&#10;VIrGooODg7W1tQcPHmxqbo4n4oZh/K/XS6hFASGvfPKvFsKo7D5eHhoAIMu0zkQ3y4fiD62R31FA&#10;udyRiGQ7NiEkn89XV1fPnzf/0KFD6ZkZMZcX3BJZlgmRXMd1Xeq4jus4nIOI+xCsdcaY47rci8XB&#10;WFYwxrIsqXoiHAoH9MD4+Hg2my0Wi6mJ4Vwue7SnO5fLTU5MTExOTs+kCoWCadqu6+rBoMilEwUK&#10;xrgc3Xe6OPMWO4QQqq6uUFRV13XmK4CLxVKhUKyprVUVNRQKRSLhUDhcVsvNam5+6+233njjjcsv&#10;v3xkeOT9D96/6aabzjrrLNMyXZcGdD2TyaiaNjU1eeTwkRUrVwRDmjiRkiTnclnOIZFIpNMz0WjU&#10;dSmlLvcxYObT8f+XqpoyRVWw7wEiy3IoGMIEW5YlSZpYKUR/Cn62cckwPAaf55Dtui4ts9jFCmSa&#10;JqVMkogsK5lsJpFIqIqSz+dN01JVRcgzXEptyxKOJYqiAEKWaZmmGY1GhYedoiiqqqmaqsgKkUhA&#10;10UpzMqIezm6GAALprssM8YKxSJjTNM1YWTkUirLMuO8UCgwxgT7XJZlTAgX5i0AABAIBkWkOWdM&#10;sD64H+nGOZcRUnymNaWMMZovFIKBQCAYjMVihJChoaHu7u4DBw5IhITD4dkdHe0dHeFw2LZtjFAw&#10;Hk+n09gPZtIIQZonC3BFNyLMI5AQBiAEIO78aCQqKivbsRmjkiRhhZQfHk/nhhFGWJE1b93jnHNu&#10;2Zbw2hRiLeQnmVAmVk8Ih8OO69iODQDCppBSKswGxNDG8/HEiFFPE8I5CA0AALjUpYxKjHOMECLe&#10;BBB8/EM4C0aiGqMsGArZtiN6f0mSOGeWZYm+BCHEKHNsO5fLRaMxzrnwc7AsS5DWZ3ectePtdyzL&#10;yWXzwUAIIaAuAwDHdTBCgBFnlHPABDHGHdcimDBmhoIRxmDRohUHDhw5cvR4PFlRtEuAOQHmUJNy&#10;ScKYUlLKmZLsmRc6jsMcBwEwwhFCFqPA3KCsEEJKqawsSc3BeE4JXfq5a6+99jpSFTUMM5LFu156&#10;Ka+iCy+8MFWlcwDEEXAethAHntaAAwQcLihcgUAgnU6vXLFC1dSAHigUCgMnBw4e/LSvtzedTguX&#10;gIH+/qFTg7lcjlKmaVoiHl+4aOH69evb2zs4poeOfrpw4cJoNGoXDQQwNTIRjUXNTG5iYvL4cH8q&#10;lZI0Mqe5uXPOnIaGBiOVlQDyk9NOtqgyVJ+ovOKCi+fOan/yuaePHjva29u7evXqiy+6SGjVXdcd&#10;n5zQNT2o65IsI8HrYZwyZjpmOBwmiu66rmPTgK6bpjk8PLRw4cJCwQ4Gg1NTecQtSZIBge3YIT3C&#10;OaOMc8cFghFCYiTrMqYHggQT03UZozigc4ACtevmtC9avfKNF1+uj1fO72wbHR2FWXXRC5ZWv/J+&#10;8JPBJdeuaGxrCU2bAycH+nuPb3/rrZGJ/lBAd13uUleSVYzwwUNHPt7XFYtXzu7oWLVqzcpVK9va&#10;Oo4dPXb0yOE1q1bNnTdnYnxIlnEwGCJYJQg0XS/kC7lccSY1U1NVs+miTV/8ws2//vWvf7916/Ll&#10;yzgBUVE11NdftGlToVDIFwoi73omnZaIdOPmzT++98ePP/7YG2+80dvbNzoyeuTwkVtuueXOO++8&#10;4IILNt+4eVbLrPGxcUkiwWAwm8kQQuKJRCaT/slP/vPgp59+sm9f54IFf33ppb+9+WZ6Jj0+PjY0&#10;NPzgAw9sf+uthvoGIpF33nln3/79XQcPTk1N2bZlOo6ua/0n+mOxmEtpqVQ677xzOzs7LdMCAIww&#10;kjwrU9elwF3xiElIAg62YwMgVVFBgXwuH4/HOzs7xY1XUVERjoQDCHi+4FDa2NTY3d298cILVq1a&#10;VcjlXn35lV273rvz9tvP3bjxYFfXb393f0NDw89//vPRkdGHtz7S19v7k5/8pL6+/oknn9y3f38u&#10;mx0YGNADAV0PtMya9e1v/5um6f/1X7/cv3//5z//+XPPv+jJp57+49PPhkLhgmGed+Gm5StW9vf3&#10;Dx44WCwWV61a2d7ekays+mjvXuq6O3fsaG1u+OY373Js5xc//+nJkyd+9MPvNzY0vrPz7RdefGHp&#10;kkXf+ta3+vv733tnx6mT/fX1tYsWLnz++T+/+MKLN3/xC5dcckkqlfr23Xd3dnauXbt2ZHSkqqJi&#10;amLi0ksuXrli+XPPPfPYo7+/4oorLr3kcqPo/uLnv56ezP7kJ79ob29/7tnnnnzs6du+cts555yz&#10;76NPX3p+W0/38Ruvi2hK2LGAMMU0TeJK4BICqiLphssIx8xBsqpghl3XxZKkappkOoV8wdFVVdME&#10;T851HOAcc4kDBaoQAI+FyoB76CoQkKgFFDhwjDkBxhzLsk1TkggCDmC5DgfghCCOwLTAhlg0Ejnv&#10;/PO7DnS98+4uw3Iuvfhc02EywYRgAI4R4ozaloXBxZgAJhIhsqIA55bNGfdklGKBFYigEMZhhIhE&#10;TvMFy6AZQoCQ4ziEEEVVkKgnGBX8Y9d1PY088pBROEMpJX4XI4yJ5y1COJcISlbEHcehjOu6Ckiy&#10;bTMSjSxftmxieqa3t3c6le7snF8ZQNPTJRmBbVPOuCRLrstdx5QI1nWdUsc1TQSgyLLNqSQTTVNN&#10;05RlmVLXdVw/71psiF5NiRDCmAj+gCQRv4QFQfIEDo7jIIIUVaWU+hLPM3SXwIXYlFGmqWomkwUO&#10;G8/Z6FL34MFPM5n0c88+V1Nbe7zv+IazN6TT6ffefc+27VgsNjk1VVdXZxhGJByORqPj4+M1NbWG&#10;UXJch2ACGLmOSxnFGEuqJgBzAFFQeoiaRCTKqMieKMNs3ItzBw/PAn90AJ6YkjE/BRrAdR3bthRF&#10;8TwcFFVVFMu0XOouWbKkt6+3sbGRcSbkudlsNhgImpYJjIvij3Nm2wwhV/DvJYkEAwEx/hYSw1Kp&#10;lEql8jQ/NTlZVV2x/8AnEyMDIyMjA709hmlyamMseiJuu65LqUSIcAgV9bQ4BE3TYrFYOBwOBoOy&#10;LIfDYZEsXV1VXVNboyiKpgZ1XbdtJxgMYIxr6+rSMzO1tbWZTCYUDhNC4rHY+PhEbW2NyKVHCC1Z&#10;unTba68dPnIkm822trXNam0xbWtmZiZZUWG7TrKyIp1OS7I8lZoG8Kw8AIC6bigUEZZsVVU15Z5E&#10;FNOnpzeUYsFv5lBOFJckSfQDpztb/6ttUeRJGDyBnSiYVFXz542oDFQDAAfQNI1g4ji2OGmYECFm&#10;Fem5RJIAwHVchEBE3oD/94X9gKj2xHPx96l2nDFm2zZlXOStOI5NKSMYE0lCmAhjEyJLRJLE0bmU&#10;zqTSkiypiqqpmigohThbVVXxiLiOWx5ZcQRGqSS89jgHx7EZsyRZVhU1n88FgyEOPJ/LMcbD4ZCi&#10;KLZtSZJs2U6pWDrcfaR/oN80zIrKisWLl3R0dKiKIisKAJimJY7dtGzGqGdbBIgxzoETTDDHwg8e&#10;RAAW81+cM8qEalw8LKqqiUdcVMaOpxwAIhFZkpGEDNOUiCRQf3FcRJJkjBzHEZdQDAPBH/wVioUy&#10;gOG6ru9o7WmdQXiMMuavqyDLCmMi2oYILhV1qXSGvBwAcX9ihjCWJUkimFCgYuIhHn3huo8QZpxh&#10;hAiREBaUO1xGEcQdK+KaNE0TnuG1tbWUMtM0Vd8akCIqFLQeJY4xjDEjEqXUdhkhOBQKq6rqui5j&#10;XlYTwRJwDlxinFEuc84AUUAgdgjxoIgbIhIOm5ZJMMEY65rmuI7jOB9//HHTorm2Y/NSqVgsRQx5&#10;ZiZFqhOMMdO0ADjiiAPIFgAHoRmWHGCMi97RsqxgIEgpTaVSR48ePX78uGEaG889d+5ZZ6mqatkW&#10;AOTS2fGJ8fGx8cHBwd6+vkOHDh08eJAxpqpqJpO57rrrVq5YmcvlxsbGRsdGKyoqZsYmFFmOVifW&#10;r1/fNqc1nkhQw8jncth1AYAzruuaIEJVhQOxWExPRPfs3r37gw/27NkzMji0ePHiFUuWtra1JaNx&#10;l7qOYRqGoctqMBgkGDuOUxGrsCwrl80hhAjRZBk4B9u2o9GooigIUUmSEPcyyTASY1lwhdqVAnAu&#10;4sUJIS6lIrICMY4xJrJMJAl0qaOj3crmtz669ar/+/XKysrS4NC8+fOntn+ya9eu6ivmKIqiB/Cc&#10;OXPmz5l7/vnnd/fu7+rq6unpnZqamp7JFIoFxgnnvFDIf7h370cf74s8GZk3b35TY1NDQ0N9Qz0h&#10;pKGhQdPkYrE4OjptW1YiEYtGo4ZROnbs2Bc//8XrrrvuxPETO3fuuOnzN914442mbXz2s9fqurZ4&#10;8ZJYLFbf0BAOhRhjlDJFliU90Dl//qWXXvLJJ/uGhodt28rlcq+//trXv/711atXP/P0M9///vdm&#10;UqmKigrxR7W1dZ0LFlxz9dXj4xMi0Osz11yTTmeOHettqK/fuHFjVWXlp4cOxeOJzTduVhRZ1/WR&#10;kRHLtK65+pqp6anp6WksS2JoNDk5GYlGArouCesoy/JRz7L8H8STLCZWwhhISGc455qu2bYty8qs&#10;lpbu7u41a9YwxgOBQECSstmc7TiqqmbSGV3TH3jwwYCu33nnnZdeetmzzz738COPXH7Z5V/60peO&#10;9hx99NGtkiz/6Ef/sXz54v/+761PP/PMZ675TC6XPXjw4I2bN5977rmvv/6aYZiPbN168tSpLVu2&#10;nHvueTu273jqqT84jjt37tyLL720sanp04OfDg4N1tU3Llu6LJZIHjlyZPGSpZ98/PGvf33fpk2b&#10;7vjaTX19fdu2vbZ374d33nFnMpncvXv37x97rLm5+Utf+tKHH374yNZHJiYmmpqajFLpV/f9qr6q&#10;duPGjddff31PT88Pf/jDefPmffe73+3u7j527Fg5LfWll17avn37+vXrr7vuukw698Mf/RAAfvaz&#10;n0UikV/+8pfbt2//6te+dvHFmw4ePPjA7x6orqk+5+xzEolkPB4fGRmZO7tdbFIYYyGvUSUAAGQ4&#10;3F+LhYJe+J1RP2VAzAcRY9QvSuB/fXlVX5kqCxhhoU4DH0D1PC8QACDbhUAgIMvyylUrg8HQ22/v&#10;mJ6cvO22G6Yni5lMtjIZzuXzVilTX1/PuSPy5FzqMtND/rBvuCtYZOI3y9u4qNi8X3l1pPcNpwvL&#10;M8jH5SMoL5unudseg8L/4r8cx+GMcYQdx6EcMGOAuQBTZFmWFI1znsnmDx8+UltXF4vFstPpQDCI&#10;AIrFInAWDAYxhkKhEAxolkM5cxnnmqoFgyGJEKGZ8XilnnuGl2zDGC0D7iIojhCJSJLrR056Fif+&#10;i5TD4T2SqAC8cLmi4sA5pczXf4XD4bGxsQsvvPD4iePvf/BBfX39yOhIe3t796efHj58uL293XGd&#10;dDodjcVc14lGoqVSyXFsJjgPgIVqihCJUSYmUKLKBAwCECv7Z3tcD5/mjsqKijNeAKhUKvlv4YHc&#10;xK8XCSEcOKWuYVKMcSgUqq9v6OrqGhoeampqQggJOQplFAApiuzL23zFJ3jbdKlUKhSKqZnU5MTE&#10;yMjI4ODgxMTEjAGnBgdVgkzLPK7KpVIpElCqKitT0xPgiV8pB64osq4HdF3HkpRIJOrr6xsbG+vr&#10;62tqaiorK0OhEKVUURSReGqaprAJLZVKihx4++23Ghobm5qbh4eHS8ViXX29aZjd3d1LliwZGBiI&#10;xeKJZCKdTrsu5Rzef/99WZEJIePj4wCwadOmSDgyOjaaTFZomlYoFCzLwhjrui5J0sTkZCTa6t3h&#10;3pn2y7IzPR+4GIaIkZN3ezOfYyD+X1yIM7kcp2tNxhzGyk+HuNTi0vjfWa6ogFJqGIYIQgYOgvTs&#10;OE4oFOY+lYAx5jgOFz2hKNAEkYYDB0YZY5Spqso5Kd/e1POjoOKuwxgjSjmTEPI0VIIJLd4MIcT8&#10;IMEyx0P4UYJfo4PPGi4fb3kZQQCGYVi2LUuSHghwxjPZTDKRdFzHLBlcpJcjlE7PTE1PD4+MzMyk&#10;C4V8OBxZ0NnZ0NCgBwKMUkG9YP7HxggRSZT7Xogs55whxoV+GmHhzFP+JJ7oxbuHEQfOOAMK3gMO&#10;3LadspZT0CYZZchBAJgDMM6R98cMAQfuGXpy3ye+XLdj7D+h4vHDgDnmXPg9+JLuM2TEYi1CCIt5&#10;oVA0SsingYOwNRGoOCDKaPnJxxiLfgITDJQRQoRPCcZIkiWMMCMMEAiJN8VUNG2MguvSZKJCUbTx&#10;8YkFCxaapmUYFiGyEIT6MAoAAoyBI0QIkiTXxW7JIJKkRaOVihIyLcYBXE4BAHOHc84ZBs4RI8Ax&#10;Ve3y3FJiHGHMMSAEJnMc4CoCh7oqYMwwzxjWaKr2ulZTAoe7Re5AHpOxLO+opyGVcgcAZMoRByQW&#10;QCoeQuRaNuLg2o5j2RIhhUJh8NTg0Z6eOXPmdHR0KIpSKpXypqWqiqqq4YbGZEXlwgWLACCTzYok&#10;nZJhvPfee11dXbt3f/jeu7smp6ZURUkkEnPnzTt72fLKyspkXVUgELCYOT0+ITOuyFIwoDFKg4qK&#10;9BC3nHxphpcM5jgL5s6viCdmNTbt2fPh4e7usbHRqfGJlStWzJk9JxaLBoMByXU5Y4ZrU9c1DCMu&#10;RUzDZByFg2HAqutCsVgolUqSJJVKhm0VOGOKxDnnsqSomlo0TfH4IdH1y5Jo5fkZQl2Xuy5llNvY&#10;dXGuIFfFF61Z2dXbM9bdW798xakw6Lp00aVXvfGnPznHx6KRMGYAgKnjRsOR88+5cMXS1fmC0d/f&#10;/8HeT06cODEyNjkwMABIsWwzFAw4Dus6cGD/vn3xaPTwoU/Xrl/Z0NBQU1sTDoUa6mpNy7IMI5/L&#10;pVMZXdVd2/391kffeefd9ta2O+64fWpq6t577121auWGDRuGhofb2tqrqqqmpqcy6Ywe0IvFQiAQ&#10;rKmpWbdu3cMPP1xRUbF58+bdu/e8//4HmzZtuvLKK7/73e/uP3Cgprr69TfeiEQiwpd91qxZmUzW&#10;NI3Zs+dU19RMTE42NTZ2ds53HOfUqVOUMuCQz+cqq6pmZtKJBAqGQq7jrlmz+r33dimKnMnl9IB+&#10;1llnnTh+QoiDbVtY6djIT+rxkvK8dtazsi8vQ4wBY0yW5JJRCgaDq1atfOWVVwQlTpIkw7IUXVUd&#10;TRiRqqrqGNb1n//Cho0bX/nrX7dt27Zq5crPfe5zx3qPPfDfD1YkK/55yxaE0dNP/+WVV1757Gc+&#10;c+WVV+7Zs+fPf/nLsmXL165b+8EH7//qvl8NDQ3dcfvtF1504datj97/wKOUsa985bZzzz03Hov/&#10;7W9/m05Nr1mzprWlVQ/oruPMm9sxPTF8zobVXfv3xiP6U0/+YXJy8kR//1mz5wyeOjUwMHDk8OGK&#10;RKKhru6lF18cHh6ur6tva2nN5nKnTp5UZWX9+g233XbbE0888fjjj5999tlbtmzp6Tn6t7+9mUql&#10;bNuJxxOffLJvenr6sssuu/XWW7u7u5984hnHhp/97GeSJD34wNb9+/ff/MXb1q09+6O9Xc8++4yu&#10;R79081f279tHXVRfN+vw4cO2xTRNY1BEoEhEBS4JfxVFljAmSGQ9McIZAY4wUihFjCHOCQAGhAAx&#10;QBQh4HB61zzzhUQmORd0QIoQICygC8Gyo5wDIBcBAGIAUB2rLRaLo2NDiURi9epFlmXs33/wLy++&#10;tX7d2mA0mjdKSJLDsVimUJAwk2QJGKaUOtQBf9YMAIxzCWPhNiCKZuJDcWVMV+yI7Myy3y89me+U&#10;56vqThfWSGxKZ1TS6IyvAMAl4JJPWWYcY6H4B9cxANxgUJ3VVD8+MTE9PX2qv5CNxc+aPXtiYtKy&#10;jEgkKkmoWCjKEk4kKyyjiDFmHFPXsqkrK0ooGFAUWZgui0NApwMioVw0g18PefpF//s9qyzu0cwB&#10;ISZcjUUB5Bs3eFxxghn3M0oACCaObW97dVtzc/PY+DjGKBwOm4ZpGMaFF1y4e8/uq666KpPJplLT&#10;Czo7RdC3rMiSJHEAhJC4EILNxVxXbL3+2UOEIMCorGIs/yMo1EQiovURQfE+pA6yJAHy+aa2A4Bk&#10;z3RBxgRzxi3HsiwLAMLhSFVlZTQatUxLUzXbsQ3TDIfDgnBolgwhugWOSkZpempqbGxsJp3uOXIk&#10;lZqZmpoyTTMQ0Gvr6lpbW5cuXfrx0f7BkcFAOBSKRorZjGHZGHgqncecqpoWDkfi8XhNXU1TU3NT&#10;c2MymWxv71AVVQ/oqqpihF3XtWzLcdxEPF4oFqamZqjrIow1VS0Wi0PDw4V84a2333Zs5+qrr+Kc&#10;J5PJvXv3Kor6y1/+YtOmTd2HDy9etPiss+aEQmHOWV/f8U/2f1JVXc04r6yqDASCa9auNW1LD+iy&#10;qjDODNN0XEdRlFA4HE8kZtJpjGTk3cV+DCQHj63rXwDhHSPqD4kQ71ogxoFyzhkVzxHCgrdCsMju&#10;Ef2ZB0kyJuyzsHcfgiTJ3L+KpztWBBhjRqnjuIxRTAjnQClzXRchQUTBCAHCWIhrMcZipuT5YZfB&#10;dUaFM504AK8rYpQyKmMVIQwIAwZEOEFMdGBQdtT1oBnEEQJEVFUVSwFjHgFRlN1npkGdbigAEY1Y&#10;pkUpE1YnrusiAFVRstksxlhV1WAwZFrmqVOnjh07NjQ01NzS2trW1tjQGIvFEALbcTjjRJGwiJlj&#10;DGMuIxmQ7+pNfOINZcIQWtiBct+UQ3yXP9wBxthp3aGHYouLyxHCEsF//4x5KLG4WKLoRsAZZ5Ik&#10;e7DBGW/lX7czZnf+6kmIJKxj0GlOh8is8T+Z178zxpiEUFmW7EkmxKJg2zbHXnofEtIBiRBMZCxh&#10;LNgaDvAzh1le10BdRCRCMBZjjuqaGkVRxscnBBdH3BFCGUopLUMkPg0LgDOMMQcgGHRdRggsy8YY&#10;uCs8mP8eMUKnWyu/RfQ6csu0iCRhjG3bsS0XEPQd72tqampoaOAiwAUAGDVKpepIVJEVYI7/jvwM&#10;IAFkSXJcV1GUciObmp4+frwvEAiEQ2GMcbFYpJRGIhFJkoqFAqXcNE1FVXVNi0ajwWCQUmoaxu1f&#10;//pMOi1J0vDw8MmTJ0W4/Mcff7znrbc1TQskwhXJZCQZ0XVdZoxSamcKqqrms/lYLNZw6hTjHIeC&#10;mqaZMorFYnV1dQsWLMhm0j09R997770jR46sWbWqubm5tqqaMkYdNxgIBINBQsjg4ABCSAtEStFS&#10;yaScQzZfwoQkk0lVVS0jDwhhgjhjsiyrioqCsqDiMcbE+iPCV/LFQpmnSIjEEGWUOdSNxeKMUQD5&#10;iiuu+OPLL6bTmXU3XDk5OQnxuKqpe/bs3rBhQ31Vre3YruUAgO04jLGamuq2trZlq9am0zN9/af2&#10;79t/8NPu/Qf2c+CJZAIxlk6nR0ZG0umZN7a/Onv27I6OjoULF65euTJZUcEVBWMcj8fOOuusHTt2&#10;DA0NTk5MXnrZpc8888z7778fjcbuvfc/Pti9+5FHHpnd0bFq1epQOBSNRlVVNUqlQrGYzeYaG5tq&#10;amoXLFzw2c98Zu/evcVi4aWXXvrP//zJhRdd9MzTT3/ve9/7cM+Hx48fv/KqK/ft2/eHJ59MJJOX&#10;XHLJnj17du7c0dTU3NzcZNv2iRP9AwMDixYv2njOxgMHDuzbv6+muqa9ox0AVEWpra09dOhQc3OT&#10;5Ti/+OUv1q9bP79z/oGuAx988AFldPac2WWACqMz/gsgMEjk2R14/jOMMSxjgTQsW7bsj3/847Fj&#10;vatWrcznc1KpVFVVZVm2MKuvSCYvuOD89es3bNu27cEHH1qzbt13vvOdnqNH77//d5FIZMuWLfPm&#10;zXnqqacfeujBL3/5y7f+n5vfe/eD+++/v6q62jCN0dHRbDZ76tSp73/vezU1Nffd9+sXX3zRtu37&#10;fn3fooWLPv300wP7DyCErrjiiopkMpvNlkrFTDp9or+/taXl5VdeaWpq6uvrk4glS1J7W9uCBQtm&#10;ZmaCgcCixYtrqqs1XS/k852dnYZhLFq0iBDy1FNPdXV1RSKR55577tlnn7300ku++tWvjY6OPvHE&#10;E0NDQy0tLRgjztno6OjFF198xx13dHd3P/jgA4oc/tnPfo4QvPLKK++8s/OrX/3qpk2b9u/f/9BD&#10;DzY1Nd9xx+2BQOCRR/YtXLRQ0zRGmWkawWDQoYxRyjm3LMtGEnCOkcI5p5xRxigFx3Vd6iFcwipd&#10;rNdedYfJGevM37/OAH8RcJ8tjCmzRZV6xtLEOEBqOoUQqqioMErG0NDkwoWL9EBo26vbggH9oovW&#10;jY0UJElKJJLDw8PBgOxSGQXWeQAAIABJREFUistObVRAKeL9UTlfA/m6LuTbPP/9Aultk6f3JB+Y&#10;KbtHnf4GsaH4Zgan3+KMX4o0RADEMAfECSYIEwH5FAoFTKxYNNrW1hYJR4ZHRoeHhxzLamlpqaqq&#10;nJ6eKhSMeDyhyiSTyaiKpCoqAtkolaanpwzDqKur0fWAZbpCQgY+bi6kSlCmhPuHxRmjpzcOXq6q&#10;vd3E+37vTUQvAQCSJIsBPmJIpMoID7q77757YmLCcZySUSoVS21tbUQikxOTLU3Nra2ty5YvK5VK&#10;4xMTyWTSsKxCoRCNx8TaKOjsjDPMMWPcwxkRKv9EbxWFM6q6MtYlPuoZFJXyFRT8UXG1JSQRIum6&#10;pmnaxPiEqqrhSDgUDpeKRQ5gWaZRMhCgTDYDALIkIwQYoVw2azv2+Mjo+Pj4iRP9g4On0um0iPpD&#10;CC9ZsnjBgs62tra2trZQOGyUSqVSiXPeN5aSFSWXy2Wz2Yiut7W3z6qvC4VCs9tbq6urm5oaampq&#10;guEgxti0TNM0XZcyzgzDpC6VFZlgIssywcS0TEJIJBxmnLmua1v2yOjIoUOfOra76733Ghob9+/f&#10;jzFuaWmNxqI9R474Fn8QDAUHBwdnz55tmubk5MTY2Lim6+IHidwN0zSSyQoBKxBCOAdASFWVaDSa&#10;SqU8UBNzEP7l/sgCeUoIUeF4NSMAwp4Hi5fE40vOyuWFeG4E2M0YY5qqiVEWx17UtdeZivrMv+28&#10;ukzAxSAgarEwCK2jZtu2X8JhjDFRVGGf51IKPvNdfAiMEGBs21YZhvTE7RgT//4XemSMEPeTTizL&#10;FMStshRPQNqESD7JV3xOT9BDqe0vAOLNgTMsRioudSVJCgR023by+ZyiqpWVlRihUqk0MTHR19d3&#10;/Phxxnhn5/zzz7+A+VMaca4JIQ51HMsWHn9EIgqWEUKUMddxXddVNbnMshDsM68aLi9dcMYbnkYB&#10;EIi0LIQ4wgBMePadeQjiZFHqDY54WTDqYcx+1hUCxjnx0QfOKSCOAIsZkRhH8HJTxc709QAAYICF&#10;K9GZr/8dgAG/SUL89HzKu704A4bEAEL8IAAk+jAAMapjmAk1LOecBYMhgoll2aZpSxJRVBUhbFkW&#10;IZgxWj4LnIt5BHKcoizLEtExBkrBcYBxjAggIrzsEQBgRjgHYBrn3MAmcBDFP0EcARLVsRrQEUKc&#10;AWBQAFPX7f7g48WLFyNdzWezpuQCBpjKa1lLigQKzOacAQfiIg6AKEcAooBnmAsuP3CQiOQ4zvjE&#10;RGpm5v/cems2lzMNQ9N1XdMpdUvFIqVU0yTOQbhFcs4JJoqsSJJMiFRZUSkrSkAPzO6YHY3FCvn8&#10;dCo1PT0+OTnVPzQwOjoyNDXOKNMQwoSoNicEjw2PBaYCx8fH0+l01nV0XR9PTWPsY5kYxcLhQqFw&#10;8uTJnp6ecCik6TrBWNM0RVGKpdJMKtXe1GjbNgNJVdVCyQkEg1og0n3o0Fvbt4fCYdsshILBaFjj&#10;nEXCuqqo0VglwliRlWAwEItEI9FoMBhUZLmurg4TIsuyIgx7AkHRtEyNDaua5gZxx8ZVcw8fmh4Z&#10;y4xMxIJBnnAbrjln9K33ktUzXI2Wslk3pjPGAqClpwr5HK2tVRQ5XFkRrKlr2bBh4we7P1py4EAm&#10;NXXq1OCR7q5cLoc4tUxuOoUTx48d7el+bdvLLbNa58yevXjxkmXLlp81e/Ydt99ZLBSmpqZOnhwY&#10;Gxt7a/uboyOjalC/7777Tpw4oev6m29uf/XVbZyz9vb2zs7OWbNaqqurNU1duGjeDTfesP3NN3/1&#10;q/s45/X1DTt37nznnZ2XXHzxu+++e/Dgpxs3nlNXV9fS0tJ14MDSZct++tOfRiORu+66ixDp29/+&#10;dkND/VtvvT01NbVp00Vb/vmf29va/+fh/xk4OfCzn/10wYKFjz66de/ej0bHRuvq684+++zf3H//&#10;6lWrf/ijH4ZD4fvvv7/rQFckEsEIq6rqzXbL4dKAALhgynosMr95FrCJJMmM8dqa2vr6+v379m08&#10;5xzHdvRgwLBMBlzVVMuyOjs7t73+xhOPPfbCX/964/XXX3fDDQcPHPjFffe1tbXd9a1vaar6q/t+&#10;88LzL/z7v3933fp1L/91209/+tObbropl8t9/NFHmzdvPu+88yml4Ujk1VdfffGFF9rb2795z5cX&#10;Ll+26/1dkxOTjQ11sVjsyNEjw8PDMkYzMzP9x4+Njo5uWLcupOG5Z531qx2vxxLxr3/966qq/uhH&#10;PwqHw2effXZ9ff2BAwf27t07Z84cy7KWLl26ZvXaF1980TLt8849/5MDXXv3ftTW1nbrbVt6evt+&#10;e//9qqZfcfU16UwGiDw4MrZ2w9l3/utdu3bvuffHP164YMGWLV8LRoP333//zp07/+u+/6qsqHzr&#10;nbeff/75BYsXfvnLX3ap++Of/efBw5+G45FcNmczJ51LxxJRyy5Zrkm5a9u2IyuccwqYUupw16XU&#10;YZi51Ha5yxwgMkU2p47juowyIhFJkhBB/6+UFgEfcMyAc444YJG3BswVOwNBCIBjzjkHAhwQLRaL&#10;xcqaBhnLp0amwiGtY07HvFPzPvzko2R15azmOtM0x6anIomEKsPMzExAVcS+6IDjOI4IcSj7nf3D&#10;C3wjaq8/AA93KFfP4k8EKoPPKKj/oWf4/9XVp39lUFtCDAESIaAEiJiQhkJhhFzLsIxSJhKO1FXH&#10;dQVSKbX7yIAkKbNmNUfCMVOWbcuxTdNxHEUiQDyeDcaYcyZ4wxywKEXEZ/bU0sAlSRZDXQDmg+/A&#10;2Wk7auZjhwLME3/dazZECe4lmDAkdmKf/4IQwggPnByoqa4RhhIIoZJRikajtTW1tmmuWbvGsqxY&#10;LCbJ8sjoaDwRl2XZKJVkQYEDQAgJ6RghBDEgGCMkDNFcEHZjmJR/FpRLBI44cOZSgWQRTARdV9Q5&#10;pWJJDAldRqlLXdfljDmOG41GKaPC8QBhpCmqqqm6rlfX1ADnQ8PD42Nj3Ye70+l0b2/v5ORkJBjW&#10;A3pFsqKlpeW8889vamyqrKzQA4FsJpPJZKampnbu3Nk/MDDQ359OZwAgNqt9Vltra1NzLpdbs3zF&#10;kiVLYsFQVVUVMJcxbhiFfKGQn5pRFEVRZaLqioyEUbRjG9iwvVkKY4KCyDkrFS2EoLKypqamvr1t&#10;zh+eerKurr6tra3r4MFbbrllzuzZnZ2dbwZDvb19c+fOTacz8+fPxwjNmzfvoYceeve99xqaGptn&#10;zTp58uSxvt7GxsbpVCqRTFi2xYFLshSORmzLEka9kizNpNPACcYEMMKIIYwwIowzhECWJSFJQ94I&#10;xJv5+GAZAgCMCBCv+PGfKAyCO0CBupxSxhTuzR8Ai/tKyNyosISEf3iiEKMuRpjIhAP3MqgAMMZG&#10;2V8ZECZYIoRzDJTJPpOEefU9Eryfsg+991D4vT4HxDli/u3uNwyIMguIl77krUREAgTAPJLamc91&#10;ebXwT4XnTgUAtm0JLrjICdIDAQSQz+VNyzx06NDgqVMVlZWXXnppbW0tpbRYLMUSFbl8rlgsSLIc&#10;jUT1kGbbdqlU4mJdRBghgjDCgDDmGHOJSAz5n8mHdBFCPgNErFo+EAyecZyHQQnFNveVpl51DuJM&#10;eCAgxh6sLNbG8iJ4JvrAuWh9OXgB8v7Z8WdKCDBGAhZnPjnNj2pEjCMx5PNo1S6VTs8qkLegMs4Q&#10;RZjg07/LgQFjLgMA5rgi7hz8LkvcG5xzjAl4tG+GvdsSZzMZl9JkMuk4DsZIVVTBr/qHzQn53Re1&#10;KcZYkiSEwDRdxpiiqggJK3VEhRL8dASvNxDEBCFAxGsTGedcluVSqcRdhjEmAS03PpHLZaurqxhw&#10;AfyoqgrZCYxxKBy2LItoBAAIQ9zXJImvtmULYjsAl2SpVCpNT09rmjY5OSUrsqbrnLFsLosxDugB&#10;PaBbllvOZ3IdxwHAGLt+IqLY80QMm6woFckkQqylpfXs88+hlOZKGcu0dIxVTdMpAoCBvv5wOCyH&#10;I67rFoFHIhE1HCwVS5lsxrIsVVEJIZlMZmpyctu2bZNTU4VCvr6uft26dUuXLg0Gg8VikVlGLpcr&#10;Ga4kSYbFdV2zHF5TXb148eJoNGoUs4xx186Pj09YRt4wjOnplOM4lmXatk0dIZumov8RFjahUCie&#10;iAv3Vk3V2quTDY0NsqyMjo1ecskl777z7vMvPL/5xs0Ik445c/Zuf7e391hbe3U4HOaxkOu4Zq40&#10;a9YsF3CpVGLEBYCJoZmx0bGDhz5tb2tfe9PmYql05FDX0NBQ1/5Purq6sMOQT5sbHx/vP3Hire1v&#10;V1ZWds7vXLhw4TVXXx0OhZYuXVIsFr/w+c8X8oWJmenXXntNkqTKyqpSqaiq6if7DhQKhampqXzh&#10;FUVWkhXJ6qqqycnJN954o7W17dZbbz15cmDr1q1PPfXUvT/+8VVXXvnwww//4Aff37Vr149++MMb&#10;brjhxhs3z6RSd9x+eyQSefrpp8Ph0I4dO3bu3LFs+fLNN26urqn+t3+7u7u7+4Hf/S4ejz/9zNN/&#10;ffnlimSyprr6g/ff379vX0193S9/+ctUKnX33XdzzhcsXGCUjLI3Z/m59abbHATvU5TU4t4WeX4Y&#10;YSYx13UQQsuWLfvoo48sy4pGo5JlZLPZYDAYDAR6+/rOP//8w93d6Uzm+uuvv+WWWz7et/+3v/1t&#10;e3v7v/7rv2qq+vDDD7/+6qvf+c53Fi1a9MQTT7z6yquf+9znbrxx8969ex988IFNmy5ub2/r65v1&#10;u/vvP3z48KrVq7ds2WKT8F9ffnlyYuKiiy6sq67e/tb2F/7y3PXXXV9TXWEcMsbGxme1tACAHgg8&#10;8cTjS5cuvfmWL82dO/fRRx91XfeWW27ZtGnT888/f/Dgwblz5959991/+tOf6urqjh8/fuLEieuu&#10;u+6ZZ545NTiyePGimtraP/zhyd27dwcCwVtvvdU0zbfefts0TUxIa1vbjh07H3nk4daWlttvv8N1&#10;2S9+8Yu+3r5vfetbVVVVhw8f/v3vf9/R0fGVf/rKzMzM1q1bp6amZs+eTV1aU1vDOBPmtbbj+cdz&#10;nyMhIQkACOcIYVkWdsxC0Y8AQEAplFFAIIra06vt37/I380cPR7F6V0ZC6TEW6s48FgsihDKZDIS&#10;kWqqq3VdtxlesWKF4zp//vOfb/7i5qqqqrHhEVVVC7msoipCTEYIYZwLazCxXpf9FsTP8iBb4BKR&#10;oAyg+0W1WFzR6Q3FA+RO00X8j++NLP08x39AZsrLLngDTg/+AYBCPq8H9KAeNE0zn8urqioka+Fo&#10;TXd39/DQ0NKlS2tqEhMT06ZRqqysdGzTsi0MTJblysrKYDCoyFKxWJDloLgKGGNMsFD9AXBJIkJ/&#10;eEZ7cFpRyX2GCPiYvSipxbXjwEXcLFDqlJMEvFxJDhwoYzXVNZjgQDBglIxEMiFL8uDQYEVFRTGf&#10;r0hWDGWHIuGIrCgzMzOMc1mWuYjWwkhUP8hL4rAJR4xghBB1qe04wDmTma9dPHOvBgQcgJ/G2ATf&#10;g1OB5oQjYSEKElgvY0zwxVzqMsoccCilqenU1PT05OTE+Ph4V1dXqVgihFi2FQgE5s2bd+2111ZX&#10;V9dV1xBJQgiZhjExMdHTc+S11wamp6fHJyYwwrqux+PxqqrKizZtampsrKyqqmidgxAeGRx86qmn&#10;KKWCu6xp2vTkRDAU1HU1FAphCcmy7FLHNE1CFKGSQgiJr9wnbQsRZCAQQAilUqndu3e/9tprzc2N&#10;FRXJszdsGB4eeeH5Fy6/4vJQOPyX5//S3NxUX18/NDy07dVXFUUV2qyrr7qqu+eIbduSJDU2Nl19&#10;9VXxeFxVVGGLhgmRJZnLnDGTcx6NRgGB8L2WCGbikwipA8aSJFNwgVEECAuKBRfUeirqJlTmFHEu&#10;VonyneYbhABCiLruaZav6O48XoFfxZyuBb33wZ7WFyzhZuj9JhETDEopdTkAIIGFa+oZD6lPk/CS&#10;5z1DHkqph9tihCW5/INR+UlGSFVVQSREZU0FcASIMYYwwoBP+zYKxpEsewfpA/De+oaxHghQ1y2V&#10;SoFAIFlRMT011dfXe+LEiWAwuHDRovr6+kg47Louwjgej01OTUaj0eqqKoSgWDRyuTxCoGma47oC&#10;7HUcR7TNhGBJ1hhzvc0OeQw3JAZ8Yt30ZQBlPPv0IQICDIgjxP25kM8zEB25OMcAmFGgiCF/oSsT&#10;NXwzHp9t/w8vLmR2noU/IRJCGCGR1lpGAzDmCDMuJnzMq6pdyW/rvfPIOAd6BsvChzo4eJM47oda&#10;iTMgSbIoeR3HlWUZIRCBCMJ7m3Pe23fcsuyOjg6MsetShLF42Pz7RoAm4pbkCAMhnDEbEwQAhmET&#10;IgeDYcZA1BMEHIQQ4i4ACKNr8elFZyIB55yJg3AoLZlGTNEAARjWsSNHOppakhVVExgpAd0EV9FV&#10;SOViRAtEwhZzRaYXQQgAJATAQUIAvhWpS12MsCxJxVIpn8vXVNcEggFd16nr5gsFEAFRjI2PjcuK&#10;Ztq2oihEIuJmlySJKooI28MISbLsum42m+UADKC2rTmVSg2PD3Pg4WgwVJ2UHGpZJgYEwPO2SagW&#10;QDwYi2CCw5FIeioVCAbCdfW27QCAqip1tbVma2sskejqOvDh3r3jU5O7P/rQ5WzN2rVzF3RKju3Y&#10;jsuwpmmGxQFgeHTy0KFDa9asqaurAU5liSgSGKZBgFqWRbnkOK4w93Ftx3EcatsupblsrlQqptOZ&#10;mfTMTDo9NT55vPe4aRovTo0kEomsCoVC4fOLN5qmOXz8pLFk/eCG+aVSafPctV1dXWxNIV4XPTQz&#10;xQHiEJKlQCFfcF1cWxcpleCj/d0HDhz40q1fsiyLcUSItHz58nPOPnv1yqU9R3r6Th7Zu3fv8b4T&#10;CCGCZc6YRHg2m3tnx85XX3nlre3bW2a1zO5o1zStsrIiHA7Luva5zZvj8fihQ4fGxsby+bxlWZqm&#10;c84HTw0qihIOh/r7+0dHRzVNX79+3Zw5sy3LbGxsHBwc2v//0fXeYVZV5x7warud3qY3ZmAoAgoC&#10;UqQogoVoQCW2aKK5uTEmeqPGNBOjJvGaqNfEmKJJMNFrQY2gokQsERERRUDpDHUa086cfnZd5ftj&#10;7XOG+z3fd3ieeXhg5pwz+6y91vv+3l/ZufPyK65Yt2797t27L7300mw295WvXAUhePzxP3DOr7/+&#10;+lQquWHDhjc3bjzjjDNuu+22crl8/333Hzt27Ne//nV7e/vTTz+za9fO5uZmgjEmpP/UqenTpt9w&#10;w9dO9Z/6xS9/wTm/7777Ptn+SXdPTyIZGRnOyvtrjPAqd2GIJBIBsQ/Xye1PKrgVVWGcz5kz5+23&#10;3z50+NDZZ8+yHUfTNd0wVFV1bMeyrLq6uomdE2+77Tsvrn35+RdfbGtr+/FPfmIYxm8fe+zjjz/+&#10;0Y9/PGPGjI+3f7xhw4b58+atXLXKsszXX3+9p6f3cNfhpeefPzQ8vGfv3uuvv371lauPHj2yde8n&#10;8Xj8vAumGeFIOpcRCC1esviylZdt+fc7Gza8etst35owYcKOT7a9/PLL49vb77n7B9mS8/BDj7z7&#10;7ru3/dd/nT1z1obX33h1/WuLFy+57NLLLMsWAtTV1ff19Tc3t/T3ndq1a/eMWXOampqy2eyhw0dO&#10;9vRdc801zS1tv3/8947tcIDiidTGjW+lR9OdkybfdNNNjkdfWffi1m2bv3f77YvOW/DWW289++yz&#10;Z5195lev++rgSP/f/vpX27b/8+ZvfPbZZ8OZgYbmWoCYxyxFRxAzpHCiCehSrMgzjAFBIeQYQKIC&#10;ADgiHCAhkCeBZ4BdAJiAnEMBABLY+/+sqgV2qmNKXxkDsD9jBBAISbFDlYNBlAuj8UjY49i0TJd7&#10;hXwGqsHmlvqFyqKevt7tn346e87sSCxWKJXMUrEh1OCWHM6llAUQQhDG0Pf780M4AT+N0QEBBGPD&#10;SLlRC19D+X+r5NMmkJVaz2es+NNwCEUVsDrt10UqQYQgAAUCgAuMCUFQCFDK5xUFqbqua9iDTDBb&#10;FsF1dfUAnNnT071//4F0uqa1pSUaCZfLZU3FlDEmGILQMPRgMIgxtB2ngp9XAp8rlEdpa+h7IEgc&#10;pwIOQgild1OlmUEC+I5pQEZ7CJ9SKf+RAw6Zb5OCEZJ3X7FUYpSmalIOcoaHhyUEhhAimHyw5YNc&#10;LldTU1Pf0FBbWwsEQBj5rQ4QnFN5YRmlrusSgDDBECLGqOd68uJKiKp6oX2ajVwxGFX5H2O58ALY&#10;wKmWbowy13Nl9EFXV1d3T3d3d/fgwGA2lyWYBEMhCEFnZ2dnZ2dTY1NjY6Oma6OjmXwul88Xtn24&#10;tVAojowMj46Oeh6NRiMNDY2tra0XX3xxNBpNJpORSMQwAopCpGZuKJ/XNM3j3LQdgEhtfaNVKAGE&#10;GppaMMYedcyyyQDVVE1A7nqMWpbUY2KMqWRpcsE5j8eSpmWWy5YQPBaNRaPxWCyp64H+/lOxePxf&#10;b71VLpWXL19+3pIl77773kdbt/7whz86fvz48ePHp0+bPnv27KXnL62vq/vnK69AhNIjI5FINJ6I&#10;L1y4qFwuCSE5vshxHDl5kGHaiURSVVTHoYSokBAIuPRaRggiiIFAACDBBUQIAowQ4lxAwCQGB6SV&#10;IcRA+j4KIflc/vIXCALo00kAB4IzDqG0rgRAbtVCiCqZT3ZxjDEuOEZYdsIymxAIQClFCOq6Jj3s&#10;XNfXvFbo0n79jk5DvP2F7TOLQAWVhgghgJWxll1IUFQIIbCk4SIMgJDkMTnylHsABwJxn0Lhj3eq&#10;xavERStbhaapnDHGuKZpqqpapjkwMNjT05NIJOsb6ltbWiLRqOs4hULBth0AQLKmznGdvr4+xrg0&#10;wFZUBQDIKENShAEZZz4NGkPk+QaUwi+UxZhstHLxT8MCBJD1NwdcQurV/5WbIfZBXuQPfUCFvnZa&#10;pySjshBEpyHgVaRBVGBkUJ0mydaJUiq3TEJItS8WXHiUMkYRQqKi38AYEYnMV159zFlPcA59NRVC&#10;CEMAOOQcQurX6hBW8q5knY8xIgqBEDLGmMeZnHMJ3t3d7bpua0urQhTHdSR4oCqqfxIAASGX9TeE&#10;SHBBCPFcD2CpgKGEEMMwOAcI+SFVCELAMYAAg+pWVSnzseBMzjK4BLzD4XC5XM6k0zt37rxk3DQQ&#10;CnPOFUUBHoUQ2cUiwkhRiOd5wCMAAI9CIIDnAQD8r2FNAz5VCmBCXNd1XCeZTAguRkdHVVWNx2Ie&#10;pblcTlGU+ob6YtEUQqiqSogihFuVA2uqGggEcrlsaXRU17VgIEAUxXPdgYEBjHEylSSYACQ1CFR2&#10;sXAsmpEYhsEEhwCEQiFFVTzXK5dLjPMgDxKFcMZmzTq7tbVl/IQJH3300fbt2w8cOLhn796FCxee&#10;P3cuUYiiBiXOpSiKNBUBEAoBXNsuuh6GHmPM0LBHPc3QEUKqogAAZGUPmOCCBwOBymXGTHDbsUul&#10;kmVZCndy+dz+4d58oXBo/fuqqh47duznP/959KI5jLIn2y89duwo6+tvbGiEEHZ0tNIhjzMpXQ8e&#10;P55+7713bcq/8Y2bZKsaCgUBCJUL6eHh4Vg0dtVVV2395P3RdDqXzXPOPZc6jiOEsCwzoBtRHN21&#10;a9eRI0fe//d7EyZMGEmPqIpiUU/uXISQtrY2jFGqpqanp8c+ZUtrzK6urmwuVywUXNfbseOzvXv3&#10;pkdHjx49Sildt279kiXnLV269O133vnud747efKkXbt2ffLJJz09PQ8++OuGxoY3Nrzx9DPPXLD0&#10;gu9973u9vb1//dtfj3QdefTR3yaTyWeeeebdd9+5YNmyeXPn/f3vfy+VSrU1tffee69D3XvuuefY&#10;sWNPPfVUMpnctWtXQ2ODbdNqlDE4fcIlAEGoQtWrqCiYr2J3XTcSCTuO29HRwTnfv3//5EmTuePU&#10;1NZaliUAaO9o7+/vnzFjRjKZXPfKa3/4wx8uWrHiO9/5zmB69Le//e0Xe/deffVV06ZO27z5/TVr&#10;1qz+ylcuu/RSy7IefuihYrH03e9+59X16+fOnbtg/oKLLrxw2rTpZbO8e/fnWIvNnz8/GNAt00w2&#10;1A0ODuoEPv3005vf3bR69erVq1e//M9/9p/qv+LKKxrq6vP5wtqX1u/fv/+OO+9Yvnz525vefuqp&#10;p5YsWXLtdde6rvvUmqcSyYShG4MDg4Vi4Z577vnurd+9/us3bd360c9//vNxbW2XXHLxyPDw3T+9&#10;e9euXVdeuToWjfb0dG/9aOuKFSvuvPPOU6cG1q9/YcuH/374kUcmT5782quvvfDC8+fMnXvzzTdz&#10;zp9++h/DIyM333zzjJkzNn+wmXpeejQtjcYkIUohikIUiPzy0XFd6nku5AhhSrEQ3PM451z4dsMI&#10;YSzBIolWYfz/R5ajoDL0BWOnEwCCcwQRqEAHFbRFZsIBrAeCAeoiz3UhY/lcMRAIXn311WvWPEkZ&#10;u+aqlZZpRiOG67iSVc84VwjxLcMYY4y5rosJxphI7EqeEwghDiteXBW8GUI/31sAUK2S5RlWhXVB&#10;BXIWPh9PbnhwrAqvPKqQGIQIQC4rPwhEXV1dsViSqYrhYBBCaJuWaZklN19bk0wm4seOH+vr7Umn&#10;0+3jWurr6xl1VEURHMhoa0VRI5FQJBJxnIq4sCItoJRS6kmVjqyifFsDSXyvgHSi+vYAAAAwiWMz&#10;WrnF5EYsIIR+LgkEGCOMMBecA55KJrO5bLlcjsZi5VLJduzGxsbh4eFysfjnP/3Zsq1QKHTuwoU3&#10;3HCDZduGbpiW6R9gnGOFqIrKMOOcAyoj2aHgCGEEAZRGwDJEplJYjz0c24EIStcfhSiVEBGUHk1b&#10;lp3LZYeHhvv6+rp7evr7+3LZXH9/fzgcnjJlyrx58zrGj29ubopFY0KI5194wfO8j7d/bFlWqVg6&#10;euwY50xw0dbSWlMj+YLJAAAgAElEQVSTmr9gQXNTUypVE0/EY9FoIBg0y6aiEMa4ZVue58kijjGu&#10;qlooFAqoeiwey2Qz6XRahQghrVQqqaomHbdk+IgUlWkKOQ1/B0AAgAEAMJvLGYYeDoVKpVKxWIzF&#10;Y52dnRdffPHIyMCsWbMURX344YeuXH1lX2+v67lz5pyzbv26+rr65cuW3XLLt/fs2bvt423t49r3&#10;fPHF+EkTVUV1PW/z+5svvPDCWDTa3NxsGHogGCzkC5zxKu4rI/0o9VgFFvSbT+AblFWVhBW4AkAI&#10;CSZyPUj/K7+E5WOLRH6jHG5ImrFfHgkgk+wQwhAiifr5zAQuhODSCM/ljmRtwVBY01Q55RDcx6G5&#10;LJ3BmEKYMQqRnE5Wnfu44MJfz5JBgJBvRI2JKwOFOKtmdEv+t6apsFrRce4Tn4RPJxe+B7osPxGE&#10;iFHq6/YqKScSvlVUnMtkCcG1tXWM0cNdXV1dXaVSadny5QRjCKFZLgshDCOg6zpjDGOsqiqR4ksI&#10;OReO7cjIKk1TVVUjhHieRxlljAohFEWRZEfJqYB+0S0YZdXZX0XkBgUUMnUYccQgH1PzCZ8cUpnr&#10;QiAAE0wIoRCtuh+ObWECSmxetuv8tAwp/xaViL2/awgBhG3b0oRHAhyCC8Yp55y5VBpmyyeWjQTB&#10;GJ0+wBQ+rA4ERMK3HhIIS6Eh4EJArACEGReUMgi5phOCCRTQsk3NCNq27biUMa6oJBQMFkulzz7b&#10;vnjxfKwAxh0AGELQdW1NJwhjz/Oo5wHAEVYIJnIa4qAwR6I+lyVEGXZgjmuNmhp2AA8YHqV1I0kA&#10;wNHmYYRR00iUMw4BA4DGCkIIcLAWQBUFOIQEJ4s85GnRHI/BAC2KYI71Xt2udUZIzo7FY2qeQcs7&#10;rDijdeE6jDmAeUUAACKmgAD2xBFCMOFAACBlIhAKe2ULIeSULWF66aH0hI5Oj0CgaVQlBU6B52nB&#10;kMrB6OBIiBhBxfA8CqkTMXQhhEe9gKIIjIvpUcxoVFG46xEAFc654yQ0aNvWsFB1HTeZQcZYAdlC&#10;COaVBBAJh9YLZIYUG3lqEWoQ5MrlMAoHAgFN0zxGgRCW61qO7YxSIxhcsGjhvIXnPv/C81u2fHii&#10;t7v7xd53d/772muvnTX93P5MRhMhDaDevn4AYUAR5Xw6oCHdwMxVHE8wS9XVkGkWQEVr749hIUIY&#10;mlZp7FgVAEIQ1NSQpjqaq9aFG9taVUVJfumr+Xx+37bdn32245ONHyOErtf2cy4Kjz4wZcqUM8+Z&#10;cTwaa1t0UTAQCCs4ENB6P3g/5FkX37hSAMfLZEOhIDRHRtOjjbEU8txMXD2c7j24r2vShDMmdEx+&#10;9913GWNm2czmsrqqDY8MNzQ2lqwyQHDllZcvW7YsEokMD48QgoeHh5PJZCaTzWYzxVJJ1zSCcSAQ&#10;sCxreHi4VCo1NTWJhoZCsXjqVH8uly8UCqFQaEJn5769e//5z5dvvOnGPXv3HDnSde65C++99+ed&#10;nRPvu+/+QMB46qmnnnnmmZ/fc8+iRYsPHz785JNPmqb5s5/9rLa29qWXXty4ceOqVZd/+5ZvrF/3&#10;pgwpnDJlcjabveuu79fX1//+t79rqK373WOPvf/ee1deuRpyEQoELcuiUvGNMOd+28Z9EoHPxWKU&#10;yZkvACAYCOTz+VAobJrl2bNm7/h0x8ovr2SqkTbduGLEIsl837Bq4An19WvWrBm2S+edt/DOn/7g&#10;1KlTv/3jY/v27Xv41w+3tLS89/Krzz///E3/+bWVK1cd6jny3//9AGPikUceHugePnjoUKnIZs5Y&#10;EKuP5XLiD/+7bvbseefMqLPtLOGhsA4ygyeTYfXX9/6utrb269dfv2rVyg8//Ojx3//xjDPOqGto&#10;syl8cs0zn3z6yd0//en8efPeeOONPz/xxNKlS//zW/85ODj0wAMPnDhx4sc/+fGpgVNbPtxy7Nix&#10;b9188w03fO3I4YN//sPvz5jcecP11+8/cODggQMjg6faW5vj0VAiFh4ePHX16iu+8pWvjAyeeuQ3&#10;D5ZKpT/9/o+Tp0z+wx/+sOH1DVdfc/V11123f9++n/7sZxPGj7/7hz8+88yz7r77Jx9//PHll60k&#10;AGGBMKOlzGhQ1YgAdtENKiFbGI7jQKoyR2CdqEQtMgcArCqYMaYrAABoWWYkEsnnCwpRLdOWafOy&#10;sfflQQghhACAjsMMI4Axsm2HMaooCkSIURoOB7g0xWLUR60wVjSlbCI9UIsJ5FwQ6ArEqJejQnCI&#10;krHQ8gvO3/HZjnTW1jTDsjlCwXDccV1v654BzrkaH8e5aKkNxeLBoHmScR5ggwhjhjXGuIuSWCGC&#10;OUA6HFcUMUIIwQEQHGOMFSngdhmvph2i6hy0AvKg01agkIIT/yGAhjBgAgqiCowEFi6A0AMAlL1s&#10;LBopKFRRUN6jtm2nUo2ZXH9dY7RIgaqitsmdQq89cuRI6Vi6QEPJZNR1HEYFUWLBuA50pcQAA6Do&#10;DiQSScu0LcsMGWGHMccB0WgKCsAdG3BX1tu++QnAHPgfh6oosopijHmeJ09NUZncV/mm0KdWAiG4&#10;53oe9GQVa1qmrulciEIhzxhDCBeLRV3X169b73J22aqVPT09r23YsHDxotbW1kKxYBiGzNtCCGEB&#10;BWOAcxURJUAQhIxxzVAVJWKWTcs0BaWyz0cYc8ak0VhAN3Rdo9QxLct1XdP2crnciRMnTpw4kRkd&#10;PXHypEyiKZfKMjlZ+hgIjpjnzZo5c/GSJbt27fpw8wcIwXw+f/LkSekPXVdfP769Y9nSpY1NTdFI&#10;BCuaJOJXBRuM80Kx7HmeQylGGGGFQ+56vtl2lIp8b28w0DIu0XnoYC+4JIkiTsGyiDFCAUTIhgGA&#10;vFrbLSGvAYOoiwbkZEHWIkL4RiZGULcsKxaPhUk4nU4DDBVd6e7t7u0+oSjK4NAQY6y/v39ce3tb&#10;27jdu3Z1dHRcdtml995773PPP7/prbeuvfZaTVVt266JJxKJZFDXy/miAnFLY5Oh6ZlyxmQ8aBi5&#10;XE4PBCzLpq4bDgZDRqCn99isWWcj7DHuuV45FotlMlld14miKypUIBKcM255lEv4jTHfDVMgJD1A&#10;mGAMMAyx7FqF4NTzKKXCpxX5HagAnDMhqK9NVFUVQCDk0Uigqih6UEMICU6EEJTSXC5XLBaj0Wgy&#10;lYIAlMtlKiCXoCvEAmEEIYEYQ0EI8SiNhUI9PT2apgeDgXw+LxO2OWehcLhYKITDYcuysqWsHjQc&#10;x0kkEuVy2bSsWCzKGS+VSpbp1tXX5XN5VVPL5ULACHDODSNomValD5VUN+l15t8UCEGEIaXcc10I&#10;IFFIySyn6mp6e3pj1Ovu7v50xw7dMFZdcYXruo7rYoJ1XVcIkflxBONSqVh9fiEn/wRLP0EAIaWe&#10;rIBJJdQQQkgZFZQBACHAkncABGJAVNYVEGKMHyLbg9O9OCqd0mkEKwBAxSqeCwqhwEhy6Km/JyJI&#10;mZ/O6Dfvgsmf5kJAqVasvjoQQgiCicS+K7MvIb1HpM8QxgJjwjmT0W9EcCGgdAipwKpVmqes1Mc0&#10;LQABwCs7rPxfOWXhjAEILdsul8u6pnHOHcdWFWVkeDiTzSxpXqzrummalHqKqgAgKGMaxhUNDRx7&#10;SSAkU5AxLkmDzE9SBa6k+RMiey/KpN+Q9LEWiAAgBJYNg5AgBTUMwylZhJCBU6cCwWAqlYIQMs5t&#10;25bv37EdRVU0Tfc8FwA570MQIV8wIIQA3LIcITgRQNd0SDlCSEZY2dyDCDqOY5omYQBCwDnCBFPq&#10;GYYOECyXymXLhBAqmqKp6mg2p2kaFVxV1XAomM8XCoV8Ip6wmClHkbDCSBNQAAAMw6CU2rZNKS2V&#10;SrFYjHkcQmDIpFPLYozJUahLPdf1IKOe55WHzHg8vmzZsuXLl//lL3/5dMcO84T5y1/+csWyKy5Y&#10;dkF9NMSFIBjn83m5ph3bppTqajASiVAHFgp5La5UKet+Dy3b90oT5/ePldrPsixN1zRN45zZtq1p&#10;2plnndnS0hLSAxM7O8d1tp861f/Hv/+5/9SpPc/uTyQSI6++3dTYePa4jrq6epbLNjU1cc6NQAAo&#10;SiwWKw+kLcuKtEZ03bCQlc/nBwYGgsHgJ598csHSpV/96vWff777vx980ND1SZMnH9i/HyGYyYwe&#10;OHDw+PHjlNKamppkMqkbhmlajLH6+vpWVa2vr1+8eIm01VMUIiOK5GxE3tKcsdHRUc/zDh06tH37&#10;9plnn33tNdf+6U9/+v7375wxY+aiRYva29u3bv1w64cf3v697y1duvTAgQO/+93v6hsarrvu2tlz&#10;Zv/9qb9v2rTpiiuuvPzyVbt27nv88ccxxqtWrVy3fv0Pf/TDpqam73731lQq+de//vXA/v2pVIpx&#10;lslkVE2jnifHUhhjhKAQACMkfY5lPc0Z96jnuR5jLBQOQQSpRxFC8XhiwbkL/vLkX/r6+8Z3TGCM&#10;O7YNAAiHw57nBUMhhNAFF1zwla+sPnHixEO/eejU0Mitt946blz7a6+9+ubLL994441fvfGGnTt3&#10;Pfjwg4YR+OUvfwkAfO65Zzs7OwOBoFku793b88UXXyxYsKC5uZnSPKU0nR4BANYmU59/vjscDn/1&#10;q9eft2jxRx999Nyzz7W0tDQ2NkYj0d/85jdTpkz5+b33zpw585V165588snVq1ffcP31IyMjDzzw&#10;q66urkWLFsXj8d8++ujhw1333HPPl7982caNG//617+ceeaZ999//+jo6Lr16zPZLFGUFZesiETC&#10;69e/mkqlPNc1DOOPf/xTLpd/5H8eiUVj999338FDh/7jP76xbNmyz3fv/vMTT0ybOvXGG29ECD34&#10;4IMjIyOarkunqmKxIP3yuc9ilbNNASFUVIVxBlVFIYRACgBQVEURCsUe50KmHui6BgDQNFXGjkoi&#10;r68FZ1z6I2GMGaOUCgm9MMYxBhghCYIwRpnv4sIYZZ7n6cAAQiosfG0UAgJA4DHh2HZ9Q0OpVO46&#10;fHjSpEmaHjQtq+SVenp6Ptt5GALgqf2qqtIpLWdFpimqihgjjCCMIScQMgZle3Y6x/t0uKQKz0lL&#10;CiApEIzR6r3sH4bSrAlWTiwgTqdaCs4lU7ByBPg/SggplcqU00gk6hap67pCgLq6usOH011dXSMj&#10;w4ZhcO4NDw/bVmn37s8RlBnaIBQK19UmGxsb6+vrwuFwa2tDPm+qqqrrulmyOefRaJQQ4lgW91mV&#10;UBq3AAAIQZRR4WeEwypNHEIozS4AOK1VQNJ/gQMBABTVg1c+GKs4yUomNxTS8hYTXFtTUy6XOedn&#10;nDHF87xioVhTW5PP5eUISY4OFFXRNE0xFM9xPM+zLEvVNDn+Nk1hWVY8Hvc86ji2EELVNCBET2/P&#10;wKmBk93HhoaGent7R4aHc/m8dJSSHhpVmq+sJKSTJuewWCw+9dRTr7/+ejKZTKVqFIW4rvejH/0o&#10;GAzFYtFQKCy9imWPYbsUVFDbKn8UIcSFQAJIwQby0ysBEAIhFAqFBAO6pqmqKpUegUDAEZVBTGWC&#10;4c8A5EQe8uqCkZCpoigIIelUgzGGAGiq2traWptKtLd31NbVBQwDQjg0OBhPJGbOnJlMJiFCK1as&#10;0DTtwgsvDIfD4XBk5syZEydOUjU1HA4hhILBQCabNSxbmv1zxmCFEAsBwAiHw6FyuQQAkF7XqqYh&#10;qclRiOe5UuQvlz2oDJFDhu44jmVZtmNDCKUcX9d00zSZy4VwKqxfXwBHCJLmj5LIKo32pA5WUQgh&#10;CuesWCym0+mRkZFisXTwwJHRTGZocDCdTgcCgYULF1544YUd4zuqqKg/L5InKoSE4FQq1dV1xCyb&#10;sVjMMAKmWY7F45qqlkol6UVmGL6JajweK1kmpXR4aLi2rq6pqaG7uzcYCMrwHcuySqVSU6xJ13TH&#10;cUYzo9Sjmj97F0L8X34XrJSvEELoUykwJpqmjaZH44n46Ojox9s/jkQiS5Ys0TTNdmyJ8kIIK45J&#10;AkJIFGWsXgRjZaQ/LgBjaJ1cltJZDiqoOlsDfrYA8UvzKge6ivYJIXx1SSVTVghCiI9mQ59M4o8a&#10;5N6FIBJoDB3w1Z8IVmwKhfC5GlWdg3zRypZZ8UqpEkSqFasfzCIBFOZ5LqWUyKL6/8XWFqd9HaOA&#10;VQgqlcEKkMCAvHAyF97z3EQ8btu2ZdsAgJ6enlKxOGnyZEVRBOeMVQ4l4esDJMlB0mXkHclULISg&#10;mgAEccw5Qa6GPR3YrksUhWpIcOFATplXFh5EkCIBICgYEACoCgCE8KAAQHichzQVDxUptQ8e6apr&#10;rG+NpqhLOUTMdsIcUcZYrhjHWh1Qy67HEUAIRjhCANkMcM4VJjjnMKi5EDicetRymG0iRsJGiTlQ&#10;UwxdF5bJXTcQMjzPs007oKpHrXyNpjmu21voz2QzQggjYETCkVg8Fo+rEGqDhYKbz2OM1aRhazxW&#10;5LKWQhCNeT5AiDAGlMrloul6IBDgLjOMgOcJLoQuAONMOoMaqh6PRDkQGGPTtgkhnNJgMPSdm7/9&#10;1WuuW/fGy//+93vvbXonPTg848z555xzDjRUqKsZq6TrukEgVFQIEeUUAKJqKuR+0wbGSmd5KleW&#10;A5RkdnnUAl3VdVXHDNllN2+WNE2LpeLRutT440d2fb575tnT6s+cfuc3b9764YeXfvmSfD7/3nDx&#10;wIH9b324OT0yEmEsEU8EP3hj9uxZZ8+fk+0pTQ3Wxto67IFR3dDjjZGPPvzwnXfeicfjCxYs+PFP&#10;7tq9a++ap56a2Nl5++23DwwOPvjf/x0KhTKZzODgAKWsvqEeIXzi5ElDN3bt2jU0ONjQ0FAslTKj&#10;ox6lsWjUcZxgMBhPJDRVNYxALBbVdL22poZxHg6FkslkU1PT4NDQrp07V65aNXFi5759+88//7wD&#10;Bw7+6le/3LHjM1VTGxubXv7nPz/e9nG+ULj2uuvKpvkf//EfH2zevHr16smTJ6998cW1L6wdHByY&#10;MmXKnj17duzY0draOmXKGXv37d2xY8e+ffvOmTOntrZWmh6apsU5hwhVR/RyLOeUyxUCCPCptAjJ&#10;iSHGBCLEGFUVZc6cOY899tihQ4c7OiZABDkAhJBQONTb09vU0lBTWzN37jm5XP63Tz5RLpd/fs89&#10;E8ZPWPPXNW++8eY3r7nm0pWX7dy1+77774/UJX70ox8ZgdAj//M/x7u7v3bTTcVy0QgEvvj3h9Fo&#10;dFJ7WzAUEGZOVXWkBUqlEndc4LHzFy25ZPmFW7ZsWbNmTeu4tttuu23Lhx8CCAzDuPW228aNG7f2&#10;hRcef/zx62+44dprrj1w4MBDDz3sUW/lypVNTc379u49fuLEAw/8asWKFTt27Pjbmr91dnbeeeed&#10;w8PDf1uzZuObG2fMOGvhwoXr1r2iquqcOec0NDbkcrmf/uxn8Vjsrru+39Lc/MQTT27b9vHKlStX&#10;fOlLe77Y86c//ykYCN51111ciD/98Y979+699rrrent7Pc/LZbOqpgUCAZkVwuUEmHMOOEKQuR7n&#10;lHPhMeYKS2qcJRzCqKcqKvU8TdMc25Feh6qqVqaNSFS2dwigpmuu68rRp5Sxy0GhLMAlGQAhAgTx&#10;57BYQMQrdAWBkE/lk/hwY31jS3PL/n0HOidMJEhBwEEwlM97mZGCoRuj5pCqqQNhfeokgDSDAyZA&#10;EAAEoQ4hQ0BHAAPkgNNu4OrWzX1ZlhAVdV0F0hg7BOHpB8fYzLT6fRBCyDgV0M8zr7AGEYAAY9V1&#10;LIAIEERwYOjhUolnM7l9ez+FADQ1xJLJVDgcAGCq4BRC6Ll2LBrVNGVkJH3saNe2D7cgBEOhYKo2&#10;Mn369JpULedC1wwXupZlhUIh/30gCKHgnFHmQcghJz7EDhHEPpuFMoY4kx4C1S7iNM7r6fVMBdgB&#10;QNpjgcovLC8UA2zOnDn9/f1bP9wKEbzqqquaGptcz7UtGxNsKCpRiODCdmzHdkzTBAJwygxDJ4rC&#10;KMvlctSjRFFisVg2kwkGg5yrx44d27PniyNHjw4ODBQKhZGRIcaYAAIhDADgFfZCOBQWQlBGKaUK&#10;USLRSF1dXSKR6GifMK693dCNSCQ8ceIkCMHx48fz+fwZZ0zVNFVRVcaYZZqWhF0gJKoOTvMfBFKD&#10;5CvB/HoD4DHaDxXUCOm2haOJKETY8TzoIQgwwgYEEEEBISAQACgwcgAAAivVSykvGudcIAEAUBSF&#10;elT6SUvi5aRJk1LJeDgUKpfL06ZOjcZi+Vw+GoksOe+8SDgCIbjqqqtGR0eDwaAQorau7qabvlFb&#10;W+O6LoQonU63jWsrFgrBUAgjPDQ0xBgH8m1DIKveZCp1qr+fUip5rQRjW7qNMV5lq0rjYibdkTnP&#10;FwsKUTRdC4cjBGPKmOPYZbNsGEZVRQd9PzwABLAdEwCAMVYUlSiEerRUKpfL5eHh4Uwm09vbc/Jk&#10;98DgQCFf8DxXCNFQ3xpPxGfNmlVfX59IJFrbWhvqG6Q5DBxbhGP4Yj6fDwQCAIi6ulpCyM5duwZO&#10;nVqwYEE2m4UAUMoopbW1NYViUfKmCCbJZNK2bIzRsaMngqFQvpCvra0dGRkJGIFAMJDNZB3XiUZj&#10;0Ui0QmLxm2Uuqcv+6yN5y/t0CySDE5C8txLxxI4dO8rl8syZM8eNa+zqOmkYRnWa6mNwVYJutYys&#10;dFlSDUmZvCshkdmQQgjGQJXudXp0fKVDBqfRqjmUbJ+KUFqMiZGEn/NS1S34xQkEkDI6xm+rPJsc&#10;EEBfwg0kx1pychBCfjIUFwII36QLyBf22YOVyySAAKqmSo54VfMKIRrLVqySV+RGCyGU+2oVrfQv&#10;IhcVvbl/K1YLQWllKqnYmqZyzg93dUUikXFt4zzXFULquJkQAmMiQXDkv5sx3vjY5l75XAAACMnX&#10;Gssa9dsdCCQnjHOZRiABKb8j8DyPEJIeGOjp7fnSii9JfbSh647jKJrmlUrlcrmxsVGOxiRaLLdX&#10;xn1MS24NEELGhOt5AADDMDRNO3z4UKKhLhaNlW0LQqhFY4yzYqFgWZYS1iFCjuOk0+n+U/2maXrU&#10;AwLU1tUSQqZPm9rW1ia9NoOBYC6XZYxLlr2EAiTVCSEEAaWUBoIBRSE1qRSEkCiYMprN5jzPBRBp&#10;msoBcF1HuA5lVADgODYTIhaNBQLB0dHR+ob6Q4cOBwKB5RdemB4xt2zZsm/PsZGRkWDAiEaj8XjM&#10;8ygAlGDMPVa0bQ0awWAwZ47IU8qfcSNfNuHbZ55GoZN/kbGl1KFCcAmBmGaZUrb0khWWaT733HM3&#10;3HBDU1NTLB63LGvm2bPqEg3hEDi478Tbb7+dhCgej7+/b/vatWv//vwzpVJxUcvkRYsWt4VT4yeM&#10;H4Khbdu22ZZ14VVX/eAHP3j/3x/++te/njZt2i9+8Ytdu3b/a+PGmpqan/70ZxCChx56+PDhQ9Fo&#10;FCE4e9as5uaWUCgoBAgGg8VigVKWTCVH0+lisVQoFjKZTLlUIopSLpWO7NtnW5au65ZlEUIopa7r&#10;/vv99+fNn//lL6/8/e8fu/HGm+rr6z77bGdDY0NDff22bduOHjs6mk6PHz9+x44dyWRy+rTpc885&#10;x3W9TZveggitWHFJLB5HEM2ePcswAgMDp7744nNN0yBEdbV1J06eLBaLdXX1uVxOVTV5T0t6QBX3&#10;syxLrgepyCGYQAIBBOVyWdc1w9Bt2y4WS8lEorWldc8XXyxatDgajSoKwJioqprL5TonT2hv7zh2&#10;7PjWrVuHsqO3335HS3PLY79/7NC+Q9/85jdXX3hxX1/fT+6+e3xHx3fvuj2dTr+24Y2XX375a9fd&#10;OGnSpFzW6unpQQjNnTs3U7QwwYQxhHAkGsIYj6bT9fUNtmmtW7fu0f959Iav3XD7HXfs2fPFZ599&#10;ds01Vy9btuyDzR+8PPzS0PDwRRddVMjn1659Yfv27ePaxzXU10ci0enTp61/9dVFCxe9++57Q0PD&#10;a9e+MGvWrFtu+c6OHTteffXVTDZ7yy23EEI2b97MuYhGo4ahBwzj73//+4yzzrruuuuWXrDoru//&#10;5ODBg7fc8u1LL71048Z/rV37QjAYfOCBB1zX+d3vfnf8+PEf/OAHzc3Nw0NDjutqmkYwVlUNCOF5&#10;VILNMmKgiqJ5nkCMOcJFEFJECISCA5lY5lquruuSuUE9qqgKpRRAIMl/8qiQn5R0LCYqkTnn8kxy&#10;bKfqFSXNKDjnHvUIIP6+xjkTjHNOhQAAeFRomoYwmj9v3vrXNo4MjyiKoalaLBSqr2+YMKEUMAKh&#10;POeMe65bLJZThFFKKfMAIL4rNgQSAwenPUTlC6NMIIF4RaMDABAc8EpRUiFeg8pxSzAWEErJUBXQ&#10;hRAyLqrncOXf5fdwRVEYArZtMY7i8fihw/27du7UtNDUqVPb2xsEAIwCwwAYAcsChg5Mk7uOnUql&#10;zp45zbTcvt6eU/2n0tlTzz333IwzZ553/nmmaUIIYrHY8PBwNBxmFcWhPDArPu6qj84IP4cFC8EQ&#10;VhW1+rv76IAQFfqkEFIdVSkvOeDVWgBWPLYAAFyIjo6O6669bnhk2NCNhYsWZkYzuVzOox7G2PVc&#10;0zI9z5OQdsAIqJqKBEAYU88DEKqKaprlTDaby2b37t3b3d196NChk93dmdGM4zqEEF3ToATFufRG&#10;AFJHpOt6wAgkkomWlpbWltaGhoaa2ppEIhEMBBEiiUTCdhzbshRVsUyrpaV1wYKW4ZFh23bKpum5&#10;HqWexGg1TSuWLVEtUISAUssvBEYYQMgrSaJ+0wIh4AwAoKlqMpk0TbNQKEQS8WKxEE5gKCcsAGKM&#10;AIRYYACAwH62nLyAHHLpZSZxX9d1gQCqqlJKIYQNjY0aQbbjUMYaG5s4Z47heJ5nGEahkFdUVXCu&#10;abrrerqu9/f1R6IRy7ZtywqFw4GAkcvm8vkcl5JuCIQfbSFg5VNNJpKHDx12XS8QMBDCnPNSqahL&#10;31vTketE5vswi14AACAASURBVFdX0gdBNBFnjFGP2rbFGaeMUo8yxgzdkFR+CCHGUADAKZd6BtM0&#10;M5nM0NBQf39/d3d3b29vJpNRVVXT1Eg0Wl9Xv2D+/NbWtvr6+nA4nIjXIox03eCMWZaFCYYQ2pZ9&#10;eqnjL0UAIYTBYMh13WAwxBjbtGnTuvXrh4eG3nvvva9//cZzz51bKlk9vb2WZRXy+Z27diGILlpx&#10;sTQIchzn0OHDmdHRefPnFQqFTCZDwzSVSnmUUkb9CRvnBBNfi+eXW/L+FhhCLo10OPDxTcghY8xx&#10;wuFwLp87eOhgZ2fnhAkTstmyaZmhcIgyKqgYK8kwAhBQRqv9vBi724SQ1RtjEEG5IH0BMudygMA5&#10;lw78sEJQlk9SEeD5nT9GuLKDCYErJatvUS8rVzB2OQFglFaRZp84LqER5HcMAACOJI8MCKnHEKd9&#10;NFWrv0q3UCkv/Q4cV2bN1ZIYAEH8dyn8xQlP2y4lug4gkIIb7jceQlI/McIQIblfSa6eYRiqqtqW&#10;7TiOruuZbPZIV9cZU6dGo5FsNgch1DTddR35NnjlrVffq/yEbeZBAEzBEGeuQ13XKQK3BIFOCGOs&#10;xF0AAIKQqCqS/uGcIYCyGsAIRjwIAMzqAACIMC+bJYOp5WN9JUQbJneUiyXCeDmhmEgkIDS5UxDO&#10;+NoYhIAAoAHIubABE5xTVwAITQIghIGMqes6FNhxqaEGQDzYH0oWDpw4I1oXEA4ulCCAYRQGxSLt&#10;GbI8L9beHIJaECjRlglG5/RwOMQYd133k08+6entOZb+NHo2a21rpQ71Cvk6RfO4ixGuYAdA5tIC&#10;AIiiUMYMXXccN6br6XQ6QA1WpqlEIpvN2ratIBwKhznnlmPLUz9iBIqlEndcTdepZf/mlw98+umO&#10;jvbGeDw++6z5yWB0++cHN7z5Jg6o06dP9zQMdMJdq+DaigswIRBA13VkdQ+B1KJwKJAAvp5CnjnC&#10;7/wqH53jt6pE1YhKIIKeTV3AMqOnFi5b/LdHdrz7rzdXrbhkUqr2vafXTv31WVYm3/VF76ddX3Se&#10;NfXCWbMZY+eeN1/TtO1DR7K53L4nX9n4/EuBEoMQDk6tKRSKy5cvP3To8B133LFnz56JEyeuWrXq&#10;0OHDz7/wfCaTueOOO9raWl9Zty6bzf7gBz+YOXPmO++889DDD5911lk1qZp0eqRQKDQ3t8RiUcuy&#10;mpubFUVpbm6ePWsW59yy7EQi0dzc5DhONBZ75+13iEKSicTw8MgHH2x+/bXXbrvttlQq9eabb/7q&#10;V7+ac845uWzWNM1EIrFw4ULLMptbWg4eOGDbthEItLa2KorCKB0aHg4Fg4lk0jLNWCw+adLEKVOm&#10;OI5TLpeqtm6TJk1qbW0VFVcwLgSlTAKc8qzSdA34hYPgjDPA/IaWc8Y4wcR1XMsyKY0sWrzouWef&#10;KxSLsUScuVQAqmk6B4IxlqpJ3f2rX8yaPfuh3zzU1tZ23/2/2rZt2/e/9/3lFy7/ZMsHv/jFLxYt&#10;XXLTTd8YzmW2bt322htvTpp8xrzFiz0IXU63ffrxuXMXAeYGADUEJRRS6ubLw7W1tWVIFA4+3vpR&#10;d3f3927/3urVq9/f/P5fnvwLEzwcjjQ2NfX19TU3t0ydOlXTtLr6+mNHj9787W97rivLoWKxeMXl&#10;l6uqOjQ0dPjw4XHj2gcGBh599H/aOzqCwVAqlWpra3355ZePHDly3/33tbW2/uutt0zTamxsvPe+&#10;+zjjN3/r1pMnu2+++VvLly//4IMtzz333Pjx42+99VaM8b333pvL5W+99daLLl768EOPvfXWW/Pm&#10;z1cVJZfLI0wo5a7rMs4BlF4QDGOMFQgpAJgBhBDgGCGMOMYMAOLDUpwDIeQeJzln1PUk5AblBFkA&#10;CJDneXISLTEFThnjjALoua5CFIR9u1wsUREBIGEVlyg5YfRDyCEAjmMDoDY3Nbc2t+36bFcsWlNT&#10;kzp6rDdXcJjDB7PDtqc6jpPpHQ0qWuuyM6mHXKEKpGCsSTInAghUQhar9OGxClt2FQAAKGmwvpJJ&#10;lv7+LLMCBI2dExW1kF98I+GX2rBabfu2JEBgBAhniFNMXXTiWH82Y15++dxQKMSpZVsWY4x7GgLQ&#10;dR0iQoZCgqpOKbVLJSj4+NamKRM6Dh8/2tbSfvhQ1/PPrp09a8706dM9j0IoDeY8Rh1MCCFQgVjm&#10;1QnOWeVWAhWTQcE5IBgCWD3gQWVkW4WhEPLrQlnU+pW0qAzlgY8keZ7X0NhQW1fr2E5vb29/X/+4&#10;9vZAwCiXyvLsl8UZ59z1XNM0CcaxaBRjnE6nj584sXvX7n379may2c4JE/bt29/b2xsIGPF4zHFd&#10;SUTkXBiBQDQaTSQS9fX1ra2trS2tiUQikUhomhYMBYOBoOzWbOl2yvhIOq2pGgAgPTIiz4iT3Sd1&#10;XYcAYISIYUAYkAwQp0Kgx4SgalIF51wIohDOBWUU+P6+vgsb1oDDLAVzPaRZjjM4PDJpan2pFIAM&#10;AACQYABC6XeIYAkA4PhVS2V8L3xVIFRk3QIxxoqqUI9yzsPhsG2Zlm15ruu6DmWMEGI7jud6hmGk&#10;Uqn+/v5QKFQ2TYyxpNdgQlRVVVWVepQyGggGA4GAY9sykR5V5LZCCEppNBrhnOdy2VgsShTFtmzG&#10;GMZIAJxIJmVWNgDCp9xBKATIZDISEJRcUFIJhZFwMue8XC6n0+ment7ukydHRkb6T/XZtm1ZlhAi&#10;Fou2t7dfdtmXm5qaUqmUqqrBYDAUCmqaJoRwHMdx3HK5jBACAsgyUXDJsad+9wt9mhaqRCFqquY4&#10;jq5rA4ODW7ZsCQWD7XPn7tu3/4UXnj9rxlnDwyMH9u8vlUq242x4fUMsFuVAdPd0x6KxRYsW2bb1&#10;+B8eH0mPfPTRRwihctm8+KKLLrrooqbmZss0y045Go26jlu9nWF13lQ5zoUQHPjiBFkHc84VqgwN&#10;DTu209zUTAjJZrLJRJLLIG3KZB8FAUACQwC5kALMsX5BPrm08OGcIyCVo5zL860CzkparwyWRxXn&#10;Iv+dyl1Ghv5U2Q4VXxRp8u55HqwMecdeHVS6BrkVIAAEkMiCDEWWfxjnUtrrg/ZQxq3gCnv7/1yf&#10;07ZDKFFd6b6AKgC853nkNL5LhXsg8Yf/QwkZe1QJ42Omj6ehy4ZhOI4jACCEDA0OjmYyX7rkIgAA&#10;40xVFFVVbNtSNU34BqI+Z1tW//52L38xJGTJDoF0yAcIIcZYRbnqX2IOOZHZY0i2J/I2BhAAhIDr&#10;ecBx+/tPNTU1o2TSNdMYE3+5CCGjpFLJJOBCsjB9lhznMo8HIQygrxWlnlcsFkFQxJOJyZMm95/q&#10;37hxoxwK19bUIgjj8XhHezuE0IvoRiBAPQ8EgsFgUFGIaeYLheKCcxfMNGdu3vLBv//93uIlS8ZP&#10;mOB6Lq+EpQEgue3SuFwuL84olRibNLnEGGuaNpIfFUIoimLbdqlcFkIoqqrrel9fXyKZ5EKohDDO&#10;IuHI7t27f/KTH5dLmT8/8URD2+Qbb7xx6t6u9ze/v+fQ/r179z73/PNz5sw5c2IHwlh4jqZpGlBt&#10;29F1XZ768vThgvtW8hhWqmm5D/uLzTRNRVEUrAABGeWAC4MQTdM8mos2NFx77bUvvfRSYWRk4qSJ&#10;uz7e1rP9E/W85YFAoKamJhaPyXTWaDRqlsstra2tbW1TvoI0Tc0e7smMZo53hI4cObrw7Lmapg0N&#10;D3HOh4aG1q5du3//gVAo9K2bvzVjxoxHHnnko48+WrVq1Vevv+pfG9997733ll2w7BvfuEkA8NRT&#10;T+XzhQuWXZBIJN7etOnFl1760ooVnPMXX3qpv7+/saGhqalJN4zWllbP8z7/4vOOjo5jR48yxubP&#10;n//Wpk33339/X1/fkSNHu7q6SuXSz37601Sqpqm5qamxqbv7ZF9/fygYnD17tq4bTz7xpKoqgUCw&#10;paX52LHjhw8fmjLljDvvvOP5F174fPfnEIIvfelS13VPnDhu2fYdd9wxfvz4UCg0MDCIMQIAMMZk&#10;jypvKFa516szJvlQFVW23UQhoVAIYzx37rwn/vzEwOBgU1OTcF0AQdgwopFoPp8PBoLnLjz3rrvu&#10;8hi78cYbh4ZH/+u/brvoogs/2LLl708+uWDBgquvvtp1nf/93/+1bXvp+Uttx+7s7PQ8b+fOnYZh&#10;tLWNK5fLqWRSAKChgBBiJJ1GCMVi0f379vX29l5zzTWXXnrpyZMnX3zxxVAohAnu7+9/44039u7d&#10;e9f37yJEOXbs2P333z9v3rxSqVQoFD/5ZDtRlDmz5xSLhXQ6nS8U5s+fP378eMsyQ6FQwAhMmza1&#10;vb2ju6e7WCzdcsstKy5Zsf7V9b09PbqmXXP11SPDw/985ZU9e/b+5O6fzJs375+vvPL0P54+7/zz&#10;vv61r2OMbrvt1nA4/MMf/nDa9Gm/uP/BTz/9NBqNCs5PnjwZCBgYIcYZZVTuy5x7Mo8QQSKE8O90&#10;uYcCyLmABCpE4VxgQqR439/BEeS+/a1vVyeAQBBKYBtVrGErO4nACKuahjH2PE8WGtUBIBfcPzyw&#10;rwYGAigqKZaKmGDHcebMnv3ss8+a5TKqq4lGo8FQcDAr9u7dm6pptCzLK4umpiZJ9Zb5xARjACEA&#10;WFY3coRa4XD4i6mqUve/Vs/UqiNu5diQDwm6n06q9sEWpXIQi4poXg7VBXNdF2lQ0zRg8XR6tL//&#10;1OTJUxoaG7KZrGlawWCQYOQ4DlaUhoaUVfYKhUK5VEIIhUPhYDCIIPSo19ba1tjYOK6tffv27W+8&#10;8UZ/f/+SxUsURXFs2/M8IDiRjHAoS1/huL5uiLGxE5pxLlwXVmZu1RMe+DRK/xP1D10OBBdIRaej&#10;YpUaEZRKJYRwwDBqa2sBAJK0eujQoXg87nkepRRhpGmarumBQAAAcKzr6Beff75t27bduz9nnHV0&#10;dCxatGj69OnhcORf/9q4adOmoaHhYrEUDAZaOjtbmptnz5mViCdqampisVggEFA1VTYGmqZJBYj0&#10;ZsYE+5IerNi2LYQYHc309/c1NTXV1NRkczlZAFUmXoBx5rmu53lGMFwdPlebKwCAQhSPeoyK6hkk&#10;J6VEUSi1Pc9TVDWZTPX19ZXL06PRIGUlAOWc3fdhkGdxpb4AftlQKYkgAIxzAYQcujHIhBCe58nM&#10;Gkk/ZZzLIW0kEi6bput5EMJiqWQYhuPYkUikWCzKM9F1HMexPc9TVdWyrHKppOk6k04VnEsNKKU0&#10;GAzpht7d3d3Q0AAAsB27OttwHcejVNbKBGNp98GFUFVVXhnJmM/n89lctlQqHz16ZGRkpKenZ2ho&#10;yHW9UDCYTCbDkfCSxYtramtbWlpqa2t03ahWWrpuUCpzKTxKGaowypqbm+W8ulwul8tlQogRCFSr&#10;KZ9dctqnwzgrlkqpZDIcCgsBNE1rbm7OFwoj6TT1PE3XVE07+vnnoVBIN/S6+vqT3d3p9Mjy5ctt&#10;x3nyyScZZZve2tQ2blw6nY5EwpMnT07VpOQeKLhwHVei7/4t7w+5TjtxBKiUZL47vm4YrutGo5GF&#10;CxdKTWS1RkQYYUH8ybqkD2AkmJwC+Xdd9Td1XVdUNHlyh5E/4jcbQMgeCWIMT3tUzz9USb6Tmqjq&#10;jAVLi0FRDVoau5Ry55Ibe4XoBSGUMVMAUCqDl/z14SMQgjMOMEDANy6EEI4dw6cRo2WNLnMdkVRe&#10;IgwEIJhIc3LpS/p/GSAQStGrAAKBimk4EEJARIic5hCMAQSUMsE5QkhVVddzDd2wbIsQhTHW09PD&#10;GZs8ZYrregHDEBUudcAwisWiZFb4rYXP1IUAQB0DCCFRIIQwLFhIYKxiooFAkQoBCMEAgJArIKSK&#10;S4EAuoKBAAUMBBeJEgMQloi/uQYNHQz2lQdHmlfMAbpAQBNADBuMqTBZ8tJuMWtwrzZY9kwXeC6A&#10;AoiixgWX+ZWiqHIIhRdSXcdxOcsxD+F8EhHYmYo0B+dObbUdx3McXdOtZAQGNAcQz/MCHgfQpYhy&#10;hSNMTeoVhUt1NGTmo9HopLlnu3v3Hh49Fe9sjbXW9/X1NamKVNHwavyPEJ7rWpRijC3Lam5uKpXL&#10;qqKUs2VN0wAXAd3ACLmu63qevPKEkAntHUCAUrmkYUVV1eG+AczEYE//9MmdNYFYMhwf19hixBtq&#10;a+vIpg1dXV3rN27oHjqVO3fuxIkT6/SYQIIxpmgEIlpx6OEM8NNIRUiOmEWlBZR9EBYEMkSBEEJQ&#10;ITdpRqCiBZViIR2NRRcuOnfTqxsuu/Syi+cuPrZz74zzL+7vOharC7e3tOQ9Mzuca2CouaUZpoxP&#10;9u0YV3LOPGt2EUXC4fBnSfr6K+teWvPMuecuaG/vmDZt2tKlFxiGkUylspnsC88///Q//nHkyNHr&#10;r//q17/+9bff3vzLX/5q0qRJ9913byaTXfviWup53/zPb65auWrDhtd37tx57TXXfO/22w8ePLj5&#10;gw/Onjnzhz/6UTab/fOf/rQ7ne7s7Jwze3Zra9uHW7aoqpbN5jra29/fvFlTVcPQn332fy+4YFky&#10;lbr8isu//OUvFwuFRx99tK217dvf/vY558z5xz/+AQC49LLLVl955YmTJ9e+8IKikFKpzDjv6+2t&#10;qUl9+5Zbrr3myrfffv9va9bs27ff0A3bcQYGBoKhkGyzZREGIQRCMCFcxz29Y642wdSjCCPGuCQp&#10;csHramvPmHrGZ7t2TpoyOalqkqUdCAby+Xx9ff30adM913tyzZpsJvPTu+/+f9h67zA5q/Jv/LSn&#10;TW/be0nb9B5CMUCA0IQgiVQRoqggKCqoXxUEFBX9SW8iX0CUDqElQCCk907qZpPN9j47Mzvlaae8&#10;f5yZSfy971wX5NrsZjJ5nvOcc9+f+1MuWHTOv15+440335w4qenGW2+ORksefPDBeCK55NJLDx1v&#10;W7z4Ut3n7+zu6u7vWbJkCWaWsDLCscdSqYhHdVxXFzA9NKJ4PX7NGN/UfN2y5ad6ux966KFAKPiT&#10;n/xk1aerJcj01JNPnnfeNz777NOjR49+97u33nLLLYzRhx56SFGUu+6+e8rkyevXr3/2ueeWL1s2&#10;b968gYHBTz75pL+/f9y48T/96U9f+McLaz5fc/PNN02dNm3Lli0fffihx+Oprq7u6upua2vbtXPX&#10;0888XVlR8fFHH33x5ZfTpk+7/rrrRkfjr7/xRjab/cUvftHU1PTG66+v+eKLS5cswYRkczlK2eQp&#10;U7CiQogBRIQoWCEOdSmjAAImgEsdBzABFUGYQIhRlzEGEJFaMYKQbVkej0fSpgnCSLL3QH7iKM2p&#10;KKWKomCEqOMIKYEFgjEGAVAwJkThlFHGgOSYEQKEywVjggIAkMjnVkllid/rBQJS26mvqS0vLevp&#10;7C6JxICCvD5/adTn2mNlIWXAHNE01lRXQhTIBRAMcQwFBhAIyJ08tnz6jMiHowABMCFFlhEsihEB&#10;kLKkAusUFGAkIRjLl81ntHcQQiQJLHK3Eji/EwDABMdYFRw7DodAYcxNj1lVlfXZsQEEqNcgKrFd&#10;x7VzWYowFpZt2QGfrzxaRambSWfTiWFD0z0ez2jWJoT4fYELFl1QUVq5Zs3np06euvnmmx3qQgQV&#10;ohJCuHAopQgJRVXlMPfMg1ZSbMV/RU/nS0lxxu/kz/5CSHW+4eGF6XCBNVFeXiE4tyxrLD3W19fn&#10;8/oggl6flzIqHRsd1xkcHDzeevzo0aO9fb0nj7dFo9Gamppbb7v17IULg8FQZ2dHZ2fnypUfnDjR&#10;Ztn2lCmTzznnnNmz51RXV8mUA5neYNs2pdS2HC4Epe7oaEJVNUPXDZ8Hyc6QUkY5EIwQ4vF6Jc8z&#10;GAhIaZfX6yvM2BnnXAHEYxgIoZzl5MfcBTUUOv3CCDFQ4J1LhqftmFhFZjbn8amz587Yv2//3j0H&#10;58+fioAPCIjk4AW6AEKMHQgA4KhwJU9fNACAS13HdoQQRCUAACledF1XMDmOg4lEwu/3OZwyxrxe&#10;r0JILps1PB5Gma5pQlUNw0AIUcoQRowyTdcVRUUIMsZUVQVCUNeV811FVYEALnV9Pk91VfXAwIBl&#10;WUIAy7SkWTIXwmsYCmUSwkAICQFc6grXPXrk6OjoaHdPT09Pt9QXOo7DOYvFSsLh8MwZM+vq66qr&#10;q0tLS4PBoK7pyVRS7sgCANelGGNNVWXGu1x++TgOzl3HcRynp6eHc+7xeDwej6zgJXfoDDjyv4o+&#10;GZ/kuq7P521oqP/qq6/a29u9Xt/VV1/lOI6chPT393POqev29vT4g8FkKqmpWkdnRyQcueOOO+//&#10;3e+GR4bD4fDklsky+H10dNTr8YbDYQFEJpPFCMmCEhb0A9LyXsjUQIQBgJxhBrkQnGCsagaltKys&#10;LJvJOq6DMbJMy+vzEkzk2kN55Q9AGAnOChTRwkMnBMiDR1CSPWCe4IARwnIOIwWgsJgpWJRKF2wB&#10;efH5Le5RUlR9JlJQ5JyAPH+r2DJI8leRySaJfBhjggmEEAvMGZekPtnaAelzz0GR/pHnnAhRrJJl&#10;xapgLIthhBDniBCiKgop6HkL5bhMpwFCngQAgnwaBYIIIAFE0bdV0pGBkPJPTgjJZrIEE+pSgkku&#10;l+vt7RVClMRilLperzeXy3HOEEKapsfjcYxJHoyGp4FqCCDnHOVdXoGUFwku5DNAiKIqioTgqUul&#10;H4KST6zkXHDKBACAUggAFAJ6vd7M6Gg2l51eV09t2+v1WJaNkEBIAQDYtgOEUAjJ5XKMMaYqeQI7&#10;hjI7EgIghMik04xzfyioqmo2mx1Lpw2iKIpSUh7KZDKcMgihTWk2m3WRyOVMXffm9dQAuI4rnRo9&#10;Ho8/GDx06HDzxPGhUOjlf72aSCS+tWy5putKQYgOzmAIuZQyRHXDoJSGQuH+VMowjN6ubssygYJG&#10;R0czmYxhGFVVVcFgcHh4uLW1dfyECYFAwKVuX19fWVkZ5+w737nl7bff+ldiZOaMmZcuWeI4TjI1&#10;VllZOW7cOEVRTnYc2r5tW2/bsaXXLF2yYBHWNNu2NU2jNI+OS+96gQHBBVAnfxoVNA4AQAikebbr&#10;OtKKHwIoHNsyTa+ip9Pp0pLYeDZh7HjHypUrr7/uhiNHjqzfsH5oaPjCxWd5vZ7B7tHamhp1JDky&#10;MtJOqdzszKHhzs7OYDA4inRCyPLly2+88ca9+/Y+9thj4XC4oaHx/AvOnz1rNgCgt7dnUkvLjp07&#10;t2zZMjY2Fo1F77333rGxsXfeeXv79u13/fjHixad/+5773704Yc3f+c7V15xxeZNm/7973+Xl5dL&#10;qvGXX3zR0dlZVVlleDxr1qyJxWLz58+/9dZbH3/88UsuWfL11wcdx2aM7d2771vXXnvVN6/aunXr&#10;FZdf/uKLL7qU/upXv/T5/atXr/70008XL77wx3f+uPV463/+85+B/oF777337bffTo+NEULuuvvu&#10;yy+7bO1Xm55//vlgMDhuXHMwFNRUtbGxaSQ+oigEYQwAZEymGuVpZ/kt4nSfn38pigIBxQjbls0Z&#10;xxgvmL/g87Vrl159dV111HEcShkAwDTNpqamo/86um/fvr5k4sEHH2weN/GNN99buXLl3Llzv/f9&#10;WxBGv/rVLzs7ux546GGv17ttz96ysrJ0Jr179+7m5ubysnIzmd27b29VKDY8NFRTGunp7q6qq3Uc&#10;u35cc31DfVV19bbt2z/6dJVClHvuuYdS2t/fv2D+/NqamgVnnbVp08a33norHI5cdtmlmqbef/8f&#10;e3p6Hnvs8Vgs9u67737wwcqbb7pp8eLFmUzm448/3rx50913363r+mOPPbZ27ZfLli2/4sor9+3d&#10;98QTj1dVV1dXVXV0dm7csMHweG6//ft1dXUrV6788IMP5s6bd9+993Z0dD755JOdnV3PPvssxvjl&#10;V1754IMPfnznj2fNmvX6G69bpjlnzuzR0QQhRGo9MCEYEwCgZHNAqII80xRihAnGkEFJyFEU6DiO&#10;rmmWZcuqmlLGGHMppS7FKJ/dwBjDhNiWbRgGQtC0LEaZqioIYZlHqqgqAMB1Xdd1ACiqxBAAeRII&#10;F4IjLv28srlsRUXFyEhG5tJPnDDh6NHjlZWVRthLiKLruhDC5/OZpgWYaegGxhQhJPnAeXSZUgEA&#10;Vgt1ZIEHUqiMCy85cC5i0pSeWVVzyfeWLiggf+QCcGa5XohWAQAAgP9/QDB5VnEAABMsEAiajptJ&#10;p7ESCQYCjFHLshjjfr+fM55MJjHCpaUlgIPRRMLv89u2beYsjLGqKpqmMZeOpcc0IyCvmM/nmzdv&#10;TiAQ2LJ1y2OPP3bnHT9UFVU3MBAgZ5qWZSsqUlVV0zSIoBT5SY4mkDHy4rTZcPF4ljMH+S+BEMqo&#10;CI44KLAXZHEBCgenAGKgv1/TNMd1QsGQ5DojhIPBUDabOXHyxN69+74+cGBgYEDV1MqKyqrKqhW3&#10;3lZWWupS2nrs2L///e8jR4/GR0YQxgvmz7/xppsmt7SEw+Hi9F2uIpe6nHHXdSFChrSs4VyCcwBC&#10;6rq5XI5xTghWVJVRmkwmU6lUSUnJuOZxlm2lMxkgRCqVVDVNpu26rksZk/qtPBZYYKLmq2mMJeCI&#10;MUYyHUOOXzjPWplIJMo59/t8M6bPWLPmi127dk2ePNnnIwBAggiEQEpEsUAQADfrIAQx5wJjhJEk&#10;WMuSwnXdYp2tKAohJJvLMcZdx6GMOa4TDAZt206n04ILjLH0tTAMI5lMRiKR4eFhXTdc6mKOpERK&#10;Wh27jmMYHtu28hxcADFCAAvXBQpRGhsb+vv7igMKWa9zzrLZbCaTicfjw8PDA4ODfb29vb19icRo&#10;1jIVRfX7fWVlZbNnza6rr6+srAgEAn6/X1U1TVMRRC6ljmM7jiMfdun2AHh+yZmWZVqWoeuu67qU&#10;umc4O6mqqvkM27aJokAIJdKPEEIQFa0ti0QqWYENDQ6Wl1cMDg2WlpTceONNEydOPHWqo6mp8ayz&#10;zhocHDQMIxTYUSMMAAAgAElEQVQKa5qWSCQCgWBfXy9SSGVlZc7Mbd2yNRwJb9686bLLL/P5fHv2&#10;7KGMCiE8hkcO3EzLpC4VQvp1AznHEacnDzLOPZ8ZzuUsjAPGmN/nP3rsaDabUxVFynMVryLNjYr/&#10;BAEEFxwwcEYh+/9/5RdeAZuXvRxCSBI/ZGIOKpihsUJ4k/wuhPmPpKoqOEN9Kxc2LDz4p2Hwwq8s&#10;73+Xn7kVh1eU0cImgIvjOACBohC5Wea7UAQQRgggDop8jjP4HxDIPZMyBhmnlMq/Dv/ivv8BAGTS&#10;GcZ5aixlGIYM6HZcx2N4NE1LJBMIoVAoNJoYJYRglHc8KbpnQ5Qfuum6LhlFuq47jvPEE09ceuml&#10;8+fPI4TIGp1zARGS5DOP1wsBKJqz5C8lY4IyHRNDQAXjnlN2+8EjZy+a7jV8NQIbFBDVq2iKO9JV&#10;E4oZuaBuM8WxVMUglhUhOhEGFiRSGiI29QuMMNn2+gfBYLB+ycLhRNxfXRY305DToKr7TsX7jh5X&#10;THfKpMneaMxn03A05nN50PDrlGujWRRPV5WX47SJUrlqX1Djgo6OxfyB6lBESZseDmIMqzknDEi5&#10;7gvoukEFRrA0GIzZ0KDC4/AI0fyCGJSHiBGAROWg1BNgNg1phq4ZB3fvCwWCQd3r5tIQwhQAjNKg&#10;0AAAFnBVVfUQmMlkFNP2B/x2wHPgwIFX//HqqVPt27Zv271796FDh3Rdnz9/vq7h/v7BJ558sqKs&#10;PBaLObZdV1u7a8fOF198cf68eTOnz+xob6+vqx+Kp0tLSgOR0o72U8l06qLFF02a1OTazpGv9+3f&#10;v28snggGA2Ul5YbXk7WyTHBEsGboWCFcCIiQpmu2bZ+mwp+RzgAcQDCBCuFcuIIKCACCAkPuuETX&#10;VIdCgsc1TGg7cVKxhT8U+XTX7vENjRPq6jSHD9IxoKAaw08QsoKKglDk6OD61Z/151ILzj37aHIg&#10;MRL/1S9/HQ6H/vP66w31Db/57W8qqyrffPPNdeu+2r9/X1l5eUN9w4IFC6qrq3w+n+M4n366es0X&#10;X+zevefSJUuqqqo/+eTjF198ccaMGRctXrx3775//OMfmqZd9+1v19RUP/3M01+t/aqioqKlZZLH&#10;41m/YcO45ub77rsPALBhw4bR0fjMWTN37typaZoAYnBwcNnyZWu//PKTT1Y5rvPrX/2qsbHp09Wr&#10;n3rqqW9+86rf/u6+XTv3PPvss7mc+fwLz+dyuZ27ds2YPt113cUXXrhhw4aHH/7Dueeee8MNN6xe&#10;/em1115reDzDQ0M+vz8ej6MCpYwoCnWpqqqKpkqPNlVREULUpVxwmR2AEOJc2JYlz550Ju3xev71&#10;xusXXXSxhxCXMhUCl9LRRDwQCG7fsysej//+4YcnTpy47qv1zzz99JVLLl9x222J7Oif/vKn+ODI&#10;Hx7+w6RxLff/5v65CxZOGD/xVG9Pe0fnuWedhQhyh4ayyURLacn46qpgIFRbXTMwMCAoL6uqcB33&#10;3Q9Wbtu2jQr+yCOPEFX95z//uebzzxcsWBCLRvt6+5559tmFCxf+/Oc/hxD95jf/MzDQf/fdd0+Z&#10;OmX16lUvvfTS0qVLly5dmkwmH330UcdxJk+eAgDct2/v+vXrHn744QsXX7hn954HH3rwnHPPvfPO&#10;O48eOwaE6Ozs/NUvfzVt2tS33nrr3XfeufTSy27/we07dux48MHfR2OxX953n+u6H3z44SeffPLA&#10;Aw/Mmjmzu7v7/fffP2vhwlishFLXYxAIQWYgjjCCAa/H42WaYll2RPEyzh0kCFGFVwMAqRaDECNF&#10;oy6Vp7Xf5x0cGHz11VdPnjwxe/ZsBGE4FOzr7V35/kpd08aPG7/2y7WrPvnkmmuuoa6LEf7b//e3&#10;9pPt0Vh0/br1n3z8iWVawUAwEAgoRGGMmqalqSqAgLquZKTITQ8jrKoKggRjlEqmFIKTidT0qVM3&#10;bdxkZtNTFkwbSQyXRYPhkNFcUzJ35sT6mnBZzAeQKYDLocMAA4AKxJCgQNi0MBMEBXKwPMAY50VC&#10;YlGOI49VCSDJvk4IjhGW0QwYIYKJDP8DhXkrJFwIIRgWAmBAisxDomLqui4Xhq5j4qWU7tr1dVNT&#10;UzjoYgQ5dREUhqYySm3LVIgUmAMgOHUt6roIApVgRcEAEtu2dE1zHXtoeCTg91dUVLiuu3HjhoqK&#10;ilA4ZFo2xCAWKxkaGdJ03TJtwUWxUpRHqdSGIoQwJiiffo4IIYqqIgh1Xbdt27EdVdModXPZnKIo&#10;lNEiSZoyKgTAGEmahAwSAgKomjo4OLR+/bp33nnn1Vdf3bhx4+DgYGNj45VXXLn0mqVnnXVWU3PT&#10;/r37Pvzoo/996aUNGzcyxubMnnPtsmU3XH/9vHnz6+vqPF6vdD2Xptqu6xKi5DmPGEEAZf8mb5PH&#10;481kMoQQAKHjOD6vL5fNbd6y5djRo9FYzOf1ZjIZoiiym1Ly+RSQc54385aDeoxldQJAPrVNyCIA&#10;5vk/qECgl7dY8xBGKXUhZ244EsOIf/31QVUl06Y2jqUdTqlCPEBwjDWMUCab8/oD8tNKjopsbwjG&#10;QoiiT7aUUbmuyzmHQFBKqUsVheRyZsHiPY9Ayx5AVVXHcQGEjFJFUWQRRil1HQcIoGkaURSFKLqm&#10;IwQZ40IAwzC8Xi/jTFFUhNCJkycD/oBtW1u3bN2/f//GjRvffe+9L778cu3atdu3b+/q7FQUpbm5&#10;eebMGcuv+/YVV1xx5RVXLFq0aMbMGQ31DZFIxNANScJ2HdelLhAFLwgIiaJwLmnHeWok54JRydIE&#10;GGGCiYR7ZYYeABBhDCGQqxQVzB8xwfIN88i3yJvzqIriuo6maYxzTHBdbe2MGdNra2td15WTjUw2&#10;+9XatT6fr6urKxQKWbY9PDJ88803n3322ZFI5M9//vO3vvWtXC5XUV7BGYcQ1tbVQgAppdKrN+AP&#10;IIwFF5LnXHRkMwwdYyQHodlsDkJgGB6ZeOK6bjqd3rF9RyAQ8Pq8tmNL5gYs2IkU23IuOARIACAb&#10;NpD3pwMyGyUva5Gh8cUZLKVQWulhgnCBrIWgzIOUxaFsqIpPN8JIIYpcbxBBjJDkWxch7XwYe140&#10;kgcE8phpQXwooXo5n5HcJ/ldxhjCSCFEJqTmsXzBUTGdLT9dAEXaN8ZYcC6BgJGRkU0bNxLXdaTk&#10;VggRi8VM0woE/GNjaZ/Pm8vlAoFAXV3d0NDw4OCg1+uzTJOrAJ4RNQQAKPjBCdt2ZZ/tOE48Hncc&#10;p6amRo6BJDQD8mQCBABglDJ2mm4IEYICQAgNRStMIJl0a0YIaRo4vH6bbTuJrAMAUEoz+/fvTx8j&#10;kye3DPUfhxDCslA2m60XBkZ4qzNQXV1tDya4ECKTmTVrltfnty07nkxwzolChkeGKw1D07SR4eG2&#10;1mNBe2xoeHjkkO3z+jCEpmlGNC8AoHXHoMfjAZQTTA6faquvq0/39+/es2dq8/hoJJoc6fd6PQrC&#10;2UxmlFoIIebXent7a4hP13THtoPBYC5nQQhylp3L5VwIy8rKkK5RymbPmpVMJg8fOlRVWSlXDMGE&#10;CgAYkLcZQkg5jcViJw4dgxDu2b37tdde+/bly4QQL7/26tx5c6lLF31j0YkTJzjnEEBZY33xxRe7&#10;d+362c9+3tnV2dXVtW7dOkZZKpXatWuX2tpZX19f5wu1traW1lfW1dWUVvhUVQ0aeOuWrRs3bszm&#10;cvZ59oQJE/x+gyiKENyybMaYtIHM5XK4gHkwxopgD4T49MSlsOQQBEIgj1cXnAuTygOppaXl6K79&#10;06fPkOidbVsK8YXDYUVVU0MpIYSps0gkXF1d/dVXXzVNGkd8Pk/OiITDx44dffPNN82c+b3vrWhu&#10;bu7q7NQ1bcmyZZNaWlavXv3Wm2+FwqG5c+Y2NzefffY5jmO3nzrV3dV1vK1tNJHo7OiYPWdOJpN9&#10;+eVXFIVkczm/P7Bq1aqXXnopm81GotGxsTFCyIkTJy+84ILf3X//9m3bXn75ZY/H09/ff/nll3/5&#10;xZe9vT0YkxMnTmzZsuWCCy/8/LPP/vDww7FY7IEH7u/p6bn33nsvu+yybVt3/+nPfw6FQn/921/T&#10;6fTHH3/sOk44EhkbG9u7d+9rr712w403fOfm7xw+fIgQfOpUe6xkXigUBkBQl2JMDEMfGhoSAvh8&#10;3tFEAiLk9/sxwZZlQQC9Ph/nLJPJAAARdKTShQuuqEokHPF6vHV1dVu2bpn5nVszmUwmnVFV1efz&#10;xeMj8+fPH0ulmpqbX3vttXffXbl06dU33XDTwMDAC6+80NfX9/c//725edwD9z/c39+36PzzEUKH&#10;Dx+Z3NLi9XoBAMFQUDf0kliJ4zpCwHAkksqm+/r7/X7/4cNHksnkhAkT7rn35/HR0b899nfO+YUX&#10;Lh5Lp7/84ov+vv6bv/OdCy68IJ1OP/roo5ZlPfroo+Fw+JWXX37vvfdvv/0H11337fUbNjzz9NNn&#10;n332hIkTDx48ODI8fPLkyUceeWTRokWvvPLqE088sfzby2+44YZcNneirU1V1ft++ctp06b+85//&#10;3LZ9+7nnnXfRRRcdPXJk65Ytzc3NV1119fjx4zdu2nTw64O33XrrjOnT4/H462+8PjAwUF9fn0ql&#10;vF4PFzSRTKYz6XA4rGlaNpvNYmAYeiqRFEIgFQkhJLwkZ5RWLqdpmqZr6bGxjRs3Hjly5MCBA5FI&#10;5MknnvT7fRWVlc3Nzf6A/4033jx27FhXV3dnZ8fDf3j4u7d8t6urs6e75/Chwx0dHQCAvXv3WpZV&#10;UVEBIfD5/aqiICmfEAIUD5UzRDkYI8uyfD4fxsQ0OUJw4sSJvb29lmXV19UKB1TX1NSUVliWFQrq&#10;qqpZrgnAafeG/ICjoEWBeVYdKKqFdOlTK04DLbLyJmeAGnL8WPyyOPoERfkj5yTPNcQQQgIVhCQz&#10;ECDCKWUCQCGEzND1er3JZBI3+qSQCCGUZ7QjWACuUOG8RIpCEERS85fNZJnO/X5/OIQpY+FweP68&#10;+T6/d9Pmzf2D9VMmTykpC8dH4g319f0DA5iT4r2THQMEkHEm+ZSCF3BoecBzDgDPpXOu6+qazjk3&#10;TRNC6PV5E4mEZdmUuqqqRSMRj8eTTCX7+wfqamuHR4ZPnjh5+Mjh7dt3dHScqqiomD5t+orbVkin&#10;dsuyDh0+9NZbb7W2tiYSierKqqqqqttvv33q1Gnl5WUQQsdxOeeu6zAm0TQgCiaPouBFLQ94cAY9&#10;Q9XUgYEBn8+nqmo6ni6JlWCMv1r3lZnL1dbVVZSXQ4RM04QIKYRQx9E1Le+/CyDAhUxQAGR1kq8b&#10;JOfstO4qX0yDwuRRAOA4jmF4sNdnWiaEYOasWSMjY1u2bJk7Z1qsJKgS1bZsSmkikUCAlsRKaEF/&#10;JR0zKKOCCwkty+GbEALlA1WwQXTqWBBjVUOFuodRyrjrIoQYpU4+iARjhBRCAMjnCcjBKcJYFkOM&#10;Url+wuGIYeiWbQ8NDg4ODeWyufb2k1u2bu3r7QuFQrlcljJWWVEBABg/bnwsFq2pqa2uro5Go4ah&#10;CwEYY6n0mG7oRCGUMeZIzq7gjBmGIcsxyZSBAEqfCFGgeQAhYOFiAgHksZhnKvPTdu7gv69zYcQL&#10;EEKSF1DAdk9THqCACAHBOGPM4ZKbwDVNkwgXBMDv9y9atMjn95eWlFDBjxw5Ytt2NpPdv3///Pnz&#10;P/v0M4/X093dHfAHGpuaMulMIBAgigIBVBVVchcABDD/fOdHUNJtGkLEhbAsizHq93HDYyhESY2N&#10;xaKxWCyWy+UopQQTjLEc6cjRBBcC8LxZnZyMyTVRWNh568PC3/dfQ9iCfgNAUHC2kwU6zqe9FKQf&#10;+UWb92or+CdImQrMe+gLeXsQB/kim3NMkJQxy49RrKplFVpAnossN3Hmx5Tk6DML6DPA6iJmnS+K&#10;XFlJOy5ljBBMTGZmM5nqmupcLic41zUdBiBE0Ov1pdPpTCbj9Xo0TVcUEo+PeOUyIwRLA5AC3I4R&#10;poJKLrwQ4tixY6qmjZ8wgTJaXC+nF5UkZAsOhJAnAYIIIiAAQghZto2IAgAwHG44nDOKADCS1uHd&#10;uxxfYCydRrhf1zQ0UnqwL55lQwjh6tqasZGRjQPD0Wg0rbNduw/Vx8pty2oMBSubG8Vg3OeyHiXn&#10;9Xr19qEqwwA9ObjlaGmata/Z3JcYaWxqtHR84NixQDjk8/qQiTnnh8cGIIQ1OJDxepNmaptp6eFA&#10;zOsZ3Xyq17TCnBBCrFxOVdR+bmKMcFW0s7OznWjBQMAyrWAomE6bHq9HEJJMJIxYtFfX66dNKS8v&#10;Czc3LCht/M/mPXTckNIYU4hCFCKEgBSKwopEGI+MjAggHNtxKV28ePHmzVtGRkamzZ6RSKd8Pt+h&#10;1qMjw8Otx1p7e3u2b9uOIDrZfvLuu+8WQGxYt272zJkaUdZt3lxaVZkzc4aiVtfUKgIPdPbOnjWD&#10;mCxmeP3Nk2pDvon19Z9//Pm6r74c6B5YtGjROeedEw6HVUWxOOWceXUVIeRQSmSneIajtqRA8bx4&#10;QSABOQAQIgEFgMABUNV1ywaO7UQ8/qaF5/YkrS+OtDqpNEtnK+MUmk5PtSAqynEHQqiZTPAcUX1a&#10;1hU1ETtIeJfd0drGGejo7HzuuedKS0vffeedd999d9ny5fPmzk2lxhKjo/Pmz1tx220fffTRP//5&#10;YiAQqKurX7bs2kkTJ46OJuLxkSlTppi5nKZpFRUV+/fvv/TSSxGEmq5XVlZyzlVVCwYDkya1jIyM&#10;VFRUjI6OrlmzxvB4fvjDH+7cubOjo2Pp0qXPPfes4zrZbHbTxo033XRzSUlpb1/f+++/Pzg4uPii&#10;i6644op9+/Y98MADc+bMufHGGwOBwKN/+cuGDRvq6up8Xu+BA1/39fV9Y9Giby9fvn79uueee851&#10;3YqKCtuyc7ksQtjr9bquixBUVQ0hRIiiaZrtOvmn1HEhgrrIa4l0Xc9DTVxQSnO5nNzUllx26aef&#10;fvqDm272+L3MpR5V8Xi9I8MjLS0tmzdtWvXJJ2+8/vq3rll2/XU37N2z97333u2Kdz7+5BMhEvjB&#10;iu9tWrf9+9/7fsAIdnZ2xkcTl1/xTcHtsWTayJmpvm5t3ATN0PqSGYQxQGg0kcCqQgUfP3nSbStW&#10;jKSSz77wPML4x3fdtXvHzqNHj3o0/dprrrn11u8eb2u777e/1XXjwYceLCstXbly5bvvvXfnHXde&#10;dvlln3322YsvvlhbW3vrbbcdPHgwmUiYpnX3T35yyZIlmzdv/tdr/7rmmqV33nFnb1/v3/76166u&#10;rtraOiDAU089vX///osvufiapUu5EK7rXHDhhaFgMBQKj8TjNTU1v/nN/0Si0bYTJyoqKu67994P&#10;Pvjg+PHjp9rbm5vHTZvSgDCQMCQiBMiNG6uGoamqYqvIpTQDHAgBIdI2lUoMRFXU3p4ewfmNN9xQ&#10;X1d3vK3t1Vdfvf/++9tPnEwlkqFg8Mknnpw0aVJTU1N2LL161aqSkpJYNHreOecMDA7u2rXLYxhj&#10;qVQkHFYVlSCMIOKCW6YpIHRdLgTABKE8kZdRRCFApmmGQjHHtglitjk2fer4zlPHtu7cfv7554NM&#10;BgNbEenU2HAsFhyNDxGfygWnCEAACRACQSyoAIIJtXhYFo5MUCyU80c4B/m0BAAkOpWvodFp86ni&#10;MZYnaEtTCQjzDEguECrs5jJDDXIBKEKYMWY7LBQOlZaFh0d6EZzmOA4hmGDiOg6AQiFEysIlPoux&#10;FGxwxhh1XQCIoWMAmeNkOUeMuggrpWUlumeO69L9+w+NGz9pJJ5SNY/lCIR1laDifLc4XxZAYISL&#10;g1CEkCgwrIRgQgBdNwjBhJDS0jLHsQcHB6PRmODcpS5jLJvNJhKJ/oH+3t6+Jx5/fCQ+kslkSktL&#10;58+bf8ePflReUQ4h7Ojo2LZt246dO3q6e/yBwNQpU5YtW1ZbU1tRVm4YhsfrgQBms5lMJiMA0FSN&#10;EJKvpIEkHSFICASwEK8tj/G8Sh4hzCiHELku5Tzn9foSiWTrsdaxVHry5En1DQ2hYFAWDZRSVdUw&#10;xpQyIdxCOQOEELKeJqrG5ZS4WD8UC51iw3FGtQdsADFEwCGCmrmRqorwvPlT9uzZuOrTVQvPWlhe&#10;FlNVrSRazqE/ER90hEHdjBxEy3GBAhUBBILIsizpXldcSIwyBhiEkDFGHYcxJgtTKR7RVE0ajEoD&#10;BgABo4wxl3MOIdINVVM1RSGMsZxpWqbV19fb19c3MDCQSCT7+/u6urst0zQ8ntqaGiFETU11eUXF&#10;7Fmzm5qaCCGBYEBT89QoIQBjNJ1Ou67LOFd1DSEshGCMSltrhWBA8i4OBSJvoRsCwnHcvOyVAyFZ&#10;BAghiIiUNRe7pUL1hQsp6OCMhxFAIJ2bT0fvFWokUmSoQ8g5p0IIziljBkKcUknxNzyelsmTe3t7&#10;I5HIVxvWV1VVObbz+eefnzx58sEHH9q2beuOHTvq6urq6+obGupVTSWEUNvOmSY68zOgYtULAACW&#10;ZbKC/0Yg4AcASPmd4zqaqkaikabmpqrKKqKQkeGRYDCYTCXlfSqyjSU+LTiUDx0mGAIoJ10IY0ap&#10;dEbPL73C58CE5Fm+p5chkH1LUT1cnLGIQl9xuqot0KyLlxDmc+DzX2JECtWnyBfo8u0QOoOqUpRe&#10;i6KxvSzBOZKhUWfIFQubaOGXwvLmnDImGSDEtMyent7du3YtuXTJgQMHpPB24qSJmUwWANHV2XX4&#10;8OGzzzknGo0kE8nKqspMOif7D855saqGEGKMDcOAAEr2+s6dO+vr6srLygCnIk/yO80jL5D0zhCf&#10;AyGfaslfVAwPkqlIhOTMnOOAxOgoxvimW28FpSHg9ABKQbwUIAz8LrBts6/XCIUAUgDBoMx/ZOfO&#10;rsOtnvLyaFqk+vo/3PZpc3Nz9JzpAghd05RIBAwnA8Hg5FnTh4aGeXvbNxZflAHOkmXXAo+3Z9/e&#10;6oZpoLNzZNPnZaVl88+9BKTTIOwDmUw6N2aZJhszy2trQSILhBC5HPR4O+K9mUymavZk13VPHTjY&#10;0NAYDARN02w/1ZnNZqfOmgkhOtJxatu2bbHG+nDp1MxoIhaLNTQ09vX1RZpiBXfo/Mknz/3SWMnI&#10;yEgoGBpNjNbX12/auNHv9zc3Nx3paEsmkqZpTZ48GQKQyWROnGhram7at2/fb3/326uuuvTT1Ws9&#10;Hm9HZ+dFiy+KhCNSM9vc1FRdXbl5+wEBQElJyejoqOEViqo0NNRXV1eVR8s/+OCDtqPtb7/99uDI&#10;4KxZs2ZMnxEMBrKZbDaXwxDJCV3+LhbWskxZIFiVbTeDeR6mgJxz7jLXcWydQiGEa1kQgsXXXvvY&#10;Aw+k0+mB/oFUKhVSlHQ6QwiJejyUUo9X7+vrbRzO+fx+r9eLMY6PxPfu25tj/N+vvaao6quvvLpy&#10;5ftLly4979zz+vv7n3/+uVwu9+STT5qmWVdXH41Gv/vdW3fs2PH88y8EQ8H2kyfPPfdcRVXjIyNr&#10;166dNWv2zJkzLMt68623otHolVdcIQBY9cknlNJf//rXqqZ1dXX9z6//x+Px/PSnP21oaNi2bft/&#10;/vP6008/vW7dul27dwX8/p6enj179rS0THrqqaeAECtWrDjvG9/YtXv3P/7xj9raurvuujsajd5+&#10;+/c5F4sWLerr6x8aGnJcZ+bMWb/65S82b9727nvvBUOhkeFhzkU6PSYb7srKir6+vkQiGwyFTNMc&#10;GOhHCGOFSDtzGT6Sy+bk+EniqTL6C0BALQoAUFUyZcrUF1544dChQ3PmzDH8PghgKBSiLk2lUnv2&#10;7Pn6jTd/9KMfLlq02LLM3//+galTpz722GPBYPCBe+9vPX68rq5+0fnnQwj7+/uj0ajX46FZx+Px&#10;QNOmlIFcDggxOjqqa1o6nQYA5HI5j8cIhUK6rr/wzNPHjx//9a9/3djY+PEHH/r9/sD4CStWrDh4&#10;8ODTTz/d1Nz8ve99r6ys7InHH1+3bt0vfvGLiy++eNWqVW++9daECRPuueeerq6utWvXtrS09PT0&#10;nn322W+9+ebf//735cuX33nnj9vb2x999FEI4eWXX9Hb2/Pqq6/09fVdf/31F1x44cn29oDfv2PH&#10;ztHRuNcrHce47dgYocsuu7ypsRFCGI/Hh4dHZs+evWzZ8r6+XgBAIBCE/ozrusiyNU3TCXYcm1KC&#10;EHIANU0zixxCCKUEQZS20kIIwzB8Pp9t247jlJWVmabpMTwNDQ3RaBQjtHr16mPHjn3rmm9V11Q7&#10;jjNlypS9e/fu3bOn7fjxurq6I0eOlJSUyHl3OBw2dF1ua3L4SynljAGY1ybI7RhyDqGUqQDTsny+&#10;4Fg6XVVdXVlVdbi1dfLkyeU+HyZE6sJlyVywvDhdGeXBZ1EAWgCEebImlLNXUXzljwMIgXRsZBJp&#10;k1NOxhhlVOp4wH+9NwACOI4jBIcMQIS4lOBLr1fkUsawqskCRVVQRUXFkSNH5JknSy5bpu5hIoAA&#10;BYdjqZXP1/JCCMAjkYhlOYlEAkAik3pN0wyFQksuueS9lZk9e/ZMmNDc1NTU29dTVV3FTEuKQGAh&#10;fRAUBVJccovziD7n3KWurqmAUkPXIYSWZSmEqIpKMBkbSxGiOLbdduLE5s2b9u/fb9t2KBiaMnXK&#10;t6791vTp0zHG3d3dR48cffudt1tbWx3Hqa6qnjpl6vLly6urq/0+P8JICMA5My2TMir1eYZh2I5j&#10;25bP54NCCChZnEUcD3LuooKZLihIayR2yDmX+L1pWseOHe3o6Jg7d15tbZWiqp1dXaFgUFPVdDqt&#10;EEVRiKqpnDHOhcR65QqhjCGsoLwcrECI54VCBBbGGsUGDEKEsOu6lm0rqprNZoEA9fX1l1122Xvv&#10;fyiEmDxxQm1dbThY6vV6qRsowq+iYBiMCke647qEF4WvTGqpMUI+jwEwVgoGacVl6bp5/02MkcBc&#10;5FVJjpV5lBkAACAASURBVOO4tmOn0+l4PD7Q39/T29vf359KpXLZrBDA7/dVVFRUVVVNnTatuqqq&#10;oqJS07RQKNh+6tTJEydmzpzR2Fh/+PAxQojjuJJZhzHGmGia7vF4CcGpdFrqxjDGCGFFIbITMHOm&#10;XI88D8hCybqHEMN8RKfk0XIIIUbYo3hkw1oEEIuXVxQPzTMQWyZYQaVe6F3z3Ssq/iRGGBKAICKc&#10;W5YlG65AMLhg/vwJEyY4jqNruuH1arqOEGppaVl49sLmpqZYLFpdXW0YnqrKSp/fJzncjFHXdTyG&#10;579YwYX2W/6mqqqWZZk5M29lSCnjzOfzpbKp9Fg6FothjLs6uwQQqVRKfjwkM1MYF0BIrJW6BUQf&#10;QPkzsqThUkYsIC8w0IQQUAj5gBfHGiLf03Nw+pKdvnSg8GwXimSI/hsy+L/FSKf/eAF1LmiWRPEH&#10;YLGnzMeMF7a7InUaFvD3IqZduGoSHYCoEDAhW6zWY61frv1y1arVnV2dXx/42u/3z5w182bfzevX&#10;bxgcHOCcf/TRR9t37Kivr3ds++abb45GS0RBgykKU0J5YOi6bloWxjibyx08ePDqpUsBhNJVWxQ/&#10;SXHLP72zAHA62gpSBTACLQIg5B7DUAlJ5jKUAJ2DxrJK4PFkjrWnenZ3nDpl9gUWf/ObAIPDBw4M&#10;7jrS1NRUt3AW0PygeziQ47nW7ouuuko6khprR0p91TFsDLX3ip547/rNk3to+mTXUdfMZjKQ0XhP&#10;96av98yYMaN+yZL+zs6qIyMQ45mx6u6untYt6/x+/5GdPY0NjdSj9A/1VwWjX2xfZ3UN1TfUh0Nh&#10;4qZPZId1Qy+rDsWikc1bN8RIbWlLo5bLRRU+cPhwaFID8PumTardP9Rhl/tBU7Snq9vQFdxSs+3I&#10;kUlsMuf89C2WYAXGbSdOeD2e0XQnzMB1+1qnz5iR7IivX7+haWZLIBKmriswhACu/OjDm264cffu&#10;3YbhGRga7OzsNzzGrDmzn3/++Uwuqxm6Xhbr7esNxWJYA53HT86cNKU55h8cxIjmdKK4ibTjuDOn&#10;T2+oq/38i/WfrFr14Weruwb7M7Y1bfq0gMfHKXQdByGkQgwRVOQIRXoLSGK+biCEAWRCwPy+DQRj&#10;nCpqMpEkQItEIv1Jy7Kt5koYm39W+LPVvac6khv2hxYtUmq1HLWZVzNzbgnShRboOrwvTHTeGEtE&#10;1VwqNaGh6Y9/+CMm5PX/vP7GG68vW7b8lltuyWQyDz30UF1d7RNPPBmNhn7/4MNffvHFA7///Xnn&#10;ntvX15vOpLu7un50xx1z58wZHBz67e9+e/HFlyxfvryuru6ll/7Z2NBw909+Mq65eeOmTeXl5X39&#10;/Y7jDA4MHDt2rLm5+e677x43bvwrr7y8cuX7tbW1ra2t111/XUfHKcuyLctev2H9bbfelkgkbrv1&#10;tvO+8Y2NGzeufP/9cCj08MMP9/X1Pf74Y62tx5988klC8HPPPdfT0zNl8pR77rnnk08+feSRRxYu&#10;PPuGG67/y1/+Eh+NNzTMNk1zcHBQKmAkQc3n88njx6GunNXKhxkTggFACHLGM5mMZVso791LVUX1&#10;+ry9/X3+YHDjxo3BYFBzXE3THNukjJaXlStE+fGP77zu29ft2rXnL3/+y/x581esWGHb5qOPPp8c&#10;Grn84iU68DdW1lmuiA/GGxubUqmxsIYNVdWHR0p9nrYd2/bvPxCvqa+trYW6WlpVkbEt1etp7+p8&#10;8rlnhkZH7n/o9+edPf/55/9388ZN55x7TjqVbG878cif/zR5yuSlV19dW1P76KOPbtu29be/+905&#10;55yzZs2a119/vbGx6Wc/u4dx/tq//nX06NHysjJM8I7tO5566qkf3XHHJRdf3NXV+fOf/3z69OnL&#10;v718eGi47UTb1wcP1tfVZ7PZ1157rae7u6Kics+e3VwI27L7+/sopYqiRiKR/v6BdHqsv7+/paXl&#10;xIm2997LWrZVXVW1YsVyJqhDHQQh5hwwyBEBAEOkAUAwIoahBzWACfHZGACgeJR0Os0otU1rcGAg&#10;Hh8dGR4eHR2VMqlsJjt+/HhGKUbo1lu/u+bzNUePHPnqy7V//OMffR7vjh07h4eGIuEIpa7P402l&#10;UhAAr8cryWwAC8AFIR4IKICCEIKQgAAj7spt2+/zcmYzakXClR3JYV0tnT2z5eCaeGf3cPPMCmZz&#10;YDsBTXeypk8zUpRBBBkiEEAZRwYKovj/50uyOwpVNQD50WYewc3PYZEAEDDGGWXFsjtfxxdssBmQ&#10;E1UAueCQCcEhZAAIwW3OOeACYQQQ48CNRD2WnUynqaZ5CPEIAQCgQnCXQQiIoqkIY5hXOPF8hjEG&#10;3HU4NxlzMWaqauiGyhjinFuW7fP5F5x19kv/fKmpebxpMYQNhA2HZaW6GuRx9rx7MSY4jwIUrok8&#10;gmQ0CReCYGSaZjaXDYXC4Uh4+7bta9eu3bt3r8/vmzhx0pVXXtnc3FxfXz+WGjt0+NDf//73np7e&#10;TDqtampTU9M1S6+ZOXNmKBwKBoMAgGw26ziOghSP10MgsizbzOXSlGJCNFVTVRUoqgzZPuPEy5Nq&#10;CFbkkSjySDYQAggOMCHUZf6ywNDQ0P59+zHBc2bPbWpqsqysm82NpVKaqmqaZui6qipCCMe2ed7A&#10;BBM5BudccI7VvOMYEqg4vBBCmKZZVFxBcPpTYYZUqJpOUlGxobtmbjAY8V58yUJ/KLB+/fojR9sW&#10;LFhA2fxQKIRJlAqoEAsiKFnIjDM5WBdCeD0eISSLgUk4QKbSQMEdx7Ysy3FsWcnJmItsNifp15Zl&#10;j46O9vR0d3R0Do8MDw4MmJaVTqdN01QVtby8vLGxoby8Ytz4cR7DMAyPRPFkSQMB4Fyoqhrw+7PZ&#10;7J49eyRt2TLNUCjsOA7nnBAMIXRd17ap40BVU6XEkzIqkSPpvpcHMXmeU1TQvAJVUaRTBeYMAoTy&#10;pCbEWb5VKXJa5culbuF9CnySIm/k//VijDJe7HbyP4gQpFSoKkEYRyOR+fPnu47b2NDgOM6y5df2&#10;9w0IIBaevTASCba3d/m83unTplNKo7GomTPH0mMej0chChBA0zUqH+0iYbOQP2/bdiQSkYIETdc0&#10;TWOMQQADgaBt25TRcCDc1dW9bfu26dOnOz5XIYRLjWJB0SwEFxw5rkupK6n8GGNJX4EQFjjTCPD8&#10;pZI9Py/0VcWHggsuMYe8dFhAAE+PzkBRkQjzwHPxW0Ws+szLeyaSICus/JtwUSiYIYAAASS/lP/q&#10;PJknzwAR+bt/ehcBRbjatm1FUWAh6ktmcBKfz5fL5nw+7/HW4xK1muxMLikp6e/ri4/GL7/8itbW&#10;VsPQzznnbASRpmsF4YsoPMN5xJxxxjhnlCqG3nb8uGmaU6dOtS0LFJxW8tU3yqfHUkYLHOs8wUwI&#10;ACFUVI1zTqlr246ueYhC0pm0poKhVEpRFKAofX19vceP19fXdw5ZW79cWza3+ssv114z57y+vr4d&#10;//nP8rvuApGIOHEimUxinw8QDThueXl5aVlZIBqzHcc35iYSnoGB4xAiKXHD1OWM19bWlpaW2ge/&#10;3r9//6TKGUNDQ10wV1dfv3X3Hr/fZ/s1VsfHt7SMnz9/7PDxzz//vCVWHYvFfF7v0NBwXV3duNmz&#10;Qak3MTTMBT/e2sq5qKmu1nXddd3O9vZ4PF4zuUVR1NRYKjMypigq4wwhlMlkKKV55pQo5EsiACEM&#10;hUK6pmU1LZ1O/+KeXzzzwrN79+2bNm3ams0bQuHQrBkzEUQHDx6sq6trbGzcunXr9ddf/9RTTyXj&#10;o7fffjtCaMb0Ga7rJlMpjMShg4cMHJw6derg4GBLS8vAQDaZTFZU+gEAjuNalqUrpLKy8pJLLmlo&#10;aHjjvXfa2traT56cO3fupRddMmnSJAxgJpMBlEFQMIAVgIM85iFAoXUs/E8ujlw2Z3gMO0Nd1+GC&#10;19TEVq3e1t/fV19f39XVtWvXrvopU0pKJg4PD7vCcRzHRGZZaem2kyd13SgpKWWMcs6XLFlSW1vz&#10;xptvvvX2Wz/4wQ+uueaagwcP3nXXXddee+2KFd/r6+u7//7ftbW1PfKnP82YMeO999//97//3djU&#10;1NjU1NjQmE5nnnji8cmTJ99xx48qK6v++te/7ty18/bvf3/Jkgse+/szGzduWLjw7GOtx0pLyxjn&#10;ZeXlf/zjH4PB4N/+9rfOzs6rr7565syZTz/zzLPPPrtgwVlr1qxxqcsStK+v94Lzz+/oOPXxRx+9&#10;//77kydP+eEPf9DX3//cc88PDQ099tjfp06d8vjjj4+NjamqRqn75ZdfrFz5waJF5//ojh+dPHlS&#10;Uszlqpg0aVJPT09lZRUAYGBgQDd0BJHrOJgQ0zSPHDmyafOmjlMdAABKaSKZqKmuyeayju1ABAUX&#10;cqdDCPtKotls9rnnntu/fz8xLV3TBXdTqbHK5vpkKvn1ga8FF2+88baZy521YIHrOH957E+U0ptv&#10;vHHX7t2lJQFd1/oTCddxq6qrLdNiREUYBQKBc8451z10bP36DdMunx6NRj3hgM/nywKKMBoZGdm8&#10;efP3f/QD27IfevjPH334UdQfqKqqOp5K/+xnP5s0feqFF1xYUlr629/9tqe754EHHqisrFz31VfP&#10;PPPs0muWXnXVVZzxR//yl7a2ttLSsqqq6tf+/KdjEyauWLHikosvPnXq1IMPPtTU3HTjjTc2NTW+&#10;+sor9XV1N990k2SLZTKZpsbGsrKyU6fae3p6OBelZWWqqjq2U1ISW7jwrK1btwUCgeqamvZTp846&#10;66wdO7ZTSnXdGB2NZzKZsrJSX8CfTqddSgN+P3bzwADGWAiWzWaTGY4xxoYLEdSIput6VWVVU1PT&#10;5ZdfoWlqMpncuXNnTU315s2b02PpZ595trmp+SP7oy2bt9zy3VsqKitmzZ51zTVLA4HAunXrdE2n&#10;Lh0eGT52rHXuHL+qyWQfQBTCBGQQSvxOPisAQIQgdZmma9mMKYEcLngmk66urq6srGxvb5/bXO84&#10;zphpKQpJjo0GAgGOIYJYjvhE3reXQwQlsxkKeMZZIgCAZw5J8+cNzJMCwZmJjFKDRXA+OhtCWZHD&#10;gjETwURwDiABEGIgfbJkMYshgpwzQjDG2DItj8ejqGp/f39jY6M0CZVTdeq6qqpJGZPglFIqO0iM&#10;IQBA+htQCvwBP8G6ZdtCEE3TBBVDQ4PhUHjCxAkdHR3Nzc26ro+lxkgB3BFCcMapyMtAATtNDZdn&#10;IIIIEzKWHvN5fQjBbCbrD/iDwWBPT8/27dtf/t+Xj7cdD4cjV37zyqVLl1qWtW7dujfffGtwcMDv&#10;81dWVn7jvPOkyVpVVVU0GkuMjmZz2WQiiTE2PIbH8JimOTw0LBjz+nyBQADlPbKA5FE7jqyqC3zO&#10;gikHKfglgyKuKYCAwjTN+ob6VCq1b+++bDY7ffr00rJSy7JyOdPv91VVVQEALcv2eL2EkEQiKT06&#10;Yd7ykcubwoVgpimrEwhOR73kgbAiFAdOM0As01QUhSiEMSZZZ9ls1tCNyS0t1dXVO3d8/cWaNVs3&#10;b7399tvnz6s+cSIT8DpFXwWEkHQJlPIPQoihGwhjIATjjDOey+VUBctK2qU0lUz29vX19/Unk8lk&#10;MhGPx7u7uwcGB23L8ni80Wg0EAxUVVVVVFQ2NTVVVVX5/T6iKNJtOplMKooqhLBtC0CgaaqiqNIT&#10;NpvNNTc3Q4j27Nnd0909bdq0TCZrWVYmk7YsCxOi5Kn8iq5rDivQVnkBJS3ErwIAOODy8ZSR1Cjf&#10;+DAJkhKCcd4gCzLGJHhZKIYL+X5F5nSBLQALKmHwf914yVwqEBJEfoxTxLwBkMVoKBTu7e3RdcM0&#10;czZ1JSKTSWcGBwfLy8tN0+Scu65rmZbjOgghVVFlxeXYDpTpfoWmutg/AAAty3Id1+v1RsKRgYGB&#10;PXv29A8M1NXWnnvuuZTSXDZXU1PNuThy5OjllzXIHBwG839evpngAkEIAeQFsV2hUD4t95QEB0mG&#10;hhCargVOUxeKfScsDjHAaVQ5v1nlU5xAPmFb/gAqWKzICy+AkFO7/HUsjNlPg85CFGQpZz4Hp0Hs&#10;Qvmc/++/a+nTgLVLKcKY5HP8hMTdyfG246OJUb8/kEwlA4GAqmljY2OO40AIg4FgTXV1Q31DMBic&#10;MGGC9JRxXEdu4ac/VIE2lM1mgRAKUXbt2lVbW9tQX58H0otlteSk5y+sHAPK7xYmkhBakANDyblO&#10;TtieUJToWjw35hBQV1Pb3dMNrNxYJj06OHT+N6/ymamtW7dWlU4pGV9fM2/B0Mr3jw/0AEMBoyYf&#10;y02IVKQPnxjLZHK5LD45CPS+kcNtZbW1CX/KV1sWh4cjTdUlC6d5EomxbKZkxrSSmgqQSo6Nxqdd&#10;vii9b6gvHU94IUoOlQaCvb29c6+4aNy8+cCnDh89umP9xvKSkjnTZ/iDwbFksrujo7omAkLB/ft3&#10;7tq964JIdU9PT2vHpopvLEoMDprHu0/YaGhoqDpagUfSQQeJoVRJNKDp+rAnVK765ZYnF5Ak5XDG&#10;OMbxkZGa2hqMUWNj458e/dPBgwd/fe8v4/F4bzau6/reA/sOHPr61VdfveGGGz75dFU8mYiWxJZ9&#10;e9m7b7/TNH58yB84cfKEJAS3zJ1hI5Eey+09cGBS8/iZUyYS9/+w9d7hUZ1n3vBTTp/eNOpCAklI&#10;FIkOptrgJG4bd5xmxzaxk01xHCe7yW6SN3HiZLPf7pv4TZxkbZzEjmviisEYUwwGjE0HUYUkQL3M&#10;jKaf9pT3j2dGkO/7hovLXDAenTnnPOf53ff9KyAc9zhmknPuNZRQyJMmVnJiQvf6rl13HfCo+/bv&#10;3//h3g/2fujYTsEyZ06foaqqWBKYQwgg5gABBDHkiDuUCMsZzhiEHInCD+Ki6wQ9vpxt5RhI2I6V&#10;ZyfHJ84lkndUV7U1t2T/sGliz8HC7Q2EUxMAGzFYsAq5YjaZbFu8ZDKojmXTXt0YHR3981/+8uqr&#10;r953333r168/cuTIL//jPxYtWrzhK1/hjP/9tb8PDAz85Kc/7ezs/Ovzz7/55ptN06e3NDdHIpH9&#10;+/dt2rSpo6Pjf/2vn/h8vs99/nOapj380EPXXXfd66+/884776xZs/qBB+7f+OyzQ0OD4VBo2dKl&#10;Xp/viV/8YtfOXV/60pc2bHjwnc2bx8fHz5w+vXbtdb29PadPnw4Ggx9/8sm9X/rSf/3Xf3u9nqXL&#10;lt1//5dDodCvfvWfqVRyw4YHlyxZ8swzG9/btq2hvt7v9/X09GzcuHHOnLnf+c6jExMTv3/qqf6B&#10;ga1b392+fbvP5+UA5HO5WKwinUl7vd54PM4ZW7PmWkHwCAQClfFKWZZFTLFpmYqsSLKka7phGLIs&#10;U0ZdxyWUeGLRdDr95vN/nTV79vSKOATQtgoTExM9Q/21NbWbNr/z6quvrll1reXxPPP0M2fPnvFU&#10;6rlc3hzOjY6OBpTo4QMHMwBeunRpz8mDlDEDmAF/oNVxwuFwzWR+4vKl7r4ez9iINxKilHoqwhjh&#10;hUsXz+6cO56Y2Ln7g3QiuWTpEuRSznn7zJmOZWVsczI9+ezGjae6TrW0NJ8/f/7YsWP79u0DgEtY&#10;enfLlq1bt2YymWXLlmEsdV/odl133fXrPnX99dls9plnNi5evOirX/uapqrPPff8zp07v/GNb157&#10;3Yru8xc1TQsGQwODA+1tzWfPnkUITUxMEEIlCUMA6+rrW1tbj584oapqx9y5Bz85WFtbMzRcl81m&#10;IRQhIQxjrKqaaVqcQdelPl/INE2TAuLyHLUL+byH65FwwKQjiqLIspzL58bHx8fGx4RzP6NsYmLC&#10;sixZkiPRSDqTfvvtt48fP/7AAw9857HvZDPZysrK7vPdpmUSQqAGVU11HOf4sWNNTY0VsQoAAEZY&#10;1/VsUbgKc0YpQpRzgBADSOKcuo5NXEvXlVw2patSIZ/2eL1z5izetXPXxGgmEomoHEAOVawjJjOA&#10;IMAMqxBOOTMShMT0nF/9Eo9ox3GubBVXxr9wCmOVZ/IcIYQhdphTLpPLu5DoxSHAxSMcQlSKAhOR&#10;ZYgyULAKsoJkGVt2zvDqsYrg5cuj06a1AKCYZl7TFISYabuarli2hTACnFBKEeQAQQYgY1zTJccu&#10;YEmTJWiaRcu2ZdljmkVZ9aiKZjtk5YrVL736yrXXrgNAMk3XpwKMMcK4bGxbIslQIjivEJZTxhBG&#10;CkK2VcQYO45jO7bX581ms7t27XrxhReLZtHv90MANr29adt72zjn/kCgMh7/+te/EYvF/H4/xtjj&#10;MQzdmExPHvjoo0gkIrL0RFOcMqqoqqqpEsKCwlsoFIrFIhMplRAKi+UrpQ4ECEIg0BW4sruX2YDI&#10;dV1K6fHjxyfTkwsWLIjGovlcHksYYZTJZAKBoG3bRbMYDAQd2y4WC/F45ZVoHCFQBABCkCuYV0+V&#10;YXmwrJYrvRJnuPzSdD+1qd9rEEJcWvToStbKmGYqEG7CMly1+rppTTM+3P3Jb5969ujx5V++b93E&#10;0ISqqoI1IQS4ruNYlhUIBKbosLbj5PK5TCZbLBYuX+xLJhL9/f0DA4Pp9CRjTFVVRVVDwWAoHJ7b&#10;0XFjTU08Ho9Eo8FA0DD0qQMuBay4Is5JwhgzRjHGPr8fQcQYdRybMubz+mzHLhSK4pJ1nTrlDwRi&#10;0aiuawACr9eraTqEoFAomKbpOI6kyAghIbXkjGMJY4QgQEJaIBBeiegMIADcdRhlfGr5AACEnlCU&#10;lyU8fVX3FCHEOEegRPcQ2kc05fx4Ra0Iy+8HU6ycqzqtnBDCGBMHL8uyiCL3+ry24zDGHMf1B/ym&#10;ZXLOCaHCqhwAIEkSQqLc5aL1iWBZhyCasbAE4UPBoGmapmWqqpqaTG3fsf3ttzdlM5l4ZRwAMH/+&#10;/EKhEIsFW5qbP/7k47PnzjY1NpWyt8vjLAAg40yWVfGgwJIkYcwgJOILMC5wbglnMw4BgxAyxspO&#10;KEisVnEflup8BsBVvOpSC/kKYi9noJb51nwKoAuqB7xCcOFXT2auKidLRcGVZnn5AwG8ImG8slT+&#10;AVIDAGRJkiQJQQQAYSVpKZe6u7s54x7DUBRZwlJlvNJ1CeAgnU4nksl333334KGD0Wh0cGhwetP0&#10;u+6+y7HdqcUp/iAOS8Y4n88ZuqEo0vnz55umTw+GQpQQRuBUxQ5KFtQUAChs9kolCpjSXiLLtnRd&#10;BxAghL1+IGT7jgPMyUlGGcDS/AXzm0MuUJRjx44ZhtEws9UwjOTRY+fOnV/zmTUsMbHnhTdUTSsU&#10;CocPHza83nA4VFdbl8vldm7ZsmTJUkIKJ0+epGdOL1m85OAnBymjoWjk0L59R3vPrV+/XlLkWCxG&#10;yHAwGBx30rZly5I8bdq0kZGR1qGhBDEPHTqoqerExISIDbcdp1gsIISALDHGpjVMq3K8mq6Njye8&#10;CxeGPvpo9uzZs1etAtOns6F+13UrKipkWUoXi4ZhaKpmmsWpQoxPGZ5DxiitrqnOZLKBQHD79vc7&#10;l8777Gc/m+id+PDDD7/61a8ZhvHuli2T6fQPf/hD13V7uy/0X+6f2Taztra2Y87cWCzGKVu9ejXG&#10;eOGChavu+my+kH/9+bf6+/vnNc11bJBNpzRNQ4hJsky5bZoWUqDf7y9QMDQ83NHRUV/f0Nw0fcuW&#10;Lbs+2DU0PHTrDTcvXrw4YHgB56h8QyOEMIAAwqLtAA4AEraXoPQUAtzj8eRyOUJgwG+c7xn44IMP&#10;ZrTMCoVCeHBgzc0373tl3+HDh3H/Eo/XI+sacYmG5WPHjkMAq2fNSjGWy+UCAf8LL7zAvN577rnn&#10;i1/44smTJ5944onW1tZf/ed/nuo69fe//+3kya6f/ezxeLxyz549L7z44ufuucey7XNnzw0MDBw/&#10;ceK222775699rVDIf//7/5rP5b733e+uWLnk908989xzzz/00Feuv/5TF3p6jh49WltTqxsGgPB3&#10;v/3trp07n/jFL9pmtm3evOX/PPl/Ojo6/v7aa48++uiiRYvOnTunKMrZM2eOHz++Zs3qbDb3xM9/&#10;PjQ09J3HHqOEPPzww83Nzc899/xrr/29s7PT4/HYtsM56OjofPTRb6cmJx9//PFAIHBLR0coFHr7&#10;7U2T6clr16yJxysvXbq0Y8eOxYsXnz93rru7e8GChZZrY4QbpjU0NDQgjGVZwghzwCUsYUlCCJb3&#10;yFKP0JWlI0eOqIo6o3nG5268hVJayGcnJ1MDibFYLLbro48euP+Bz95yK2P80W9+e+WqVV946J5Q&#10;OPTEdx+/884757ctuXDhwrG+S9dcs1yuDkiSlB275PV4Mz09XV1dc5Ci6/rOHTshglyRzpw5E2+q&#10;Z4ylCrnGpsaLly7V1tXVVVUnk0lmOUNDQ4XJTGNjox7yn+rqamtrX7t23ejoiCRJsVgFxri2tjZf&#10;KMTj8UWLFkWjUVXVIpHw4OBQR0cHo+wvf3nu+PHjqVRyzZrVmXT6qRde7OvrvfPOOysqKjY+89yW&#10;d9+tqqpas3r1jTfeODKasCyLUprJZAkhHo/BOccIRaPReEXFs88+Swm50HNhx44dJ7u6DF0X3mSy&#10;LJumqZqmLMvcdMfGx/vOdaXT6aRtE0qG3aLruh2hmtbW1trpXqGy8nq8s+fMnklmtre164Y+Ojqa&#10;y+c443V1dbFY7O233gYQrL97fUdHx7lz54LBIOBg8ZLFQ0ND4VC4s7PT7/fv27+vuqo6XhE3PIZp&#10;mvl83iWurIYYpYwT8eRDEIjmGWeSsNzx+/25TN7n9xUKxUI+X1XZVCgWhoeHwuEQwsh1XDGcLefa&#10;TSHecjIL4rzkhlGeIk01PsryGji1+ZQ9niGEgAMGWKmnWwo1KOWGlFpEog/DXA44ZMLQSoy/xQMB&#10;Qg4c19UYw1ixbNsw9FgsdqHrnJht2rat6wpEiJXjwSEAgliCkHD3A5wz0zRFygmlJJ8veLxer9ef&#10;kK1M4QAAIABJREFUTCYLZjoUCmFCC/l8sVDs7++vraszTZNSp7TplkbGHJePFiGEEIbl3RBBBDGM&#10;RKPp9KRZNEOhUDKZeuutt956682JiQSEwOvxxuPxaY3TWltb29raZsxojscrbNsuFIqUEEmWXccd&#10;y44BCKc1ThOSLC4MEwgFEAojOcs0RYwcpUSUZ5Qx27IRRIxTyhgTdhblWDjGOIIMoBKtuQwwcCQc&#10;2b17z+nTp1avXjNz5sxEIuHxeAAE4XDg1KlTsixruu6BHp/fxyjzer35fB5jDCFijApELp7SmmaU&#10;VF8iwPVKBge6AhCuuso1tfH+ywMiiGQskxNfgUuS67rBoEdVgc8/o6aqcdu2bYcPHx4aGnroy6vF&#10;ETPGbNsWYZCZTGZ4ZCSTSY+PjY9PTGTS6UKhYFmW67q6KgcCgarq6lWrVtbU1saiMZ/PJ3zHNU3T&#10;NBVA6DqOSJpzXRdLEillXVPRyOOMua4bj8eFbQvGmGMovLEDfn9qcjIYCCaSiWAwuHz5iu07th8/&#10;fnzlihWSJJnFousSERsJANANQ1EUh7iyLAMAORURDXwK1ZZKoPINJJCuLEuUllR04j2EUEKIpmkA&#10;iHZsad0J8Mc4FUnFvOxNCQDgmF+NIKdoGAAAx3EwFqYpEELEWKnX5vcHXNdRNbVYLKbTk8FgcOTi&#10;pVAo6FCiG3o6nVYVxe/z53K5eDw+Ojpq6IbjusIrk1IiYUnXdFlRctmsQNVlUA1Fj1w4ygnvvIGB&#10;gUuXLgUC/k9df/1HBw688cYby65Z5vV6e3out85stWzr448/bmlpEZbVEEIRB8M5p2IgBsqiTcG6&#10;Lo8E/+FxJVSonCuyDBHEqMxWL8OgK9OzKVRdomuLydiUMzYXxG7h71y6jeEVJZ9AJP+ItgUh+wpo&#10;5lNZWRxAVP77K/9e+nP5+XnViwNN04QduOtC8RMhBNKjjz76+E8fL5pFSZKKxeLRY0fvueceAIEk&#10;S+vWrZ02bdqx48eWLl06r3MeQigajQxcHggGAqXkT0m2HdssmsFg0HUcn2FYlnWpr6+vp/uuO26X&#10;IM/mMh6PjzHR3J4agkAIAUYy4MB1p2jpEABAATP0oFt0qMq90YA0Qqs99EhGziEAJyab6up6M921&#10;NbWBqn/atfElp8lct24dGCzGbOOM4rpxH/ZoKOifdf3K4eFhYtmmaXXOmh2qr+++fMF1nbWzFmqa&#10;FsnqZ3qT7auWd/X2RnJBzFkgVlt0iwpWgoHwuZOnBgcHJ4f6DI/R4nqkvHQmNdTUNH0km+87fba+&#10;c9YtN9wMLPfjvXtt09q9c9e9X//nsdHRnt7ehmkN8xcveuO114Z60/l83h8LFT8+OjQ6VCgURiYu&#10;hmgaxYJqTEnaiaZgIymaI6kRzaPaxLYokAmMuJAQVIRFjrgMMHBdC6oFk8uheHjW/AXTOgmltc2x&#10;eS2zLA/DGN+7/m7HdQghXFNuveWmm2741NjokKEbM9tbJCxlspn7N3xZVmRJkqJSVdKcnL1qWXd3&#10;t9QSgbVAtyBCRKOSjHDK74MAONxxXTdQIF4u45QTBAZatTxcHd+05Z0DHx8oPjvW09X1wP1fNgwj&#10;EcKO7TLXQRhVZ4FL3IJPJ6SomQxjHEC6zCUXYQ6lMTvv9XsjEc++I6d27dq2cNGi2z7V/runXvnA&#10;R2fWwfiDt5z+4IOGV/cs//znB9KXfYrigYrfyh2b7bU6g0rP+Nqmlh9s+mNMDa+887N33XXn9h3b&#10;n3n66VhFxY9+9KNMOvPnP//54qWL3/3uY9U1NZve3vTyyy+tv3v95z73uS1btpw415UsZG6/+47P&#10;fvazuXz2V7/6FWf033/w/fbW1qee/MNTv3/qW9/61s233DSRmHjyt7/5+ODH33n00XfeeefEiROc&#10;se//4AezZ806ePDgT376k6999asrV6783e9+ZxaLc+fObWxsHBgY8Hi8hw8fu+/e+7pOdf3pT8+f&#10;OXMacvyFL3x+1apVf/zjMy++8OIj334kl8ul0+mRkfHq6rqHHvqq67o//Pcf2rb13e99r7Wl5X/+&#10;52ld19etW3v33XcnEslf/vIXLS0tG76y4eiRo5ZlIQT9Hp9LXNd1gZCy0Cl1NHdMkzEm4lFd6opm&#10;mEfyL2uZ96ondPzY6RUrVsXj8Xw6NZrOWMl8pG7GNW2dG+74/Eg+9+///m+hxrof//znDV7f888/&#10;FwvUrFt1Y+OSjsjluZc+fHflypXtuqaqSt1wCjQ2DXz84VtvvVV357rFixbdlHYc17l86XJ1dbXj&#10;OO+/v+3I0aNnTnQVi0UN4v7uXkrJ2NjY4aNHGGONjY0XLlwwdCObzVZWVaYn07V1tZZl+X1+w2M0&#10;1Df85eiROXPmUEolLE2Mj2MJh8PhU6e6TMvy+Xw1NdW9fX0fHThwoftCVXUVY/yDD3adPn26ubk5&#10;mUg899xzzc3NFdURpDAos+r6imKxYJqm3+uTNKD7pL7+82s/tfKGW9Yd7zq4fNUif1jfsnmznPck&#10;R0dNf0V8WkN/Mp9Opw8fPWHZdnN9k78uPj0SCfgDFJBEInFx8PK+U/tyx8D8+fNrqiqxhFfddIfr&#10;upjTeLyivRMsXLaCE8sfDHzt4Q3JVCoUDExvapo0WShelctmZUO++bY7XceJRmMIo4A/4AtHIUSS&#10;7h1NJDXdS6BlEUr5EMJIU3GJDQwAQirgkDOAkSRrmmW5WFYsy0VYhgCq+dwXPv2pzZvfrKyqDEyv&#10;nRgd9Xu1YrGgywgiV2FMhHlwzm2IOeOCTyDmrRihq2nTU6NVWspDQQhCjya8FlQIIWQK5BwrsopV&#10;F9gQQgYg4Jy6KkYYQ68sIcsdwRhjpRwiyQgVBAwTEcpDRg2xqWOSUCACKaoLx4+ZA5mcZnixxx+l&#10;PM0YVVSXkLRZsBBCCKuaqqm6LiuyaedzhaKGvYbXhyBzXaIpkmMV0o6pyliSkGundE/E59PrG2ec&#10;PnshXtvsMMatVCgUKhQLtu0EgwHLsnK5XCAQxBDJkmKZJoBAJM6I+zCbTXsNTywcvXjp4uuvv75j&#10;x45MOu3V9UQyefMNN919993TGqeJOT1nPDWRsNxS8rmI8hFmTbZta5ou8nIAAAgjwbFxHJsDQIgr&#10;eniMM0CpJEkev5cQAkT4jjj/EGKMsCQTQqAsBfz+sfExVVUty/Z6vZZdHBi+fKH3/Mo1K9pnz+wf&#10;uizLsmp4OefJycm6aQ2SJEMAsCzlCvlSCKssuYRQ6khYMnxeVdUwRqI75hLHcVzGqHC8HegfGBsb&#10;u9x/eaoXW8ImAga6wOf1hsLhQCCgaRosB1MwxrxeL6O0UCzqul4f9aAWtatrz/d+dGzt2rV+n3by&#10;5MnhoV7HtomdoYz5dTmXy8dCoVgsWjWttq2tfdbMdg5AsCIu2vNTyXaUUUqIpMqMUduxKKUcUAgh&#10;RIBBioAiMkIgxFhCotVKGJvM5BjEmuERgB4giQFQtBxVUjBEIV+A2G4oEFi9YuWF7gv7Pty7Zs0a&#10;j25knAwnDMnAshyMUdF2JU2jRKSfSAAjAABnJbYuQlikJVHGCSUCf+m6Xm5qQOEXrKqKz+cVbdfy&#10;4mIl+wsIHbu0+qZc4QUMvZp2wKdUmwDIqsY5p5wTUvJ1xpIiQei6Loe4aNqMQwDxZDYfisYgAKqk&#10;WJbj8wUZA5KsSLKayxY8ho8xBgEsJ7hBACEhjFALAeBSKtjhjmMjhDVVoZTZtuXxeJOpZMDn9xqe&#10;Qjbn1Y3M5CQlxOfzccZN05QVeXhoeOXKVb09vS+++OLDDz88Pj5OCA2HQuPj49FYFEvYtlxh2g2h&#10;ECYCkTQkymlWtq8umcNAiCCXJCzJEgSQMgYYhwhBhC3TAhAgJPrNnANWxrUlBjO4wl0BYtogmgGg&#10;TMiGEGJJAoACYahXwphAiBgY4KLMhsJWi1KRNyNLMgecQVbiNfESm0VwqK5MEUBJZ40V2SFUkiRF&#10;1zGCSJJkRZGGh4Zz+RwldGRkpGNuxzXXLK+rq+3p6SnkC5WVVdFoTJIkSmh9Q71t2SMjo+FQyLQs&#10;kcmZyaT9/kA4FMpmc4RSjLCua3/4wx+mNTa2tLak02lCRMYTv8o8hZeWMpyqRa5q5guSNQDC8VST&#10;NFlRbNsmBFi5HCHu9JZWK58/+PLblmXNWzmPMQYKOeC67R2dEpb2nDoWi8VmLFoWDAY+Pn2xUMgn&#10;EgnG2KHDh5qaGmdWVmKPB5CxsbHRO9fdkMlmF3V0dnWdqqqu6u/v1zQdhMIzly5tTia7Jmzbtiu8&#10;CgcgQAu6ri9sb48tWEjS48cOH9Y5mpycvHihv76+nuZy4+PjI3meyWT8Ttzn8124cNAwjI7F848c&#10;OZLhxbq6ujfffLOzs7Nj3aqiaYoSWFYURZGHLg8EAgGP4VFVBWNMqZhtYUmSEUIyllVVQRSIXpDX&#10;6/HqBgCgO3FJEtRFjA3dkCTJJa5t2VShgrabz+fNoqlqqqEbhBDDD/r7i7lcbuWKlTU11f3j2Y5Q&#10;iFKKLRtCyBkljFFAIYKKqmCM7YIFADQ8xpw5cwLhYEtLS8+Oj7a/v31wYGDt2utm/dN10UDEtHOm&#10;aSEEROgPwlhVZVmWZS4zyoq2bdt2ZUNNIpk89tH5jz7af8MNNyxY2N7dnZoze05+pC+VcpYsXDg2&#10;Pr7vo/eWL19Rt7p1tLcP6MqZM2cggFo0GuVsYmIiHA7NbJt5zfJrdn3wwZbNm1euXHnvvfcmkslf&#10;/uIXmWz2B9//wcKFC37zm9/s3Lnz3vvuu/vuuw8ePPjKK69Mn9ViGMbtt9+OEPrtb3+byWQe+cY3&#10;V65c+Ztf//r999///ve/f9+Xv7h95+4nn3yyflrDylUrL1685LoOo+yLX/piZ0fHxmeffWfTO1//&#10;53++bu1aCMDAwMDmzZu/+c1vdnV1PbNxY3V1dc+Fnr379tbW1v7h97/P5XOrVq3etXPXK6+8eujQ&#10;oWg0cvTo0cHBoYULF1TEYun05L9871/Gxofz+fy0adP+/Kc/ZbPZnt5ex3ZOnz79b//278ViMZfP&#10;VcRiL7/00ujoaHV1dS6XC4ZCouQtEU/LDgYIISJU/ZRyLmOMDcNQFcWnhlzXXbtu7csvv+y6bjab&#10;9Xq906dPPzw0Ojk5ecMNN2x///139nwwc+bMzz/8FU1TX3/j9f/9v3/9yMPfra+vMy0wOjp64cKF&#10;e+65hycTY+PjdYrhnD1z6NChuro6weAyDD0g+xVZVlVVVbXKykpVVYPB4I9+9KPPfPrTf/rTn3/3&#10;u98+9thjs2fP3r59eywWi0Vjy5YtSyQSe/ftTSQShm4Eg0Hbtnt6erpOds2aPevgwYOjo6OSJIXD&#10;4ZrqGlVTAQCWZZmWlUwmFEXNZjPpdNrr9Vy40E0pq6iIz58/33Hc3bs/eOXVVwF2d+7cxRirqqoU&#10;9E1BRhgfH49EIqOjoydOnEAIWZaVTCQ453v37p3VPmvSKnR1dQ3lc8Wi2T5r1uzZs610HkCgQqTI&#10;MpKR1+urqKm0HfvYmZ5du3bNam+77tprHauAEAp4vZcuXS5kUlVVVQGP5jhOJBJpbGqyioXevj6L&#10;KT6fT9M0v9/jZ/7UZMo0TZ/PNzI64vX6xNiNEKIoCuNsMjUZqhTWIgRj7PP5IISW5WRzWa/HL56F&#10;oisnesYQQQUr4XBYGNCGw55IJOK6hWg0RohFKSUupTbhDEIEMZJLk+WSFucqHX35RoJl2RAvW+k5&#10;rkUIAQzJsoRLDSdq2/ZVPbQrXXHOgaLIguQpYAcoi4gc4hLXRUASDVdCKQJQliUIYSaTiUQwwhgw&#10;IAa+lNKy5xqilNqOzUue06jUIBTdFwRhKTwSyLJsW7Zt24qiRMLhyXSauK6EJU3XEUKyLDPGiUtE&#10;oeI4jm3bPp9X9JJlWfb5fADC0bGxaCzk9Xj6+vpefumlLVu2MM59Pn86PXnvvfcuXrS4qqoKIeQ6&#10;DoCQElo0TUmRSx3kkgsK5IBzyCklpcGysIYuseCALMtT7moAlikZnEMAKaeUUQCBoshiPkAZNTwG&#10;cUm+kKeU2rbtuI6iKI7rnjlzpmn69JqaGoxwNBrDCLnEtSxLOCE6tg0RxFhSFKU0aigNE5jjOIlE&#10;Ymx0bHBoMJlMuq6bTCaHh4YTyYTjOIqiegxD1dTGxkY4ZcEFrwy+qcMcxx4eGjp//rxlmpQx4awi&#10;y7LrupwzEbNimmY6nc7n88Bb9/TTT3Nmt7e3L1280Ov1AlYMBYOt0xsopXVV1RXximImn8/nZUkB&#10;ABQJFa1Kwrng7gtFI8QCvpSc1BBCGEOEUCl4/v8j75vq9ws4ywVzSZK4sJIAQGT3+H3+cCSiqCoE&#10;0DAMjDGCqGia2Ww2GAxEI9GUsNgr+2rLkiTi/QQUnnpNiTqv9mngZX5wSVcHIAAcQcghKmuMmAhS&#10;gaDkNEemlMHlBVhOo+QCEgk3G3Fpplx6QCkMnDPOEChb/pVpCkJVQaaGURwAACRJuprbA0v+l0DQ&#10;kzgHolkMAC+apmmahmEwziLhsK5p8Xh8yZIlO3fuPHz4cDAcvuPOOwAAg4ODbW1tCKHExMTadWtf&#10;feXVPbv3LF6yWJEVLOGq6qpkIhmJRizu/MN1giUbRyxkE1dfSwghAC6xIYOQQCCuowgW5Ffw6xXi&#10;PxQs86tJ0KVGe4mNLHSTvIyqgTh7ZSe/K6pcCAFwXReWQ2HE2oXCdKVkGH2VxQYHoJxRWu5tc17O&#10;1BIXFJU4NkicfenAgQNej3f69Om7d+++eOmibuiTk5MQAmEtPqO5GWN85uzZMz//OYTw9ttvX7V8&#10;RS6Xo4SKzRVAWDRNMa/HGB89euz48WPr16+f1tAwPDKiaZpg8ZcfleJCQwgBxujKWLJ8/gGA0HZV&#10;AG3bQUDSMfCpOs1mcBHEI1E7b1qjyZGRkcvdvUuXLqvyKYc/OeLxVB09cvSub30lqbAhkvc31wGa&#10;zxp47g1r8vlcbXUdK5qjxz7wqywpU2alY4XC9JbWXfv29vb2rvrCF7MHDxqVlcbkZBxWZS5evHih&#10;N5vN5ibGPB7PSKYwMjIyqQM5lzm0+4P52Uz7Z9bOljp7Tp4GslTTOG10ZOTd999ftGjRDasWAEXN&#10;5QpzZs7qbxkfHhruHhkYyaf/6Z47wOxZe04eNnSPIWuAcF31AIYgAghLZy90K4YuyRrn2HapZRPb&#10;JQgiBSCMgYQAlhQOmEtpKp32Mz/gkBBSUVlr2VYhXyiYlixTXdcgQgDJqmIoqpJIpjBG05pmFItW&#10;MpkMh8PFHOi+cF5ifHZrq98nT0xkZA2YRQsTF0BIHGE/SwCAjEIIAIYSABC70Gd4Fs6eV19Ze5h7&#10;t7P3E4nUgQOfDCJ77ty51ZWVkiSJPo3XlhijgHLiuGYJFwDMsJKn2YtjqXOXr5k+t2N6G00Dw/BO&#10;pjPeoUyjLQMv9TVWRcfrtx/af7NKKqdNA/1D/jTBi9ovZ8f6IJVlGTK+8/3t+y+d7b7QPTI8nEpN&#10;Kopy/nz38ePHH3xwg9/vf+GFF954441HHnnk5ptvPnnixK9//etEMtmuqOFQ+Py5c1u3bs1NZv7t&#10;334wo2n6Tx//adeJk5/59GfW37P+zTc2PffCXyvi8Qc3bNi2bZvX65Uk6ZZbbl69atX727d3nTz5&#10;mc98+oEHHjh3/vxfn3/eMDynTp0aH59Yt27dJ598MjAwUBGv2Lp164MPPrj+nvWzZs0SCgRFUW68&#10;8YZIJIIgKhQLsVistqa2fVZ7d3d3MOgjhPp8XiFPkzC2LEvTdc55MpGsrqmOV1RcvtxfKOSbmpqq&#10;qqqyuZxwVC5BIBECDAHjXMjIpqaTCEIoSaZVKBaLixYt+O3vnuzp7Z45sy1fLCiKohtaKpUoFPPP&#10;/unZ5oXzH/rqQ5aEnvr9U/s2b/WHw8vXrAnGwls+Prp58zsd82Zhzr0enbg2cOiOfbsvjw7fcMMN&#10;VFEz2Ryicj6f9/sDhmEMDQ2/vWmTqijf/e53V65YufW993bs3LFhw4Y777wLIfjaa68vX77cMq11&#10;11+/b9/exERi48aNCxYs2LZt28svvzyvc96DGza4jvPCCy/4fL7Ojs5gKPiNr39jYGiQ0ZItAKUM&#10;AE4IsR1ncGDA8Hhcx92/f9/bmzYhCCsq4gsXLLjQc0FBussI4ionjNhwdDiZyxwdH/vv8+fPnz/f&#10;Pbej1+fz7dt//MyZvk99+vbx0eFpdTUXL19EGLcuXAABqJ3WBDgNBbyEUOA4jDiUMoigjIGsq4vm&#10;dV6zaOG299579n/+57P/dHN9fd346Eg0HG2oqU4kEsnJbDAYdBnr6RtAEERi1VYxXyxmZRUX0xPZ&#10;bC4ajWianslkVMADfoNSyq08dC1MbZk5EnMsxzAtatuuJHGAVFnCDEgMSJZDBeNSwF4ASj64UFYV&#10;XZ3b2dl9vru1bXpY1YrFTNG0FAkADiBnQMRGcIg4QwAQUtqV4RTFlnPOWKlZgyACiMOSbB8CyCBn&#10;kAPEAYYAQ0Y5oY5DOZII4JxhoXFEoBwzLGGJUkYZRRxCSThnCScQxjghzFFkRZIhpQ5HVDcUTVeT&#10;yYm6Oq9hGIRxxpgiS5RSVTUgBJRhRqnruIADjrgsY+ay0ly6zN0W97uEcZFRZlu6oVdVV/X09Diu&#10;qygy4nAyPSns25lhCM8NzrmqKsViUcJSIBAghCQSCYyx3+9jjJ04ceKZZzYeOHDAMPTRsTEI4IMb&#10;NqxbuzYSieqGblsWpVTVNCRD2ZVhmegIp7jPHJYloAABJJzQShsc51iSEGeclaBP6X/jACEkQr4w&#10;xqqiSrLEGKOkVMBADsPhsMh1L5rF8+fPjY2OzZ8/H2Pcd7FP13WP4UEYy7JMXBGAggEExWIhkUgO&#10;Dw+nksnxifFsNptMJDOZjO3YoDw3j8ViPp+vfVZ7LFr6FYlGfD6f67hwKjUaXrEHAbSkuBJyAoyx&#10;IIEUikXbsgCEiiyLsD3GmKbrYzl27NjRrpMnI5FIa2vbnDmzfR5dUSS7WLRtO28W0r2DqoxVVc07&#10;diaTiUajEEJWqkNK2cwIIgGeAcAIltM6IIIQAcanWoRTmLEMjso+FmWQhhACquZQliuYlmWq+QLC&#10;uKGxyev1Fc1iKp3N5wsV8YpYZRVWVMZY3rIt2zZ03efzMcZM0yzljWtq+XJPYbvy6aGUMcYBR0C4&#10;rHAGGGNMUFYEs1w8oBkvCYhF11PCEgCAcV72wGCwVJz+A12XMjZVLcCySbOYLF0N7qeOrYz9SpC6&#10;pJIs369THLDS3QhAsVgURHbx1IUQejyeaCSSy+UhAK5Lzp/vjkYjt912e3v7rKHhoebWlnhFfHJy&#10;sqKiwnZs4hJJkqqrq5cvX3702NHa2trWma2JRFJTVd3QbdtmZYf4KR2dAKniepVutqkD41ysgqkq&#10;RQx5AANT1trlF79S3Ex9d8Fnu+pNouRhjAFQSoYvlehTHWbRJCi7iJYbvOK/AE6pugEQ+L5cpHAI&#10;UIlTwkrS21JaLRSFUKnMExYw0vQZ09va2ubNm9c6s/Xc2XOO4/gD/srKymXLlimKKkl48aJFXp9X&#10;kqRUMtXc0tw/MBDw+yFE2WwmEo3alsUY9/l8hmEMD4+88uory665ZsWKFbZtG4ahyLJpOlO4+Qqb&#10;T5wnXjqz5X+BEALXdUVMNKUUS8Dr81kTl0wLqK4bCgYdx7lw4cLY2PiePbvJgVEOwKqVjel0+qOP&#10;Pjpx4kQ4FolGo0N9l2PRqGKEg+mMm8lPTIwH/IGWlpZAIJDNZHHAP3/B/D2btmKE8mfPpFKpsb6+&#10;0dHRHCsqihKNRSmjOBjM5wv5fC4aieSdjD/gn1EbbW5uBuEwm5hglFXGK6f5Ih6PJzU52d/fDy/H&#10;wuHwIMkMDQ2RVCoSjYhoyXQi4Tl8WNO0QCAAJYlzrigyIQTIyHGcgYGBGTNm6LoGAACMypIkCPWi&#10;FW3ZFkRQ0zRDN4Qrk+ju9I8MC62GYeiyrEiyRAlljKVSqUgkHI9X2LYzOjrOOTMMnQO+b/+B0dHR&#10;2dctQghlsmYoFMiMFwghxHEwxgAgCWOGACXUcRzGqIZ1WZYAoOl0GluyruvXXrumdWbrMxufPnrs&#10;2Pvnj6y9bu2Nn/lMQ0ODrCiKLGuKwTmHhHMAMIGEEuAQBOH5891dJ09GqqrXrl2VzliZTGbOrPju&#10;3XmEYD6fV9K5QqGwYsWKvr6+d7duvfW224BlpVKpadUrNVWrDPvCnvCibz86MTF+eOKS47iyLE1O&#10;pgcHB5qaGiOR8KFDh4aGBvfv3//9739/9erVvb193/uXf7nhM5+hlLqQnjhx4v2t79XV1f34xz+u&#10;q6t78skn9364964773zoKw99sGf3b37zm9ZZ7T/60Q9Hx8d7e3vjkTghZGZb26ZNm55//q833XTj&#10;D3/0r/v3Hdq48ZlMJvPTn/709ddff/fdLd/+9je7uv7pp48/XlWpBQKBVCp1//33L13a2ds75PP6&#10;RGeRMWY7djgcTqVSuXyutbU5GAiGo8FcLqdpGqPUdhzXcWzbCYdDkiSblkkJ1TRt3vx5lJBi0Uyl&#10;UrKiYCGYAUA4gIrRoWVZSJanqJOO6zq2Q4gb9ISCwQBFvo6Ojn379s2ZPSdVKFiW1djYaJnm+EQS&#10;AFBVWXn69Omte/d0d3d7PJ571q8Ph8OpVLq3t3dsbHzDpx+BEBJCKuPxyeNnhoeG58+fP3PZsl4y&#10;qeu6DLRIJAIhymQzmUxmWkPDjTfeuGjRonffffePf/zDl+6997Zbb+3p7f3pT36STCZvvvmmWEXs&#10;/fe3vfrq3/75619va2u/dOnyn//857a2toceeqgiVvH0M88kk8l//dd/3bt3b2tLa6FYCIVCwgYH&#10;lM3FEMayJHd2dAiXDEVRDh46GI1EFi9evHz58tbW1mnTGquqKuvq6vP5fCKZ7O3tvXTpcigcCYfD&#10;HZ3z8rncufPnxYp4/vnnF9dPd2yb+zzhcFjTNIyxoevpTIY4TJIkVZIYYzaxie1SxCCEHn/zGvzr&#10;AAAgAElEQVQgkUyuWrWqf6B/x44dLS3N165aSSk1TVNRVMix6xIJAb/fL3jthuGhlAlUV1lZiTEe&#10;Hx+TZcXv98uyPDExoeuaqqqEuIxxv9+HENQ0TZYVxkoMEFVRDcOwLQchjLEEQMnbTuAaxzFNy5wx&#10;fca+ffvHx8a8Ho/h8eRzOSZBCCFGSFW1MrIDAAA25QM91aYCAJZ72CWtDudTG5gkQ4QQBBgAQAhx&#10;XcK4WzLSK7Uxy/uRaIIzTggh1EEQyUDYqFHBCMdYgoIuXLJXB7qu+32+bDYrNh7R58NYFiROjBBi&#10;mABAAeWcQwQlKLtO+dg4QBByEdYAgKBmUgA4B9FItFAoUEooxY7ryJJcVVUFIczn82LISSkV2npZ&#10;lyVJymazhJBQMKSoyvHjR//rv/6f3t7e2traiYmJeDz++c99/o47bldUFUFkmqZZLAq3eISQJEvl&#10;ravsUlA6iUDEW5R3XAimHDUElkYlR/IphRQQjgW4ZIEFS2xUXCwWBOlfuGeIPtTQ4FBlZWVDfQMQ&#10;3GhVc1yXUZrNZEdGRgaHBs+ePdvT05NMJhljmqopqtLQ0CBhKRKJNLc0V1ZWVlVWhSNhXTcoIZqu&#10;6bqOMRazHc65YztiRM45R2DqF4QAZvM5WZIE0VkYv4g7S9M0v88HILAtGyGkaZokSxhhC1kPPHjf&#10;uTPdf3nuLy+++OKtt966ZNF8y7IQp3pZM8cYcxxHwlhEUZbIoMKuASGMoAQkLGHGGOQC1jDOucjT&#10;BhBdrS0rXQwIIUKM0ikCbukHUZpKpnw+XzgcRgjZjl3IF1xCLMv0+XxDQ0MDA/0QAsMwAAfCrS9a&#10;EQMQ2I7Dy+HYCCFK2VU+DOD/9bPFkZehXeldvMzmFzYUJccJCBnjAp+V5Y8AI4wwxlew8BX2zRT9&#10;dwp2l5c1YKJ3Dv/hBQAouUeIHv+UvxtCpa6t+NSrvkQgGCwWi8lEUpYlvz8AAM9ms5ZlR6KRfC6n&#10;aXptbQ1jbHx8rKamuqNzluPyRDJBKK2srBwbHbUdu66iLj2ZXrZsWS6f++TgQZe49fUNrusCAIlL&#10;OOflZ8aUGQUQzxaEEOIIIHEOBX1GHCQDtCSvK31bDhBGV/GaryzB0mnhXMhDpuTUEJaJTOXspxL8&#10;RnAKeZfO8JTr0T98OESwHB1/1YkrL34o7AJ52UieMSpqKijswBEGADAkOC9AWrx4MWNMVuTVq1ev&#10;WL4imUr6/X7OgW1ZgUDAsqxUKqUbejQaNU3Ttm3FLyOMvV6vbVu2ZRVNMxqJiBX73nvvXb58+asP&#10;P1xVVT0+Pl5RUVE0zSsPln8oKqa0NFfN+8RZsIkiawbDCoEQgGAwKDvUShRGJxIeX6BaD9RHqhqv&#10;r8jn89HKmXXz5wMLfKmyojs5ct2110WaavPpbE1lFVBVMDrZPzSwZ9uOwcHBQH1VOBJhjktse7j/&#10;8kcHDy657tqxsbGtH+7WY5HeocFULptHBMqKpGoOZXo0nLLNFCCzW2a2z2975513mhs75RXLxg9/&#10;8vLLLzXFa2fPmf3RvoM1NbXXr73uwx07tmx9r76+DtVEhgcHZ3a0zJ0zN59OJ/bvP3L+rM/ri0Tj&#10;mWyBFF1AIAKYUYZ0NZvLMgnVT2803SkyFgJI5gAQDhgDhHFZwkiWFcOwCUGybPg1gIEBqBhGuK5j&#10;OUxiXJJVVdc0I5hKTXKo2Q4dH5tsbm6WJLRp0+b8RLq5bUZHW3OxaFuZHGXctE1/wG9jDhDEMoAQ&#10;yQADxDkClHGXAQSQjiSMYLFg06Ib1o3prTO//uijez/cu+Xgh5/s/+T08a5gIFivBXw+35w583Rd&#10;NyKhcDhshIKaqsmyxLlkXy7qurp0/jxIAFdATVP8sg20xlh+cDCkazvffmvp0qU1IX2w7+KNN9y6&#10;f/N2Q8J23qypqMYcjYyOj4Dx2VqlWl+xbEYVpVTI7cfHx31+v21Z3/zWt44ePfboo4/edNPNb7/9&#10;9i//45e33Xrrt771yLPPPjsyMcJcsnjBwgcefLCuuvqp3/3ukwMf/8tj3+2c17l79+4//PEP69at&#10;u/8rGyzL/NnPfpZIJJYvWe665H/++MdEIvHl+798z/r1p091//jHP66trXnsscdqa2vHxsY+/HDv&#10;F77whQULFixZsuTkia7GaY1Hjxxpb28jxK2treOAp9OTuq7HYrHxcXNsbDQUCsmSNDw8AgAYGBjQ&#10;NV1V1Ewma9u24TEwRoVCgVAaDAQsyjKZtJf6IAS2bZUKaARLC0LMB4U+urTqy8uoLMwYmxgJRyIW&#10;sRYvXbhp05tFO980vREAMHShbzKTnrdg3n/85y/PDw+dPn26YBa9Pp/HH95/6Eh3zyhj9FJiEiLw&#10;xksv1NfX+4uZqqqqfNeZAiJqNJRPJ7PMsh1GzHQwEMAYa6oGIYxEo42NjR9/8skLL/z1i1/80t13&#10;3TUxMfHf//3fNTU10WhU07R3t24dGBh49NFHv/Sle3bt2vv4448vmL9gw4YNAMKfPfHzHTt2bNy4&#10;UVEUj8dbW1dnOw7nnLguAEBRFJGnBSHEGDHG84W83+dbvvyazs5OIfMdHR2NBGMLOxdVVMRd1yU2&#10;mDWzpnPuYtu2i5bt9fpM28nn87bj9vf3Hzp8BAA+2y/3XbyYs7LHj3zy1zf/Zll2Q9N0SZLntLRV&#10;VlZOr6uvqKjQdFVTJahhRZahJLuaYlnW7Jbmmmjkk08Ovva3165Zfk04FNZ1TUjBGJJ1XaOEFgqF&#10;qA/FY5HRsTGEoFnIvfLKK5u3bG5tbb3zzjvnz5+vKliWMFMwBFyWIIJKnmAAAcRid+aEAUYQZtB2&#10;IUIAEo7EDEJRZVnBkkQkjNJyJCJNb27uu3Q5Fq8KhSpyuUKpn805BBzBslAYACgr/OpXqaEDxIYn&#10;tlhaigXhgHMmI44g5BLlkBJGKceypKoq4zkOAAAEAACADUFZ8sNkyhiljCOOGIcMMk4oo0iCWIac&#10;UQocCLFLLcChx+PRDaVQyHNAbMeilLjEZUziHBCXAKnErYQljmLJmoBzxkDJ4BeWpOzAdR1VVQiQ&#10;XdfRdQ1CIHz0o37fxMTERGJcxJD5/X5JkopFc3Jy0uMxMEaTk5MA8Lq62nQ6vWf77pdeejGZTEUi&#10;0UKhEAgE77jjjrvvvkvTtGKxSAFlIvkcABGe5TiuamhT8AqCK04CgsrJ2BXSguBhinj2Upf9KjhI&#10;iRApIsa57diCAyNJUiAQkCXZdVzTNCGAuq6nM2nLspZds8y0zHQ6XSgUhoaGTp06nUwkLl2+PDQ4&#10;GIlE6hsali1dVlNbE4vG/IGApqm6pkuypKqqqqgIIUKJbduu4/qiUcY5o9R1XeISIVvkEBDXBeUA&#10;Z4TwFNqPREOi8+oQixAKABBdHkopoQ4AgFLKIQcQUkYYJw31oZHhvljU9+gjX9v+/p6XXnz55PGz&#10;9933Za/Xk8lkCgVbNwysoly+4BIzCAGmhE/RTRiArByjXlKHQQgR4BiIoxS1SbntWnZ7gBBABKFL&#10;aSkdWpKECQwhZFrTjHyhULAslxDHtgGEHsOj6rpDuaJ7vIEwktVcwSpYti8Qqq2fBgFNppKTqQQH&#10;POAPeL1eAVXL+rUpkFICKpqmlQ4AIV5OIYWwFCLIyzl/V/rWjBHGaBkTi6kRAgijUuYi4wwxxNEV&#10;/sbUh4gdQHxO6f4DVzrQpekIu3JsJbO68lDl//c1mUqFI5FAIJBOp3t6esbGRsORSGdHRzKZpIwN&#10;DA5QQqZNm+b1eiFCv//904bXc/fdd3u9JJFIBIPBolk0TbNomrplLlmyZOvW9w4ePNjU2BQO+S/0&#10;9AlKGyyV41eGCAAAyihgom/NhO+nYNJMqWahEBaWEw+F4vDKQ6xMBhGMjitGK6WlCfAUbaN8NsRJ&#10;QAhfdV5F/SHoNiUCj3hzaSFAhDEusUquoGoIAKeETiFXWL6+vOTEwUGZ9C1+S+l0RlWVkZGRQCDg&#10;9/t1Tdd1PZlMUUoSyYSqqLFYzHbs8+fPV8QqAsFA1/GTW9/bWlVZtWjxova2tmLRpJQWi0XbcbZu&#10;fXf1qtV1dfVl8jS0LEuRtXKBVbrUUyVZ+dgF/w+VGaSAMlq+4UAsFkMIDQ8Pr2lpwQgDTZ3Z3gZm&#10;xkDBApEiyOeBzxNEqLOuQqmqAtxJJRKWZduZbCAQqZ8161qHXrx4sX5Oa6yyMuO4juMiSpuamhoW&#10;LGjIZtpbWj0eA8ZChXQ6xW3N6y1c7kcIzV+4qL19Vup4d1VVFZw95y5Ny2M2vHPXQGr8oYce0uM1&#10;Fw8ciMfjHo8B5s5dVVU1e7iPc640VHR2doaj9SCV0hRl5syZAUOvrK0buHxR1VTLtnVdVxQZI4Ql&#10;PDQ46PV6w+FwuYVDxcCCMVFrcZ/X57qu8NNJpFKKohDLRhh7YmFZlhjnxSKgpkUpw5gBSTIM3XXJ&#10;2PhYKBhauLA1mXL27Nk3MTG+ZO7Czs65Y7miEJtms7moz+u6rqaphFBCHMYcCkosQIyxjCTHsS0M&#10;VVX1aYpt22bezOfzDfUN/pv8RkPFjh07+3ou2JbNeMpxnL17D8iyLPk8oVAoLJokkbjX6xu7OFhd&#10;U2PZNkQIG6ptcz0EKysrEwC8+uqra2bN0nU9m8msWLEi1z+w/Lrr3vjLX/x+P0LQMIyYYhBCZEdK&#10;JlNEAuFweGIiUSgUXNft6+0NBAINDQ3tbe3XXHPNgQMf/f21v6+/++7Pf/7zg4ODb7311i233cI5&#10;X7Josa5rT/7mySNHjixfvjwUDm/btu0Pf/gjkvC6des++mj/7t27h4aGAoFAdXUVQvDSpcsPP/zw&#10;/Q98oavr/C+eeKKmpvqxxx5TNe173/sX13UqKmLvbdu2ZvXqz93zuYH+odGx0Vwu9/HHHxeLxa9+&#10;9auEkFgsBiEcHx8XLvrpdFrXdVlWVFUxPHqhUMjn8xijysrKQMBIJrOFYsHn9UEIw+FQoahOTEzI&#10;kuTxeMXoVkzMOGPU5QQSTIQbExRbI+BA7OCqqsqKQhxX01RDMebNm/fee1uOHT3mW7RY5I/09fXu&#10;+uCDbCb74fGjmUwGBnwDAwP14XgymYRUVVWVGt6AP7Bt3/aG+no1PaGpaiRXCIVCHx09IkkSbawp&#10;FPIVwQpZkb0ez4zm5r6+vp07duayuSNHjmCMTp48YdvWO5s3QwhnzZpl6Pqhw4dDwdCtt9560003&#10;bXtv52+efHLRokWPPPKI1+t9+umnR4ZHnnrqqfb29r///e9j42OzZs/KZrOqohBCGOdi+kYoJY5j&#10;WpamqqqiAAgZ5y5xM5m0qmmWZbkWNQwDQmjbtqzIiqIUTbNQKARCEfGgrKqqMi3n6NGjHo9x8823&#10;VNiTyv79kcaGqqqqkWJhZGRkeGxiYGCw62TXoUOH7GyeEDcQCrS1tc1bMr+5pSUQkv0+v8/rVRQl&#10;Fg15vN6TJ058sOuDlatWBgNBn88LIcrlspOplKZpHo8nm00wxoLBIOd8544dExMTq1evTqczzz33&#10;XENDQzxeSYjrOi5UEUKwaBYJ0hljECFNUzVNBwCYRatoFg3dY1lWJjOZSqUymaxpmsIMa/qsRaqq&#10;WpbU2dm5/f3Ntm2JMauuewkh1LEclyDGsSQpkixJkog4nlKYXd39mtpZp6bYEECMEaUMlPs3SEGq&#10;ijVdyxdyV+typrb8qbJnyoVGYAjHcTDGhFLbtiWsEOJyVkozFm0q27Iw4gL6cCHGgrAUViJmvyWN&#10;kQzKux0EfGpASxjHGEMkm8UixpKqqvl8XtP1fD4fCoUqKirED3Jd13WJJEnBYFAwlXVdMwxPNpvd&#10;uXPn3/72t1OnTs6eM2d4aEiSpK9//SvXXnedZVmSJNm2jTBGGGu6PrU5Y4yg2K3LZ6G0nZfb/VOb&#10;LwMMcCByZSFEuIQt4NR+TigRXgTCOrU0P2ZsfGI8FAqrmurxeBBChNDent7J9OTw0PCO7Tu6TnVl&#10;MtlioWB4jPb29uXLr1mxfIXX5w0GgpquMcZt23Jsh1CqaSql1DKtQr4AIMBYkmVJ1dRcPi9qgRLy&#10;g4AQQqnrMTxlzFOmlyIkriMocXlLYweBqjnn6XSacx4IBDDGuVyOUurxeNLpNARA1w1FkZcsWaJp&#10;Wm/P5SeeeOLhh77iDwT+L1vvHSTJdZ8J/p5LV1m2u6t990x3j+1xGAMCBEACgiEIAuJRK1IkV9KK&#10;kni626NiJW2IIYY2QuZWcauNYJykvRMpUaI3EEACBElYkiDMwA/GYLxv78tX2ufuj1fVM4y9mpmO&#10;jpiZ6qrKzJff+36fyefzcZIEQZTNZhHx2q12wXU6gObms1Qj0Lz7arqiic5xFwghwBg2W62Nx808&#10;lNIKd2QDAABw8eLFZrPleW5//0C+L08INm4TQqjneYODg/l8DgDaQdBqt1utdjbrWswaGhoyL4lz&#10;DkZf2xXa3egg757qqIOpsAHE5l8STLqOwy5oA8AAhFLdbZfUHfMA0kojC20SpaibqAYIcfP5d9Ik&#10;kMbYXMKbpaHmXRsJgtbacZ0O192N5zIf6ebrvwliIgSAMa7X6giB72f7+8vvHHvnq1/7WhRFW8bH&#10;s9msZdlxHN1zzz2lnp7BgcGXX3q51NszPja+tr5WyBeO3HpEax3HcTabJYQqFd999wePvnr05z//&#10;+f0PPFAoFNutluN45s3gjkC5kzfS2bRtImjzrs0YTXVxM0LIbK+UgdTQ+fBv+lulb0r0gBvr0o33&#10;iDqH6AbM3eSkb/rWeEi6vRvdxU2rm5+5m83SQayb1z4AECDdC7+zcnYHGKC1ppzzQj7fX+4XQlQr&#10;1SiO4jgmlDDKhBC1ej2KwpHhkf7+fs/zXnjhhR889nij2bQt6/Lly3/yJ3/seW4UxRjjpcXFarX2&#10;oQc/BAjCMPQymTiOSXeEBF0d1E3jkRsnSXfl1gAIM5rwVPCEIAgw+EN9jLK52bllHlqWlVtYzGQy&#10;VthSQmCpoNmEUo9YW7ZGB+HyYjsJS7lc2mzm8zl9aQ6VSiOH3j8yMgHlXqjXslqmtaR3x7bRD94F&#10;i8tQzPk7t8HGBlgkk3VlHIBjTx4+OCkVeEWn3R7q6YNMBgaKGG/xeZRzvaGcD1JCM9h6x21bt+0A&#10;jCGoA5aF/j5cLkMpG8/NQQZX60mpNzt+ZJ9jueB6o64D41vm336TWJ5GVCOqAF2+es3LZTXFnp8N&#10;w1jEMVeqQzDwFADOnD7TardtTFZXV+rrG7ML80RDFEW58S2lnp5yX5/xaFPKlNY8ERuV1bGxfmZ7&#10;COFKDZ5/4cWFhYWHHnqof7hHZyGZazqO41lMUyKJbgZtO+dJIlItlFamLZdjrUAThlONVColCObZ&#10;zPE4YJEkG2G7NFB+eOQjRw4cXltZqdaq63OLC/PzcdQMgvZCuz5bnzu9cYVeIAUr4ziOrgS7du46&#10;c/7dycnJtOg16vX9D959vTZzsjHX19d3qFYtZn0/FkktePvqhXsPfvyh3/3N9957b+O1s2MH7W2j&#10;/fV6bTYX+eO9hVAWCnkhpFRyuFy2bTtN0+GhIQB4+ZVXvvmNb953/30feeiher3+N3/zN81mo1Wv&#10;B83WT5566uyp9068exwDpHHy1A9/uLq62tvb87733766uvrOyeOe633yU58UUqZpqrX+g//tDz7z&#10;O//+ySee/sY3vl4ul//3//gfEUJf/devbmys/8l//s/tVvvFF1+89dZb9+/ft3v3zrfeeqtc7jt+&#10;/N3l5aUPfvADe/bsqdVqmUxmcXFhz549ubwzP7fKeer7PudcCJ7EMctmbebGcdxsNpIk7e3rNa0E&#10;SZIQQmzLMuLFJIk7dxUACYB0t8QVNKVMcd4RewFBCKRUQoiRkUFMcCNoRnGAKfrxT350/uTxpaWl&#10;K++dd113cWkljmOdycRxTB07m8u1E9E3NBoE3HW9MEnDoNVn263FRZuKKA4aoLUIViqrrVaLVtaj&#10;KCJK2Y5jMv8913Uc9+133j5x/Pidd9314osv/uAHPxgZGVnf2IijaH19va+vfPzkiavXr7174viz&#10;zzy7d+/eMI7+7bHHnnvu2fWNjcOHDi+vLL/3zdOPP/7Yb//2f1jf2Gi1WqVikVHGKNVaIYRc4mrH&#10;0UqFYciYFYahkiqXzdm2bVkMl0pZ20k5r2ys1Ov1Uk8fo0hrmc/7lOHV1VXPzy0uLbzwsxeHh4c+&#10;9NCH2+12gbmD5VKlvrFtYnyslB0ol97nZCijsp2EYVhf31heXp5bmJmZmfnqv/xTvVY7cvgDhw8f&#10;3n/gFq11KsTY2NgH7/rAsWPv/Pxnv7jlwC1bJyeVUpi6A31DWkOlUunJFVutpsCWlPLtU2cXlzfu&#10;v/++66+8MrO0kWjKkZUolSJLa4I1SUHZXt6MDqWGIBRpmoZRlMTxz188SgimlJnmZGo5lDJKyWuv&#10;v9rf3x9HwZYtW5SGy1eu9veVXNfDiGITHAIKI0UQwhgwBi3Vpi5WKnnzbVt3LfPaROcijDGW4EVp&#10;lMaIEGJRF2MsExFzhbADgBCKzL24o98EbdhcYyXTYIb0CpBOkjiTyWik0jQFhABrAI2wTnmAsLAd&#10;GgZhxrW1VmBEbmAhjDssjwkkwxpJjTAopZVxjyHVmdMgRAlRSiICmGCkwLJYrV4dHhnOWj4l9NLl&#10;S6++8ur58+eTJNm1a9cdd9wxPj6ulKKUWpa1uDj//PPPv/DCC7Nzs+Pj49evXZvatu3X/92/u/32&#10;2y3LQgCNRoNZ1iYFBVorpc3nL5Tqslyd+yru5j8gjCimXeWSVlopoXCXtcbdNkrDaBvODAEQzMx/&#10;UUpGMZ/YOpGkaRSFMzMz8/MLly9ffvzxx2zL/ukLP83lc9O7p++7776pqalyX9myrVKpVK/XDQaO&#10;48QUPWvQGKFWq2VshRa1EYCpX+Wc53P5lPMkiZM00UobDx9jLE3STUcWAGyKcbWWlFBCCQYshEjS&#10;pB22lVTZrI8Igq5hDlOstEpFSm3UjuobcZzP57du2To6OvrusfPPPf/8//jHr9199wcf+PC9/T14&#10;bnE+bcfFUoZmsoBM+AwgpUBw6KbTSCURIKQJYASAQWEz0AEQHflrNwMOm4m8FAhjZlkYIQMxzbG2&#10;3YxotOqtIBVLWutsNlvu7y+UesMwpIyhVAiNpBCVan12bq6ysXFw/+7e3t6+vj7btoWUnHNCCbNs&#10;1BUYELhx2WxiNKPNRfomCLYJjnUXziolNydIHUSoQMLmdmITgkNXXI5MF/WmHtagUKVUV/W7uT3u&#10;7tmAEGrsix0DhSFf9S+95s0XAACZTIZzHoRhvV5bW1tvNhoTExMHDhxYX19fW139+Cc+nvX9RqP5&#10;l3/5F1u3btVaUUoff/zxy5cvf+5zn6tWa5QQ3/e9jIcxXl9f3zI+fujQoWefffa1147edttttKNR&#10;7G4SboK1BumauxnaZLFNwjqSWgF0rRSduVVXpqY6qBphdGNSZH53J0GdSYZ5h7+EqgE6HPPmiKlr&#10;hEAYI9AII6xvRPiZf29uwegmKZ0Gw6mjzfGTkbhoBAwjBMjUgqIulKeWxWq1mmXbWinbtj3Pq9Vr&#10;Jb/EObcsS4MOw0BpHYYhQuj6teu1ev2b3/jGmTNnPv/5z99333133PH+drttWfbS0lKpVOrr7QWt&#10;gzDMeJlWu+06rpKGzNddJXeHot6cjd1A3eYFURpFEU9TUzKUy1mE0PX19SRJGvXGS//yL47jZJI8&#10;FyJjVwGguRyMjo6uRy0AQBknCNo2ppTQHGKNRmN0YGh9fb041N9sNv3B3vn5+cHe3jRNUSoLhUK1&#10;Uin39V1anBsbGwuQaDVbeT8rhKCNyLadcb+U8bzzzy6naVoc6hdCzC0v2bbdnysSQjIS5XK5+dn5&#10;qanJ1ajJueAea7VbLOOVenqiSi0Mwz43SylFXIu331EWNTsWYzfeqGwMT++glFWr9Uaj0Wg24ySO&#10;4qjVasdxpJQaLJcpJX09vSMjwyrhPT09cbtdqVRPLyzV6/UL588DQLFYGh8fHx0dyefzuZy/vtG0&#10;bXt2ZuYXv3ipWCw8+OEPO44TBEGz1RoZGdjYqC8sLOTz+Vqz5Xme0XQyRjEhBCMpJVKJlDKOE8/z&#10;qE3SNI3j2JwSrue12s219XWwSKGQL+RyQRjY0/v8TIbzIAoAAID/f8O5ZnVxaenK0sLS0lJrrRqF&#10;UbbXu3z5cqPWePTRR0u7JtI0/acfPTY+Nr6F9GzdsuXMu2copUqrIAiSOH7m29++Zf++ycnJcxev&#10;nDhxXDfHJiYmXMdeXlkZZf6l9Q3HdZRSjWZTCGF2cT/5ydNKyTiOFxcWn3nmmWeeebbRbAwND3te&#10;5i/+4v84dfwEY+xTv/EbWoPkghAyvzA/MjIyPDYahqEmGGNcqVeHh0dW5pcYs3bv2nXy5NnvPfq9&#10;XC7353/+X+r1+le/9rXz58796ec/v2vnzjfffPPdd9+97bb3PfDAhx751UfeeustxlgQBAsLC489&#10;9tiBAwdGRwfX1qoTExNpmi4ttimltmNLITHBDnMJIZZtJ0lCCenr60vS1BAPhXwhSWJAaGxsJAzj&#10;RqPhZTJKbt6YlcIYAAghhFCz7TfMHUYoTXkYhkEQXLxwbm1t7fT5MxsbGydPnASE3sM4CIIMYpmM&#10;b9Y4P5sNggBr7Tpu3smvra3lcn2UUh0nSmtGacbzRGstm80mteri4qLfN0ApXWw28/k8lkoIkctm&#10;TfpppbLRbrc+85nP/M7v/I7tOKsrq0EYIAAzp87n8w8+9OFqtVqrVY8cOby6uso5n52ZCcMol80d&#10;O3bs+PF3kyRZX9947LHHjh07RilBGhUKhXw+Z1mW4zi5XN7P+oxSL5Pp7elJkhQT7NsZpVSSpJZl&#10;tVot38/29Pbm84V8Id8Owlqt2tPb267Xx8ZGn372hcXFxcOHjmzZuiUIgpHhXrTQdhz3xNtv9fWV&#10;h6d3EUyIZRnGyM9kevP5PXv2AFa1Wu3q/Mzy8vKxd85+/etfrzX+ft/efUfe97652dnR8a0PchEC&#10;xgAAIABJREFUPnjX5NSON9584/zFS7feeuuu3duiWIZh1NPTkwZrpVLP0tLi5OTURz7ykS9+8YtP&#10;P/201jA9vbtYKCZJAoAymYwUAhNSyOcbYQoI4jheX1tfXFqsVWtKKcbYxMSEGV7lcjnLspTSQnAp&#10;5JYdKaH04vmzGxsbxWLh1MmTtx7c57qucbmZ8TdFehN9WoR0QgZAg+yeMyaUQyPo2tKM440Q0krT&#10;drsVtCSl1HM0QihN22majo4Xu+qMzYcGDUJKgjGhXSZPaUAKIRBSGihpGEVKqMZAKeVCGPlQEiee&#10;a2mtsZIGwWutOe/0FhBCgGgEUqsbz2w8bOY2yZgVRxEhilKCBcIEt1pt22Za6jfeeeOpHz5VqVT2&#10;7dvHGDt16tSzzz77h3/4h4cPHy4Wi1euXHnuueeeeuqpubm5vr6+xcXFg4cOfeLjn7jjzjswQrVa&#10;DSPEGMtlc5ynnHMTjay0ZohizHD3tqrR5tWHDd1osuEwMYWRgnMuQFBMO0wrwqA1KDCBurZtm8gL&#10;QimlREkVRVHCkxdeeOHCxQvz8/Mb6xtSqWw2m8/nP/vZz46NjvX39/f09NTqtYyXIZQsLCw4jhNH&#10;sZBCSoURItTEimslpeu4nZ8LCBBQRM2Aa6OywShjjHmeJ6VUUnEupJDMYpubgRtUHwBG2JiatNZK&#10;KoywZVkIoZTzQr6gtYqiWCqZy+aEEM1mw/H9XD5PcCZN06WlpWKx+L7bbpmamnr8B0++9NJLK+uL&#10;v/Zrv9ZXLler1SRNc7lcUlkjhJpKwu5mBRAgTAgAIG102BohaeYsiHZAlL7BPgJCSAjRCXrXOo5j&#10;U+VoWdbQ0FDG980248KFC9dnZoYrlVKp5GUyHiAplVbKdb3RsbFisdhut+dnLs/MzACC3p7e8fHx&#10;wcFBkwfficG5STwNm8P2Gx7Bm7UFgLoeON3tktx8mEwTrHE3fGMTMXcz9WTn6ZVUCCFEOq2lm4IQ&#10;LgTeLKc27gWCQUMSx3AT1INuZ2cnc2PT19hVJIVRlPE8x3HiONmobJw9ezaKounp6dWVldOnT3/4&#10;oYfCIOjv79+3b9/o2JiXyezYuVNIobQ6fOSw67gY41a7JZWq1arDQ8OLi4ujY6O33X770Vdf7e3t&#10;O7B/f63W6PLFN15S5xuTatVVUBgMvAld4SYLx/+P9gZpBQbY4s01AXUPiUadbnEjzemcKAgBgJCd&#10;slWMMe4KPQAB5xy6qpKbH8ZgSoB0APQmub1Js3d7c8zZa1pvMCagpNlsadCUUqqJydBUQgillQk8&#10;tiyLEmoxq1wuKyktZi0tLu3YseOtN948evTo6TNnMr6fy2XNFpkQOj+/MDQ0pAGEkATjJEkc2xaC&#10;81QyxphFEMLduDDjizB9k3gTWJuPPpJJz2BP0pRa62YKUsK2PbuvXr06fteRMAzzjhacg8pjjGk8&#10;RwixIwYAQxgAQCKAzngBdMJHAZCG3NhgyFNWzDHPOTwycvHaVZbPWpS1tUbl0opM/ZHBBlLIsq0C&#10;CYTQhLjFXAhwOWnKsNZiGjm03qhhjEkhz7VeigKtlWhFeH0ZA1o8916spBAiRQo0sKHiewvXcSyY&#10;ZS2qSpIkEEuEoBGGvb29zM82k5QnuNjbt2vXbiHE2ZPnHMd1PCfrZ8v9/blc1su4lNCo3SoWi41q&#10;NYqi2ctXBgb6tuza3mw2t936PiFEs9VaWV5eWlo6d+7cmTNnKKUDAwNJkszNzWnQ+/fvGxsfz+fy&#10;g4OZtahNtVaNIIvAx8xKhcpm4jiq6ySXzUnBHctyKV2trFqUMos5mfz6+rqspIODg62wbTMI01hK&#10;Gaexl8kwIXvd7PzsbG8+z1z7xMkTYzYeHxtTdbVzauq2kRFCyasvvIgJObh9ulavzc4vXLt2dUVE&#10;cRxdra1F508vDm5v8vaeIzsvNFa3TO0aLE/LU6TZaEZCXp27umNoy+uvv46rre1+GbmkP190NCWE&#10;CiEooTxNMSaM0Xvu+RXX8wgmSqswDNut1gc+cJdt267r7tm9q91o3nr4iO9n1pZX0pT39g9cunxJ&#10;K1UqllKeSiXdjFut1hLOFejZ2blWq3nx0qV/e/TRycnJP/uzLwRh8JWvfCWKwj/+kz+55+67vvfo&#10;449+79FyuXzt+vVqtbJ79+4PfOCuN954A0B7nvfu8WPf+c639+7b22q1S8Xi9evXDUdQrdW2jI+b&#10;TkSttZna53J538/UanVzbS8szGcymTAMwzDq7e0xJbqGZOzr611bW/f9TLPZDKMIY8woNVyESQJq&#10;NOpXr16dmZm5evUSQqjWrruOm8n69UYDqJPJ5nSQREmSy5bW1iv7t+/6wN2/Mr5nenRsNGnxlZXV&#10;XXv3nzp1CiVpb28fbW40Gs2wOh+E4fWVuWaz2Ts+debMmZ4Y95R6wqgex3GapGb1d13X9/333nvv&#10;8e9/P+N5vp91Pde2LNd1d+zc6Xne9P59nus6jiOlMkWDFrMcx06SpFKp5vO5ufn5WrWmtb527arr&#10;upW19ZWV5QsXLwRBIDjfXEaFkAgjgrEpvMj62Vw+57kuwWJgYMD3fdu2C8Ue27YJs4QKwzj5+YtP&#10;E2bdd/8dg0PDSRxnfay1sG0qRTI0WK5U1kb0jkzGqTcDSqkQqee5BFCzXo3SyLatfXt23Xr4lrvv&#10;vLdWq58+fXp2du65Z34ihaSWMzIy8pFf/ejOHdvbUXLx4sULly5PTU0ND49EUQxWti2xWxpqpGjb&#10;/vf9+8/+4en33isUiw99+MMh2K7jYYTCKKo1g2qtFgRBZXklTdM0TTHG+Xx+x46dw8PDpVKRC6Gk&#10;FEJEURhGQcfZhnHWtwghu3dNlXp6sIYf/OD73/zmtz/60V+dGB9L01TyGGNMjMWKp2maIIsZ2TTB&#10;xGIWIJBCCilRN9LLgCSlFCHE9dxaHVZWl3/+09cmtk6MjU5du3rVc6lt2+VyGSGEiUAIEYwwRhgY&#10;wkBsrZSSSiAATDQiJlcOGLPihGNMfD8nhArCtmU5lDm2jZTWG5VVjFGjGYRBSBHO5/PtVpsxBoia&#10;hd940gBprRXGiNoWACAwvDhghBOeMkallisrK9t27UzTZGV1mRBYXVp55umng6B9zz13Ly4uXrhw&#10;/kMPPlCpVP7pn748PPzXQdB+/oXnvvOdb6dpWiwWpBR33nXXb/3mbx4+fDgIwognnutyzoWQhjwy&#10;GAc0YISkUlEUE4syxiihBmmJVBBKGGO+74dh1Gq3ECDLtjFGUskkTrTVqe2glJrSQcqYub1KKVOe&#10;tlvtmdmZ06dPX7x4sbJRIZRYlnX48OH7779/7569586fq1art976PiPArVarXPAgCADAbKUs23aQ&#10;Y2hpowE1hzsKIyW1lLID/TEBDVpjz/UMviOIoE6EsAZK4jhhjDFGAZCSUoM2z9lREhi9uMHooEGD&#10;57lKa0otD9MkTYSUluPkMU5526IEAQDD4Flx3OYce57927/9W2+99dYzLzzzD//w//z6J/+X/ft2&#10;N9qttbV6f7aAMArDNgLwM5kojuIo8H1fCYkQwmC2IggAEUwxwakOu+zmzfQbOK7DOY/jmBDieh5G&#10;iAvRaDSoLbXWQqlCoXjXXR+IonB1dXV5eVkpVSwWe3p7OedJmlqMDQwOOrazbWJ0YXFxaXGxXq9f&#10;v349iqJisTg8MpzP5QvFQk+px4BspRRlzLasOI434VeHclaac+55nuu6cRyHYWgGj4pojJEywYFS&#10;Ct6tz0NIKWUs7KYTflPOgRDiSHSiJjYz5hFCGJMuNr0ByrtfblDUAAgh0+XZRZ030dsIIYwsZsVx&#10;bNl2nMQTExPDw8Ozc3OM0rW19Vqt/vrrr+/aubNcLiutwyAI2sGVq1c4F329faViiXPebDXjOK5V&#10;axk/Yy6Xdqt9yy23LC8vvfTSS+VyX09PeX1tzbQIMcYsxiqVSl9fX7vdNsSqcVaiLpmKMTERnZtY&#10;mlDCMOMplyan2jQ4IsAIVNcqihXaZMQNTO5mXiCCkUmtNoDZFB8aPZH5KEyJphASdQ0Q+CaIzjpJ&#10;mgh1sp5NVQ5opYzVWGllnsGU16ScM8aE4AhjJVWSJKwrmQKtlbFfbM6EEEJSSXMDYJTZtp0v5BFC&#10;vX29//ff/V3G8z79qU/deuut6xsbSularVqtVmzbcmybUmr2S0rrlHNGLdzZmJq1RYGRXd/ozrlp&#10;pwygAdJUSCm1BsGBEDCE6+SOHQA6cpEUEkOBEGKlQ4gQEB4AAN7cTXZBuu0C59Dh/zUoDRYBZh2+&#10;8w4gGACB0iAlaAWUAMGAkVZKSwVaY+MAFhq0BpdorSV0RyygqQQAoJgBGAGQBqS1UilSWus65Upr&#10;HAmlVQG7juNAIttBwFwXY4yKfqvVcnO5np6eubm5Vru1tTyR9bN+zrdtG5FOWVeSpA6jXAjQmmCM&#10;CU55KqWklNTrDT/rDw/1j470N5s7VtfWNtbX2+32zMys53l79kxv2bK1XO7zfaoB6nXVSloZP8MY&#10;c1yn1Yo45wGPlFLZnqwQgjHWbDUTRLLZrBLCc7355ZVsNmtl/I31dcQIgFYOM35By7Ka1TWCiW3b&#10;nPNrczMXL1x889LpSxcvTUzvVFI1g7bneRDzIAjmzl+mlEZJYtvOQw/cfeDAgSvV1XPnzv7dVx6t&#10;1+vR9n0PPvjg3Nzc7Ozs/uldR48eLZfLE0eOwMzK6OgoL+WzWb/uus1WS2OCCWaYEZMnBUApsW3n&#10;ox/9KALQ2hTGKgBEKKGE1CobmUxGSrGysuI6ju/78/Pz9Xp9cmqqVCrOLi44jrO2tiaE2LF9+8mT&#10;J//hf/xDsVj89re+vW/f3t/93d9bXV3953/+5ygKP/WpT33oQ/d8+1uPfetb3/zkJz+5Z+/eL3/5&#10;ywuLi3v37PnYxz725ltvYsBra2utdvsrX/nKwMCAidhbXFocGhwCBBkvU6vXCca+79dqNcdxLMtq&#10;BwFGOONnMp5XqVTDMCj39wNAEseU0mazpUEXC4UkSYSUvu+vr6319vYpJSllKU8ZpZ7nAaDV1ZXZ&#10;2dkoihzX5WnMGLMsK+NnlpaXPNc1IGDXjj23v//2cnno4C0HM4MD6+vr/tBAtVo9/e7ZkZHhI0f2&#10;XrlyJVso3nHHHRMFf21tdajknjl75vtPP/Hww494fUPVarWvvLXRbLRblTRNkyRNkti0piVJijGa&#10;mZmp12pCyCiK2u1WFEXG25QqYVmW6ziO67qO43mel8k4tp3L5Vvt1sDAAE/TbDY3Njba29tb7i+D&#10;VI7jZDzPsmylVBRFQRAkSZykqRQijpMgaDeazXq93mw24yhqRY35+XkhRKvVWlpe1Vpn8wWM8Zat&#10;E0vLy4RZ77z9TjafxwhTxhhjB/P++JbxVqs18/rrOpu99X23ZrNZ13U3olUppQLtuI6fz1BKE5U2&#10;Go1Mpsf1vFKpJ5fLraytLy0tvfnOsaWlpf/6X/9moL9/x/SebVNTzHbOnDn9xhtvatDjk+M9pZLj&#10;OJZtW5a1dcuW6enpycnyzExlo1JZv3BhfW2t3mikaYoAMCHbxrf6vt/TUyoWi67rag2cJ2EYmuxY&#10;w0JtKpiVVCkAA0YpbbVaFqGHDx8u5nLHjh0bGigzylzLV0qlSZgkCUiJMDLd7JZtGW2o1poSagO0&#10;222Mu23JAAAgpeQpTxJFKZ2cnMQYVzY24jjWGg0MDmR8X2vdbVSQUkottQbNMFVKSSWNdY8a0A1Q&#10;LJbCMEzixBivbdumlNVqtVarNTAwoJTEmCmlMCEYkAGdCGOlQCmlheSYI8WlUkibe9yNrgelhJQy&#10;SbjjOEqpfD7favFyuZwISQi8/fbbtVrtkUceefzxxwHBwYMHn3n6mW3btu3Zs+eLX/zi8MjIuXPn&#10;HMdptpqA0L333vu/fvazg0NDCGFmMduxDc3JmNUhvaB75++wapqnXCkliNBKy64aREoVtAPGWKFQ&#10;RABccCNHth3bZI9ghC3bopTGUVytVGr12tWrV69fv37+3PnllRWC8cjoyIEDByYnJ7ds2aKkyuVz&#10;ruPmcrnzF85bzMIIJVIyTBljlFHGmIHLRtOileaCp5wbZlJKKZU00mcj9ESd+muMFGaWRaSUSmrQ&#10;BBNsmyQQTjDpsG/dOLIu/6qgewCMZMH8nZQSE2JSL6WUhgfFCKU8pYpizDYH9loLrbVQYnp6OlfM&#10;vvzKK48++mij/uH33X6o3WrFcaxBW5aFEQrCEGOUy+WUUowyQIA0Mep6gxQBNGYE34wiYbP1GlA3&#10;fH3TqoUxJoQapYFRF2QymdHR0YGBgXqjsbS4dH1mJpvNTk1NDQ0OSikbjXox505s3To+NsY5bzQa&#10;y8vLy8vLc3PzSs0Y1plzbgKtDYqipqEa484uSwpjccvn84SSgf6B3bt3O46ztLRUr9cLhUK5v5zG&#10;PIljsxOzLCtN0yiKbNsmlKZpyjlHGDm2gzE2qwR0Wd6b9AzQAZ6bjy5xb4r9uvJ03SVUIeWcdrde&#10;5mIXUmiutRSOY4PWjNIYUL1e/5V77nn44UdOnz5z4MD+z3zmM2EYNZuNRqMRtNvHjh3bOb3LYpbj&#10;OOfOn7dtK5vNDgwMNBoNQkiSJlwIGQQZP7N//34E6MUXX3zg/gd935dK5XI50xYyNjZ87dpsoVDY&#10;5K3RTQ9MYFMV3lW9IADoejo1aKKQ2sy/U6qjfrkxQ9Bg9oSb+4dfktYYNcgmBW5+m+9u4v67c5sO&#10;XDYwfJPpxwCI0Y7zTevuVyOrA0apOVK6k42NaPcAIUBdOh4BbCaJdGJEFMIo42UYs77whS9Uq9V8&#10;Pp/1/bm5OYzJ1q0jM7OL6+sbPT09tm1zIaRUGJv8GGKwf2dvZ56q+0L/p5MEAAGhOE1TojTS0MI6&#10;46FcsdgMgku1lUKhoARRSgkHMNY5RDDGoS03//vNbD4icSTCVHNKicWY1qBkrJN2iWW0kiaUUxll&#10;D2iscRqmqJOM1K3+xRgjpDEyQkUlJSiNkIkgQjZVUkoFEjCimCCKQYFUKuApxphYBDRpahQoQRhR&#10;OV/ZdhRFGUprPD376tGYiyM7d8VxVLCKtt2JL+WSK60IKIo1aM6TEDRnFGwKSdSSImIUlXsLQoh2&#10;syGkBIByT36gr4QwuuP9t7ZarUK+wBhdWVlt1LHv+416o9TvgpSwtOr6GbuR4my2RbHjOXWtYi76&#10;3WyNJ6LZKvX2rlVbAWoNlHriOM4q4jMn31+ura5WReBSura8lBkYKDbiIkk9agOzaCaf27U3Zk79&#10;zLWDurC6vtpnlXAb+xl/cWPxyvW5bLEIRJdK9k7pjru94z3ZXWV5fmJ6dnb2O8dfhF2DvzK+vdls&#10;Tcyv9dCMCjgw73R1OTs9afm5xWY1lWHetrllclWR1iClNFcKpVR2pKPSqJoQgiSOAyFzXkYrTQmR&#10;qQCq6836zPXrI8MjoyMj58+fL5X7GGMeQb19fUdfe+0rX/lKmiSXlpcnJyb/9E//dG1t7b//978N&#10;w/Cv/uqv9uyd/pevfPO73/3url07H3nkkZWV1Y319WPvvLNtanJyauLhhz/yixd/kcl4c/Nzuay/&#10;d++ej370o612q6+vr5AvXL5yeXx8nGACCNbXNizL9jyPMQoA1Wo1TVOMST6fE0J4nse50Foxy+Kc&#10;O7YTBO00TbkQo6OjG+sbvp8RQmxUKqVSCbRmllWv13/+s5898cQTc3PzlBDNLGZZjDrl/sG5+fmP&#10;fvRjH/rgPZNTUyRWxWLp7NmL2XypFfBcrne90rpw4apSZOfOvfW2mJlf+K1HHukvFcTy0nBPH0Rr&#10;s2fP1uJWYbCX5kvE97YPDF2fsUaGyxgjyhilVJkbiRAAKDXNHSYfzrQ9SaW1aidx0G7X6/VGsxm0&#10;24HRqURRvdFY39i4fv36RqWilPJ9v1GvZzIZkMrsjszgLOv7pVIpm832lcsIIYuxTMYfGhzcuWOH&#10;67qEUidjCSEcxz127NiXv/Sla9euMce2bPvdd9+O4gg0XL54RnDBGKWUJnHybJx+/OMf/+nbb9Zr&#10;tVNzs08+9cOevoGPfexjI70Dnue5lKZpGiYBShDLWPlioVkLOOdRFAMo17Wm9+zaOjkBAGGUPPf8&#10;c794+ZV333lzfMvWHTu275neOT4+fuL8xZm5hWqtlsRxxvdNONJTP24qpTBGlmXncrmxLRMD/f09&#10;vb2ZTAbHoVJKSaFEGrQSMxm2GY7jCGNsTIAazHojlFIYgYi0bbucx2mKd26bzHmZH//4Ry+++Mr0&#10;9PTw0GC7HbbbDddxbcdNOQdDid0ECEwhArMYaKMmIkorY2gXQiSJTFLOmLOyssJQgjFTQtksw2Pd&#10;mayCUZhiBBi0JowgBSAJAGACiBAjZmy14yhKCGYIISWR7WUEV9evzzVb1X37dyvNCaVKScYIVlhK&#10;RTDtDnCxRh0IizEy5KtJqKBEmz49hJCXcQEgDmLXc8MwmJiYePfEmaWljcWlBce1f/rTFxzH/su/&#10;/Mtmq7l9+7ZHv/fowYMHX37lpdnZmZXVFdd1B/r7P/DBD/zBH/xBLltI0mRjfQNA53I5jLHZEbWa&#10;TehOkM3Ny0RT2J4H3Sn/TdATisVCGIRhEGjQju2YeE0hRKvZoowFcXD9vesnT568fOVyu9XGGDdb&#10;rf5y+dChQ9N7psdGxzKZjBlV+76PMDJNckEYrK6sMsvighPcFYIBAAUztjZ6DCkk51wqqVU35ksp&#10;E4fcUSUAaBOpAspw3lpqzjkllFkMQMdxzLlgjFrMwgRvQhYNOk4k7kYAao2UQlKCUpooTJmVilRK&#10;oMwhhAIgymwMDkbU/HQEIKVWEGOEbGYzxko9O5WMf/KTZ176+Us2dfbv32dRXavWACHbcVIRYIQs&#10;i0qlTIEGNlSmJgb0aDAHAQEA0gjdnPOglHmZ0O1JAVPaR4ARYnY+PI0wwhajnuNjUKNDB6VUc3Oz&#10;Z06dfPedt8bHxicnJ5eXlz3PM6m1fX194+PjGGPOeRiGYRS2W+0oikxmgBCim7BpUUqFEHEccyEo&#10;pbZlOa4bRaHvZw3lVKlU1tfXOedDQ0NSykazmcSxSbIykYWe67ZaLQSQz+dNrbWU0nEcqTrW4Q6k&#10;uenRBZDQgY+GPaQEdSlfrTeBJOhuxPUmUW2cFcxyGGONel0IWW/U5xcWHnroIULwxsaG67qnTp0S&#10;Qh48eMsf/dEfIYS+8fVvDI4MHbzl4LvHj585ffq+++9TSl27ei2byyEkCOGFQl5wUa83CvnCtm3b&#10;3nr7rZ/9/Gf33XefVrpSrXie1w6CSqWeyWS4EF1ouanDMLl72CjUN32BSikjeAYEGmujutg8RfGm&#10;pqULWg3y69C1/9ODUnyTquQGrN7USpgwFmkoVWncrxgAIaIxQublaeiQd3oTfmutAHWT9ZSUCiGk&#10;leQp55xTKaTuQvwbpgUArYEQbDt2J5AckCkOkEL29vS0220EyHEcrfXi4moQBI1GfffuXRjjOI7T&#10;NDHuIkpp510opZVZpjsPbUTWCG6AYQQAwChVSlKEEAKMkMWgp6eHc16r13r7erVFlVLEJlqDQx0A&#10;FMuOeP8maI4AwLJtrRWhlFFmMaq1NrlCBBHDj3QCfaBjVDfjZmJkakoBaEIoJSTUwthBEKVYA0KI&#10;GFeBlFwIyQXGCFMgneod7XmeVNLBtmVZIuStVsvCdj6fb7TbcZwcff65er2+45Y9hw4dEtSsIGDI&#10;Bi6EVIIQjDG2LEumSZIkBCGMMbMsw6k4jhPFUZqkaZoCAotZ1NA5UsZRrKTazGxyHDuf83NZv9Jc&#10;ooSmSSJdV3BOW80NGZRKJY6Iwaa+79fqLUro0NBQGAacUs55KqXjOBuLi0JIu+gwZuXzecu2S+V+&#10;Qsn89RnHcVgxMzExkSkV5+cXWKIOHTy0e2TrlStXtFLbt2/fePbH/eVylUfNZvP5558/e/bstqlt&#10;pVJxz57p3t6eq6df/e53vjP1m7+3Z3rPpRdPKqVOnjq5tdmYX1s8sH9/79BQo1HHnmdZVlukJm5O&#10;KSWk2JyL+dmsQBghDgAYm1wdQrS2LKter2ulC4WCSNP19XXP9bZObG02mz09PUrrhcWFyR3b33jj&#10;jb/927+96667tj809eMf/+j/+m//LYyiv/v7v8/l8l/4wheGhoa+/a3vfu1rX/3c5z73qU//+smT&#10;5/7Ln/85QvjVo0fvu//eXDb3wAMPvHb0NSFEPp+v1WuXr1x+4sknzMC93W63Wi2MMU95kiRCqnK5&#10;vLG+0Ww1d+/aFScJT1NCaLVaMbgnCENKSCbjG40sIYQyppVut9ue51Uqld7enjAMgyA0oba2bVWq&#10;1Uq1Ojg4MDE5OTBQHhkZGZ/c2j/Q/6Uv/b8PP/zwloEh1/O2bt/S2KhQSmdnZzP9g+X+ntdffq/V&#10;bB7ce3h0tPflt07mcrmRkZFWM9hYXJrK5d55+61r16/de+99jm1bnss5r1ZTJWWaSgCEU97JQwBE&#10;KTN3OsOPIMchhGCElNZKqmHHSjk3407LsowFXknpel6jXscYN5pNIThCaH1tXQPolHPOgyCoNxqN&#10;er0dBJxzIeX5c+fCMGq320mSmGhlKaSUIuKh47ilUrFWq83OzWb8DCakWq0SQixmYYyFEFKYRhUC&#10;CCYnJznnq6ur/f39jLFz585dvPKT48ePj5WHpqd3v//IrRMTE67r8pSHYRSGoUNzjDHLskHrOEnS&#10;NNWIWBYTUnz605/+jU99+sSJky+9/PJrr7322utv+Bn/wY/92tbp3aMjo1KptdXVOI41QBxF5XKZ&#10;WZbnua7rUAIphzAIarXaYN5XSitlEgNMftaN9bd7z+z8MTg4TmPLUrZt8UQmaVoqlW6//faXfvGS&#10;bdue6wwNDfX1ltpBO0kijLHjeIZO66yECJRUGoASgrph0lprjLDRzm7fPtzf30/hWhiEilNMiGPh&#10;rmcaEWLm8l3OzKyYqDM1QliD1qID7QAj5Ps+xiSOeNb3oygNwxBh1D/Qj3VECZUKUUoTCKLwAAAg&#10;AElEQVSRAKUkAqkRQohSRoECIQRRBYAwtgBt+nRT3VUHttttgrFt+RZjzSDu6+u1LNZqty5cuLBl&#10;fMvC4sKdd935/e9/P+NnHvrwQ48//vjXvvY1x3Eq9UohX8AYP/TQQ5/4jU+Mj4/Pzsy7npvP56Io&#10;TtLUsixCaJqkxWJJayVVZ16vpBSCa6159zARQtjmeqvV2toaAFDKXNehhLbb7ZWVlfWN9fPnzy8u&#10;Ls7MzLRa7UI+P75ly8GDh0ql4qFDhzYbVRAgLniaciHlzMxMvpCPI5OrQJRWxWKhVOoJgjZoEEKY&#10;uBCCMaOMMtqJekCIYKwxIppsjsg3f6EuCYcRTjm3bYtSylMulbSQ1TkHlJJSCSwIGKcrUlIJMOlb&#10;ZjK7aSnDBCGjfEh5qpSymEUITtM0SWLGmLlnaQ0GKSigCBBhLE1Tlcr9+/dn/OyTTzz53HPPOo59&#10;6+HdScYTIlZSuq7LOY+TmBKaJinCiJg5ucbdt0AAKX0zWAIArY0Nd5NlNEjUWAVSzk0SOkJIS5VK&#10;znmKMTGiC0rp+PiWLVu21Ov1ubn5o68d3bVjCmPseZ7WOk3TVqtlAFs+n3ddN5fNaa3NJWPm9n42&#10;SwnBGEuleJqqbvekOShpkphNzujoaH9/v+M4URS1W63lpaWFxQWe8sHBwenp6S1bt9ZrtYznkW5q&#10;YUeigBDebIX5ZVQtuzuHX5rta+Apv/mgd4Ensm3b2FWFEAgjo+bFhKRRoDCxLKvUk223WxnPe/PN&#10;N189ejSb9RcWF777ve+B1ozRiYkJpZRS8oUXfhqG4YnjJ7jgt91+Wy6Xt2yrVCqur60rhXPZnOM4&#10;1Uo1TpL+gf4777jzhz/80alTp/bt2y+4MLOCxYWFbdu21Wq1zZduRBUmS0/pzcRPMNp0gzYJIboL&#10;wTuWBrMEEXxjcbzxjGDw5Q2yetO/2CWq9eav7gbM4PSuQL6794Cuc6L7n430XyvdaX/qTrLMj8JY&#10;gwTVGRaBUgoQdHVU2jhbDV2AAAMhHRRvmO3uv9HZbJYLHoZhxvcHB8rVamN5ZbnVajWbTSPFMz0O&#10;CGOEMKXAueyge9A3dQ8h45a7CQZ3dh+WACGUIxQCQBQUglImZwO5tLTQt3XM0kpKGTIlOMcoUUrV&#10;CQYAqgEAUUOsIAAAwkBgpSxMKBAlpJREa0xQXXANWhodDwZtOuCldCmTBJu8lcSokRgllITtBGHE&#10;EEIYkU6mqtJacwpcawEaY3AJUApEIGkazhSEMo14KjUVttXkcqWyduHSpWwut+/9twVB8PY7bzba&#10;7Z07t0shmkHFdV3LsSlGhIDWSoiEc25hpAWnjCAAh0E7CEElWGMtBMWKujcW2SQJ4jjJ+JlSIRdF&#10;cRIFGc/mabi0UHM9t6xxEkTk8tJqeDmYWY7jeL3H9qZ3l/fvUEpVz1/yfX/5rRNB7uqOg/tFrRbn&#10;rK0DA5gz2Kgc/fGP7rjjjuzQNoiT/kxp7tJ1EiKt9fzLr/b0lNzJobaU7q7tZGj85OPP/+qv7kxn&#10;g+BKXTBUxD3aL912/8O9e6fiOL7+3rlTJ09uPP1avV5TPbl+P7tn27ajR4/+4z99+ROf+MRtdu/c&#10;/PzF6vL52mpxy+ipuWvjWhcKhThDL83PTg2OGtZIyk42v1k+giDY5C0ABCaYEsIcx3PciIVJFOUy&#10;ftRqO5a1de8eBKhWrZbL/dhmlmX98KmnfvCDHxw8dOj3fv/3TrzxLgC88cYb3/vu98Iw/E9/9J+K&#10;pdI/fulLP/vpTx988MOHjxx59HtPPPWjp/L5wh/98R+9dvS1x/7t3/7085/ft3fvb3zyE08+8WQu&#10;P768tHzy5AnXdQqF4ne/+x3X9YaHhxBCzWZrZHi4WOpdXVkRQlJCVldX4zjetWs3QjAxsdW4CbVW&#10;hiOrVDYuXrpUq9W2bNmqQcdxNDU1OT4+5nkZ38/k8vk0TUFrxizGqG07fX295XK53D8ACCKevPfe&#10;e/Pzy1xoTOxMJn/90gyAZswDzbLZ4pnTl2dnl3bu3DU0OBS0YWZ27pZDh+qra9lsdnR86+qZ86ff&#10;fGtruX/64D7NcDtNE62SVuxRl3hKK92JlOgYm7TS2nNdrbXWUsvOIiakEEIATzaPERdCdikE43Gh&#10;jJVKJcuyKKO9fX1KKuDClMZZlkUJkUqlSWLkNEJIKYUJIEviuNVuh2G40eKWZS0vLV65cuXALXfm&#10;C/mo3VpeWQ4a9WarBZKDhiBoJXEsOOcSWY7baLVTLtYrFZWmpVIpXyxdunp15vL1n/3iF9/Ofuvw&#10;4cP3P3j/oUMHM4Us5xwzIoRABAkhPd81c0kuBAIhRUwZ27Nrase2LWEYnj179viJ41//0t/7vj89&#10;Pf3+O96/Z8+ect9IksLa2oZWGpDEPBAyVhhpDTZIZulWvUIosRizGDNTe21iO6gELaHjNVJIa4IU&#10;oaBU4tsIZEwxsxynVasQ6t6yf69leWdOn3n9rXePHMGDwwONIE2FGBwYTNvrSZIkSdIxSCEMuKMB&#10;NaAN1I27tRBiZm7Wse3VtetStTy3lKaxa2cWF64dPDBiNARaa9C8k3QHEGlq+A5CCCCktBZSS6F8&#10;v5Ak9SCQBEOaIEJUvRYtLdbL5Z5CwU8igSmAQub2olQnNQ8ToIQiajgqCQBpoigljCCEkRYghTQQ&#10;qr+/v9lsAGHr6+tr1WB2bu7NN984efJEZWGh2WzcfffdTzzxxGc+8zsHDhz4xje/vrS0iDBYNnNc&#10;2/UcRlmaJq+++soPn3xyx87duWy2WCw6jkMppa5XKOSZZS0vLW+mC1BCNDEATzPH5ilPeZokpv5T&#10;pinnPDXyWSnk8sry+fMXLl++vLGxniZpxs9s3br1/vvvHx8fLxaK+Xy+t7e3WCzOzM5oraMwaqsA&#10;ARi3GSHYsi3HdgCQ4zoYY9uybdtxHLvVam5O9kGDQp2DaIK0ddeEqqE7TN6MJrghuEUId0QjJvfN&#10;oDfbtkFD1s8aJsrEtEmpuOAguOMVbkKwCGHEEEYIxXEzirnWQLAFQAGwEDyKw5yf0wqE4lppBabT&#10;McYYSx54rp3GmCi9a2Jb+4P3vPLym09+74cWc7dNbfW8TLsduq5DmZPEdUQwYLMMmvBv49jTGCvZ&#10;zbbbdFWqLgAy57HhrQ32RQipNAGENcEEE4cRYLRDbSOcpmnYDoNm3fgad26b2LV98t0Tx6vVaqlU&#10;MpN2Q3lSSqu1amduQYj5QUb4wXmaJJ24NyPJVUoZwF0oFCzLiuOYMWaiNoQUzUazt7d3aGgoDMPF&#10;pcW52bkXX3wxDMN77713bHzc89xqpcqFKJWKlNBGo0EpRV3WGXXUCwYVdjdOHSVMh6nlm3JtjFW3&#10;r9FsAs3HJpUigMHI7JXKZrOtVjuKIsZYNpv9sz/7Qk9PDwBwnprPtN1uDw8PG7rtIw8/fPDIYa30&#10;yMiIVpoxppQcGhraWN/wMh4ABEFAKMnlc1prhNDY+Nidd955+vTpocGhqakpw38PDg3W63XbseFm&#10;+rZ7CNM0Nu/lZvmHRp2dktY37yEAAKRSv0w+/NLfm48G4c1OJgC4YcbdhNqAwGyEtCkbAm02aYBN&#10;USI2arCOyUIrMK00GkzqRlei0wHWoDVCiFKqsGKM2bZNEcLmB5uSWECoa2FGSiohpVnszOiQUbax&#10;seH7meGRkXqt9t7psz2lnp07dpw69V4cJyZbmjHmUKqkSnmqtUaAO0uD0VRg3EnWM6u03jxDOl+4&#10;4FprY6whNqQpWBZyXTcIAs/1LEq5ENrBETAb21xwy6Koi6epRghAYwQAsRQAYAg2pYQQAgPGhGqh&#10;EcaEIARIaNW5RLHReSOj/TBnsxEV2o6NEGIaIwDUURhKDcAowQiZa8DCFCNEQGOMFChCSRwmURRn&#10;csWenp61amN+Yd7zvNGREcYsKVt79+xhlrW2tjY4MACKMcYANBdSaYE7JRAUaaWVpoQKwSmlJj+F&#10;C5HJZIQQaZqaeyehhFKWy9lCCKlUo9GI43hwcMB2HABULBRlZf3atWutd46vb6yXkVOvN9ZKNE3T&#10;UQdarebMiXPbtm174803pRDrQXNtbe3ww/fVGw1/IxKCLywszM3NERymabpv5+53jr1zeaWdyWQu&#10;Xry4bduUpnxxaemB/Xv27dt35vHnrl+/HgUwNTXFst4rr77aDgPXcWzbpoTsmZ7euWNHIcFXLl38&#10;zgtPe65HbXrrre+7evStf/2Xfx39yG/lstmPffC2OI63HtjTaDR8L5vJZOqOXSgUtNn9AdKmstsQ&#10;I5ho0Bhj1CmE40pKjQnGuNVs5nK5KAgbzcbS0pLjOOVyeXFxqVwuc84pw6+++uqTTz555MiR//B7&#10;v+s4TqGQHxoefu655zBGU9umXnrppR899dSlS5eyudzZs2c++/u/Pzo21mw0arXa//nXfx0EQT6f&#10;vXbtKmPsnrvvqVaq3/rWt0o9Pe1WKwgC3/e3b99+5513/vjHP3Ycp6dUQhgtLCwszM/fcsstfX19&#10;Fy5ccBzn05/+1JYtW+bm5rLZnG1bhl/RSl24cOH69etzc3ONRuP/Y+tNg+S6zivB725vzT1rrwIK&#10;hZUkdhArV8ikLIkSTaklW22PbFm2JNstj8eO1mjGP+S1ww45otthOdru6B4vbVmiZcmyTdEixV0i&#10;RQIiQBD7UgCqgCrUmlm5v+1u8+O+lwUpnIXAD6CqMvO9vPee73znO2dlZXVgoHr02LFf/OQngyDM&#10;F/L1Ws3zPMuyheBRFEspzLaytrZmWZamaHZ2Nl/Ij46O5vN5xtj42Biz2NLSmuM4COF33z07OTl5&#10;9OiepVtNz3VXa7U9e/ZQxvKFfOPs2X/8x3/cdt/4+97//tsUFfL5+WbImFWwClKqVrRiyC3bTkek&#10;lNaC8yiOzaaDCaaUEowtzaRSiZame56eDRo0aAzY8z2TQyGkCMJA97RRK5bzhSiKer2e1tq2bc91&#10;LcuyHWdtbc0clkbH7/t+uVxRSg6G2rbtfM73c7mxkeGpqU1537UtWyRRvVaTPCaYdLvtVqsVhUEU&#10;RW6vWyyW7jt2ZHVl5e3pq0LI1Xqz0+24tlOpViyN3nzzzWefe3ZgYOCB4w8eO3bs4L4jruuamGvj&#10;xM8sW0k5PDwshAjDUIP2fa9QKBQKhZ27dtYb7TffevPNN9968603d+zYcf+B+3fu2jkxPmF2Pyml&#10;GfREGDMT++FRLngQBrwtABQllFk0nW/pGwJobc4GhFCSxOVyudeL4zguFotJwnu9XqlUKuTzhUJ+&#10;cXl5Zuam6znVarXbay8uLQ4VbKGEEAIQEEUQIKPQsSwLsl652WRMfwwBSpKk1W5VKpV9u45KJXvt&#10;1okTJ4wHAsYJAoRRGm8OAFopwKmhcKrlhVQ3Yfqwtm0D4GazefPmrfn5+Yceux8Bsm3LwHrDzKck&#10;UAqWtBJSSCEhwhhbNJckSS8OtVaMIdu2PdvDBM/PzdXX6neWGs8///yla7dt264OjR/Yv3/sPfu+&#10;8nd/t2XLlv37933177/6u7/zu1EUjYyOFIvFmZmZhx9+uFAoDg8NrdZWT50+lfNzZ8+er9VqjLHq&#10;wIBhpErlcrFQ2L59uxAijmMjWer1emEUCc6b7bbZYcwMopLK8H+NZpMxaiakK+XK5KbJxx97bHx8&#10;fP+BA2YwwLbtfL5AMG6324tLi4VCwcQRcMGNdlNrLUWaAYkQhGFkRh47nXYYhknCjQCEUWbqUqPe&#10;Nj8IqWVCCn8Nqk5BA6yvOxM1J4RADGGMjXSEEkoZzUi9zIMDIaWQVplFoJR9GaRZ/pZtCc5tx7EY&#10;E0IQYvs5X0hBCdVaSYUMykQIYWLwEhZcOG4xjuMk6hw8eND3K1//+teff+458sEPbt8+KaTodgPf&#10;8xljPElsy0IIYY211kjiTOcA5u2ZygplUlqt0wuoMz2xzrr/tm1LIaWQCinKKCWknxBpwmJsy7Jt&#10;RynZbnfanfaevXtqq7V2u805LxaLJlMz1XkDKKUE50kfvZimnBTGRIiydAmYuSOTds4YQxi12u0w&#10;CCijrutKKXtBgADGRseq1YFetxsEwbVr1+7cuTM6OjoxMVEsFpMkCXoB6ss8MhSYEtemiP33Hjid&#10;zMtWU/Yw08+m2MAEK61FFEspl7tthFCpWDSDDVu3bV1aWtJKATISX1ooFqVUq7VatVLZtnXrxslJ&#10;IUU+nw/D0HO9ZrOZxInruVLIcrkcxVEYhJZlAaAoihCgnTt3xkl85t13CSHmzB0YGFhZWTGUc6pn&#10;/lEobD5+eF3hgQCBlOvoed1ND0BmbOxdvLNB27LPZ68TzQAY//hTGcmJucv9SUKUufsYox6tQYHS&#10;CrKwGm0hK20KQaqUztIhtZGnEkL7LR5qwH0ma4F+f0ErnZJPAITQPik+MTG+uLho2XY+X/A8L0mS&#10;RqNx9uy7jmMPDg6aTZYxFopQxAIBooSlcmqE+rdeZYY+CCGt+zy9BkAsFowxiwOAdhlEEbgIBnLF&#10;pZWlMImR0Jzz0IFeFEU04UmCIwEARCGEENOAACkjvWFYKaWxRAgjLokUtsYWx2tIYkwURkqpWAol&#10;FdWAMEZSmOFnAOAMI4RiCVrqPHOy00hjM7eBQQNKQAIBTTEASClBaUtorbWLdMK50uDnfGWxlU5r&#10;OegImz3w+AM3b9wpek7FHlFRkMvlGahOt+O6NkZYKMFForQgzGIMI0REEgIoRpFIBCNAkCZIiSTs&#10;BBFjzGbMYlRwIWQsZGJkgEnY9V1WyDk2w0qpWCVLi7dz8/XuzHyxnZCEHN64+Vp7WiYJXW1PuoXp&#10;+ZUpq3j/tj35+TajdOq+/Woq7Ai4c/HKyhtnHdf1mmHj4vXWwuzExARMinw3sRYbQLvlRlhtJZET&#10;bqb+JYeWR7fSrTveWFj82R1HCpt2yLwF12dvr3Zu+M4tIhHBA6WC4zgl4ZNOsGF0dHBgwGJDk5sm&#10;b1W3fOtb//Ts+RO79+wZ3jHiO07FqbpAZShEo3fSbvgjfnlNaymkMq6wKdQASEVRyMg/sFRScsG1&#10;ViROLMaUlKvLK4Jzt1Rqt9q2ZeX8XLvdfvprTz/99NMfeOrJT3/mM0EcUso2bpz8zGc+o6Qp4jvd&#10;bndkZMTz3Dt37mBMWq2m5/urKyubN29OEh6GQalcyOVy3W53aHDwV3/tV8+8e2Z2ZjbhSb1el1KO&#10;jozWajXHdv7jx//jh578UK1W+8M//KOf/dmf/bmf+7kgCP7h618/c+bMnYUFhHA+nweAMIoAII7j&#10;cqnkOO7t23O/9p/+0+VLl65fvz43N3f69OmnnnoKtA6XA8uyE86DMIzCkAthMeZ6nmNZSdLDmGJG&#10;5+fvjI6MF4rlKEy63bBs5QkhSSLr9Wada8/Lb92yQwhwLCcKY9/z8/nCYKEwP3Pr5suvliz74aNH&#10;UbHI5VrMk1goIEQlUilFbWqsdqVSGgSAllJGcey5bpaPYLBW1pFCYKbeIePMzG7YbrcNOZoqrwjO&#10;u47WWsaCUcpyOUO4AEAcJxr04MBgksRhGEZxHIWRmdBgzGIqf3N2tl4LS+WN1eowpaUkEs1Gp+g7&#10;Fi3YDjiOM1gawhsRI5gLMX/53SThjxw/XiqWnoyjK1evfP0b3+r2euffPtNotanSuXxuw8aNSuvv&#10;v/7GSy+/OjY8fu+99z722GMbN26cnJx0Pce27SiKwrCDMXYsSgjhPAmiLkZoeKDkUvUbn/mFT378&#10;qRNvnXjttde+9jd/MTgwePTo0QcferBYKJYrZc8tSCWjKEriSCYSMd9hxHN8AJBSJEmSJGEU8FKp&#10;oJFGWGKdUSCgEEI2VhQ4wxqkBCUYQQig3Wrdc89QsfTIyVOnzp07Pz1z6+Chg9t3bCtWq/HaIqGE&#10;MtbP4WSMKaWElMY9JgXWpl8p5fBIsdvrjo4WHMeuVB3Qur58MwhWtQoQQggijBDFJvGRIECI2ObY&#10;Nn5bWoOSoBQksXTsnG0VGGP1bufO/EqnHW+a3L5581QQdnM+jePI7EsaECWEAOFcKCkRIK2FVBII&#10;YIKLhUK32wXFEUa2RYXgC4vza2uNrz79j41Goxfp0dHRT3ziE3v27F5caV68eOHhh48Lwb/85S9/&#10;+tOfXlxYHB0bvXHjRrvdFlzs27fvc5/73D333LNhw4a5ubnp6enRkZFuL5qdmel2u0LIpaXF+tqa&#10;FGJ1dfXMmXcpJcyybMu2bYsxRijFmGzfvh0TbFmW67q+57ueazrpg4ODQnAEKJ/PDwwOlIolMxuz&#10;uLhoMSvn55RSjbU1LjgC5Dpukvppppa9oJHJ6XRdNwxDx3GU1pSyfC7PE66kooRAJiY1zBlI0KAp&#10;oUb9qbQ2Xg8m+dywp2mrQ6eDlQopMwMnhTSfKp5wgYVB2H00gzEmlBiUzRVohbTG2cgsMq91rd7q&#10;9bqVatVirFarlcvlsfFxx/ZAW6A1RhIRAjhBABpFAMAoC8OQIkoRSEVsjHdu2/ozH/6ZZ1974fXX&#10;T0olNk9Ndbpd0emWClQqpQxvpaXOFMNIYxP40WcsUR9DaH1XVZa6Z5h3zQgA0oCUVlomUmcCAMuy&#10;EcFCiDjsxWGPYOLaLOcNtYPAcR1thh8RsiwLY8wFt5ndn/8zcB4hBClaTcGryTMyWJARZqovy7II&#10;IVopy7KKxaKQwmhtjZLT8/18LpckSaPZuDN/Z21tjTE2OTnJOY+T2HXcjM3VoI3eOC0jsr6W/jH0&#10;jI3jR1ZXrI8tGumXUSkoDCj1sKcZh12r1aWUPEl8z8vnC0IKrXS9XnNc12LMc11D20WcV6tVKVUc&#10;x4V8gVDSbDbHxsZq9RoX3PQ9oigyQhTOiVJwYP+B2ZnZkydPPvHEE5ZlrdZqhWIxDIK7qWWU2Xam&#10;BGd2VgCsyywyFHz3SZLx9Bk+hswUpt8UhXRGIyvC0LrQeF1GglIeGrKJQ5R1Pww7kJb9SGvdd51f&#10;bwphwIBAaaWkSgQ3P0gp0UqbmSiq05/QZqgF0jcLRp4IAJQyxqiR/3LJ4yjyfZ8Scmv21sjIiOd5&#10;tm0TQgqFYrFYMuZBjDHBhQZtMabSJzDXSimJTExBdm0NWW3ISGQ0RYwyjDGAti0IAyAY8rlc2A36&#10;FY7RfZsbY2QqBCGEEDGfcAwASGZ9T4Q1M9uTkYYjhBBoACmV4EJpRTClhFjUlqYGBQSMYIQlUVIq&#10;QMgUAaZwNBENGCEhE2xyF0ATrfowwnWsIAx9Pz86PrTSTs6dP9cVanLjxvPnppvNhmMxjNBAISel&#10;kDyplCsLs/Oe69mubTIUQIOQCecxI+l+p5RG6aAqkkK4boEQAgjiOI7iCAHyPM/3fank6soqoYQQ&#10;Uq/XPd8rFouNRmNoeCgMg/Iau3D+fLvTaTWbW/fsOfDoo9JlCwsLUO8EKyvLy8ulYqm+uOg6ru3k&#10;K5XKdKt16tSpYj7vOM7Iji1bjx8Pzp63LJbP5bgQruf5udzw5MbKnj0nLYsyNj4+3mw2t23b/u1n&#10;v91G/NixY5vz0UC1mrgewoivdlqt1kRubGBwsNvp7Nix49EPvceyrJnSoBD8xe+/9uyzz5Ktox/5&#10;yEdEJ6jVaiqSGzZMWJbRMtLsHNL91WQ+n0RjQqmZ1sv+D8qlyp07d2orK+1OZ9u2bcNDQ0vLy4OD&#10;g3Nzc898+5lnnvvOpz71qQ/9hw8HQc8v5JeWFscqw51Ot1QuNdbWcjnfti3XcwFgcnLy+o0bBw4c&#10;0FoPDQ5RSuv12tjYGOdRkiSO45id7ac/9tO///u/t3HjxitXrjz66KO2bb/66qtf+tKXnnrqqYsX&#10;Lv7N3/zN5qmpT/3SLw0PDf3lX/6PCxcuLNy50261tr/noZXVZhInJnZOa10s+oNDg1rrU6dOra2t&#10;PfnkT7399g9z+Xyn3dm8ZbPJleRJorX2fZ9SKqXiPOnECSFUax3H8a1bt3O5XLFQIIkSUlraQgh2&#10;7d791ptvXr585dChQ8VisdGIJkacf/mXE+VKZWJDZfrU5eeee25Ts/Xzn/oUTFValy4OHNzaaDYL&#10;+QENEHUjz/M4ZYDAZNZRQhiljFmAUBiGP0YMYEwoRYwRc7pA1uAy56KUwmJG00mklEkSa62EkC5J&#10;jXWNbh40UEoZY/V6zfxaSqlCUmnNk0QgfvbczVqttnvXffv3T7Ubsl6vFzzbtuwgCLTSUkKn0xFx&#10;6DiOY1txHHMuCCH5fL7RbEjLqlQqhw8f3rlrl+hG586dO/3WiZmZm51uR0opsMIY19fqL7704ltv&#10;veXn/Pccf8/uPbv37tlr21apVBJCmBDZLL8dgiDwPd+QwYcOH3r/B94/PT39b8/+29un3n7mmWe2&#10;b99++PDh3Xt2j46Mmr6+Bt3pRghh03FBGBhjlJmsY2VqRZ3Fxplj0nHsOIoxZp7nmulDy7IJJpcv&#10;r1q2vWf3nuHh4XfOnnn228/mvpfbsmXzeMlyXdfP5VzHSWX6lDLGTJ9QpZ1rlEYjItQLep7nHTt2&#10;rNNp25Zl2Wh8YuLDH/5IpVoCDQiI0hrJxIznmAZRX6+ZHu4KKa3isOU4DsG81WpdvTJz48aNkeGJ&#10;Bx98cGCgOjs7m88VhZSuxaSWqVJXYwCtpJZIAtYYYWoxx3FqtZoQghKc830pkxvXbzz/3efeeuvN&#10;zVvvOX78+KYt9+3esycWhFLW7MSci2vXrh07dgwAfud3ficIguHh4WqlIqTcsmXL5z73ufHx8SRJ&#10;TEt69+7dQRAQYh04cKBQKCil2+224zqEkOXl5YIJW8ZpAlwftVDb6vNYaP07UBAG2RCjllKt1laN&#10;F7LneUKKXq+nQRNsPieZpwEmSkpuBnPNqYMJxlhI6TiO6SfYjt1cbrY7bd/3pZCmuQMIMMamL8o5&#10;l0KalZK1iQjJsgaNIUB22mrQYH6zVJISyjAyw0UatGVb61C1z72BZkaRn9KB2YUAuHL1SrvVGh8f&#10;Z4zNzt4aHx/L5XJcCGmOWywwwgBKay1VopTSKqlUyr2OCIMw5xba7Y7k9pEj25aYJgsAACAASURB&#10;VBba9e9+9/lS2bn/wBat/fpavVoq2bYdhx0jo0YIYUVTT7+7/AfMtccGQJrcdaWVklqtk9haqW4Y&#10;UkIoo5hindUZAJAkiRBCSgFZZkcUhkIKZNmVciV0wqWlpaVud2BgoDow4Ht+t9s1F4pgwhjF6VCa&#10;MHJhhLHWSkihlOobLzLGNIAQaWyN1joIgoSbrEot4lj1upRQY0764AMPzs3NnTt//o033lhZWTl8&#10;+HClWl1aWjQTHen111nMTJafojLdf9+Mz7bt/g6cfswAa61ty46ThCeJVEprTRk1A3K+ayulXNfl&#10;QlRy5V6vpwGiKKzV6wPVKiGUYKK1dl0PYQRau77faDQcxyaE1tfqnuvZtt1sNsvl8vLyim2lG6PS&#10;yrZscwZTRvft23fixIkbN27s2bOnvraWy/lGfZAe4AijvmR8XdliJAyqTx5nSPguTA0omxjJRuky&#10;kJ1mTwLcxfUDAEjJs39PkaZ5Wi4EytTo5oeMb106RphdT53NJmKMpcRKSQTIDPgqpSSWQsp1pxCU&#10;vkfyf/3WfzbtJIQwMbPPGCOMhBCEEMYYpSQrIAAQJNhGlhN21gjBeUtjxZFSr7z4XS7h8OHDlNmO&#10;44pug4K0k07ZJrWEuzmXMBSLSOpYY4mpdn3GRUQtiKMIY0QxZZQihTrtTteFxCFUNqhPUKNdRr2Y&#10;5Bduz52bDTfuODYy4Cca5+VqHoKAkgQBKKy0TkAloBIECQZBkCAIMMaMYky4EIlUQIliNMFANGaE&#10;WkCJ1BALFAssgSjwXU8pbVuW47i8Gya9wBHI4ppISTVoIQgC27YAtEhiLaWNMNNgKaAKMGistQSl&#10;tIqxzTHjGprdqNlsLNy5s2Nq0qMkbNZHykWf4IJtBZ3W1UsXG2u1ocGBhAjFtFKCCy4TyRMeCSUU&#10;xJgg24mE9MvluNldrTXymrrU6SLcaraDXiiFSmKuNSKYxHHS6waO4wEgngjLspWEOEo8P1dajarU&#10;e+6N1xrAz96ZcSaHh8rVwc1b8HLj9unzruPMz8wutGp20ccOi0Q8UB3KSXR1+lppsBpF0fjGDTsf&#10;+wB04+Tm/JXT5+lAOXGtVSL1QMkbGCiOjQ4PDqxdvb4WxBduTBeb5OFHHhspVG9cvH7ZWdt3aL/n&#10;ShuJbYq6cZS4tCV7J17616NHD1SrJdFty2p+aGpDp+CevHrx+twdTVhpaiMeqoDvBDbeGJLiWtQj&#10;mANoQAoTjLBpMGJAoLXgXGiJMYpBBEkoqLZyrp6vyV54c2ZmcnyiMjq8tLpqV4qJ1v/zK//7+Zdf&#10;+cxnf+XnP/mzizNLMhKbRoe7y51ACsu2k4QnXCgNjutpQFGcaITy+UKnF7TanTjhXEo/l2e2LYXU&#10;GhWLpSAIlYSpqc3T0zeuXp32vdytW7d33rdbK/3Y4+9dWFj84z/64+Ghkd//L39o2dbXnn761Dun&#10;Dx8+0mg2H3jo4XJlCGPKhczlC0IqznWlmm81o2vXbz73/LfDKAzj8N133y0UCo89/pgQkjEqpaLM&#10;sm2HMoYQAYQRJpgQZQeIStGJXv7uC7s27X/PsWNh15Exk45DPOt2vfHmO2cGq/bBg3vyqOtBCPPk&#10;xqlzj20Z34Cdb/7Nf4X28kd/89Orot3JVePqUIvnFS5ZQhGBbNziut0VQmmNKaGUaQRcCCElYGRZ&#10;NqEUEZxqpcDU5lpgSwHBgBDCFATW2gLOkOZBhyjOCCZaSqkwAMLEsiwlNaYEYaY0EopIBZHAYaRi&#10;ybhmAueYW7b9UiT967frZ87fzOf50aP7Jkbz3XY76i64thgoYSWaWnRLRaawjHlvaGLDWqelmK0o&#10;jWsrYRh7haLk0vHznu3OXJ/1mH1k7/2H9t//2MOPHj10xHIcy7IarRalTMacIgJKR2F49sy733/t&#10;e2/+4AeXLlyMglBwUS6XK+WKY9tmsBwjbHlemHAulVA6jBLPz+/eu+/4ex4bHhtrtNovvfrqK699&#10;/9b8PCLUzxds15MIMMOJ5N2gFwuBGQWMoyQhlsOVjrgwaxoRS2nCJSQxUtpCiGmgWiuEgRAFmouk&#10;K5IOgXhksLBrx9S2qXEbifrS3Lnb8bXb9XNX77x9/uYPz944ffHW+emF89OL9R6aWw2Wm7IVs0B5&#10;McpLViZ+uRfYnS5pdXk3guW1xtxSrd7prfWC0xdvXJldunyzfulG7dz12tlrq+ev1y7cqF85f+vC&#10;+dlz526ePz976dKtS5dvXbx4/cKFmwuLqyffPvPGm2/M3JotVwvHHjxy/5E91aFitDrvUSIT4RAG&#10;gAmigEFqJSDCTFNHJ7KXJIHn2a7ldtvdfL6qNESRuHjpyv/6//727//+H/KFymd/5dd//Td+o1Ao&#10;j20Ys226vDpvWbo64K6tzb19+tL9Rx742698dbnesBynE4RC8iee/NBnP/tLwyND+YJt2cRxcMK7&#10;YW8tCBrI9oBAzOOIRxhjRBAA8nzf9/OCyzjkWiGLOpRYBBgGGkQRT4QGSGLe6fSkVADQ64UAWEol&#10;pUaIMGrZlm0xmzFLaWnOfsd1PNezbAuZIEaElLE9JsTQmeYADnpRLl+I40Qp3en01tbWGLXK5Yrn&#10;+UJIIaTWgDEhmCKMQSOCqRCSC6EVgEZKagCECTW1EsHGTo2RtFgl6z+OMCAjKjEOwSYBGzJmE2NC&#10;KWEWKYLCSvcAScAhIpzaOS/nef6WuTvNTVse1Liar44vrIScovLwBBGrlAjKjKkj0gphcCjxlMBK&#10;psWj1D1qC+aEQdjaML497HZOnDghOJ2YnIwSFUvN7Lzl5FrdmFGHMLfbaGuNcq4b9QKg1OhdSKZF&#10;MdVmOo5JUgfGlHZCiFoWYgww1gj1/ygEgLBQSmrAlDLbJowphKTWEngYBZ6fGxsfV5rOzN7udOJy&#10;dQiASomk0oAIwqABpIqlEpRYpluKURqkhNO6AisTZYqQVsrQAYYwRoAIxiblyjQ0oiiKoshxnO3b&#10;t1NKL12+LIQYHBhotzu2RV3XAaSTJMYEWRZDGIx1L4DOyOuMCtUKIXw3dd0vPwztajJ7McZ9B0ZA&#10;WCPMpSKUSaUxoZgQpcF2XKWBUKYBlAalQZu/QXme5zqOESsai25McBInzLIwwSac2JR8AEAJm5mZ&#10;uf/+3QlXJ0+eHBsfmxgfN9mlRipNCUUIGaUEsywNGd+q+x9EbJC9NonlOuM008kBlVpGgUYYMEaE&#10;EEqwSXhN1c6gjNAEQGfzBX0uPJMVmdQYyFTSkAlR7kqFzNhmMy0P630AQ+AhwAgzQmzGgm7PdVwh&#10;xO1bt945/Q4107t9U27IXEgM5tdKK0g1W/0SgHOOtEYICyEppXEcr63Vx8c3+r4PWidJbDFKCBE8&#10;4Jwzy0uSBCFtMYYx1VoncdzpdFzHUUr7ng8IRCI55xRblUp1VXSUUqZjksSgtdY2MGaFYRjHsRTE&#10;9FwIwaaq0EL2de7rDAwgyihCSCJJjAlUNi+car8wopTZtjb3DyHUaDbjOGaMep6HMBoeGu50O0mS&#10;2JbDOS+Wiq1ma3V1tVqpOo5rTK8g69So7CYBAinTayKVajQahXxBCmn51uTkpiAIhJSEUsuyhBDt&#10;Vmt+/k51fBABogoDAFZYaWV2O040JSQJom63K5UEgLn5+WazeWZ5JYxClv4SSQi2bVsDbJiY2Lp1&#10;69DQkGLMvE2tVRInYFkvPPOM4zhTU1OtSm2gWj1z6p37PvjBlQsXdu7aNfrA0XB6+syViw88+CAU&#10;cjA0xK9NP//d548ePbqysky3brt8+XLumWe23X+g2WhgjCmjRBFCaLPZhFu3SqVSr2AZIZBJPeh0&#10;OlEULi4utFi30WhUvAIhJAyVUjoOg1u3bpm2uF0qXXjjjTCfO3Lk8EIUTl+bvnxz5vSp09s3bTl4&#10;8GAS8SRJ8l5Oac0pBZN/DMg0+0BJrUGIBIz5SRRJksrLoijq1utz8/PDw8Obt2xZi4NqpdKMwz/7&#10;sy9fnp7+zd/6zWOHjq6stMcnJjjn87NLhUKhAwnO9iCt12X+GGEggDGmJqwOIUKpqVAtyzacJQAM&#10;Dw9/4ANPvPPOOx/96EcLxeLbP/zh9h07fu/3fi8Mwg9/+Klf/MVf7HY633722T//8z/P5XJa6Xq9&#10;vry07Dh2EERhGDBm5XJ5Kdu1WlAoFD/xiU8cObJPSlmpVvfu2VutVl3XNWkDnHOEsSIKozR+LG1I&#10;McQYXWnUer3ejh07lpZana7cuLHSU9DpwOlTp5VSu3btcl1XhS3P9xau1QjBw8PDX//6PxCMP/vZ&#10;z96cm9t/+MhCgkEDJUQDMEQ1AEUMAIhKk+RSEafZAqXq/4tZA33uIGWpwfjlmWl9rgGYZYHWcRxL&#10;Kbnxo0UEIew7HudCKY4JsS0HEApjEYWR5xc67Q7WXNv2nYXa5ctXut1euVzetm3UcexeEFBKjdMt&#10;5yIMQrNvGRmoWZtm/EADuJ5bqVbrtVqUxOVy+Z4d97xz5p0HDx2VUhJKDx0+fP8Dh6Mo+s4r3z13&#10;7ty1i5dnZmbq9brv++VKOYqixYXFZrO5sLggpRwdHT1y5MiePXuqlarrup7nrdXXTF9IKRUEgTHz&#10;Zow9+eSTx449sLi4ePXKle99/3t/8qU/2bx58yOPPLLv4P2e57quVyyVEEJaG52uXFxcKBSK+Xwe&#10;QPd6QafTJQQzxsxpHYapQZ5hOjDFxWLRGDKYrbJUKu3bt2/v3r0tNKKUjOO42+22Wq1Op2Nm7K5d&#10;vSqVFCLtRxvZpdLKdW0NgBBad7dFyHgZGZLbaCGcjPkeKRS1BoSAUmrbzLJsw4N3ex0pJYByXTeX&#10;9x3bEULW6/USBUopolhKGUURTxKFNCHEtq12p+17XqlY6nbaa2trpVJxeGTk2rXbqysrL77w4quv&#10;vbpx44YvfvGLR48djeP47NlzO3bs6IbBwsJCLpfTWoVR9Pjj7z176s++8IUvXDh/bnJy8uaN6XKl&#10;/B+e+tBDDz+8cXJSa50kQafToQRc18vl8/l8vtE1oeuYEEIwUUorxQEg6IWO4+TzecPEm2gzTIjH&#10;vCAIpJCMMchGg2zHNmInc8pKKaRExjNBKm5ggVKqP1losI5ZMhhjpDE24RUECsWC1hCEgcUsE/rd&#10;bDaNaCf9KZ3GyphtykS6pJGaCJlznifpJob66CE7wY3tbsb8pawnAGCENGCVOWyYMG2NkNJcCgkU&#10;MUo10QlPwm6n3dbT07XFxUVmXbl165bt40IhzygNej2bZpihDyAMp8iYwU/G109JZbRhQsn3vvcn&#10;Yxm//sbrEvNHH30UETE7O5v3rEKhGPY63W53dGAg4Um9VisUChKZ8bt1+hEjBAQboNN/6h9RRGgz&#10;U5a1EgzLm21fZskghAxA9At+FEVRGCmlHccZGxvrdaPpa9MbNmxwHAcQi+M4SWLGKGMWY1oLpDPF&#10;W58rTSUHKTaDFPkCIJ3qr/pMs7lBd5cHY2NjvSC4ffs25/ze++6TUi4tLTHGjEGKGTaNo9jwo/1B&#10;VEoMctPG4vCuO2DuQqa37l80jBFK07lR9qdfipglbyQN/VRI8wYZI8ow/Nknx/TVqLHVz7Bidtsh&#10;CIKpqalGo7dl8+alxcWz756dmNhQKBTiOM6sBhDOfJWlEIawTY+PbBoVpb4rmWIkNeMzvi7G8ENJ&#10;pUD2fx8yhvEpQQwZju5D6R/RYf+YrPtHHkplXiL6Rw44LbMDt69FwQgBkkojjCljhBKm00yrVDSp&#10;1zFzajVi6HIDrPviSIQQQ0QIQTHFFlGaM8tuNbqLy2sb7jkkiSew1Qu7PvNtYgumELNt5gVBQAhY&#10;zFKKE0IKhYKSErQWQjiOF0UxQkoqrrWyAAuUjzWzlYXBETghhNoeFCr5WARcRUpbYFC+AlAUpNLa&#10;MPk4G4VMdxDjd5hy/JmFillu2e6GLIsRjIUUSirfd3M5nxAShVGj0SgUClLKcrkcRL1up5vL5RzH&#10;4YIbQ34hhAmkXb/0AOY6c6UYY1qpMAzb7fb4+LgGTRkVnBNCEMGUEka8UqlUq9VOnz71QOFhxpjH&#10;HEqoljqKonYQRHF8p7YUBMGd2Zvdbi8nZKGQ3zEyns/nP3jwoAnbwwgHQS9OEtCacx7FsW3bGJNa&#10;rd5ut4rFYrlcJoSEOLqddD/ykZ86ceLE0LbJtTAo79oGldyphdlKpTwQd652ajNRe6dLZmavDfYa&#10;cwu3opJXZ/r71y5++lO/tKDjt25Pu9s2Xm6vjhzYWR0eunz5clLNbdy6zfbcZSx8ioqFSsA0KefQ&#10;1PBagUTaXvPpvXv2loaG8nkvDMOOTvKDQ8j3GzdvkuVO/dyNgfEt4zjX0g7rCDdBP3H/0TgW0+cv&#10;nd78zu49ezjWnW7Py3nSodSU6KZORQhAS2wS2JDFLK2lEMID6tiuFKK71hEIBOgDDx1rrdSa3XbO&#10;9//0z7986vTbX/jt3z569CjReP7OndD2bMvCjBWrpbC5ZrYns82lCBul9ANByKC0flOVMmZcpRzH&#10;SeJESfXe9z7+rX/+1sTExBNPPDE9PU0w8X1/ZHj4C1/4ggb44y/98ZXLV4aHh7dv335g/4F7771v&#10;//59YRghZFLu0pVcr6+Vy+Xdu++7996txphvx/Z7MMaEMCFiJVUaeIBSezuEFQKMEQSBKOUr7SBc&#10;bbRyA2Ww2UCp2BXQ6gavv/4GI+rg3t2O0iRJyo4X9aJG0BEUXbh5/Yfnz/365z5RHBvfWC3X6mvC&#10;qwCABgFmIg2Z4WVglCqtzOQ1yozDdZqSetfulGnHmNF6mjWpUDqOphRorTRIjQBhTBlCSALWWnv5&#10;YhxFYRQnXAqVMEYd2/FcL+FybHyoXm+ffOsH83cWBgcHD+zdOTQ0hKDDMNHEsmyHc9EJOp7nkbyX&#10;xHHCilxGHKE4kYTYNqWKc0mp0toUhFIqAHTfrp2vfe+169PXt2zdYhKmGkGrVCo9/PDDjz766OLt&#10;+atXr168cPHylcvnz59vNBp79ux5z3ve8ws//wvnz58/ceLESy++9I1vfGN4ePixn3js0ePHK9VK&#10;HMfNRjPhXGuFAAnQcRT3uj3LtjZNTt577z3v/8AHLl26+OILL371a1/9ytNf3blz50MPPbRz5858&#10;Pm8m6/PVvOs6POGtZtNoZx3HNspRxpjRWiCN+qNjCCCKI4KxbdkYYyG4SWx2HAcnHGGEfFuVmBjJ&#10;y9S5RSOMzTSeeQguDFbzPBsAYYIZZcaIFyEEoIUQhBhUTQ3EpJQYQ21z94UUUnClNUIaIzw05GYs&#10;D0gphIiEFJQqjSCIQhNTYjl2LpdDyOSlSeLnFeeNlZrn2FsmJnvdzpk3T/71/356aWlpy+bNX/6v&#10;/23vvr21Wm3+1q1CsTg6NLwwP48oKeWLmOJCsbhaW33r9Tdu315ZWwsIzl25cqtYqP7k408++VMf&#10;33nf1rm5BYwQwU4uhy1GKaWCJ3EcI6Q4TzACxixCKE8S09MXQmJCLEal4kIlCrBSXCrlF/NRhAjB&#10;jmNzTtJ7gRChGEmkUKZx1gakSWR8cAk2mkmtNSXU5H2sz6DpLLtZQ5wknuvmcjmMsMVYuVL2PK9a&#10;rQZBAAhS5iibPSKEyET9qEIUGTyn7nKqRUYoaqaMlELG2qtPyWWWW0a6a3zDtNIKKUDgMEAIgBKL&#10;UU201opzpJXM5+yNG0a2bB63LU0dKBaLGybGhoe91nxLKy0Ng5jODYKCdLhJZzBHG9dhhHwfa43f&#10;+/ijvW7jtVdeGx4c2n9gL8NuHApW9pw85ZwjimWigGrLZV2e8gcG6/WpRDMvaB59zGqeHt2NsjOq&#10;02R2AAKdeSGAcWLBxLadJBacc9fJDQ8PL+nV+bm5YqlQKpZcz1JKqjjRhv3MQpp09qTrOM3oSvt7&#10;YQbx+q+2fxNTKCI1s6wkjovF4u5du1rN5u3btzdv3lwqF9bW1gDA8z2VKLM/GMlKRlSn2JpookGn&#10;w6x9W4zsFZlDzRxa6x+Vu7y9jXtM3zcaI6PGXYeh678HtFSy71cIEhkjOYC7YXX6kErZtr1aWx0d&#10;GZ2amnr99devXb06MTFhaGCtzQGQuoxLKTHpHx1ZeJFWSgMxTFqfUU6LF0CGbFbpEsIIa2Jij+56&#10;OWj9e80wSf+rr1o3Tuf/ziNbDQYlmpWCARtZ/d2Vmnk2KaUGbaxgACHBhZSSGp+7PiSH7BYRTNbR&#10;/V2LmDBLKWURC2Oi4q5tO0Gw0mq1qtUqo9T2aBSlZmGUUNBgRIcYU0CQRAkAIM9GCBmrdmMkmc/n&#10;pVIikZ1Ox60MYIIt23ZdF0lzjoCJhCUEU0qNzFxIwZNESkmz+mf9rgNo0EIKBEhkpDIy/QCtjdmQ&#10;VNLcZkLTt9lsNj3X832fWczzPd+3ajUuuLAsq1gqNputfD43MDAYBkH6uVxfsWkRYkgBDNjkMDVb&#10;Lduyq5Vqr9dRShmLeAS61+3ZtrVp0yYpxJUrV1548UWMkGXGRiUIISIhpJSSotHRkX379ler1TJC&#10;URTlFfJct5XLmZhD4zZvqlUpZRxHpVJZaxWEQavdtm3HOB+32+37du6sDg3FcWzbdrvTfvDBB/XC&#10;QrFYSJLk7VNvB70eAKysrFy+fLlerxfzhSeeeOLtEycJpXapdPjwkdnqgJJycGBgz9692HVqq7XK&#10;0OC+ffuIxZSSawhZjJUrFYTRjRvXl5dXkm47iZOH7nsil8sRDDxJoigaqFYDpe7cudNoNGZnZ8Zu&#10;30YINZqN0ydPNkW8d+/e2LG+tvi18+fP37hxY2piAhMcRZHveVEvNmAu7UPgdK4VgWaMaYUBwLYd&#10;27Ybvd7S0hKqd48cOXz94uXqQNXzvD/4gz+4U6/90R/90dFjh2ZuLbiWMzW1qVNraq0915ubm2d5&#10;zxTmBrGmqJpgrbUJh+0vN7OWXNflSWLbjud5YRjUaqsTGzZ86IMf+td//Zf9+/d/8hc++ad/+t+2&#10;bt0a9HqvvPLKD9588+3Tp37ni19cXln5xje+8cu//MutVqvXC3K5XKvVKpVKSkGv1yOEeJ4bRVEc&#10;x4yBGYIZGhoihPZ6JtgZ9fVekHlrmGquWCo2Go3Lly8PDFSr1QHKmOvCwkLv7IXzt27d+oX/46O+&#10;7188/UalUnFzdq/XO3/hgtb6pRdf/OVPf3rz5rGg2y0PDczdvg1uKT2bUdYnM3wGIVporVM9GcYk&#10;ZTWUSmec795UNRBKAMA4ZIGhTRDCCAmpMEaYWhhjhajW2uj/5ubmcr6fzxcppVEUh1EkJbId++rV&#10;q3Nzc+12b2Rk5PijxwcGB4xyLgwlM9S4ThvBjFmUEtdxHMcRcYwRCsPQ3ERzxZSUjcYaABjZ7pYt&#10;WyY3bZqfn984OakBoijqdNsYYcmAELJpctOGDRve95PvC8Lg3NlzL7/88sVLl1568aWlpaWD9x/8&#10;6Mc+Sgi5eePm2XNnX3jhhb/6679+7/vfN7Vp030775uY2OA6jspsmJaWlnzfBwTLS8uY4P379h8+&#10;dLjb7b72+vffeOONv/yLv6wOVI8fP3740OHqQDWMQsd2bMf2PA8hlArTETDKQAClptGMzDSnlCJJ&#10;VBAEjuMwyyKEJEkShoHpHDJvUGZZygghy7I8y2OMhlFkeG7P88xtzZrXsj+RZU7QNAE3S0kwIDAx&#10;FvkIZRQXSKWk4FoDoQgRFIURQqC0lFJpJTHBtm25jpO0m5QQ27EZY4DAzGbGcdJpNycmNgwMVJvN&#10;ZrPRmLt9+43vv/5P//RPxx/7wPve976dO3dalnX79m3XdcvlShSF5YFKwpOIJ6C16/hRFL399tt/&#10;9Vd/df+Bn1hYXARQpEZ+5Vc+8/73vx+UuHptlmJNKbMtyphFKVJSJkkSJwl1bA36Lq+nFCq5BQcB&#10;RHGspEIISSmFElrrZrPFBXdsJ0m44Z4h07tjjAAIQgbOIQBT9oCRUIIGhhjCiFJqjDLWYZgGKZUR&#10;PmulCCUucYUQXHAlVZIkq6urppAxIzTrpB2AxZhS0iQ+9qG2qRjRXUNgaWMdtOAiE0uQzF8BoexF&#10;p7ga1klfbFAjgJRSag4ITEhKsbhhbm7uytWry0tLQAUArKwN33/gQAGbmln1kQNoZDZoEGC0ueZ1&#10;Yowpokqp5eXle+7b+LGPfezvn376pZdeDsLgoYeOiSTpdDpF33Jdt9NYsW27ODhUr9eQ5RmOMP2I&#10;ZitBCJFm1WCTXZfRxubW3oWrzTvFZhUhYrQQGsBISqIosm3b83wDGAjFxWJRStFudzjnhYLveZ7r&#10;uZzzOI601q7tr0NXBH1z6YxZM/9m9ud0DsFcfJ3NrZn/ElJYlmWcgiqVyj333HPx0qVz584dP/7I&#10;0PCQidWyjC8KxsVSMQzDFNIZxJdaVPSh4Drv+SMYMfvIoT57i1E/2i/l+wEgc+Izr7xPUAIAoVhn&#10;XoaEEAQIISFFtnZSHAp9AFnI52u1mmXZURQNjwxPTk6eO3euVCqZbl4qIMG4D6wzzgylBV62TIyL&#10;EUDGzqsU8Bu2FNL5BkwIoYRigo3TS2o4kd6AdWnHj/YtAEBj+PdRtVHLaKSNpba5YhhhQomUadsW&#10;ECitQKaVq1YaYyyFJAQrrShj5PP/9//b79pA1rkA06jqj2jgdVd5SiwtJcNgM0sJ5bre9MzCy6++&#10;/hNPftzJlTklq03NwaG+FUr39nLL8apBhGOOEcm5uZzt5bi0OoFYrXcst0AsO4zB9uwgQprYs3OL&#10;UKwmEmiSuLmy1IqD7hD/+szMhatXDx25f3LAVVoyLaTQXDlKIoumQhycLrf06ptSI11RBDPKzOqz&#10;KNNmuBB0f2wIEzwxMUoojaIIQPu+J4Q6f/7czMxNjWDb1o3tdpdzbttWY63hOE6/y7zO8GcPQu0o&#10;irTSy8vL4+Nj5UrZxM+VSyXLsjhPOp2OUqparQ4MDhYLBdtzcrmcRRihxHf9gYGBDZsmt2zZsmXH&#10;ttGRkYFK2fc9S6l2u41jPrFhQ1trIaTZUKSJxrWYSSiQUiCEXcfJ+X6p8gumiwAAIABJREFUVKKU&#10;NBrNgckNlamNtbC37eC+8saJDbvvLUyMtbAavmfr5vv30qHK1kMHBrZPjdyzrTA5cc+Rg6xackcG&#10;A4YPPnacFXNNrIa3b2mAqG7dxAYrXQoy7xanNsic00LSHRlstFu2Y7vjYz0e9zS6sHwrIPqRj3xo&#10;aPO4ZbkupiARATtXKUw3O9955dX9Hf7QwWO+l1u4cev2wqJPrW07d22emATLmr91a3r2Zj6X237f&#10;PY7vBUnkFnK4x80IC4E080hhY56oNUJEaYJwDlNIRHtxtTa/cO++PauNtcHx0aXVld/+3S9yJX/v&#10;v/zhps1TC8urjuvajiOkZJZFbSuJkzhJiE2V1spUnIQY8AoZaW0A990tI8tiSinHcTlPjMm/Unp4&#10;ZPjU229fu3btZ37m4+fPn+92u5zzb/3zP2OMP//5/7xjx46bN28agnPT1FQulw+jMIoiz/O11kmS&#10;eJ7veb4QIo4ipTTChHNh2Q5COE6E47oIsHG6MlBfKimkFEIKKeMwGRoYfe7FV2trzQcfe3xkQ+HG&#10;7bUf/PCtdqN+5OjB3Vs2dBrNeHU5bztlitcWl/72X5+LZPL4B35i266dzkj1yvSNwvCwVyxFWdQU&#10;xYghIARbSCNMOUp3I4RRX8KIswC69f5ytplTQEgqLYQUQgmppAaFATBmDiG2xpbUOBZYKKQRw8Qq&#10;FktCo4QLRChCuL7WuHDxwg9Pnmy3mgMDlfv379m1856cZ4fdtuShbRGbIopQu8el0oKVgXhd5dxa&#10;7morHygUBIo6BcS51MAUj3q95tJCpVJBtoUxdovFldWVwcGRVru1OH9n65atoBVl1HIdP+fHMul0&#10;OoqLKI6ThNuOvWnT1P2HDh44sP++XTuvTU9fvHTx5VdemZ29tXXb1g9+8IOPPPrI7t27Tpw8+e67&#10;Z1555ZVz586GQZjL5WzHFkJUKpVeLwjDwPd813U7nU6tXguDcMvWrQ899NCjjzxCKXvphRe/+c1v&#10;3LhxkxIyNDQkEq6VwhhprXmSmLk0RhkyIy8II2QMaKWU0nEshFFqTQcaE2w7tue6JRdbKEEiRLyH&#10;ZEhkSHSIRYhkiGWAeA9ED0QPiR4SARI9zbuQ9JDoYfMNItC8B0mXqoiYPzJEMiQqJCqmOu6FLa0i&#10;rWLQMYKYYMGoYlQL3iNIMKotBhYDShToRIoQKUwp1QiCIGi2WnEc+543ODCweePk2mpdhhGS6pV/&#10;e/5//ve/1GH865/51aee+vDmjRsLuZxn2xajkvM4ibWUWutivtDrdV3bQRr+x3//i+f+7bmf+dhP&#10;f/bX/s8Xvvs9x/Z/8n1P/NSTHxkbHWRWMYm155YQdpWkcYyiEIS0bLtUKAzESSwlAvMBR1hrRAhm&#10;WayJUhxTDFokPKYMFUu5XhBSRm2LJTzpdrsIacu2IFNipIg0g+aEptPVprbACGOEjZtWygxg3F8s&#10;pons5/Ja6zAMueCMMqXV8srK9evXTfgDRgg0ZBNqMosNT0um/tBXv6VugJQyMlUltdJcCIPn0F2H&#10;lCkb7uY1UWqWiKXgUiUauFQiSWLBBaWW69hXrtw8feokF/HoaHXnzm1jowO5nDU2MkQhWR8DMztD&#10;Vqvc3XE3TC3GuN1teT4lxPVca+OGzTM3Z0798N3Nm7Zt2ljutHUUBkkilY4939coWVhesO1cn3Je&#10;V7UCGEYpg0/r721dmrbOVesU2eO7khoBTFiSSefFOJUDmZnRcrnU7Xba7Vav17Vt23UdIWWSJAAI&#10;Q78g0T+qfblruu4uKEUoQQgRTIxox0gDMi0AGIiPEPJ9PwiCS5cuVarlsbExSmgQBPl8njKaxEku&#10;lzfQDd0l78meF+t+WXyXMjiV6mXDmj+GuDMlR4YxM0BqPs3GjT6bNdemqEMI+mS/Vj8yTXj3Bbdt&#10;p9vrFfL5KIo81zP80bZt20wHxdzHPnCHTDO0jtuyEUSt9Y9dTfP7CSXZN6W/JH2/xoD3LjlK+vp+&#10;rMy4Cz2v62nu/g8TKNNno1MafV1Rk8Hs9IeySEuktWKM3ZyZuT49TX7r8/+PeR2QNZDSu27iGlH2&#10;lb1rpZDSGilOCVWSY4TPXb529uzZnQeOXJ+eXloNbs7cDHvdfL6qkujcuXPLK/UrV66c/OFbMzMz&#10;vu+XSkVjuHv+/LlSsSSljqIoCuWZM2eiKD7z7pmIFNbWeqi9kMvnGQZMMLfdO3dWz164dOjQocmq&#10;r5RiILXWirmEEEaz0gqnu1D/mEemZkbIaKIwxqDBYlbffYWk8waEEHL16rQQwiTdx1H8zW9+86tf&#10;/ep3vvOd5ZXlXbv2+jnflFlCCs/3wjDEmKB+M6Z/9TRgasVxHIRhr9fbPDWFMTZ7YrFQbLdaQnDf&#10;84wDuePYpXLZL+YGBwdHh0ZGR0fHx8ZHR0erg0OVSiVXzAMgi2LbdkqO0+v1WiurjuO4Q0MAQAhB&#10;AEkcG6MfzhPGWBAEGGPX8xizLMvqdjvXb1xHUhGMQWlKqRbS8/ywF5hQg2KxGESh67oSgWVZhDHO&#10;ues4nIuR4WHGmEWZEYcRSkyDmAtOKS0UixiThHMlFaKEc14cLZXLw/dMbi8Wizs2b3nqow8lzFZK&#10;Ey2VVA6inmfPNZqXL18enlvctm2bZKzX6yU2LZZKrFpeq9e7SvR6vUvTV5vN5tZtWwcGB6MwZIxZ&#10;EmNsQoWQsdczkgKbMa0VQ8i2HaJ0u93uttpa6U1bNruuO7ew8PnPf740UPnSl/4kTGIAhDBxHScK&#10;o1arZYYgkIZczpeg+95MhFKC0+gmc4+MeVyft0MIaSUppQhBrVbzfD+fz7farWKhUC6X//mf/2Vq&#10;atO27dt/ePLkwUOHrl658uSTTx578IEf/OAHf/eVryyvrAwMDh49cmRlZXV4aCiKYkCgpJnzwCY7&#10;0/M8y7ZM5mUqC9baRAZqpbKRix+ZrgiCnut6z3z738rl8uEjD4SRfvmV15qt1sH9+w4fvqex3BBC&#10;hM261jC0ZerV5547f3Pp4x//+OhwxXHctZU7mzZtWqqtliuVTswBQGkEAFgJrYEoobU2wrd0bWV5&#10;seknECH4sS+EKKbp1qQ1AsgAOAbASituFHuYWMyyHNexWRxHtm1p0LOzs6+//vqZM2cIwtt37Hjg&#10;2NHt27a5rtdstjDGI8NljK2527cdh1qWJTQWQtaa3Tt37txZqv3/bL1nkF3XeSW6vx1Oujn17YTQ&#10;3QiNQAQCJEiQlEjKYlCWaFHRWbJcM/aTS2XJI6cae2Rb1jyPPfOm5j0HyVbNs4LHFGVKpAiKYIRI&#10;giAiERoZnfPN98Qd3o99zu3mPF9Wocgmuvvec/bZe33rW2t9U1NTc7PzS0u10G1Vq1WLKkopRZJz&#10;Pnf96viOHSzlAABLpVzXtZ309PT09M3JPXv2KCGjMGq57SAIqGXkcjmTsny+YFmm67qddocZrL/a&#10;v3lk8+HDh3fu2JlJZ27evPHUU0899dRTy8vLgwMDH33ssbvvvnvDhg3z8/PP/fSnR48enZqejqKw&#10;VCzZjl0sFJnBfM+XUpbKpU2bB4VEURRRRrdt3Xrvvfdu2bJlfn7+p8/99OjRo7MzM47jlCtlwzDC&#10;KAKAlOPEfAFgpaQQUiml7W4IQHAhpCRYe8opwQQAeBDG2U2MmqZlmCalJI6C1VY1THqCaUoZAKKU&#10;6C/oabgEY4xJGIZrHREpEwYQ2ZmMForgePKAElIILkzT6E1I1t/AueCc24bDhRBCGKaRy+cymQwg&#10;1HW7t67fOH361L8++cMf/ejHNjM+97nP/cKnPzswOKAw8XzfdV2dpYAxxpQapoEJaTYa1YF+t+v+&#10;/Tf//u23337ooYceeeSRP/yP/+XixQs7d+7EGJ85febq1VuGYWBCLNOklDq2bVqWkrLT6TQajXqj&#10;admx7U0hJaUAAN3S6HbaUipGCcFE8EgIYZpGOp1WiDBKTdPSI4oIoZZlMco814sJyR5NiQFjbJqG&#10;SvRRAKBZNx0+rY/6xLihrYU0CuN+Yxy+oZAUQkmpR4FSRolW0KJYTIqUklJiQgzT7GUq6zhnDQQ0&#10;maTWOdjW5JHxm9BIN6EwcTyfQu9vPBIAQBiihKpYtk2UUp6npJKOk11ZWZmavrW4uLRaWySEDFUL&#10;GhtoNpzEuSYYA17ryUspuA7rQMywUqlUs9ltt9sDAwPlct/s7Pwrr7xa6dtQKpYoka7nWSb2fK/T&#10;rvf19QkJSYICjssX3fviPO4aJLzk2tfXRNRxP0BfGUj0GIlWREmlTNMIgiAIIwDAQGRMVBmEENd1&#10;u90OABCCNaxkjOlZ1P82Uuvd4d4umaSy6LnU8c0SUghOMPF933Ecx3G0fEsfr3Ozs+VymRmMc64n&#10;rbieqzfahGlV8WID7err/fKEwNXVRdxRT6AiShyOCesPOCb+cTLvD63pC9c+gpC8B731uA5dyMew&#10;MulrxtHNUnm+n3KcMAxjuQ6G/v7+XD7vuW5S9iikR/bouB2dAreGrTHGQGKalBL6DisqArQ+t1vj&#10;e73/6Im8eua4hrnQuxVrXQS01qDCyf9+J6rW0+l7K6TXH9A/WzcftCVDf3MYBFEUSaXCIGCMXb58&#10;+fKVK+S3v/TlpAW0Vsm8g4KNP3y8OGWkKMEyDCihSiEh0cm3r0xNzxWGt504dW7VU9duzs4tN51c&#10;hZipsxM3ai1c76rLN+aWm+GGsR2VwUwgiaL2T55/nTrF2aWmwI4v6U9ffl3R1FvnJoRVqbd84tfz&#10;5X7bpsQwQ5vOzK+eOnf2jkMHN5dSUgpDv0GSpYRRKnQJta6ht3bc6yuj742SiguBEVJI4ySAZEQ8&#10;ACoWi8ViMQzDRqM+Ozvz1FNPVat9Dzxw/0+OPJtOpXfv3p1Op13XdRxHSeUHPmOxFUPTdclNVggI&#10;QmhxcdFxnL6+ShiGYRgYzOCcN5sN0zQLxYIUQh8bnHOfB4RQ27Rs2zapqZTywtDtdgWgMAyQFFEU&#10;ZZihFBJdt6+vrxZx13WVlBhjBGAahuM4pmlhjIWUhNIwCLvdLmPUD4JbN2/OtVpDW8ZyfZW5ek0y&#10;2hKhVciHFPsYdRUPDeoDChnBjt3iYd33fKVYJu2DujI9xbIZq5Cba9RJJlUPPJJJhxQHBJBlkrSj&#10;LLMZ+kXTDlyvJRghhKecG0vznGGa688aRtBxqRciX3CBOYdbCytLC0vuxAWrkC+NbEqXimZfhVrW&#10;5Opyvdli2XSlXFlYWb569YqddjZuGDZNIxI8rQyMEMIIEBKAECAJCiEwdQ0AxDJM3uysLCxaHG0a&#10;HPZtcuL0qa99/c/Gtm39wz/+YyeT8sIwk8046fTK6ioC6OvrMwxDSCmU7LhuKuXoW0cIoYmKUSqJ&#10;45T4OO8saTBJJbjBWBCGYRghpSzTbLVa2uc1PT09NTV13733nT13rl6rpVIpALy4tPDkk0/u3r37&#10;/vvvf/vt8/c/8MDQ0HCtVjMMU3CuFMIYh2Ho+z4AMMYQ0DDkgImSSCrAhAohCTWkiitdSCZwYEII&#10;pf3l6r/885Ovvnnik5/6jJHPvnTslXpj9f733L9j0wbBEWo2iul0WFsNO13Dc59/9sj+Rz9w1713&#10;eyJ64WfHxnbtChExstmVRltp0ZuUSnIQXEmhhIwJt6SikFIKrjcu+W8pxDAGTKTuKGACmGCKMUWY&#10;ISBeJEMuI0moYZlOhjLmh6LZctvt1qnTZ44d+9nCwlL/QP++vft27hgfGKj6Xnd5aSn0OsV81jZp&#10;o96Igm5fudBp1SyDSpoGwFfn26fOTVyb6yw1/Ikbs3MrHcXF5i0jKYwIZqYKkBSri/MbNmyQjBqG&#10;4SdP6KWJCRmJ3bt3e55r2VY6nzVNM5S83emEftDpdrtuV0hpWAalLIyCVrtNKS1XSvtvv/2hhx++&#10;99578vnClatXf/r88y+8cLRWq23fvv3RR9/3ngcfLJVKFy9ceOpHP3r55ZevXrvmul3GWKFYzOWy&#10;7Vb78uWrGLAOaSaEZDOZkc2bDxw48MD999uWdfXq1R899dTJt95CCgYHBouFIiGk2+kAAKVE+48R&#10;UrrjHwa+jldjjGhvvu97vudaJkEgASNMEAYlFQ/DwA+8MPQiHgrJFRIACmOECWCsIu5JxRESCgml&#10;hBAR52EU+ZZlMIPE5BpIBBJAAlZRGPEolDxCShKM47AJACSlEoKHURQEURAiqRghpmHySAJClFFK&#10;Wddzr129+vLLLx05cuR/ffd7b7311mCx9JEPfujw/gMyiPx6y8J0cmpycXY2CvxCNksIbjXqUopK&#10;qdR1uwST0Pef+JcnfvbqsV/+xV96+L0Pfevvvnnl5tTv/u6XP/vZxzud9uzc7PzC3Llz59588/jJ&#10;k6fePn9hdm7BCwJMDMtOZTL5fL7oeq5lpQxmRlxxzgEoAhWGUcRDyphCPAg8BIKZzPO70zNTZ89d&#10;uHbtmtvtZHM5x7alFAopRkkYhQQDJjjWIulpKoncdv2przTPF1elvcIj1kX4XoAxtm1LqxGUUpls&#10;tlwu6YMfAyYEa2uaLlX1yHSsjeM41rb2UFT8XTobA8edN60k0YKoWJkgVY/k60EW/TgzAwAkxohS&#10;yijDmOrObxSFw0PVvXt3Viq5bNbuq+RTjjE0OFDI2DEBmWD0RPuKNGGPkuFpgIBQ4qQgiro8koBE&#10;6MPQYF+lOPzWmyeXFlcK+VKxVCCEceV3XJ8Yqn9o0OuEugmAk4q+h0aSq51UCAkqWoeHena3uFMQ&#10;fy9SeivjUUSZEXGhLwghRBeKUgrTNDAGIbjve1EUUcooZWrdoLxYaaNBkZIJ87oGo+IWZ0+yodbq&#10;HK25BQDTshhjQgqMcSqVqlT6JiYuYoKzmWw6neYRV0oxyjzfI5T0fk6y6yZMR3IjYR0fHV+TpHGg&#10;em9Er5N1tH38lnpvvAdHNQgWQrdYFEKJixFpmgnWKZ5VQncFfqgD/jEh2kuWz+dnZ2b0EChKae8m&#10;6tWI18VzxLUZjpE0SUo0wOvBaQ+bruk6tNVBv++EQIih63pI3ftQuiT4t1F1xHvfsq7noPS9gLjh&#10;gZGuFYUI/IBzTjAOw9C0rIlLly5fvkx++0u/g3rvsvfGEVLrxPWAIC5HlFISGGMi9Km2HAlx5vzl&#10;ldWVTdtum5yczBarK6sry0tLpVKpWinNzMxeuniNUrK6utLtdkulfKstT586NzFx49rVy4SSmenp&#10;SqVSLJVOnzo1MDg0OXmrMDiilMrj9uDAoGMThFAHsevXpy5evnLXobs2l9NCSqpvL7YBA2UiuSy9&#10;iwHJctEdfK0/w0LwKApjfiG5mCqhVjzPI5RIIXUC97PPPpvNZovFYhAG3U737sOH8/nU6mo9lUr7&#10;vm/ZFlr/dMH6xgGmjE5OTlarVdu2wjAMgyCVTumIbj3nud1qKaUMxgLfRxRLKUUQRWEkuCCEmLad&#10;Sqe90LNs2zFNz3OZkEEQevVGoVAQjqOUJJQSSgWPl7mWZ1FCHduJojAIwkKhQCmZm5ubnl84cODA&#10;9avXxsbGeBBKISUXnudZttVoNPsHBgADlxIA/DDoq1a1x5OH0cjIhtpqHTCmlBKCtY03CINCocAM&#10;o9loSiVTqbR0u+l0OjJtyzbqLf/c22/3lcqFQsGiIDgvpJxsNus4Fufyxvz88srKPsvct29f3/3v&#10;diwrnc30bdlipZ2xsTFkGlu2bqm3m6dOn5JK7Ny5q3+gGoWRybFSSo8qVyRhVjBGUnqeZygghLSW&#10;V+fm5jKmXd2ydbG+dOTZIyGPfuu3fmvz6MapyRnDshhjnu9lMmlGWBRFjDJCCAZIp9KUxun6mBDt&#10;YOj5j3qeX71UpBCCC4IBExL4fi6Xa7XanucGQWgwo6+vT0r5z//8z/ff/+4Dt9/+zDPP3Hno0PM/&#10;/enk9PTu3bv+6I/+qNls/usPf7hr167BgcFOp8OYIaVKcpFQOp22LdvzPUxoEASpdMoyLe2mdT2P&#10;MRZGgYijN9Z2FQDkd8Nnnn7GymZu37//hVdftS3rIx/+SDaTjTpdt9sdKhQiHuVta3Vl9X9977tS&#10;qo/9+r9vt9tB4F2+fKVcKZZKpXanUywWuBCQEAjaq0AQAoRkwnQhhDSDLoSQUhGCe36OZEMEDDj0&#10;fB1EBABIgVKKKx3qhKSUQKjtOKaJfZ9Pz8xcv37ttZ+9Gvj+pk2bb9+/f2x0NJVKQcx5k2w2wyhp&#10;t9uCR+l0RvcHcpl0xKN2oAzTqHvq1q3JhdV2p9PxXDeKoowB4+PjTPgR5yps84irwGcG86XI5XIt&#10;3xdCKIWuXbtmUmP//v1RECCEvNB3XRcxkkqnKRCMgVCqE6mDIBBCzwtUAOC63Xa7nc/n9u+//Y47&#10;7tizZ4+TciYnJ3/84x+/+uorYRju2bvn4Uce/siHP0IIuXzl8pEjR86cPrOwMN/tdnO53Pbx7Uop&#10;QnAQBJ1OO+Kc0Xh0+d69+w4cOLB79+4oil544cUf/vDJixcvdDudVCoNAMwwKCFSSi6EEFxIaZim&#10;1inqoxsQIpSapil5JISUQmiHVpI8RizLMnROKiEIQB8JXAjOI337el27Ht76317x/2amRjP6uBFC&#10;hmGga0Jtl7QsU/urGKOMMrfrhUE4NTV19Pnnv/Odf3r22WdnZ2copY8/9tiHPvjBD7//A4ODg43l&#10;lVqtprgIggAM1m63Xd+zbDtfLDqO44fh6upqpdqvlPza1/70rbdO/smf/MnQ0NA3vvGfL1w4/+9/&#10;+yu7d+/2vDCdztx///13HDzY3z8wPDxsWbbv+5OTUxcvXrxw/sLVK1dmZmYWFhb6qkXHcQyDhWEY&#10;RQEmWEnu+37KsRilrttptduWbWbS6fn5uddff/2b3/r266+91mq1h4eH8vmC53thEGhGn1LWq8N7&#10;J0+n09FmuHhkpBQYsJZ+6mjQNd5LKqVUoVAMwtD3fB2oTCglBEdh5Pu+dj5pDARa6CxEKpVCWpCa&#10;oElCiGmYEY/0zkj12ZC8AICSuN2hgYjm4RhjCe7QqCtOdnZsi3MehAFCijBKCUGAkUJDQ0NKgZKg&#10;pCyVSxs2bDAtc2BgAIlAk4UqUURopl4IzjnvSQU0bcEM1uo0M5kM52BaJgbL84JCvrhp08gLL77Q&#10;6XSK5VyhUPD8RiqVKpWzq6urBBnx/qNitlWzzjoTQ7/tdQAGerP31iMaSIZgaACKdIC0NvkKQRlL&#10;RirGhmzNVDqODQDtdjsMA8uyKCWe59ummQhmAMUVilJS6vfTOyxQAvn0T+49Qb02kR4JrpTSY2X1&#10;d9m2vbi44Hl+tdpXqVQajQYAFAqFbtc1GFMJeI3LGKWUUowasesIrZVGPdiaEMJruBehWKkDCBRC&#10;QvCIcx5FgJMxjsmENf2S8axcAihGOBgA90KdNZJPiHCklGXZruvatq3BYT6fb7VaZ8+ezefzzGCG&#10;aeLEfYuQrhJx7z7F/E3CnffAZ4KdlVJKt2sSvZHuv2AMYNkW1TNqtcMu+egyqbjWgWqMAdZ6F+9E&#10;1bGDc01bErd31px4GCMAqYduRqFW9luWpaTKpNNXrly5dv06+dLvfGUdwo9f2teSQPKkn4UAME7Z&#10;6cD3DIoBVOAHAwOVb3/3CcuyNmzds1qrLTa6IyOjXKhKtX/PbRunpldOX5zZsedAve3uOXDIDXmx&#10;b6g6vOHU+YlUvvjSq8c/+vin9x4carnYi6gAY6XRqXWCO+88VGRBudJnmdDtusJ2rly5deHS5YN3&#10;3tmfIpZlRZ02IBQI4thmJF1KKGAQQiCFtEU3jMKIR5zzTCYThmG1WlxZqaVSKcMwHMtaXlkpl8uC&#10;c0JIsZjrdl3DYLZtud2ulLJerxOC6/X6yy+/fPHiRQT417/w6/3V/jDkvufrQ8iyrCiKRyEAIN1+&#10;jeVlhEZRtLKy0tfXl0o5YRhyHimlJBcYsOA8CEO9DHVuDgcJCDFMCSUEiBDCDwPP9SRGvu/LKMpm&#10;M9J1TdNQXoCUwrlcFEWUMQw4DAPTslJOSicrmZZpWdbk5GRfX58f+Jl0enJy8sbk9N13HQaE6vVG&#10;uVypNeqmZSkMXEpCmZVywoh7vk8IFVK6XU83kqjBfD8CAACA/39MuOBACWGGAhREoY5uxIApY4Cw&#10;UoqGEcOk2w4gEKFhnT59esPIpqFNfUWJ3WZ3MJ9enJqzzJQIwisnzk9fuMIGzD0/925FZIN7Ycpy&#10;RUDy2S6PXB4CJZtGNs9MTR9//bVcJrNtdGygv4pDAADCmGmaCEMUhkhJkxkMQRSEGwb7p29Nzd2c&#10;HB8frxSLBMNy1H3yqR/ede89Dz3yc8urDcqYYVrNZjPlpAAhrW9DSXEupNTHVaLYg17Ovt4UEEKE&#10;UkyIbloZhhGFgUYwvh8AIIyJZVkIKd/3N27a2GjUz517+5FHHp6bm7t48eL+ffsuXrz4e7//+2++&#10;eeLv//7vr1y5cvv+/aOjo74fZDLpuBcMGCEIgiAMQ0KIkIRRExO6tLTqOOkgjCzLVgp1u11NSyCE&#10;wjDUDXtCybM/eu673/newXvuajRbo+Nb7nv3fbWFuWzWGXbSy3OzWYVSTmppevro80fnVpbGd++u&#10;jO9M59LpUuHtS5etXGl2uTY5O+8GspTPYowNkBSDTnvHlGFqRCKSSgopdNdPt6opIVHEdcmqTyCp&#10;m4tKakTecd1MJqMwNUxzpd5CmCpM05mck3Eajfbrb7z1wosvzkzPmKZ5150Hd+3atXVsLJ1J8zCI&#10;eGRQbJmmiAIpOChBGcagOA+U5LbFWo3VTDodSqaUIulCrda+OrmUzuQIMQaHNvrNlb1798jOKkIo&#10;Z6ra6srM1OSePXvAMqRSZiajADWa7XNvv33XwTvCMDBNEzAoDJZtYZMppUQUASGUEIwJoYQZBjMY&#10;Tgab6RAlhIDziDFWqVTGx8fvOXzPHXfeQQg5duzYk08+eeb0mdXa6v333//Iw4+8973vxRi/8sor&#10;zz575Oy5s1euXC3kCwipQj7vOA6POFISY8yjKAiCbDY7Nja657Y9u3btzF/fheYAACAASURBVOfz&#10;U5OTL7/00quvvnr06NFTp06trKxgAMMwLNO0LFNK6Th2JpMxDIYA9EyKwPedXAFhpjAFahDDAmZI&#10;RIQCPxL6K4gyoYArUJhiZoZcCoQlEExNwiyFaSiUHwlMTa4glCrkKpRKIiKBKKAyQkgBKIIUlgKU&#10;QACUEpNgIww4DyWjtm1lfDe6euXmyRNn/u5v/5+jzz//5okTrVZrZGz05x567wc/9MH3vveh8e3b&#10;DMuUXoAQunFhor+venD/gXwqXekrl4uFmzevbxsbZSar12p9gwPlUuni5YmvfvWrQoivfe0/pZz0&#10;7/zOlx3T+t2v/Ifd+3fUVuc5d9Mpo9OuSRls2jQwsnlo3/49e/fuvP3Anm3bRorFHDXwam3x3LlT&#10;p0+fe+ON433VfttJWZZZ6assLi4MDA6FoY8JQSA3j4zU6ivtTjudSX3rH771m7/5xU984vGnn/5x&#10;LpcbGxs1LZMyKoTwA9/z3EpfpdNum5YpBDdMw/NcwzBTqbQe4wwAem6i53mMMl149tSfugPke4EQ&#10;AgNQRjFgfSiYlnVpYmJpealS6ctls4DQ8vJyJptRCSfXK35wLzEWrRPU9kAVxkRrdRIthv5rGrvE&#10;WCtBRCgGrIFhUst0EAIlMVIQhdztul23FfqdIGgbBnJsg1GUshweBIyinjVMU4BaqdLTgWiwQgjR&#10;OQHpjMHDACmMlMBgEIx4BOmUMzS84eyZM1euXxkYGKoO94dcdgMfEaO9Ws9mswSTTqeDELItCwDr&#10;qZagfVFaQIsxpURLYoieUo6QBpEYY62fRmjNh9dTyABmGBMA0PVhEIZISUqxVLLTbuXzecbY5OQU&#10;QmhwcBgAPLeLsT7+EOdcCgkIEUK0vVi3zWPdIEIYY845ABBKMMaxhgfFovMEPwAACCmjKPR9b2Rk&#10;08mTJwGgv78/lU5bptlqtwzG9A4sE0CpdVxaL9BDz/pS68/IDNbzCCUoHCGEkp5F/PUYRmNsmEZs&#10;j+01bHV6HYq1TJRSwzR0Maak9H0fAei0TV1eAOhgDdDyMP0WOY/CMFxeWSmVSpZp6RojpusRAgAR&#10;j2iNF6BSSoi44FeJATTufqiYu9RLC6E4dgcDJpQySpMSEaGeskKpxDKgn7ZEdwFxKktca6wR4Oto&#10;WXjHV3phGFJJTS7p1ZWyHYKxiKds4suXLy8uLlCtU0luCfQY9oSTxwhLiK8A0hfUMAwiI60qa7fd&#10;dqfTX6329VV27959/uZCPp/vdt3Z2dkw3O/7fqWv78bNG6l0atPGTecvnEYIbdzkDAwMzM1OHTp0&#10;6NbNW2OjZYLR9PRUt+v2V/vPXJ28cOHirlyr0+mUMhnDNFyBmq2WJheFkEEYKhHPxXBdn1oJSSxj&#10;Pl1/kFQqBQAGM7pd9yc/ef7uu++en58fGx2dnpxKp1I8igDg2WefLRaLDz38nnqtJaW0bVvzPY1G&#10;Y8OGDb//+78/NTU1tHHj3r176/V64AeWZZVKpXa73Wq1GGVYD0KTSmclgjYVUbaysiKl1JoTXXVZ&#10;lhUGASDdigE9alM3iHwUYYwxSgovjJWSkihMFCUUy0gpRTBGCoVhGBlGihmEBBhA76uCc61hklJS&#10;Sqenpvv7B3zfF1LW6w2lULFUingkpXQcx/M9Sinn3LZsqWS32221Wrp6BowzmSwm2O109UOin13d&#10;sehpOnXBGvFIoyhAiOlHCMdeCi1s5xxFoQSE2g3XNC2EUBRFnu+FYZhOF6SUURTFhhopVBBwzvX+&#10;pTA6cPDgpYkLFy5cOHz3oXK5HLhdISQ2GQbAFCghCitCsNvp5HK5pdnF5aXlXC7nOA7DjHueFKLr&#10;upSQRrPj+77uHmYz2SAI9GoGgDi8QsYPsWmapmXpGQ2E0lQqxRj1/CAM4gMPEBJScs6RdiXo4Dm9&#10;ZRNMCUEItArzwQcf/MxnPvvBD37gE5/45B/8wR8AwIaNG7///e8fPXr0wx/+8P59tz/99NMPPPie&#10;/oH+eq2hsTtjDOP4MSSYKAm+79Vq7sVLl7Zt3TK8YYNSIorCXD7fbrUAI9MwMQYpZCpvXLhw5Ykn&#10;nhgZGdm9+7bh4WGcsQ3DKBQLURQtrbaq/VWHWfWlpSeffHJlZeVDH/qQ23Ut21pZWfG4cF1vcnIq&#10;l8vZtpHJpAEDjyIeekopigkmGPWS+ZW2DCTdMAQIISH4GjfTk+Mh0Hp0rQWXXLRarmM7zGDZQnp+&#10;rvb28YmbN28iwOPj46OjY4VCQYSuYRiEYKUQoUQqpUcYWgZDCIHS42QlJNy8bdkAYJiGkspiSCml&#10;Zb6B73c6Ha9WW1is7erPmKZBRNPzvEw67Xa7OJNyXRcBEEI8z81ms5lM1nEcgxlCCB7zTUopZVlW&#10;QjWh5KtSB2etfyVXA2GMhRTVvupnPv2ZT33yU5evXD726rG33377uSPPDW8Y3rdv38EDBx966KFa&#10;rfbaa6+dOHHilVdeNk3z4IGDDz74YH9/vx8EnAsdsxAEwcpKl1K2deu28fEdH/3IR7vd7rXr12Zn&#10;ZycmJo4ePfrd734XY9xXqVT6+h566CHdTMtkMrZtU8a0SGlleSWdTqczaQzY87xOuxNGIVIoX8i7&#10;XbderwspLNOybZsyCgjS6XQURRGPwihUSGmCExOc6EcBSHwAc8FlJKmkzDCYQaVUURhqTQIzDEqo&#10;MM3V1dW3Tp588/ibl69c7na6hJL3PfLeUrE4sHF4oH8glUsjhALf63Q7NmMGY0wgIXT720EYt5pN&#10;BinDMDzPk0JGEUdIAaAjzz337PPPK6W++H98sdVsfe1P/2zLli1f/M3f8nx/YWHB9/1isSSlZIz5&#10;fhAEoeu6luV32m0nlS0UCqVSXy6X9f0QKXXzxq3rN67/6KmnduzcefDAXj8I0ul0o9EolXKe5ykl&#10;V1dXtUFtamqSUrq8vAwAq7WaSvrmtVptaGio1WqlHGdpaalYLLZbrVQqxTnP5XK+72MMzGAYcCQi&#10;jIllW5TRKIpAggSNPxLhBQZKqU4dwRgLiHOpMUA6nTp18lS5VM5ls+1Ou1KptDvtdDqtYdn/lr2j&#10;ev1lpRBCEkAmIXSMsRg+Jlhbg+71354c/DEDKKUUIuQRx5gZhmnbFmOMi5BrfzzGSinORcRlxCMC&#10;aq0hrCE7whJLpJBEUp+PMaQDBAjCUFPZBCGEJEcISUGVUjt27Gi1Wj9746UXX3rxQeNwqVTyI69Y&#10;LGar1SAIXNeljNq2HYRBFEa2bUspIcHHcl22d8zaIqQw1kFE+q8RjDWW6sXqUUoJJQpRnChh9N6F&#10;CdGcN6GUc55Op4eHh2dnZy9durh16zZGgHOu+xUaNKMkJh8pJLjQPw1hrMEXxjgehihlTNMQQijV&#10;kXBoXeCGvk2GQcfGxiYmJjKZzMjmEd/3dXZn3JrQtxiURICkbjGxGDcnL70G8Pq8an1rSOy/X+Ok&#10;e5wuWs/dJraYtaTChO/WEhIhhRSExpUdwVjq00EBQigMOSG0N7/CDwIMeM9ttxFCNL6SQkDCAKt1&#10;G2usN1BxODkA0prpnrhZPzg4MW8gpclghQApJVvtFuopPXpSBHjndUBrP4tgssaRozWNOMZk7e/G&#10;GE2DBZm8Rf0k6QuGZE8UA5DIhxQlhK7pU5L7Fh8aPXXSmggfuBTMYCqMQCHGcKfT9DqN6u7x0Y0D&#10;zdpC3iGd+kLOBt9zawsLFvjVsp3L5a5enTh/9vVSKZu20eUL0xkH33f3gUuXLl27fB6r4N3vumfX&#10;9i2zs3P91epSp7m8PClTdquxzEu2YzncRhZL22bWMrOUYCURxsq0GIuUlIFuCvQideMYS4TmZuf6&#10;qtVbNyeO/ezYwsLC0uLSk08++bHHHrv38F1Oyv7BD55wHOfUqZMrKytLy4umaXY73bvuvuvChQvN&#10;ZvONN95wXffxjz9e6Su3mk2CSblc7na7zUZzaWmJUNJX6avV64ABFHAhpG7zsbi7Wq/XdcqrH/gA&#10;oJ80KQQCwCjR5ifdE7QWjxOvBG32F0iYpsF9zjlnmGgfhh6PCbGqLC7BIx716sswDCgraBdOFIX1&#10;Rn3rhk0kEhahjmG2my3EuReEDGPHcaRh6JZiGOFupyMI9X0/46RACiSVLusUAimlFIJSCoyBQtrp&#10;I6XCCjDBEZUCVDoEprCLUFoRyohUiBKUckwvdDOFjEHwXHM1t9Tsa/nOztFW0SbE4DYxDEsbq4Ga&#10;mLKQCynEoTvvPHfm5Isvvnjq5MmNwxsK2VIQBACgMFAEQiHgimJpATEVTNyajKKosmWzMqknJafI&#10;c8OO6xZKxXanjQETjBUXFjNExHVQDlKJ7g+BAmSlUhhjLvTEEIUQ6nQ6YRg6qVQvnky3bzQLGwU6&#10;jSM2cGnLh6Y6Vmu1AwcPfvKTn/jmt771p1/72q5duyYmLu26bfc/fvsfP/e5zz/22GPf+973FxYW&#10;b928OTAwoHfwdeEi8Y5vOWmFSBip5eVaNrc6umVTpxMpRAhhUiGEMJdSI796o/vskSMyjD7+iU/u&#10;2rG9XC43/BbiwXA+6/s+hGHeccKV+jNPPIlM654H33N2bm7rli1L87MzMzMtToJILjeDnft3DA8U&#10;DIZMUEhIKblCeswajhCTQijdUVWgA74AgQKFEKKU9bbCnmcFISUAYYKJwbiUAkHb8/oGhz3XO332&#10;8rXr17rd7vj4tpHNmwzDAKQMzLHJlJIy8gGwRYlJsBAghNCTZpOEPtX7UyLR7bbANqMoSjmOAVF/&#10;PpXJpG6sLjhZ28naYbtmbRzkkQdU2o6JeS7kUcay/CBQGKfT6Vw+v//2251MWvMuSMn4QMEIEBDC&#10;9BGFEsOKipulsHavQCEEMqFbLNPSBzZCaGx0bHRkFGN85cqV8xfOv/az1578wZOVSuXee+9917ve&#10;9Qu/8AuXL00cO3bs1KlTZ8+cGR4a3rtv744dO3K5XDqdJpjYlq2k6nY6+rSmhOzYMb57966HH35v&#10;EISNRmN6evryxMTk1NTf/d3fGMywHadUKm7ePDI+Pr558+Z8PjfcN9bpdmqNLiY4nUr3ZYtSyjAM&#10;l5aXbMsuV/MKqcAP/DAEzgkllGJETINZmrbgQiQJjwwhRDCmjMVrlXMZRVxKr93Rcsm+ajkIgunp&#10;6ZmZ2aNHX5ifn1uYX6SMbdu67WMf/cT4+HipXHaYMEyDWAYGHMiIC8FMBoC7zZZtW4ZjG8zo66/m&#10;i0WUTmdzObOSW56aGtm4oVlfNZEYHBw48uIL3/6f386XK3/93/7r7Oz87/yHr4xuHP3KV75iUiMI&#10;QtsEhjBFQbvbIYRaDFlMhBCAAqRcx05TavhB2GzOeZ7f398/umUsk8tatnn8+PF2u/HAAw+YlgEI&#10;uq4XhiFg5nq+ZbF8odxud++9790/+METKysrjz766Ic//KHZ2ZmBgYGBgf7p6UnDMG2rUK+v2rbZ&#10;dbtCckKo63YJoWEY6QEoYRQKznWWi4ojoRMLQvJnr2RNHFJKSBlFUX+1n1J648aNsbExAMwY0z77&#10;HkqIN4+4xaZwwlLrNSsRQjqpWr3TJZVUwmv+05ivjP9LSo4UEtxQApRiSlBAiiCEsAAiCUQIEFYY&#10;KUUkUwo4j+KQDQwCxZVYYvJKVM09nANIhAIAcFwC+EgpDIpgkFLddde+prv6yiuvYJs98sgj6dzg&#10;/FJjU8HQrJAWW2rRI6XUDwIcsxtrLwkycVEDUnItiTkZO6BNIZpdpowRjEMOgJC+GBp3AighoyBw&#10;U6lUEPjMMDZs2Li6WpubWxzoHyoWM1zPLY8tVXEWXIyepSAqVg8rpbSYWCGlg3t6ekIQYk3zjdaq&#10;LKUUZXTnzp0rKytzs3PlcjmXywGA53qmaaJYqx27ZCWWoEDIKLmLMWevN2NKqEoOGJUMJoSeWTOh&#10;0mOtM8GQYFbQzJ+UEiEpJcE0FqhrFYaIsTtSSAjJOZd4LW0NJQPeI80zYkww5ggNDlUXF1a0EbAX&#10;rqcXIaUY9ajcZNUghCihvQTA9ZcIJMT8MiCMQTfM1+F/lSy2eLWTJBA7wcTvqEjVv/FH7E9Aehmj&#10;9Q+QvlkIEEiEEZagdCBMPJ9LM+hSSYoBlEISyfVaeIWUkCKucXQFC/roUfpZjaKIUmqaVrPZiKKo&#10;Wq1mMnDt2vUwwouLS/fec3jTpk1Z27j99gM3n37tfY/e83LKeuaZZ951392jY4Xzb7eUVDqp9AMf&#10;eP8bb7zx2msnXNdNpdK2Y1er1evXr2PsNBqNpSUrk8nU3MrCwoJpWaZpEqp4FCmlMCa6ytcdAz1W&#10;UtfHuvYaGR2Zn5+fuDzx8ssvFwvF119//Stf+cpf/dVfpywzk80885NnyuWyaZr5Qv7ZZ59dXFw8&#10;cPuBoeGhb//jtyml9XrdMI2vf/3rQoiPPvbzly5dsh07l8vl8jlKaafdabaahGCkEJciHk/KqM7n&#10;brfbQRDkslkAaLfbmUyGCx4EQaT1i/EBvqbAkkRhKYXq9SMUR0pJFSHBmKGRlo0QoRQQklIGQRgL&#10;W6kkhHAhlNS6TxRFUX9//8rKSrlcllJ5nl9bXd22dYfruY7tKKUYY3pGGmOG53q9pw5jzJhh27Ye&#10;DCGVVEhiTBABFA8yEprEItptw+NuGsEk5KHgnCiKENKuC4MxvfubpoVAUEoxoMlbtzrtNiFkZGSz&#10;aZoAlDJGqakUElwxgwVBwDlHSFSr/YfvuefkyZNvvfXWbbtvu+/QBu17EEJIEesICSGZTGZ6esYP&#10;/Gq1WiwWXc8NXK9YLHbnbnLBdex8KpUSQrqexxnXace6S6BRkt4rwijUjm8dC80o1dfE9zzNWwCA&#10;5hl0W42HAUJKRwLD2p6OoihQSvEo+rVf+9ynP/PpM2fPfulLX/qlX/rFq9euVav9586de+211zqd&#10;LjPY/PxCvVa3LBshxLlA2lKSHJYYI9Nktl1IZzKdTrvTjlZWVtKZdMQDwNgwDd/3KSVSyhdePHrs&#10;2LFP/fzjH/jA+1a4G4ZhGIZCylAhSmlhcHD2xo3Lb52dmpp6/Fd+sb9/4Pv/8fcOHjgwOjqSy2ZX&#10;fYUBplcaQ4MFg6ETb56/Z/92pRChFCGkVZi65xUKP0HO6zYnQI5taVFjjyPR/clISt3m8zyPmHo+&#10;H761tDg9PSWF2Lhx067du0sFe2W143Y7mBCT6iE7AmOljSCACAAKA1+fcAlBHreoKSGe51FT+r6f&#10;yiGMSblczmQyt27cpJSajlNvNJTqD8NIEcUoE4SYpgkAhmG0w7BWr6dSqXK5HLW9XhMQMBCMEcEY&#10;g4z0I6DhdNxi1ggJ1u+uKk76DfwAAUo0yZQQonu1mzZvGt8x/v73v//SpUvHjx8/8daJ5376nBTy&#10;5z/22KFDhx5//PFLly595zvf+c/f+IZl2319fYODg1u3bj148OD4+Hgum+OCc84xYCtlKoXCMMCY&#10;ZLPZrVu33nPPPa1Ws9PpLi4uXr48MTFx+fjx4z/72TF9xu/ae2h0dGR8x45qX5/rue12i1Jmmmal&#10;XOm63Xq9JqUyTMM0DamU4AIYiXgU+ZGSUrvudfNKYzxN4GkxA+ecEMIYwoR4njcxMXHu7Nvnz5+f&#10;mZntdjt33XX4wIEDY2NbR0dHK5UKpTQIwiAIDJMAQBRGQohAcSUlEMAYawF95IdSytXV1aWlpey5&#10;8/Nz833DFdM0ZxcXSqXS6I4d//JP//QX/+2vP/nJT33ml3/5rbfe+upX/+Dzn//8r/7ir9yavNXi&#10;0nEcwyKEEM/zKaURF47jBEFAKKWMFkvFWq0mlUqns+l0plgsc86Xl5crlcqWLQ8vLCzeuHF9bMvY&#10;ntt2KKTa7bqSyjBwOp0OQ69Rr2OCHdv5whe+sGF4uFAsUEIMw7xw/sKhuw719fWdPn3aNHdUq1XD&#10;MCmlN2/e3LVrt2ma16/doIxWypVisYgJkVLaluX5np7n1zuZtW1QKqSkUHotoXjStUZjhUJh3759&#10;r7/++tLycrWvT+/qy8vL+UKhh8Z6lj0EQCiJ0z/Wh3v0yOlEprGGyNcV9Ak7CAohzrl+xgklgHAU&#10;RdwPOOeGyVVMSMYTsiilhNAgCvW3S6mU4iCSHUJPSUPxDOoeIys4xxhjIAghwTFSCjAlhDTaXj6f&#10;v/vuw61m6+3LF84ODNz77vssy1paXCgUCmbWDMMwCHxtYNMMmsZxiXAlPlFjaQFCCSpaS2RDvYDk&#10;5FPryyOlVEICBkIQAtDZlRHnlDHPD7vdbrnUNzY2dvPm5NzcnGUOA8QdBgmKEqoIElKI3rhyPWUG&#10;kD6q4iwpiO3vPWjbu1O9r+g/W80WBrx3797jbxy/eOHife+6r9PpaA1GvAnHtG38GXCcDRLjyJgM&#10;Vb0pMOodNx4hwzC4EFwnZiSJHkQQvWBUMsJTVyDaxNkjXeN6CWIFi04o1gC3B+ApIVLEH7bTbmcy&#10;mXq9fnnimmVZXPBeS3ZNuYTjtklC6caFIsa497sSVB1XhUIIDWS1okNIoaS0LXvtZifscO/jrL16&#10;tDfGCKlkiaz9o221+rcqtdbETOYwaLyNsEJK4aQiBUIAABNK9ZWmMnGG9kxaa3cakqaQXn36zhDg&#10;SvqRbxHLIDQKXR52HAumrt/atXV46859L7z44vTEW2dfe2775uEHHrh/74j10lPfS6XsX/3YvfX6&#10;8vHnnkk71t07xs6deZF2pu7YUnGC0WazA2lrbHRsaKhoXaUW7R7ct50QXEznGWONLvLaUcYuWpSC&#10;koJHInSpDwGiAEBl/BH0p5XxAkaNRuPWrVtCyC984Qvf+ta3+qv9p06e+vM//zO33apUKr/2q796&#10;5Lkjr7zyynsefI9hMCXlYz//sWq1f+/ePSfeOuF5rut2Xc/dtWv345/4xNjo8MzMkhZL5LI5TDBj&#10;TLd0lJQKKYMZpmkKIXzPX1hYInp+pFI6cpIQEgSB3mWQUhJJSKzECAAzrBUXUkollFQ6yUYhinpW&#10;JMGFaZqE0iAIaOAjhJSSPIoQipObDMOUUoRhWCwW6/U65xwhmJubLRQK1UrJINikuNPpYgxR4GNs&#10;ra42isWilFJw3u20wjBklCHJiVIkmQiElZTJzBXAKIzinpcUUkVcKSUxASU6FuGCDyjMBGA/oD5X&#10;WEUibMoQAFgGOmHDifDlyUvV1fo2O1UolDlXBCuEkJQCcSXCiGGKpCKAFaAwCvce2H/H4buOvvj8&#10;z04eH9u2izHDRJhHkSGUaZpZZlJC263W4s2pvuGBSqXS4B42SUdAKmM0Wk2EUCGfRwpRTJSQIgiJ&#10;AsqSXR6t25MAhUHIKDMtEwN2PdfzPIwxJQQBYpTp/qnn+zo3R7u51s4lhaQUnMdenCiKPM8rV8qf&#10;/tSn/+Zv/mZwYOC//NVf/ca/+w0huOM4hw8fHhsdyxcKmXQ2CHxCKOcR5xIgDso2DZNSeub8jXa7&#10;7TjOzMxCt9tCQOu15WKptHPndsuyDNP0/GB5ZfnGjZtPPPFEqVx+172HUw6aX3KJaWYYAUCiVrPT&#10;aeShK2+enLx260MPv6+4YdPU/PzQwYN0w4ZurU6lzDi5wf7hGwudmTlPRd3zF67etrmfUpIiAgBC&#10;HnEehYwQbXJah6nRmjZsbWBaT4mmEOJIWYwqJDvdbtbJGI6z2uhcvXHDtK3xXTsqxXy327pVn3cc&#10;J5+iUdRhJIUwkgopyUUQ8uQeUUp6/FZvz0VKpdJMIGEYELjckKicgpzjpFK2u7HIGAo7UdRapHhr&#10;xqEKhY12HUJh2Xa72xFCrtTri4uLI6NbtVBeCgFSAgZEQMWWGN0hTVRwOrIfE8CA+HquY61lXq1W&#10;W+1Ws9lst9qGaZimqaQKo7BYLAKAaZiHDh3av3//6mrt1s2bMzMzP3n66eeOHBkdHR0YGMhmMulU&#10;eml5qd1q1Wu1E2+++U//7z9VKuWtW7bu2LljfPv44NAgMUihUDAMw/PdpaU2ZTSTzmQyaULI4GD/&#10;3XffxTmv1+szMzPXb1yfn5u7cvn6mRPHG81mOpXatm37nr17xkbH8vl8sVh0GM2WSkqpMArDIFCc&#10;I6VsaqX07MGkgIzCkHOOEOm6bn2lvrq6urq6WltdrdfrXdednLoRhmG36/q+n05nxsfHf/V9v7Rz&#10;5w4pULFYzOULUshWq+12O5blVAql+uwUACBGGGO6koxkxDlvdNuGYYDrOSmnOjSYy2V5251dXDhz&#10;6uSvfe7XBjZvyOdy//X//Isf/vCHn/+NX//4xz/+P7/3z//wD//w+S/8+vve//6rN67t3Lnj2Cuv&#10;TZ48edeh27O5nEC8UqnMzc8zhVdqtWw2267VBwYGbiwvEUIYwaHfrVQqSwtzpl3qdFtdr/XIow+9&#10;9NLRF196Yd++3e122zRtKWUUesVi5saNm9euXXUc+6WXj41s2rRjx/hLL7104MCBpeXF73z3O7cm&#10;b83Ozp4+fXp8fPvWrVt37dp95syZ48eP33HnHRuGh3/0o2cw4DvvvPOOO+9Ip9OUUM91O91OuVR+&#10;5+Ee29wQShSxgDRz2JM0bNy48fz58xfOny/ce28QBBHnQgqRJMqhRBerVyQhJBGXQEzsJbC6h1fW&#10;wDT0mIUEWwMgpbTzREqJJEYASlIhhJBKCZCEAwAhHBAgSQGAQgoTCMU6PxmKAT0AxPH66+NQdJ9c&#10;maAIBawQAhwppTDxCCHFotlsLmRzfT/38HtaoTz2s5PYqjz6yP5GUE9CTiXDjBKqL47+F824a5Gx&#10;zkX1PE/ncawx95pzVUQz1looBTrZWigAC5CIB37gWEYilTQMFkWhaRoYkOf5uVx+eFjNzswsLS+V&#10;SiXbsn3fl1KYtgMArutGUaQDLlEySVFLIPQF0RU3iqcNSCUlZUzzu7BuSSCl9Jy7gYGBgcGB+bn5&#10;G9dvDA0PDQwMNBrN+L5h1JtOAgCUMM2DJxJYmZiV9SdKMtKT+kof4j3FUG+9SKWQHsGh3oFOE7pE&#10;QaLejkPlYrCbLDIUz66WUml5jJCi1Wr19ZWbzeabb7756KOPUkK1cNkH9wAAIABJREFUWy8uNpAS&#10;XCgllFZTJI+FXkU9ATqQpEpCSumeTDIFEnqkLwLAGJJIRS1TibO614lC1uNniqjqLZB15Uf8NKD1&#10;v1NJJQkiicYggccxTAKlZMKpUH1bqL4f6xQ58VvVnZQkpHZNVagASxm7u/Sg7CiKpJDVarVcLgcS&#10;7rnnHpuRqamp8ZENpmnetvu2mdmZ23bvKpbss2culsvlkc19tbr7nve85/Dhw7Vabd/+XV5X1hsN&#10;JVC3KyuVsu976XQqjKJOp2OaZqvlNBuNodFtjoPiigyDECKSilEqkZRSIkBawSyFVEgqRRBSmzZu&#10;ymQy3/iLb9z/wP2H7z78x3/yx8vLy7/5736DUiqVnJudA8BRFHmud+DAga1btr7w4guMsW6nOzw8&#10;vFpbJYRMTk7+9//+f332s5+tVvvLpbLne0EQaJ5eyUQrprVkCPm+32g02u12Pp+njOo6SZ+sCCEW&#10;d/yFUkqzC/GWR7BCccXZIw0QQoxRIbhmykLXS+O0aRiNZpP4gSaV/SDQsQBCCBIGekedmZkpVyrt&#10;djvw/atXr20e2VypVDDgVrtlWRYzmOe6ejSjbdutViubyWpWzDKtVruFAMUxWYAAxd13QgilJIoi&#10;/RwpnUNMiOatdeIPoxQA+b6vKRkpZcQjLXhtt9vuasf3fYTQ9u3b9UQMzHQ/TgFAnCwDQAjhMmw2&#10;m4Vy7tCdh9448cabJ04c3Hv36OhIttyHMcZ+qBtb3U5Xh/UMDgwopVbr9cHBQQeUEKJRbxBKpVJh&#10;GPp6xh4msccCrTV6tEgXARQKBT1b3jTNlJPSjC/X/Q89MxVizbDm7USEExGV1u8lk1cxiTjPZrOM&#10;sY985MPnz5//6u/93t/97d9+/c+//gd/+IcY4GMf/ShlBufcNExCqe/5CMX0QMQjxLlkEgHatGnz&#10;9NSUYbKtW7fMzc30V6uDA322bVuWhTGOIt5ut2dmpp9++um5ubkvf/nL+Xx+dcXlUYQdxzApYEhJ&#10;RAg5/uLzFy5c2Lt7364772xiSRk1LdOyzLSVjjjH1FCoD+PLx44dk2FneWUlikKMLWAYAJRQUkpJ&#10;pF5+vW0G1v2LvqE9CQgAECAIkNJpwALJJKDg+vUbrVZ7587hbCZr27ZSKkCxQsn3A6Li3Iles01v&#10;u0IJWLf3KJVEU0mhDwbDNDFGQ0PDxCw6jp1yUpRS4a5IKQEhqZSQnPOISAAA3wt0HnDE466F7tgq&#10;JRkwhDFSikeRQsiMo8TiPVZJJZRAIpG+9GgfFRMdN2/dTKfShXxBKhmGkVISE+xQp93uBL4fhiEz&#10;jEI+v3HjhlKpODo29sC7333h/IUzZ8++/vrrE5cvd9rtbCbrpJzV1dUojABACFFbrR1/87jBDMu2&#10;duzesX379v3794+OjmzYsAEhpHMYNUHbbDZ1/sbGTRt37dplmsbyUsvzvIWF+YmJifPnLzz5gx90&#10;uy4CtH3b9v7+/i1btoyMjJQrZdMwMSZCiuvXrwvOPc9rtlorKytLS0urKyudbnfy1q3emmeGYZqm&#10;aRiUsYMHD2KM8/nC2NjYtm3b8/m863r1et0yHc/3m5NTmGDLtLXytVar2ZYdRVEQRZwLAMaYEQMg&#10;pXK5nMullKpcLg2OjjZuTnXanUw2s7q6Oruy/IMfPPGjF47+yq/8yocef/wv//Ivn3vp5S/+9hf3&#10;7ztYKOQzdvrcufPz8/MXL106fPfBlOPocHctY7VtO5/PV/qqR44c+e73v3/vvfe89+FHWq0WY2xw&#10;cJAY+fMXJvL57ED/QF9f9dy5t2u1WiaT4ZGfyWSazcjzvAsXzh858tzu3TsdJ1Wr1f7H//0/nv7x&#10;0x//+Mf37N2zY8eOb37zm2NjY2EYvPnmiZs3b46MjFy7dq3Var34woulUunGjRtBEIxtGbMsu1Ao&#10;AIDv+UoprDNzlOod8BKpnrFPY1yMMQGdzCB0QtyePXtOvHVifn5+YGDA7XYL+YL28Pz/X5rzWyPF&#10;EuKv9/hoyWcPWLxjcMy659s0DT8IolAghEAJQMg0DEJpGPnaJaaSid8KOEV0nTA3buDEPcww7I3w&#10;06SdxiQMU6UUj8XNMeRVSLU7PmOMC1EpV+5717ueeupf33jj9UqlfHi8z/O8TqdDKbUtW0rJOTcY&#10;DbWcQCbMYkIu9o5X0ArYZMOXmt3EsXOzR0NShgEhHMshdCmACcG2bXmel0nnU6lUbaXpSmFbVrlc&#10;bjQWHSdlMAPiTDuMkvHgAEC06DxhJwkha56rXusgUYb0zItSqV4oh+NYGEMYhnfdddfp06dPnT6V&#10;zIjFCeBEPbgMAH4QaEcQYIgTGBEAQoZhwLqySq+ongBDSJH8nDi1Lv6b8U3U6B0jgmT8aSQAIAwE&#10;MBDQJEQS1Bf/Hr2I4gBsSg1suMzFBNXr9U6nY5im+f/R9Z5Bkl3XmeC55vm0lVlZ3nYX2qOBtiBA&#10;uAbRIACChESK2tEMKTOz3A1qKDeDkTg7M5wQpZVCEeJKqwitNNQMSXFFikai6AACItkYkGwARDug&#10;gfbV3VVdXTZ95rPX7Y/7MqsAaV//AcpkZb537z3nfOc732dZhmnqZdnX2OoR61SvDkL6+Wi8v/9g&#10;obdwCdZvgWzlciCM0tW+dWZBYVBACf1nGSD6Dmy+cJrdpgqYKHUclylytBnn+tzzlLiFAaTESPsI&#10;YQR6sjMd4pc9uB1vPv63L4X0n64GDJOapsHDrhCJZYBBVd4zDOpUW/7wQN7CQHlxMIvrtbV904VB&#10;p2CJ1QE6ev/+iWajIZsrJYI7fndyePjyxStWHjCXmERcisl8URh2zpvMWEkc8SjmNjVMYlBkVUoj&#10;BEEcJkoh0zIMk2LOsEEkl1KmY6Foi++RTlb+4Rv/cHv59ssnX26324SQL/6/X1xfWz5+/Hi1Wi0U&#10;CyMjw9/81jfHRsc+/qsfdxy7VCoNVgYd10lYwjkfrAzOzc0dfde75ubm4jhud9qMMT1URwntBB39&#10;HxxSEfJWs1Wt1TKZzODgYBxHlJBsNpvyvDESUiiVErgwKNzbGHwzzQPd1NArhBDi+75nGYZhRJwb&#10;hpHJZmv1uu93HcdWSkVhZFmm3myCcykVJvjkyZMHDh7M53LLyytra2uUkgP793MuXnn15Xvvu7fb&#10;7oZhxJs11/Oqjeq5c+dGhkcs03QdJ5PN3Lp1q1gsWqahi2EhJROafUUpoUqAwqBASiQJQYQSAkhI&#10;0aaKKaU7eiphRChqG6ZjCh5jz2pBN7Dl8uoNK2/aSX3nzFQsKYuVS2iSJJwL27YxCEvgCCRRkCgF&#10;CAUsmdk59+5HHvre888/f+IHj9JHR8oVwzJJIomCuN1dW10LO53xoWGN34Nj+oKFBigi252OY9tS&#10;CMMytMyLSYiBMUJYpVQ/tZVhCFo9TUrLsnShSCnN5XL1el0BcCEIxnqac+tcL07FTTEhVIECIaSS&#10;Gv5vtdoA8JnPfOZTn/rUL//Kr3zuC5//vU9/+t8/88zf/f3f/6t/+ZHl27czmZwQIpvNYowpxQCI&#10;Mc5Y6qVXKOSjcMhxLErNZrOZyeSmpiuM6aOYNxqNCxcudLqtK1eu3HvvfUePHqWAwzA0CEKSIyYB&#10;wHXci2fOnn/1p3dMTt575B7gEjwnUx48c33+aBQOxIAJFpZTKljvetcDnU7HodKyLc9RlBIDCwBE&#10;KMYKc0qVFqWGFN5XmrcGSmkace/U28RCECiCEiEkAmqZAlTE2M3FhcpwZdvctlartbHedl3Xs40g&#10;8BGIgXwm6sZKEqCUEEwJRjhtGPOEA0C/Q6hn0aWCIPQxQkomJkWQRMMDGcOwqQH58bLnEQOX2u0u&#10;Y10phAAmlSzkCkmSYIwVguLAgOM6mWzWNAzGQgVAEKYGxSbhXCjJhZSpkS3qNVu3OHpswahBpfxR&#10;GBsbi6O40+2whJmWads257zjdwgm+g+FUdRoNFRdmZaZy2Up4Mcee+z48ePz1+cvXry4srJy9crV&#10;c+fOObZjW7bWCgjD0Pd9gxrZXPbkyyd/+MMfYoyHh4d37ty5e/eubdu2lcuD5cFyNpPRPsBRFEZx&#10;XK1uMMYquQHLMQqzU3fv3mH8/M91u53FW7dWlldee+2nNy+/9fKL36fUGBkZzuVyvu/XanUhWZIk&#10;cRRJKR3XKZfKlaGhkYnRB48esmzb8zzP8zKel8vl8oW853obUc1xHMd2ASCKkuW1hXRgy7Aytglg&#10;61kuPwoQIExI0AkpoaZtGQZlBuKCh3HMOXcMEwixPNd2HFlvB512O/DdXPb0T1+6tbhw5uJbrut+&#10;+vc+vXv37t/89//+tdde++SnPvWBD3xgbbV67o03dm7fQU0j8AO/61NldRrh2kp1dXV1fHLCKXkk&#10;Y26s1E6+fDJJkl/6yC8dPnI4Yez5Z7+3dPv2o48+eteRBz3PHh8fbTZb1CCFYr7Vao2Nja0stwsF&#10;gxAjSfjAQIVSq1pt7t27v1Fb+9a3v/X7v/97+/fv//M///OlpaVut5vLZRFGzUZjcHBQStlo1AcH&#10;y7Va/c03z2ezhWazCQq0HUwYhH7gE0L6ZSFKHd+RwpC2LqFHCQBID17GNBAwNTV18+bNmzdvVioV&#10;PRq2GSr6hxgAAGCEtxIetg7wbV7pCu5DZP/MpRRSEpTQpG8KABiAIoOBVq5XSkhtdYmRAtSbeEOo&#10;JxWWvg6hBEsskOhRuFO4iCBLSiUVAwQEc4SQBCaF6na75XKZKZGwaHpm4qGHjv/o5df/4Zv/OFd6&#10;0LZt0zQB0tEFhJAUUlcdAIAITu1I2aaLe0ovltBDRqA/Eop6iWa/36hH4BDSxbhSoH0EESBgLNGY&#10;CucCG5DPFzrtjW6ngxHyMhmDUs3ApAY1pakDhNoiG8cF10gAbHET1HdI9AgYoBTGWPXUxLvdjmEY&#10;gR+Mjo3OzMxcn79+4cKFIAi2zW7bRFNxL1FECLS3i1IktY/EuoKIk1hD+Drj19WI0A6R/UIEoz7/&#10;mxoUVM/vvSevjpAurHqALpJ9dLu3zBTScyc4XXuEYNuyozgyPS+Tyayv1W/evLl7925K0jfDGWOM&#10;9SMp2kKrThcsIASACe6h5Qo27QiJUhIjDFjPMkqlpAanNH8dFGDAW6HnNCz9E6ya9xUYtzRgYXMo&#10;Xx/0SOkSTKreT74jr+5zSdOPr9NPTUXf7ArpSgNhJMRmOwB6xBqllK4xTdM0LYsFHYyw4zqO47Ra&#10;rSSOnWzR98OG37ZtWw/txXE8WC4HQbdRr+tRzXwuC4aBEGo2m1PTU51O1zKcoaGheq1RrVYbtmea&#10;ZhzHmBAlGeOsXmst3lq8+553RyG0ui3TNC0LE0KQEEir2ICCvgUlIP0VQkmn03nsvY+trq0eOnT4&#10;gQceCMPw4IGD73/fE4yzL/71X2tubhzHg5XB559/3qAGwfjs2bNhGHqel8lkXn3lFcZYYaB84MCB&#10;TCZjWZZpmLZt+74fdkKWMGpQ7THLEhbHcafb6XTaO8anBwYGbt26RSml1AuCQApuYCOOY6UAlAQA&#10;os2fARQGnWwjoQC0JXdKDpFSRVHsWemokGGYmkzi+0GhKKQQvTFbqhRBCMexjzE+c+ZMEIZPPvnk&#10;8vLtKApffPHFJ977eKvV/P4PfpDL5d688Nby8vLC4uLw8PAnPvGJkydPYkB+4BuEehnvxvyNPXt2&#10;f/RffUQRrABxLhLJAYBihAnRkoISQHChjzIBiDOeJD2xUoSUVHrU1/Uw6hLTpI1mCAArKyuO4wRh&#10;ALm83t5KKc45S4RtWbrtTijR26bguR3mDw8NP/bYY6+88soLL7wwMjqyb3Yum80iJaWSYRBuVKu5&#10;XGZkZCQIAsuyyrlyrVZLDJTRauK2jTFxXRdEegZwLihBCpSUuumJdEMLFOq0O7Zt247TabdPnz59&#10;4eLFSmXw0MFD27dvj+OYC677NlJKliRJkliUIFA9uXqsKc4SY8u0hBCcMe1RL5X8zd/8zWeeeeYP&#10;//APfvVX/+3HPvaxz372swDoox/5SKvVsW271WpRati2TQhJ7wAh1KCtJlBKc3nMeL7VatZq1W3b&#10;KmEoDAMjbDQajfPnzw8MFAjBTzzxhGlZMpCGYVDFEUJciDAMB0z13We/m1fq+Ac+AG4BlArDYH7+&#10;mud57XZH5W3TtDpcxTGamTGFKCEOCQMHJ0pJKaRSAIRqvSohBJJqaxRODx0FGvF9W3+t92NxHAMx&#10;LNNUChKWNFutAwcOCCEs0+KKR3GMKcpkMorHQeDnvIJSqj9toJRinEshMKW9DFuPeWurMIURsixL&#10;AMYYabXBMAxkoAxCmy1moJhzQVScyWbjIGy2WrOjM1EcY9uM49jK5wuFQrvtsyQxVCozTAklhoEQ&#10;I5ynH7lXKfQ+0ZZDf7Nlnn6rWq1SalBK9eEjuJBSYYwty0IItAmUVFKrd0kpFUKrq6sY48pgZWho&#10;CGOcJEmz2bx44eK1+WuXL19eX1tvtVqmYeoqCxm6oSGr1Y2f/KT60ksvmabpee5dd901Pj4xN7d9&#10;dHRsYKCYzeZy5SyhNKy3ORdCcJYkmrM0MT4+MjJy9OgRhHC73b5y5fJbb71Vr9fLg4OHjxzJ5TzP&#10;yxSLhUK+4HqeYRh9IV4NfTHOoygSQrCE+RBgSnQ7BwEAYA1kY4wbzQZGmjylAW4KgECpfD4PgBiS&#10;nPOIc4SRbduGYQLnSZKIJFEAp06ePPXaa2s3b/ndrmvBnfv2Pfr+9x08ePD8zeu//Tu/vVarfeb/&#10;+sy+Awdv3Lh5+tTZV1555bFjx0ulUrvd9v3uyupK4AfLK8sXLlz4X37hFwglQaf9gx/84Ec/+XG5&#10;VGJSnDt3bmhkeHh4+PU33vjG3//9yNTOycmp5eUV13Unxse/12zajp2wxLIsIQVnLJfLPfbY8bW1&#10;tRMnfjg0NMSSaGpyanJyslwuP/HEE3/1V3/18MMPe5576dLl6enp97//A1yItbX1SqWybdu2drtd&#10;LpUDP/AyXiaT0d18hFAmk9U9aVAKkbRRqdezaVGCicanMUI6OUAYx0lSyOfDKJqcnDx9+vTt27e3&#10;bdtWr9Wz2WzaPetL8vaZ06oPDvfSa9A4zmay2/95tZlRvO3SkD9CYFADqVQZjXMukMRSKryZjWoA&#10;jiDSL3y12SfmCBNsGqbEiiDQYhd9nI5IApqfALhPrpVSzszMLC0tgUnLg4MIwY6dd7QC9eyzz547&#10;d+7w4cOVSqVWr3W7Xc/zKKVRFOkMVXMJCCVKKc3dT2Xdemirri40W1rnW+k8G0ZEIQBgXGCM9bbu&#10;getCKcUYNw3DD4J2p+PYWdu2k1gIIbROIkIol8uZlqUHi13PS8/F3p1BCikpWcIIIVqqP60B9HtL&#10;J9vSi/T07AABpVgI4WUy1Y3q0NDQAw8+8MYbb4wMj2xiqwiwwr28DIrFYjpRIwQAMMaTOE4YazQa&#10;lmk6juO4rmmauFc6pBIcPX4Q9PLBHvactlMUVqlYsKZc9MkZPbzcMAwssO4VaJF1AFBSxXFimGan&#10;3dGnx7Vr165du/bwww9rQjzu884B9Omkp9LfxqpDAIAMw5BCcsGlkkghRFIVP/3oEUYSJAilpEIY&#10;MOppCKa4L/SUzUETGf4pVr21wuxn3gAgOFdaKwx0oZiSzw3oTeejFBLvRYDNAk32KmeqlMIIYxOD&#10;Au32BwQMYigpVUq16lHR9coTMUIIO87qWnVoaKhxc6XWaJcGh0YGPCFsxmLGmGEqKUNFEAcRKBcL&#10;ZDgFhLGhZGU4h4RQShkUs5iDFAZ1/TCJWcP1sgihI+23oDy4XpOY0g2ZZzjrB9cU+Acm8RCNigUU&#10;BC1LgOwGdiJsG3UNSjDhgms02jItgnEcJ5XK4MDAQCaTAYDTp095rvvKy68cvedoZXj0+o3rg8Oj&#10;CwsLXT+6866Dx95z/Pnnn293w3/zr//1oSP3LNy6vbZRGxsbu/vgEUTwu991hMcBcl0kJRco6EYI&#10;2Qhh0850gwgRXhooc7/z5vlLgNT9Dz4CceS3mxnHCrptTekTiHLGhNAkB60IuWnCSUEreiilFO87&#10;cylFOB4ZGJRS+u3IHhxtCNQxrKQyTK9dHSuXrwftQc9bkTFOEoQtLHlrtX727JmSmX3l+Re//PnP&#10;27Zz1/2HnYJz+dqb3/zWt65eu/SFL35ufa3+2GOPjY5M1Ko1yVW37Xc6zaWlpbk7pnMF58wbJ3MD&#10;pmmCUkIBogYylcGF4FHCotgglAdxIoFSIi0rAcwYTxJepIUgCJIJo17nr106N7R9vCJNfjtIkrCS&#10;yYzywtLSUu3M1bHxMT6XhyG4xrq44EaCKZtkLYsT8AhJosgzrTAI8xnHRJhHWHajQbP02//7M1/4&#10;2n/7xjf+Omfwxx9/fPvQ+PLycqtRBVOMTY9lBvI2wNLtJdcolQqlxfVVPICbtU7WK9pWRghkUDOO&#10;44RLE4NQUrdiUlVV0BQFlc1l11bXEELVavXzn/+87/tBGJw7e+63fuu3bNtOGDMNQ+9/KSU1aNBp&#10;Y0wUqOmpsTffvAQA4+MTUqpiMX/q1Jn9+++UQiCMkzjO5bK/8Zu/8Yd/+Lt/++W//g/P/HbQbX3l&#10;K18lSH70I7/EODMpcRw7imKJeTaXjxBKEuZYdlsucCXW6pZh0tJAxvfr7boAAM5RtVo/9errjzz8&#10;3k99+pMf/NCHjj5wZGNjox50bdvOmzQKGuPIBAaXf/j95K0rH/j9/wwjmSs0BEAWyYet7J4wU7rR&#10;MR/f2ep2Pcs3TdOvVU1KTQJBEEjDxBgnQAghUcSEkG7WSWU5pUSANC9Qm3rqabatuXafXYMl5K1s&#10;V5BOt1msOOfOvTaYGxjMl1GzaoIatCghNIhjEALZHkF2AB3TtkQsGOMOtRUoEMqkBiVU8wWRIsTE&#10;CnDMEsE5dQqxUpgpJZGDhZAJgxCBUobBObMsixBuhWrAdVXMMxFpYVIqFr/zzW+Wy4PHjz8aBqFr&#10;kE67Y3oeNZGSMuCBERkIEGVKMWE5Tv8zqR7ACAoITlGHt+XaCpCpveUUwgAKhFAIYdtylVIs0Qed&#10;ZRp2f2ArjmNq2UqpkGkOuQIAx8sevfe+Q/fcE0dxs9Vcvr08Pz8/Pz+/vr6+cOMKsSBJEqFNlTEW&#10;SdKKkxPf/wFj3LKsoaGh8fGxqampHTt2TE/PjIyMDQwMaJseIUTCGDXNbrsdMuZ5Xr5c2pc9uGPf&#10;PtMwMxnPtu31atW0TADEOTNN0/M8wUWn2/G7vm0TkxJJkTSkIhKZJrXtrATGmbYISJIEAwIBfifI&#10;WVnOuVTKAGpQEwFEURxFUY0GWhCJGHTQyliWxTgPgyAKwlsry2dOnz575qzv++Pj43sevDebzY0t&#10;LU8MDJ++ffP//txf3rhy6+ChQ7/yzDO7jh5dXVjNZPLTIrOhcrv37rYsc/HsG8nIaG4ot2NkB3+N&#10;f/eH3x2aGFyu3a5UKoVyNkw6h+55T6lU+sfvP/vMM8/s27tvamJ4bX09bwS8tYgBZ12zbuXByLR9&#10;QNRLgg1pycnBcrvdVkgOF/NKqWKhGPjIcewgCIWQt27dyufzGxsbSpUcx2k2G9evX3/00UeHh4fm&#10;568XiwWllOtlhFQISLvVHR4eBsCuk6HEYBIwUgopJYH3+u+AMAI9fZVuIN2mNygVUmJCWJLMzs7e&#10;vn379OnT27dv164uOndUCuIktmzLoEYYRZZpMsa24rU6W9WyVL3OHO5J+qZOHP0f6/+vECalFjIQ&#10;IC5VC4hUQjClEHiJABBWigdiLA3GiUKKSJlyQrXcq5CCJwKA95KZt/F6I8wAA5YuQkgoghRgYJhA&#10;a32lnHVNWzXXLo+O7ShnJZ4eYHdO/fW3zzlj7zpUsbkzmsmHt5duz45VLNvAAidxzBKhUpo1AUMh&#10;pAgxNgfciB56gz77BXptRqVdvYQA8EFhUEjJVN+aIIoJUlIlCSNI2Y6FMRc8JgQskw5PTN+6tbS8&#10;vmE4GYN2y+UyYTEAohgljIHgmBCKlRRSo6qMp2LP+hlAb5Y0BckJ0Ylq+tQw4kymQ9smbtRbju3d&#10;c/RenXPfuHEDIbRr9+6BAXf5du32ygohREi5vHx7Y33D9/0kSSfvwyiMwshxXYNSy7ImJibuuOOO&#10;XD4XRbFpUqlSTcx8LpewxO92BwcHGWMgQCCFMaSSYlJyztLsm6ZKcVJJEClTQvd4bdsyKAWUqndL&#10;yXO5fLtlMB53Op1Tp366d9/uwUopiqIw5GkHxMBKgZCMi8R2HdnX+kAKIZ3/o0Sr9yqlbV4UQkzw&#10;hDOkyRsSQCsDkrQ4STktgHS9pBTqlQB9Ml+/2AQAnY6j1GMSox6SneLNWldUE6n07pFSIaQUShn4&#10;/QBAEdZx3DSMIAgynocwokJILjnCSHNtFQBjSVoLKlAKejSTNBOnhECvwZEkzPe7+qwPwzAFwPWn&#10;7RmMMqWkVJpLwKVQSuqsupjLx0kcR9z3u1xAoWArpVqtFlu6lczPJ+VdmUxmaCgbhtD1u1OTUwgh&#10;wUWtXc9kMkomruu6OUuTOxFGBIjqzajqdu36+kYcxQihAwcOaL+Gw0cOz0zPlEqFc6+38/n8I488&#10;cuP6jVOnTs3OzP7F//MXvu+//vrrN67f+PkP//xz33vuwz/3YdM0f/SjH5UHy57nEkI0E4gxhghC&#10;gEzLbLfbtuusrK5evnrJtu3td2zv+r4NSoFK2QI4nVBUSumVmqbU6f1JLUZ7zZSeFrpWbmNMzxzo&#10;Bcc5Rxi5rhsgqFarOGMjhB3HIQRT6lBKjTLLZLKVbdlqtTpjzxBCLcuq1+vlcvnAgQONeus973nP&#10;rcWVkydPFovlcql09uy5CxcuUAqtVrNarUqp7rjjjuHhIUyI7E1JQqotL6WUQiSWZbmmA6ASJpIk&#10;wZjYjkNs0zRNw4AwDMMwoJRgQsaGrVqNXr++PjWQX19fr1Qqa6trjx85IjlnjCGEgSulVCyFoFQx&#10;yRizDVPvEJawhDHDMAqFAsb44IGDt5eWfvCDHwwMFHNHH6hpXQRSAAAgAElEQVRWqzJJ9uzZYxrW&#10;2u3lwvDQYHmwGviUkGJxoNGo3759u1QqDVbKzUZLI9mEkjhOjK3QYw9XAICN9Y2RkRHG2as/fbVa&#10;q733scfq9frFixffeuut/fv353LZwA+CIGi327lcrtPu5LNZxpJqtXb7NtWzoaurK+Pj47duLW3f&#10;vm15ednSl22zJLn//qPV6v/6Z3/2Z81G80//9E85F5/97GdLpcGHH3q4XB5sNpu5bE4ptb62ViwW&#10;Exa0mk0jY5omADcd15mZncnn855HkgQsCy5dupjJZF599dVcPn/s2LGN9XWlwDRN27ZAcNtxQJDz&#10;Z85+86tf+/Xf+HVpmsA5U0wpMCyZyWTy+Vyj0dCoBpMKIawV+jBSrutp04ZEKNBz4jzl4W1G5B4Y&#10;oHr95X/2MgwjSRLby1JKWq1wY2PjyF37ojAccBwppTZ0S8c1tDKoQpoXqKEQggkxiWkanEsdEdMh&#10;fZVGRM5F2jjv2cvpXptBqRCCUmKZJuYijiIseCGfl0r+zxf/ZxInAwPFMAiDIEiSpFQu+35X896U&#10;VIILpAVIMeKcvwN634IGgupXD7D1rE6T463Q3+ZsO6SQib5v/dfC0JcrBAAIw5BS6npeNpsdGx3b&#10;v39/FEeMsbXlxYWFhTfffPPq1avVajWOY/1Stm2HYZAkycrK8srK8iuvvGIYpud5u3fvnZmZHR4e&#10;mpqaGh4ZKZfKlcHBQqFQr9eThHEe2radz+WUUmEUtdttYhg6GGcy2SSJl5aWNJVlYGAgjMJut4sR&#10;th3bMEwpRRIn7VYLIeRovBkUwliDoZ7nMcbiJJFCaJjcy3i5XA4TxXXzAWOl1Orq6qVLl65evfrK&#10;yZcvX7nsd7pHjh79hX/xCzt37VxdWblw4eJXv/rVbDbbmK3Mzs5+9F/8ypEjR/2hYr1er1SGOGeB&#10;72NMpBCu4xqGYZqmYzuaiTdYLmOCM5lMNpudnJrM5/PFYjGfzw8ODkZRdOHihXq97jiOZVmYECkF&#10;59yyzEwmC6C63cgwjDAMIeFJkmiJ7oHiwNj42MW3qouLi51Ou1arnXz55SSO77vvPqXkuXPntm3b&#10;fvfdd42NjT3x5JP/+MILg4ODCKOVlZVatbawsKC3j7b5oAbVSoVqixiAXgna3AT0pEoPfpZIAucE&#10;Y8aY4zizs7OtVmt+fn56elrPLCKhM2QkuIhlzDljLNGqZ/0cTs/abvKV+uu3x2J6Rw9Ks6IN09CV&#10;ZAp7y9SmIE1Yej/ZT8f7TIw++EoUkT1nddVrc/ddSLBBAQFBRKnUjhghCYCymWzCklazZdt2p90h&#10;hCCM9u7dO9/m3/72t4vZ901Pj3HGi8UCYwwQolKlVa52IFeaPtOfA0m3WV8jBbYi+lourIfr95Qg&#10;NosAjLEChQkGuckEU0oJENR0KpVKq9loNBrbZmdYwpqN+ujoWBKxHpC7labbn8CBHtW798Z0ygbQ&#10;f2P65/qZAGzxrEEIxXHsB37gB47jNBuFpaWlK1evtppN13W1TeP4+HgmkykOFHPZXNohyWY6ne6b&#10;589fuHBhZXX1rv37t2/f7vsdjFA2m/U8b2lpSSo1OTmxuLhYGihJJNOjXYHm+uOeIPeWd5l+tFq9&#10;ls/nPdtjjIdRaFBDgUpYghBaXLw9VKm0Wq2TPzk5PDJ87NixbrerDXrecfWgYsApuX3ro0vLkH5F&#10;JmVv5nXLw+q/t5TZ0gsu/RPbsqz+4+u5XwOA2uQ26yWRjnxKABBCCsH7dSYASrWpeg9V0//0YoHe&#10;RJwOUnrXU89zOeeccV3mUkIJJtjCevIGIHWVAY2HCwmU4J5HK2Os3W5bpmlZVpKwdKor3X3p/qMU&#10;K6WQTEnqgIAQBIBa7aZpmp7n2LYBiNq2vVGtX75y6eqrp2u1Gh3dWF5eNsb3+b5/7eZiGIZ//+wL&#10;pXI5L2rDQ8OsWxsdG5udneVCQL6EEcaUIEBaSxEUIIRyuWyhkMcIP/30zxgGVVJNz0xnMpmFhaU7&#10;77zz4MGDQRDs27vv8Scen9s+F8WR67rbtm/fvn377Ozs7LbZUqk0NTW1Z++ejGvp0lY/Pi4EQcqg&#10;FCHkee6NhZsbGxulwYGpqSnTMuM4EhgDQqSnWCl7fR+KMcKpQw/pG372HqpeLEj17qxSmGAt1kMN&#10;ql/Ntmxz0GyXSs1OJ1cpWZaZ8xxQClPLoIZTGpiZmfru333jrYsXnv7w05cuXQ66wczUjG3bb55/&#10;s9Vqfe5/fM4wnP3799u2axrG1NTkkcNHlm4vOK7nuM7q2ur6+uq+fSJhoBROeUQYI0yIAUhKggkh&#10;VALhnMdMCKGogbDCnCeddqexxqvV6mB5YHCwLESysS4Mk1iWyblcvHV7sDwkgSyv1e64592eSDBC&#10;SIKQEpQEKQUBaeBAMKAIE8yFAKkwgGva7oD57kNHW6vV737z2y9+/0TRyhWLRdsypEUipVosolFo&#10;O7bBKEhlKmARC4Jg27ZtlKT9UEBACU0SthnPeopLeoVmMpk4SZqNBmc8n8vpg8w0TSG0r7tjGMb6&#10;+vpzzz33rnvv3bljR6vddF03isJXX/3p8PDwpUsXby8v3//u+9fW1u67796hoeGvfvWrb5x/49O/&#10;+7u1et2yrJs3Fw4cOHjq1OnPfOZPPvrRjxJC/uD//APTMA8dOsIYa7c7pYEBy7aklIZBlZKqFlq2&#10;nfDExM702IRt24iAUJIh7LNgrbnx0ss/+tkP/8zIxGgYt+ModgZyG43G7i42HQdW1178229OPnzU&#10;2jW1hFlosHxHAUBBoaxdvDJZubK+sr/TMQgBQFEQWbaTMKYUGAYFBVhhLhIppWNZlCqWxAYhTKu+&#10;onS8STdVhJTkHYpFvUs7LIpEZLPZU69fwBhPz8wGQSAAGOe+UgihUGKCMUjCmDStDABQQ1EAnHq+&#10;IM4UFxIhpBBIKZiW+0VpLO+dpAghBBgIgALo7SlsmiboHnEYmaYZhOH169f37N0zOTkZJzGhJOpE&#10;KB1r1g1DLQWANNUnlYTfFFNIo6JUvSx6M2KmQXprhOhHnT7PtU+fS0UCe0F/8+AHAADtWoUQSlVv&#10;Ccnn8pTSmcmxAwcOPv74E0EQbGysX7ly9fXXX79x48by8jKlBiBkGiYhpM+qeuGFf8xmM67rDQ8P&#10;GwY1TfPQocO79+weKBZnZmfLpcFOp7NRrRKMEcJxkgwWCp1OJwgCJRWlNJvNYYw0f08jUjI1Ve7q&#10;MFKpVECBJkv0zjawLBMATMuyLFt/SzM4MUJh5BuGGQbB1atXT506df78G0uLS51OW0gJAEPDw4SQ&#10;5773vb/50t/4Xd8wjEN7dh175Njuhx9wHceucVgLGkGMw7A1TOM4vh43Wll8ubY8TMXS8u1avVat&#10;VTc2Ns6cORMEYb1ep4TOz89fuXIlk8nUarX5+flrV69dvXpNcA4I9DCx4zg+Z3ESB0GiXdwIJdQ0&#10;dWPatm2EEOcCIRSG4dTUVKlUzuXy09PTlUrl1Gunrl27ViwWLdvGGF27Nq+U6na7Xd9fXFyUQj74&#10;wIOgYGlpqVqtDgwMOI6jUxPUU3HuP/300shLmgOnSSHGWGt3Jizhgs9um9Us/LGxMYyxQlgphfWk&#10;eI9h3Oeq9rsiugmq5+EAtixepRRCZGvXpTduopNIBTqn1qJpiPSkhVOFZkhLRD3ImySJBvy2kgog&#10;1bDT+bwC2LTSlsrXOauUknMQUhAkMMaISmKCCENqGK3OWrFYdFyYzg/dIw586Utf/tFLL9nWo9Nj&#10;eSkhCLue53HBFSBC0jArhVA4lafYuq3SrK2Xq/XASKmUlsOTaMsW7tEQoH8n9Uv062chhE2w5zpD&#10;Q5X19Y16ve7Ytm077XbbpESm9TUCpME0QAo0Bof6b6Kf4kvZz1RTRkEvadoqJo17piee583NzRFM&#10;Bkol0zSy2ez4+LhSKpvNIoQymQyhOPBDbfGYxEk+n6/X64V8/gMfeHLx1vLLJ18+depUtVq9+8B+&#10;3/cz2Wy9XrcdxzLNhZsLExMTYRhCb4wEIJ06RQhTQntn2BbcF9Tw0LCUMgiCMAgBgVbs1R/RMs2V&#10;1dXz59/ABO/Zvcc0zU0y99bnAkhHE4AUte+lQtAj4m/ulbSqERL1KM5b/qnN55ZSQHqy1fqW949g&#10;mUqagIKQRUTfYaK9hPT0qtr0HE3HTzfJOT0QR6PYfeI5yNShWWrAHhTQIAhMwzRMkyVJHCccc8uy&#10;DNNI4mRrYZ2WUvqRUwoAeqa+3e44rmtZlq7GcK/NIXsKMsS0ey/S89LECCNEUOo5xBgXkiOETNMc&#10;qlQq992HELpUV5cvX167eNG2bcuyMp536dIlBero9sr62nq3trytXq8MDY2PjW0w0CsAKFFM6UwU&#10;Ieh0Ovossx07iRMueD6fBwCv4GFClJJCyFK55HleGIVBEAa+v3PnjsAPwih86KH7qtVWt9vN5XIG&#10;SYkxCCFCsOpFkla7HUdREAS5XG7Hjh2O49YbVcMwQXDcOyt1ZYRwOviczgxj0heQ17Xp5s7SPHyU&#10;8lbjOAYASijGSEqp1aYLU1MLNxdyuSwAKNuOokhwAQClQn5iYvLWrVue5+7auater7dYUKvXbi0t&#10;vfHG67/8y//m5ZMvv/TST8Iw6Hb88uDg7Ow21/OiKIqjaLG5nslkojA0DJMxhjEWUjHOhFCEYEy0&#10;kLMZhmGUMIyx43q5nKN30eLKyq2lWysLtxlj46MT4+MT2YwbJ7zb7ZbLhebtlSDwS6Pj129ct0sV&#10;cByCBEYYgVSgIO16IUpokiS2ZWOMAZRpGgAoimMl5cjwyAc/+MHa2sb6+vqpU6cef/zxyYnJTqdr&#10;ULNcKgVRGEZhvlzmnHeabc9z9V1qNn0FYFmW4AIUWKbJRX86AaXsKAUIgFDCWDIyOvrggw++duq1&#10;Z597Np/L3//A/ceOHZNS1mo1KWW327106dKu3bsopZ7rCinn5+e/9rWva67q4uLiyZM/efnlV8bG&#10;RjPZLOfszTff/NrXvnbt2jVAqNNpHDt27Pjx43/wB3/Y7fqf+tT/cfPG4mc+88cf//i/ff/73x/H&#10;TAih28qDg5VarcaSxLKtJGFdv2vbGVDQ7YooCiEhg4OVL/zN52ampx977Hi73c4VHJ36l0rl9vLN&#10;suN88QtfGB8ff/zDP9fpdFHBFpwbhqVPh0zGGxsbu3nz5tLS0vj4uOtlGo2GZTv6+Na6zEopQqgQ&#10;iW6oxFFoGAZB6RSIPlmQRKkf7/9PVq2Bz2q7XSoVL126tGvXLmrQXC6XpdwPfCoZJsQmCCMUAyRJ&#10;Qg3gnFvUNExDMimEwAolIqGUYoQRQUKk1gOIYkKIbodh3CdH6jiqAIAQLARnDFuESCGCIGg2mwuN&#10;jcFKZf+d+z3P8wNf0xBbrVYfa+hDyLqP1Ifh+8S7NMPexN22Mqu3ANr9bbwlMPci6eavSCk3v9H/&#10;Q/2sRkrGmA5ClrIQRkEQJ0nCGDNNc9v27bt27f7AB97Pubhy5fL169fPn39zfn5+ZWWl2WzGcYwQ&#10;3Hnnvo2NjeLAwNNPP71t27bTZ06fO3fuue89VxooDQ0Pzc7MzM5um52dGRkZMS3LYU6r1XJd18FO&#10;EARxHJumKYSsVWuMc9u2XMfV90RrOGCM/a7vOLYesbIdx7ZsfQOvX78ulWRJ0u12G41ms9nodDpJ&#10;kqytr3S73Y31jdW11WajyViiT8Fisbi2unbr1i3XdQ8eOHDvvffOzW2fGJ+48PWvX7t67WbYfc97&#10;HhmbuRPaLcTauVx2tdNxPXdsbGx0bMyxU0ZNNpcbHh6OonhicqJULlUqFcaYVuT42Mc+NjU5dfnK&#10;5SiMnnrqfWEY6om3ixcuzM3NeZlBxliS+GEYBH5gmYZklBBi9IbcBgYGZrdty+fzQbdx5MgRhFAQ&#10;BA8+8ECr2Wq3Wzt37vzLv/iLr3/9706cOLFr165733VvEieLi4tHjhx97PiTk5OT165dy2SzSZIY&#10;hmFaJu/yhLE+UrxJxwBwbDtVhgUAhKQWAZZS90Vt21YKspns+Pj46+deX1hYmJubMwxDFwCYECkS&#10;HRqg1zvvp7Z9gKm39BT0w41S/f2rl6bG2/T+Tfc7IJ1w6BdkjGGEsdbvAxBS95eAC6Eldd6GuSLU&#10;tzBMI13vuwliGGGMsJIqtbcFqRTqtNvFgYFcNpcwJiUQQmzbjKJwZmb2ySef/P4L3/A8b/rnnojj&#10;GBijlIZhRDDRpxbXylo4tUXcyiPfesN7fFupnUT0qUJI+vF11gUIQBFNBE9zHgW93085wb7vT01O&#10;BUFw7drViYmJO/fuvXTpYqVcUltk8np/TfWUSd9+JgCI3hmAtn4dIYyQ7DGCdMKg31qcxLZlE0L8&#10;breRJFJKx3Fc1213Oig9w1EQBEopy7IIIWtra6ZlMcY2NhqVwcpTTz315ltvnTp1an1j9amnnmo0&#10;6lEUZTKZKI7HJyZarZYeqEU6B4G+04rURH+llJRbmNcKdCcNI1wsFgGhKIqSJCGEeJ7XaDTOn39j&#10;cXHxkUfeMzMzffXq1ZGRkbedllvuhUinSPU5iVJYJj0wFQCSEjDWMUdImaoSQ1qvaV0mhAAsy95C&#10;2esnv6lHT8pREkLbACnNgSFEKUWAaARE52sibZz2ClSy2S5I96lMERS9KJRS2uBPSkEwEUJSSqgW&#10;x9UPzCapqnbUiTFGW9YAIACMMCWaIEcRwpZlEYLbnbZtWTrZ7zkHQkpsl0pKBYIppUBwvX+IIkgh&#10;jDGmRsISQgzTNsOIh3FkWM7E9FQ4u9vz4NUXzpPxfcFGgNwMgGz4fs4pmqb5i7/668Wih/xmq9W0&#10;KY6SGBFbl9r9mkbvZM/zgiDwXC9hSZzEmWwG9WwOu90OKDAo5YzXqrUoima3TVWrBCF8e/n28PDw&#10;1Ss3xyfGkzjpdrv5XFZIJRQiCGFCkVSMMc756spKEATbts2Ojo40mo12s1HM55MkSWF6XRBrZz6E&#10;McYiNepMpcz74VT21I4QQlrLJp1Z7PcmlBQ89Vk1TTNbLMLyMmcMYUykwkJyzkGQhh8/+73v1pp1&#10;ahh/941vDA0NZdxMo9YYKJYYEy+99KNzZ89OTEwcP348jtnCwsKPf/yjn/701aHhSq1Wn5mZ27Nn&#10;z1tvnRccOFiUUIVUEqs4SQgBw8AIIx4J0/QGi65jAxewsdFZWFxYW1tbWLoyVBmanhobGRkZHRq1&#10;bdrsxM163XSsTsdPmECYKmq/fuHKJ37xf4OA5YjEGAkAxhVHSkkRE6ywFCbmFlaKCSUtSpVSPIyk&#10;kBnLnJzd9f73vu/ll1++cmN+5K3zgxMTuVKBMW7YjmpLxphMEopJ3rCCZqfd6RQKBaVt3hHSMiAa&#10;a4Eto829Y05Zll2vLUdhNDk5+cnf+STnHGE8MjwchMH6+sbpU6dqtVqSJFevXj19+szKyurN+avH&#10;jh2zbbtarb700kvadBOUQggmJ6e+/rWvhWG0fdu2P/7jP96zd29lcDBOYkLoI4+8Z2V59a/++3+f&#10;nJj8L//lPyOE/vYrf6uU+tCHfq7RaLTbrSSJXcfomDQvizkrR3komaA2DcNQmhhR4Iidv3hueWXx&#10;P/7H/yCiiGIcN9o515F+YgSiNDz+pb/8b0Yme+fhw/bIcLixgVxDYGxhM4qiJAwd25kcHZkvl25d&#10;uTKYyZSK5abEMTiRIMg2hQDbgCSBvAOAXaU4QpQIRgRWhpHW971z5O1g0DsvvWwpwfVaIwiCqakp&#10;3w+KAy7nmEnMFTUQZcRECPmctFicwW7CfAQGJlYSBwDEMQ0Aqul9QBFCiCiBEGBCDUqTJOlRQ0GX&#10;oLo3pxCYpiV5EvLQJdQ0jGYcr62tLUb+Aw/cn8vn/W5Xx8hsJuv7vg72W094fVQS0tNs6oeBHrqc&#10;frkPVmz59T5d9R2xowd3bf5sHMf/bErNOddzVyYydSQzqGFQgyXMME3TsgFAStHp+owlnPPRsfGR&#10;0bF33/8ggGq1WteuzV+48NbS0tKp186sr693u92VleWDBw/8zNM/87M/87NRFC0uLpw8+fKLL774&#10;3HPfsyyzUCjeddf+w4cP54tFQkgmm6GUhiyUUrqel8vmKKV+EERhyBAzDEMq1Wm1253O6u3brud1&#10;O52NjWqSxK12e3V11ff9wPc1UarT6UZRxDnXU19CCUqInkzAhFBlol7wfvjhY/ccPbJz567SwIBt&#10;257ruq5375PvffXVV19/462/+/LX3z8+P71jx8hkCXPcJLzoeqNz09lcruWAk83kywOka0qpCvnC&#10;/v13McbCIFpdW11dWTNN63vfe35meubmws0TJ14cKJU6nY4uCUoD+Uw2O7Zt0LbtbDZjmmbX74Zh&#10;bClFKRUsCsPQsIy5ubmhycmJ8YnAbx0//t44jhuNxl13HZiammm1Wjt37lxeXv7EJ36tXq9RSn0/&#10;ePLJ9wFAPp+XAj388MN79+2dm5urblSDINB7hrwDQ+1dGGOQoGtVzbrgggshMcaMsUK+kLDE9/3J&#10;yanqRvXatWuTk5N6WChJkn6M0CkRJliDtaonV6eU0m4XW7PMHl7dJ4OoLd9G4p9MswGkhON076st&#10;uJ1Sm9K7m41ZLfJO3vmBAQDApEr74wEoKanCCBBWCCkwfZbYFonCTiaXC6MWBicImk554N577nrz&#10;3I8vX7pw8cLcxPg4NrEQWOgxNW11IkEpiQAjIGpzU6U7uI9bbtYPm5CrQijFJrXvIoBSWGGFMcK9&#10;zE4hSOlqQog4CgVnrmOXBwaa9Vq71YrCMJvNbiKQGEFKm97ke+j+QEpmh03qA3rHOQJAenic/ttp&#10;OilELpvjQmixTkKJ53gY4yiKyqVSHMeAkOwJpOikwnGdTCYThlGtVo2TeHRkeMcddyCAa9eufP7z&#10;n3/ssceGhoY6nY7rehsb657nJUmCECaYQOr6Aqkh4Ob9UqqHICMEcRxblkUJZVwPiRrZTMY0zZXV&#10;lbNnzxJCjxw5UhoYQIDyuTxn3DB7DJD+cwEAQFIKhLA+QQFAc6w1SyLtHSC8ZbpPkbcrQqaZMwDG&#10;SClQcpNVovuZW3uDCCOsMGCpFGSymf6YgZKKC66d2KHXu8CY6N2klbwN08ASq35Sj/p9EKXnHKRU&#10;uttMDYOODI9wwbXSsGVajuMwzqIwwqahCUYYoVTchGBCiKnlUVLZV9Rptw3DVEoxlvR6FqSnPE6U&#10;wojQPk0LJAgpsASJMIvihLFc1spms5gmYRAAgGEYMcDNm7XXX3+dUpovFAgmUgkjjscGxxcXF69d&#10;uzY1PT2SQYZhgOK6Q6EJ3xhhTDCRRNOatYo2Nagf+FxwjLHv+0KIRrNRKpW0ybAGA+r1er3eMgwj&#10;8P1yqey6nu8HGxsbxWIxh3JR6KN05CG94jgOgsD3/XK5nM/lBRemYYBhSCn0n+4TtvrnZn9DpQfT&#10;P8lLUK+g7q862nsdrR6AtLAxYyxJCCFr6+uZTIZapm5mIUA//tGPTpx48emnn75z/34mGQD8j7/5&#10;wuzsbK1WO3To0NzcjjfeeGNsbAxh9O1vfzubzUxOTj711FOzs9N/9Ed/9Iu/+ItSytdfP9tqtTTC&#10;gRGyTNOybMu2MKY611QArVbn5o36ytpadaPq+z4X4r777svn8nk3CwC+H0jpuK7lOiMRY91ut1Qu&#10;I4wXFxf37t376quvHr3vPkSRVkFWoBRIfXckxgalhJIkjBLGqO0SQpSQlFJA8drqWqVS2bt37+Xr&#10;81/92tfafvjBD36wWBzwfd+2bcdxatV6pVLJ5nInTpyIwnB6ZqZQyDQaHS2TZ9t2pI36NmGiTYzA&#10;9/18Pm87DqU0l89pGROpJMHENIyJycnR0dGFxQVKaRxFoyMjhWymUCyurKyMj4/t2bNnbGzs9Jkz&#10;Fy9c5JwFQTAzM3Pz5s2BgYF333//0SNHTp482Wo3dUf4vY8/7rqeZld/6lP/6Xd+5z/9yZ/8SbFY&#10;uvvuu1zXpYRsVOu2bauwq/nBSSK00Z2Tt4WAarvzxS9+8f1PPbVr965uq5rJZECmk9Tdbufk334b&#10;YTQ5MbHt0KFOo84Yc5y8kAI4sCSJGJJCDA4Ozs3NXb5wqlrdGJrchjEOw/jWrVuCOoEfuK4bJ/He&#10;uWlKcRiGlGa1Yj8mGPHNyad+ZfjOFdy7LNuOo6hYHLhw4XI2m6GUSKWiUMmwzRizTUOHHUKIZ2FK&#10;i/k8JIxRQjAhOqJrdZyExUoplGplpqRkjeIhlKrPKrXZ1kaADYNyyTjj2DARQrqcnpmenpu7I0ni&#10;dLM36oZhuK6bJIkOGD0cCpRS2vitH3X7Tm1pxa7BitRfrB8VdZdpyxxYLwRtrrReBp1GpN7Xe7xs&#10;pRMjjDFGWCdYjDHt2mgZWJ8XSo9SEaJpDHHvAoB8Pn/w4IE779yXJKxWq/td/+zZM29duPA7n/yk&#10;Yzs7d+0s5AsHDx748Ic//PFf/bjv+5cuXjp95vRPf/rTb3zjG8VyqZAv7Ni54+677x4eGg7CoFat&#10;BWHQbDR93280GlqDv+t3Az+Ik9hzXMe2V1ZWlpdXHMexbUtIaVs2xohxzhhTUhGCbdvSi8SwDCFE&#10;HEVd30cKRsdGDx84uGfP3qNHjxaLBdd24iSRnBumiQDa7fYgpe996ql7773/xIkTJ354ovTGG7NP&#10;P7r30CHwQ63AYFmWEEGSJJzxWq2mEehCoQAKMMG5bG58YrxcLufyOU28vnr16u7duz3XU0q12i0l&#10;WD6f1/J/lBqO42qUxMLIMAyMTN2WzOdzWcOkBi0UCmEYRlEopUqSJJPJ2LbdbrcqlcrGxgYAMBZN&#10;Tk7UajWMie/7nCnbsYeGhjnj/XxXPzi1db2mK0Kl67D3RdWTw5FCRlHkep5K4o3qRrFQnJqaWlhY&#10;WFtbsyxLj4puiR+Ic04UQbSHn6m0v0Q213NvWQLotHsrDgVp7wchStNEGVLAW1uM4J7ev9pyAYBW&#10;ZsBaOlAr7hGCCEqViXtbV0kpNHiLhFJKSdLPyfXWLn8kR9IAACAASURBVJdK6+vrkiOEseu6q6ur&#10;FlWmacZcJEny0EMPvfTSSydOnPjoRz/qeZ7vdxFA/7ahlJmLlFKq51qpenOBgPtMAI32bYkEPapq&#10;7wPJ/v6VSpvJpPlxaj6iFOPMcZxms+llvN27d1+/fv3CxQt37ruz2Wz0sjeslf6kJnv0HjTIXuMA&#10;oc3W35YDor8GNECNdLchtbFX6+vrtm0TqtV1Nh/fxsZGf6QeIaSdaJRUlmV1O11K6czMjOBiZXVd&#10;KbVz507LNuavzT///PPHHj42MzNTrVbzhQJLEiUVJinmrYkS0OOvoT7doTd2qtezaZqBH2gRrUwh&#10;4/vdK1evXLp0KY7jI4ePzMzMNBqNeqOey+fS1fL2JoJ+CJoQ3/vs+j+UvnP6l5AmCCHdUEVki9dj&#10;72cVKEjiRPU6LgihlJOEMOdcbS5EtZkG6IKydyxjjIGiXjWldKMmndpUm8p6GGn9lV65pNLBEj3w&#10;gzHhXGCMaavd0gJAnHEllbasdVxHK+pr5EbHMIMY1DD0LY/jBCHABMIocl3HMM0kjvvLAqO0dYQA&#10;FNEat0QphGVapyGAbL7YarVaYdKOakwgy7Jc25MYXluAV169dr2NXLeAsnYYxxikM5ivsWYb7Gd/&#10;cvZfTu8eNKm0qKECwblpmglLpJSAkda3UqBFYcDLeFJIy7Is09KsQUJooVDwu/7qyurwyHCSJHEU&#10;M8YJIUKIMIwoJaurK7Ozk7cWV6SUjUbTdmyMKVLABUegEMaci06nWyqVJicmwihot5vj4yOAUHVj&#10;3TAMwCQt4tPHiqRUQoh+H2FLSgeqh2Zt7QLrZ00oNQF0cwEjhAkGBXES+5xZ2ezK2grBNOMlFIFS&#10;iippe9bstuk7D909PT1tGMbNGzctah26+9Dk5NS+fXfu2rm73e5MT80ggHa79aEPffC++97NOQvD&#10;aG7ujqHK6OrqWi5bunPfQUVsJpFUCrDluq5loW6X1Wotznm90bh9+/b6+rqUanR05PDheyanJjDp&#10;IIQcYnHOkyDBwARXnXbHzma9jIuRURkd3bh0/fB993/7y1/PD49NbR81JDADcYnbRGGlYgxKSg4S&#10;EYMpkQiG9HoT0qSWSJLlhWWJ1cTw+LsfevhLX/ry15/9jlseePjYMUIJKAJSn4CovrL6/e8+t3//&#10;/rnt24V4G5bT31GpdYfuzyEEAI5t+0HQbDS0nKJuC/i+XywU8/l8uVz2POeFFyLTMgHgyJEjjm2C&#10;Uj/5yU9c1+NCXLhwYW11be/ePesbG41G45FHHvyv//XH3/nOd//dv/utO+6448033ywWC1xIy7SL&#10;xYGHHnr49JmzX/nKV4aHh3/t1z7RbDa/851vOY51+PBh13Xm5+eLxYJQiMdMUcIQwojHinkUwjj5&#10;yYvfVyw8vGu3arfH7VzYCYuu115tq+XmpdOn57uN/Xfeufddh9ajTsUZaS1dzRdKUsKaDYE0pDAa&#10;cbRb5nbnBm8qtXFrqbstcEyvpqwrN1bb0tImOIzzsbHJ/4+u9wy27LrOxNba4cSb78u5Xyd0RmwQ&#10;JEGBhAQQJDVgUSV7lC3JpMdS1YzlH1MzoynLM8Wy5PG4JLk0ZZXEmVIpWNJYEsUgBIoBFEmwkRoA&#10;u9FoNDqnl2++J+3kH/uc815L8iWI8N7r+849Z++1v/Wtb32r1SJiIMMKeIwprQjxoOgQIMUQb0tN&#10;/aOoOpcgA/i+BwBZljUmmoPBMODMC1w/8KVU271U65TXK9yBm7einZ1eq1FttXwD3ABqwFQopaQp&#10;5s7lLAMYrbRlpm1d1W52u5eU1tQYRGSUKa1Ho1GapLVq7cjpRyph2Ol2bJy1sI8FDBBtqm8DKAAo&#10;qaRSVmJuoz9BAhTKUKaJtnO9oIhixW4mpEiey71sYybuFeRZ9LwnDhhjdN5gDaqY0UAo5Zzb5jYL&#10;2ooDDbQ2Uql0OMqL71LaIE4Z932/UmUA4Ht+uz3x8MMPjUajtbX1K1evXL9+/fw757/xzW9MT0+3&#10;W612u33y5Mlf+PlfqFQrO9s7Z1575cqVK1evXH377bdFJqI4yrKMIGm32/VGvd1uz83P+Z5fq9em&#10;Jqearebq8spoNPrbv/36iy++sLW1HUVRFEVaqSiOGWXW7UNrLZWy4UxoRQiZnV+4/9SpRx555NCh&#10;Q5PtCc/zknHk+742Js0yJRXhju+6lDnMONfvrklOP/hPPkGWT3znO995/vmvnj37+soDJ8L5+Tm/&#10;EqbYQc1TyeshdB0ldWdny55/YRj6fjBJWZzEy0vLa2trQRAGfthstGbn5kSWzc3NE1SOwweZiqPI&#10;kAohREnFGCMg7XzmSiWM0zRNUiFUp9NxObVjYpYWF9Mss6aHUkohpOt6rVZrfW1tbW1Da92o14ej&#10;URhWB/2B67qj4dCaMJTpKBTQqUDXu0jaWLPOUhWAqEAppUSWUUKzNEuzdHJycmZ29ubNm5OTk2EY&#10;lvZkxuR5JjHEgq1dTocQKyGwSWOpD7bJaiEcLpYzQYvCy0syBa4hxXUWTbe7aYDNvRExn34NQCyW&#10;LVd80adr/wsVUUpKafWOIRJUWkstNa0aJuJs6PsVIQxnvtHa87xUD7VKj953aGdz4xtf++bVy7fu&#10;P3kkToa+hwoQQeaw1CAAMRqBFEjeaACwzsYIu3KXgipGggiEmEL/bfc72ukMlEkp7ZlrHVoMgm1r&#10;poRQhEG/12w2q2HQrdc3Njd2drYZs+pbRFJYDZqiclfAf2NVoMU0TfvTZA9DYYyRSuXddvd6s1DG&#10;7CywNE2Hw6FtbuacV6vV3N2ckCSO7RzyJE2klJVKRWu9sb6BhDTqdULIaDSampqan59/7733nnv+&#10;uWNHj33owx8aDocFBM1TfZOnZPZrZJdX3yN0G4/GCUs441NTUwaMHTt1+fKVdqt18sTJRqMhlfQ8&#10;r9frESSVajXL0r3C7HvzGiw+PUAuvQBEkg9SMQiQs7QAQEsL9mIIjT2JrPS3KCwQm7fYOSG7ZxMS&#10;LFrkisnk+XajhLKcvSSWzSwujwDaQdPalkfzYWAGwIAGY/1PCCFaZwAmE5lWij333HMHDx7av7oa&#10;VkLbs4hIOONSSktVa22d1gAJcsbSOJZKxUnMGHMQtVK+H/ieL7IMIH8kRhtj5cGIdmIZKRJHRLRO&#10;P+PxWGtNKaeEOJ7n+36ciLX19ZfP3H799dcaM0tCCGnkYDBQMnVdN0l7rutdvHgxCLjWKs1Slxml&#10;tMuZkBKMRgRKqU1YCSVSSoc73W7Xeg/1+33P9ykl4/G4Vq8rpQiSOIpb7VZYqfR7PQMmDANjTLPZ&#10;vHjxcqvZcl0XIAfExb/k/h1SycXFhXEUVapBs9nsdrtIsFqrJklSbiFCiO3FznRmawSl7nwP0WeQ&#10;0GLbmd0XgJTSlE3KhBBKlZSZyKqE1huN5Po166RIabEIDBw5cmRqaspG20OHD/3Gb/xGNB47Lv/k&#10;Jz+1sbF5+vQjszNznuf/+q//uuM4o9Hw1Vdfve+++37t134tSdLDhxu/+Iu/ODMzg64vsiyJY2MM&#10;ITRJzM1bt69euXL7zp1KpTIzM/P444/Pzs4FgSuliaIYcAQAxDNSysFgGIZhpdH0fM8qi7a7W8eO&#10;HX1vkKxvbDxw/wNfe/FrP7v4E8aABCqVFFohQqZBGyOMcl03L3dYzb0QhFAlpNaGclapVn/8x3+8&#10;2+3+169+6cwrZw4cOnjs6NGoOxyOhsutaULIhQsX3nr7rc//4i9MTzfv3t1O07TRaNhBdABgd6fN&#10;KyEvMAECDEejSiU0npekadLtSSmDIECwXsiolLp7d/3mzZue6yVJsr6+fnD/PqlUHEWHDx+anpn5&#10;2osvXrt+7fTp04PhkFJiAObm5nzff+21186dOzcYDFutRhgEYVjpdrpKqV/91X/zW7/5W//5v/yX&#10;f/2v/tVP/dRP/fIv/3K/36eUPfLIw5OTE0qpWrWqtQaH2/760WhMXGdzc+MP//APP/3pZ8+d+8Gj&#10;jz4qhDTGRFHU7XbPfv0bGxsbj336qQceeIAHvFqt3rh4cfnIkY1hhxACnhcEfhXDZDMBAxarra+v&#10;Dwb9ubm51ECSJGMh4zjOLGPnskoFBh0wBrTRSZy4YaXITLQpZi0iIVrtRqu9rzRNGWX93nBubn4w&#10;+AYiViqwsy1SpY3jQISbW5tvvnez3+85jdlKpTK6dSVJ0vsOrrruYbTKD0QppeNwSilhhBDC0BYF&#10;DRSTICgQA4Zo20CJACaVAhGpAcqozGS310uSxE7q7vV7NsVSSoVhKKUSQiBYiZrOhY9FB95uB1EZ&#10;8i2oLofi7QXVObSGvSyOxfoECj1lDi2KScW5PwPJyTYNiAaNIZTmFkNS7q2/I6JUSqsMCeGMOw43&#10;himlhBCO67ouoB1KKmWSpEJkaLDT2dFaN5utarU2OTX5sY9+lHPnytUrb7355vnz71y6dOnVV1/9&#10;nd/5naWlpRMnTz740EMPPvig7/vdTrfX67meO9GesOOrlFZCyDRNRqNxr9ftdruX37985nsvE0LO&#10;nn3zypWrlFLXdTiv1RuNRr3u+X4lrIRhUKlUWu329PR0s9FsT7UJoZUwrNXrnuMWwYw6riOljWDM&#10;cRxGrQ12RlU2OzubEBONx7P7Vj69svLqu29/66VvXfnG5kMPPfTQifuDwLc1g3Z7IssEocRxnFq9&#10;Ho3HcRwrpVzP9f1gOBwqpVZWVvbt2+f7fhRF4/FoanJqY+2WHwSK1znn1PEoJVmWaa0JI+NoTOTY&#10;8zwphVIqrNZ83x/0dlaWl7UxnW5XSmnHfyBilmWj0Whra2tyaurWrVuTk5NSSmvWrbWemJjo9XtB&#10;EETjKE1Tq9kwJXFbnBFgp13oXZKylDJ6niekMMYEQRDHsZKq1WodPnTo+9//fpZllWrVPnfHcbQx&#10;pTizlOFqo4m18rOLdJeVMzmnazWaxdCjkjndcwjlHUSMEmujhkVKYEr3ZURaDEYFq0AAsK7bmcju&#10;FTfn6TF3HBRgDKWEUsejhAilhBDD4aBSCZNx4jhONBq3Ws3xIJZSggML83PxWC4tLRHEt3/w9vGj&#10;B03REliCTkAwOp/tkiex2gDYidK77en5tZSISROpFeYAGO3H4YxbntGCsxyuFbUyz/HjODZGc857&#10;vV6r3UqS+MKFCydPnrynDpVHg7wdL6fJscBkWNTAiqspEaWS0vpXG+v9mhMZxPe8OI6HwyEiWgdM&#10;Y4yUcjgcaq2LybuCUOK6HmNMKWXtZYIgoNSOujSMMUAqsmxxcZFS+sorr5w7f+6JH3ri+Inj4/G4&#10;6IzUNmm3zXxWYlBMXMkRCRjj+f54NOIO54Jfev/Sm2++6brugw88cODggUql0ul0pJScc+5w1/Pi&#10;OKKU4b1SJBtMrdK4WCOmWEFWL5P7JCGWY9fQ+l5oozVo1HbBIoCxYz2KGg3kCnownPEyKygEIYgA&#10;hBJbQbFxuSTmtTFKKSGF1oYUnLetRmLxLpDb9mkwQIuv210thZBKUW3It771zemp6QP7DyAiYyxN&#10;E9tPMI7y9m1ACMNwPB5TSpM4BkAhMts59PWvf73RaDz66KOMUUppMSySkCLpiZO4GoZpkhhjOPek&#10;0hpYFGexJIT7ggSKOKzipRreunj7m9995buXe82ZJU14f5xGcYqEUu5w10fKNfWSOJasevLoPAt8&#10;lRlNnDRLbA4nhMyyjFBiO6P9wEdA13MJocZo7nBbo6WE2otXSjmuY7TRSnHOiYWnSidpGgQ+pVQK&#10;6bpuprQ2ptZojsfjubmJt9++kKTZ4uJCGISUEClTKYTjUIcxpTKjFSLdGzSLqi/a8d2MMcb5bmXB&#10;GCVlmW9Amc4Wo1CxrE0XZTjf4dRzb9+6RQht1RuB67bbrXNvvXX15vXjJ44vre7zwzBNsjhJPeY0&#10;6o3BeJgkidZqaXFpOBpGcTQ1Nfnaa6/+zn/6T6+9+urfffs7x0+cnJyYHo+iRr2lNSridPsDRGy2&#10;Wp1u91svvXTp4sVGs/nYBz5w4OCB5aXldrvtcCaESNNEZpnDNYJRaYZgqr7vcCZkBlolUhjQWSam&#10;ZqaNMJevXZuenOFB8NJzXz52+HBzcoIoPZaJSFKvUc2SNKiE/W6XaOP7HhXac92A8p2trTRKlNDT&#10;C/Mry/s642GlUiWB99Lf/d1WZ6faaBy974gX+ETqnc7Ob//H//PjH//405/60f5grLVyHMcGT7Mr&#10;abOIp6j8lPkPWke/zGIvG5jso6lUKmfPnv2jP/7j//03fmN7e/vP/vzPF+ZmFxcXz55984UXXgiD&#10;4PHHH9+3b98LL7wghHzyySdf+vbffetb3/rc5z735ltv+Z4/Nzd348atH/mRp5rNllL5YPPjx4/3&#10;er0/+qM/fPPNszudnXcvXkCA/fv3t9vN0Xi0lQler2RE9ZNxWPWDiq+S6M//9E9Uf/Av/8W/GN/Z&#10;vPXe+/sa07Ot6e999evf/PKLi7OzTz/11P7Tp6QxdwfdsZTNZitJUnAdoXRCkFNuMmnABGNRazeS&#10;bByNxhvd8eHDByGAy5c30W/0B6PF5ZWbt+88dOqYHwKVKJV2QHDHGYmskGjm+R3n3OF2qlHJGpjC&#10;clQjEgMoAMej8dXrN44ePULBAdCew5I49qtVY+DijbtI2UY/WVxe0VF8d23j9OnTBkm9FgzHkZIJ&#10;UkIpaKOVzh2OCCGWq7AzSu2YW0sbW66Junw8HgeeKzJR4fzCO+901taXlpZ0JbT8NOyJ3kbrJE21&#10;VlCMYLDRk+aFJovV7dwEUFoJIWxrtZ1Bm3PQ+XGOltAqm2zsPbGWStZIocya7bGt844T+zagtFJS&#10;2cuzh4e1FbOEt2UfCaFo2Xrrnw1IOVNSCSnt+WxnojGHe45jM1Mrv6aMKimTNG02GqdOnXriiR/6&#10;0Ic+9OijHzhy5L4kTc++cfb5F5//9kvfPn/+fDSODMDa3bvfe/nlF154/qtf+eqLX/vaiy+88OKL&#10;L37rW9985ZVXL1y4cOXqle2trSRNV5aXP/KRj3z0ox99+umnPvNjP/bpZ599qng9+eSTH/7w4w8/&#10;9PDRo0dWV/dPzcxOT8/U6nUATNJUKcUZd1xXaQ2IruMyxpVUlFHX8xCJz7jQ5m6gY48aNCNX1Wcn&#10;T33wkdmUff2v/no5ZktLh3jVDSSQij+/stSo1DMhxuOxwx3fD6wukXOeaxQRDx06zLnDGXe4Mx6P&#10;G/WK5/uDKOOOw7zq+fPvEMCDBw+iTACAGGmtFSmjwhijDSGopDLalrxdx3EBAIyxs+gppVmaup5n&#10;XbkQiZLKTjFDROvYaCGO2cUkeZXaHvylWTUUmuWSMLMKXamU4ziMMyFFtVJdX1+/cePG3Pz83Oys&#10;lcA5jpMkiTUbgULBWy7OksEpy/p2EVqCx+xdssZora2wxP6A1T5bvGEFBvkuKGpWdkD3XtC8m1si&#10;GmNk8fOFIBcoOA4LosQZ9JP3r/Zu3toeJezu+iCVUK1PONzb2h63a604kqHja2F4lWTpSGXYqNfW&#10;7vauXrlx3+EjtXo7TvsG0UCqtEQAQikBJqXOU4aCsyxCR949udvMkGfLBEATSofD4eLCwsbmhu/5&#10;4/E4iqJKtaKUGgwG1s29VqsOBgPXc41SaZqILG006tE44ozW6/VLl97TxiwuLISVysbGxuTU9Ggc&#10;Mc4JZVIKSogxmhDCHccOOPR9X2llivnhRYqjtdJRFKl8AjmhxUBfrbUl9KzexoYXIYU1KihTKcoY&#10;JdRK6m2FxM7EKT+2NkYrGcVRtVo9eHD/xMTUxsbGpffeW1tbm5iY8DzP4U6WZUoq13EppWma+p5f&#10;LKJcF2E58jAMdzo7586de+ONN3q93sryyokTJ+bn540xUkjHcYwBIQUikVIYbcbR2OpjCSEFyQxk&#10;T5NrWcKxy8fskfLbar+USgipZVESIWgVklb9UuSJNh+g1srOkpjGaCWlFXpZchtyH5t7Ri7YDSKF&#10;1HveJIfye3zDyjVu6X2jtet5NoBnWXbmzBmChD3ziU9cvXrlC1/4wszMzP0P3K+VHqZDgoQ7TqPR&#10;UFIxzmzLLQBYWQhj1HEcy3shImPcYnzA3Q6gvHpLCC3kkr7vM8KSOKaMOK5DqMc4Jy4DA1s9ffny&#10;+2fffuf6jRuueyCO4yRN0zSlnDPOKSWu4+ysbTmuI4S4dOnSm2/WVldXpzx3OBpWqmGv3xci8/3A&#10;cRwppdbG9z2bWSqlwEChbM7bAPKMCPJ8MT9ui41vn67W2hRMlOM4RhvP94dDAQCNRqNa3SMVQlOk&#10;x8VbEkLLeomlSIt1b996TxzLQQmxWrfiPQFBSAm70Nz29yAAdHvd6anp06dPnznzSrPVZJzduXPn&#10;/fcvzc3N5YxIEQHTNEuSJIrGzVYLEZM0dR0nrFS6vd7ffv3r49H42LFjb7zx1u/+7u/+83/+P01P&#10;T4NBh9KR0nOzEwbg7bffef2115vNxlNPPz01NTUajewqlVJICUopJaXOHZ3yBg/bQyuMsdOhfN/L&#10;nGCns3Pw4MFKpfLWt88AwNTU9Pe///1TRM9Mz4RhONIjkYlqtdodDhzHdRmXUgppHO0QQsKwcufm&#10;zWazVatWo/FYSrVv3777o8G77757+fLlv/rLv9w/tzA7O+c45Dvf+U6n03n66afBWkGxvC6pQduN&#10;YCey7r6KY0BpJaSw+9xW3ilj1lgqSZM/+L/+IIqip556amVl5dlnn71x48bnP//5z372c5nIDh06&#10;dPr06Yceeuj69RvXr1/v9fv9Qf/y+5efeeaZT33yE5MTE67nPf/cczs7Oxsb67OzM4zx4TARQswv&#10;zH3mM5/JsuxLX/rrXq/re/4LLzxPGf3vfu7n2hMT7XxWVhrF0cH6zK0725ffffeLX/ziv/uX/zoI&#10;gmefffaLX/zi9RvXX3zxxZvvX/vEJ545un/Vdb0oSVzXa7XbUkoiDedUEV3YXSEhucEFEDIzMzMe&#10;j6/tjN+9cGn2xKFqtbq5Hbmu2+/3wzDsdvv1ej2kjBAUsSBINCIUPeak8NgSQiAh5Sm192WUyWlg&#10;SwQoZR2smMO10dvb29VK1fO87a2tW7d3tNYTKBllYVhhjBmjbHOCTSOLCioYlbdfaa2llgBIzK6O&#10;wi7LWIpmsznudx2H7+zsbGxuqn6/VqvFStoNZcV5AFAWeYwpAkGhLEWr+TDGgClvHpQKDtjdntat&#10;BwAoYRryhmNTdomVSLpYaVCgDdgrXEFEAEoosN0QUXLhhBIKVMg9Uan8OxiiCz+iUmRi71tuKGHN&#10;2qA0xbfnnNLadd3FxYXV1X2PPfbBcTQejIaXL18+d+7cW2+/FUWR4ziNRqPVbD16+lEnn83mh0FY&#10;qVaq1arv+RQJpdTWu/PrJUgQe72ePW4BQEqhi5l2qZS06KJzODcASqtxNCaAWmuSu8MqppmFQVrJ&#10;/OmbArxxQhAffPCB6zeuj0Yj2NmJKz4hpNFs+p6XDmM721Xn5hkaAJCgyhQhhFFmyK65sjEmEyJg&#10;zPcDKYSW0nGc8XgklSSMGNuoZowp9PQAeXnHng826NkHkAmRLxgsYjMioDUF23OS5IfDnv/KTwm9&#10;+0UANKYcgmh/xnoxFa1KpCitmcXFxbfeeiuKxmmacseJ49gAuK6rdW4uDSUjiICFABf2COGQIGgL&#10;aKD8ltZaFRmgfR+Ld2zpnSDJz8JimZbUT/4O1mOhME9AgiYffQ17YBMgoJTS873Ad3a2t9955+KN&#10;GzdaU7O+73m+3tnZd/LIgu97+dFNiOu6A5FKKT2nFsfx0uLitWvXbt66VVSbcZeuRCCEMgbKyF1K&#10;uIAif++F5a5HYJQFYUAQ79y5Mzk5abThDo/GUZIkm5uby8vLw8HQD/xoHFUqlSzLkjSt12qM8SxN&#10;pRC1WjUIwlOn7r927dpbb7996tSpycnJTmcnDMPJycp77930PZcxBgqkkDaQGoAkTRmlhhirEyti&#10;AkCBO0khGC2vWSmZK8oAkCBFaiNVKbC2OmFdirNzLgAAgP9/OAc6mCukwQ8CJBhFUZqk9Vrtqad+&#10;ZG1tbWNj48yZMydPnlpeXkJAIQXXjhXAbG1vuY7reR5nPE3Tfq/f6XZGo/H5c+dcz200Gvv375+Z&#10;mWk2mq7nImLp0AcIdh6A3Sau43LOrWu1BAm6/DCl/KMkni05TYtMz+x9hvlu0loZUKBKUYmNuqWS&#10;yRijpCrsqQ0gWFUwAFhHSILknjcs7pg11szpkj29mmp35i6U1R7rQkIQKSUATCNhjHGHs0oYWm+v&#10;yanJ4WCotJpfmB8MBqPRsF6vW0mD67ppmtpdDwCIhDJGCNHGCCE5Z0oqrTUlhFBiE1wwgJQwymqc&#10;IaIi3HN8ZQhgyryG45DUwPp2vNEfD0fDq7d3Ll68eGeza0yoiURNq5zVXZ5laZqMNHUAkYetIAiG&#10;mXjv9uBvv//Oh1krONCKoVojFkQCo9TeSgPSKtttlLU+oJRQm8lo6xNpsOgN3gMMEAvwbbTSSOxY&#10;GWTcTTLhesHm+qZBbLVaQeDFcZIjcQOgtSEajEKjAcFKJ/P7APbUoTZagc7HQ5Q6s/ywtu+1G3bv&#10;kR9RpAVzhgl3hiILuJtlmRhH7aXl8+d/MOzsPPL4B8MwjGVm02LmOBDLNM6q1ZrvBVL0x+OxMbpG&#10;idbSGN2eaB8/fnw8Su7cvcuoW6vW4khubm65zfrVa2tnz76RxMlHHn9seXnZaOW6lKFv7H0xAowh&#10;BBwHASgSDwAcQEoItUUrLYxSlJpud5sxT6PuJaPaVGvuwMq5c+eWJlo/OPeDqdXFdrtVr9dVkkZJ&#10;6lDmKF2vBtRAEscOZSrLdgaj0WjE/TCo1ZHy0XBoNExNTz9w/NT2E5t//ZUvrd2++5WvfOWZZ54Z&#10;bXf+6xf/8oeefnJu//IoSY02e+K/sZpXbUw+daAAUyWfo6Synq+2nqC1TtO03mikSUop/djHPvbE&#10;E4/dvLXRbrc/+9nPvv3mG6dOnazVqieOH3/wwQer1dqqdA/bAAAgAElEQVTq6urP/MzPrK9vLCws&#10;/PRP//T8/Fy/Pzx+/MR4PH7qqadPnnzg6NETnhd4nqu1Ho1GWSpqtdo//af/7Wg0/OsvfdHOB/7y&#10;l7+UZcmv/Mqv0EbjvStXj+xbCaszd67fjsfjF/78T5957AOfefKHr1y+HNan5+rtv/jzL66s7Hv2&#10;Mz9x8qEH06YaxLE3EkQKz+cAzt1Aaq2BEknoxBh4BkRrkcFGzbiebLYmZ6L0euf9i+9dnDx4aGlu&#10;ZmNwLWgEwyjavzQ7GnaypN4KmQGIR5oQ0Ijl0Y7FvFl7V8tQhHuqa4YQROQKpVKUIiXICTgUXU6m&#10;Wo3uMJpo+StLixShK9hoOFTZSEqZiKQeVAANMuAupYQoKfItCQYAjQatjNI6FyXec1QaA2jpCjCG&#10;MXb+vfeGw+F0rRqGYWwACVJKGWW22m5BcN5GZoryK+ZYGUm+QkiBG/Kwqvf0yBgAAsT6F1BirMdT&#10;Lkjc3dr2rIC8fIhlZ0WJuCDXDCIFWiI/bbQy2pbREZFQVqD5/MzMF7BlC5FQxnIQYwwikVmaXz8i&#10;UIqFsZdNIG0/mRBCKsUorVarfhi02xOnHzltw4tt2KKU2nF9jutYy2oEYIwxzkBp25Vo4aPWKs0y&#10;kWW1wusdIK9a2yVh3UsssWTvuRRCCokErYbeAJqc+aGEGlTGaD10QGsNvqYUKxoJIa2wcuzAwVsv&#10;vAzbvcZKPU1T5WOWCUKo47jcWJYHATQhhBKmdWLLp5YhtrmdMZAkCaPU86u9JKFaVyrhjc0tSqjW&#10;whg7CdrsXVcAaAWURd9YfoLbxZILUnG3NwZBWzLFFI1U9pmVU4GgOBcsitpLuOwal93b6Z4f8Fob&#10;MCsrK6+//vrG+kar2eKc9/t9QLSV5JKqsXgxx44lRCicFCw8tqjdggRtjJLSMnm2k8q2neT72nYn&#10;W3oI0VryWZsPsgeUm0IEbKMC5vbxhXA5B+igEkk05dxlNOwPzY1bnZGqTk+HajAaxDf3ryx6fk2I&#10;kTEkiWJCCAQjoyQnU5ES9x0++cqZN8+/c/m++04RxpExpKnthSx0GiVbtmu/cU8HSHlbDNgicL/f&#10;s3vc5g/9QV8bc+jQoV6vF4ZhlmZz83Nrd9cmJiYGw0EYhLUg7HQ6aZYBgOv5WZLEcby8tLSxuamU&#10;uvT+5VarVa3Vbt66fesOWVxc7G5vGmMYY3YeGUFilU6u4+QdgWUTI4ABsOyyLfvjrs036NyBrhRA&#10;51NJhBRF8C1yJ9uXRem94Cb/LUmSWAfbaBxxzudm51rNVrvVRoIL8wtSyhs3b3S73bm5udnZWdd1&#10;3/7B23EU9wf90XCUiYwQK/rip+4/ValUWq1Ws9H0fE9rnSZpkiV790LOBtoyIMv/Z4yhhkLJbP7/&#10;vNDOqgVL1u0+Q7IbP6HYMbt9oWV81VorqayomhSG6li0HupS+nTvr7Rvbe+/McYWFmwspYUhsr3x&#10;uexWg9bKbneSj80hjFJ649bdbq/72c9+9oEHHwDEJImr1Vqns+M6LuPMcRxtdLVa9X0/juOwUhFZ&#10;hkiUklprKcTzzz8/Nz9/7Ngxow2hlFKGOXuPjDLGGeMMAbNMAEAmlAHjeH4UpVeubZw7f/6V198+&#10;f/78+9dubm1tKUPCMEwMS9OMgKaUam0t5VAIEYQVSilDFUVR0l1jjC20a41GZdDdqFWrlWolzdI4&#10;jimlgDCOxqxQkRMkZfJkE6B7xU/FXrPkep56l/kLKgCbvLqee+PGTULI/Ny81kZJO1jEZoo2Qmpj&#10;DCG8dDjSOaor9EkAuzpLswury3YoKM5LQGS7OWteFLYvh5Isy7bW1sKwMhr0OePff/XM7Nzc4RPH&#10;CSFJJtI0o4Zw7rjIEUlQC5SStnXAsoyO44RB+L2Xv//SS9/u9fqf/OQnH3rgke3tHULZ1GTr7Lnz&#10;r7/2Wq1W+8hHHp+enuaO4zpOp9PxXLc8KQgiZczh3HEdxpBRxuxe0lppbd1DNaVBEAxH40ajKaMs&#10;SZJjBw9EUZJ0t9bX15Ezx3GmFuaEEKmWUiog6DiOyiQhWAsqURTdvXW73+8fPnzEGJMoYbQRaBCR&#10;+e7k5CRScu3q1fffe89zvfNvvr29vf3L/+x/JIQkqbTF0xymKG3rubbwYIrtWD7+/Dwr8h9AyIRI&#10;kmQwGLTb7WPHj020J3zf73R6cRRPTU0dOnhwcnKSc2ffvn2zs5PD0VgpNTU1tf/A/mg8rjfqaZpe&#10;uXJlfmE+isaTU1P7Vw+4rtvtdo0xFvkpLYfD4fz83PLy8vr6+vVr18NKsLOzfeXKFWPMh576YYe7&#10;436fUsq0fuXMmS//v3/xq//2V0Pmzqyufv0rz7/++uucOo899sHTH//QeKO/lXZcz6sQJ47jsUg4&#10;42MXoyiijCmlfGEQwWrRUo6IWDEEAYapWl9fD1oLruv0YpFlWafbXVpeGnQ2K2GtXXEBIRsPKKUW&#10;JZeGkOXxn/cLFq8cgmIugVOAUqqLly4dPnQ48Fyl1HjYC4JAKJ1lcmeUrq2tBc2pfr/fDr3xeDw3&#10;O9VsNgOfSKE8hxBK0ahy3SNhWCjKmEMRiV1vaFDbHFErPwy2t7eb9drO9s75N862Wq1Di8vNZjP1&#10;HRvNrV7fforyaMoBRxEEyp2MFgqXgzJK39+y2waLCIuY98Ka3YPc7P4Bu6yQFtIOwN3DzxR9VbDb&#10;bWMDSd6nszfJzt+rEAna4G4LsjksKNwHoABkOcxFJIij0VgKiQi2eJjEiXVQrlSrueAEwQrkbMVG&#10;SkEZJYQoqZI4juy8hzgGbTIhtFKUEtd1PN/3Pd8O5YU8MTDG6IIWMMiZrUcrldOpWGQsiMgZs+5G&#10;jHGrlODGIGInMAjgKg0GqNRa6+ZOrJU6/82XDywv82MrWZolHKM4ClzfctKEEDv9wGI7pZT1Q9Ba&#10;i6Kqi0i0zqQQ3K9laUrdyvr6xs2bNx7/8IeNiAGAGAHFpWskACClsMV6m0WUS93huaKP5Osqz5OK&#10;FVMSaLvPsDhb8i/aB0kp/XsJqn12tmhGGaO7k060Vrper9+5c6fb7a6srBBC4jh2OLeOk8VvKgwm&#10;yrVkEVvxbHZf5TosCDMEtMtpz+lYejEUn2XP6tr9RMWSL1z2ihVrDEBOZuQXpMEAZNLTWm924sFg&#10;UGm0arVqq10bDPonj+6r1cOKQyuVCgeDiIKmlFEwISK2m433L9+8du3KQw8/XKmi6zicK2Oss54x&#10;iiqpLCOJhUJrd/cYsws+9+A5rRWldDQeIeLffPVvXn3t1TfPnnU9r1atEkLW1tYqlcpoNLpx80a3&#10;0zUAWZpyxwmCgDE+MdFmjL1/+bI25oEH71+7u765tTU5OTk5OVWr1QaDQZqm+1aWhZRZmiql7AyQ&#10;IAhqtVrp513G0BwM0DxQlC1YxY3MZ3fb4mNZOlRSlXXXvcusfDqQl7Ly8CGyzDpcUUYzIaLxmFAy&#10;OTHJGWecJXGSZmmtWpuamnJdL0niy5cvA0AYhjPTM6v7V48ePXri+Injx46vrq5OTEy4rieEGI/H&#10;uWGR61KaDwHPCxWEMEoZZUab0nFFG20KsVNhmgfFp9wb73Z3j4VI1vuPWGf2PHqXcduUqy4POFrt&#10;ucnF8763cqTL5Ld4H8v9GwDbxiaV1RflESvfGoWft7G+17mgBY3Rr772mhCC/sEf/vHP/ezPPfTw&#10;Qzdv3uKcpUkqRNaoNwAgiqIwDMejMRhwuLOxvs45BwNIUEklhBRCPPf8c4cPHTpy9Kg2OVeNlrBE&#10;oJQySmWSEcBMKClknBrGnHHGzr/7/t9885Vrt9Zv91Q/1kNT1bwmnGYCfkXHmCUBpEylJBvXHOJ5&#10;oUqSjPj9wUgRVxNv3O/3I9Wshkv7p8WwwznXWsdRrLV2HRcRszTjjDPKrD2+VFIqO8aF2u7O3b+K&#10;G51HCro7ccp+RRNGCI2TjFB2+/bdZrPZbDajKCq6PDQCIGgEAKMQAG2DFbGtyBpMSYHfc+habqk8&#10;IEv3XMwDN1LGijMedr8BkIiMcI6pXFxcvHv16rvvXBiMRh/8wAd4PTRGp2AMAkeHMuYYShDHIk6T&#10;1HWcRqOBBIXIOGfVWm113+rS0tJDD55+5uPPEOIgocNBdPn9a5euvvvDP/KxBx84RYkhqPu9nUF/&#10;Z25mKhkPtM5ACzSSoiSgKSo0EgzTyoCQQiglMqO0IcAo7cXDuZmpta0tpUWr0RxGI4e7MwtzW2s3&#10;E5W9/c55oeTRY0eNUkYpqgxKxQ2i0i5loPX21tZoNKzV6+25hSjLEikJY4AoM0ERm5XaZLv9/rvv&#10;bW1tXrt2bafX+cmf+anF1RVwGNG0eJBorb5tOLUCtd0gVhwcQogcut3LbVQrFSEFZzxJkuFw3Gq2&#10;xuOxkDJLYrRtwsboXF2CSZL4nuc4zvbWluO41WrFyis7na7j+JAPi0JrimkPYyHSWq2+/8Bqkibn&#10;zv3A971ms/md7/ydw9yPPPYYi2OaZTPc+T/+3b9/5gMf/CfPfKJ/d+ObX/nKS9975aMf+9iP/ff/&#10;wx//1V9Vppdn7pvayMa04jvMSUBnFNHhCSdKG8dQ1FDJgABqAkBg4IOiUJWOBqCuv3bnztbODjEy&#10;CNx42Bn2thZm2p3NW5XQrVd9DaCU4L5v150poJ69QyQ3FriHbbB8SyrsqWnSNL1w4cKBA/sDTqRM&#10;uZEUDEEY93uDWLzx+muzi/tclx9aXdjcXndcnJ6ZrlV5KlKETBnJKFi6kxBEZABoNAFjm52BWExi&#10;ddX2ECcgRFYJg5deeikg9L777nMM1KrVzHPzAropT3dbu9BFBbxg1xCRoFY5IVxWr8vT7h70ncNC&#10;YsHi3tp3Hn4LyE6KwJKHhQJ4Fa0yBdhUGi2hW5owWBlu7t5Q3OPid+RtQ2BDDVgilhDiuQ4lNJ/g&#10;mlcYcrcsu7YtsKKUVSuVeqNx586dNMsQgHPuerkBbRRH5U6xAYxx7nl+EPhG65w9QbR8kCUjOWMA&#10;qI1Wlva0Q7QzEaeZEEJJLZWUQkptJXnUnvacO0iI7R0Ha+atQAOOXGBIa9IwDdpIrVWAVPvsjZdf&#10;JY0wOLEqCbiO51GeCZUjQ6VFJqyc3RgghHLGATHLhMiENsbeEYdjnCTMrRhjiBN2Op1rV64+8MAD&#10;oUMIIZwUI+UNSFt20PbUtWDVHgo073vJZR85t7sbo3MYV4oCC6q4wHm6gKekOBp2N9Ge/r9dJFCQ&#10;cvYnKKPvvntxdf9++4QC37cNl/kCgYL5BAAA2/JYcgelkNeqBO2PWSrRcRzXdf8eYobiTyFg2VVZ&#10;wFOEHLXne8puNJOrYKUFHlpZ0tDKYQ1FBUZkyjWo724n65ubgnChNHPg7sbGfQfngrDC9IhSw0wC&#10;Rkg69j06GpDA9yl1OjvZ+XcuHD58dGLGp9yhLDWgQQGgQeUYA4T9QxwF5VGb/7+kdQEC3wMAIcSF&#10;C+/+2Z/9aZqmW9vb58+dO3nqZBiGhJDBYDg3N/d7v/d71VoVEX//d//vQwcPTE9NjYaD4WgEAC9+&#10;7W9ffvnllZXV+44cASS3bt/e2Nrqdntf/spX3n//8r6Vpa3NTc759My053ppmtoxTzR3WiwUD4Xa&#10;oEz+d3MCAACwq4LmtQsoA3IxUbw42kiRT+AuVW0TKAsmPc+1CTKhxFqdWAvINEujKJZKViqVdrvt&#10;em6WpkmcrK6u7lvdt7pvdXFxcWJiwnVdGx+MASGEFFIqqY0mlHqu63mesYNvcvtyY+EiAmYiy/tv&#10;zG6rK1oHpH8AqXOxndGF/AMLVI0F85jHwj0KrJwOzd/egjrIXZGLMTCFdoCgbboscfueMyC3xrGh&#10;mSA6ruO6rla6/BV7Q3cuCQMglIAxr77yqpSCzc/PLy4urq+vT05MhJWwWq1KKaM4AgNJkmRpprXu&#10;9nrWK5QQorSEXAKjjdHWwMXhPEfr2gAU1lPGKKUzkbnEcxzHGKMEcs4Ho/TGjRsXL15sNpt+bY4z&#10;JgS1UvEsS1TcO3HixP1HD+zs7Jx9/bUoiphTIwQtdKaEcp/LsbO+vvbGG3phYeGD982PxqPRcEQp&#10;9X3fgMktx3cz1nxb2VzfHqvlnsvvqi2ZWXRL7FSqfGkyyqVUruPYElu9XrdRhjIKWIgrURccM+Ce&#10;KnmeFFmrziJI3VO7zitrVqqDhSoFAPMRQ/bAtYGPEE0I0VoBmImJCQCYnJy8fPnyqVMn2+12N44J&#10;pa7jIhIuqVIqS5XSylCDhCitev2eMcoy1lqrhYXFhx9+ZDhIlFZJMm42mlev3Lj43ntPfvxJxhlj&#10;lHO+sb7ebDYbtZm7d+/WqqG9Lvt3LGbSWv9R0LqsHXOPMc4yh1y9fj0IfGNMFEfVSqXfHzQajdOn&#10;T9drtdfOnr158+atW7eazaZU0nVcSrj1AInjeGNrfXt7K/TDubm57Z0d13Ecx9FaIUHKqHW+q9fr&#10;v/RLv/y//frnv/vd7y4vLR48eKhSqUgpgzDcbQCyB5KUmTFqj2fFnozYKK1tC4jNUwmx0ijHdZ0k&#10;SQeDwfz8XKfTtVa1ADDZnhmNRo7DkZA0TZXWnLHAD6IoDoLg8H2r0VgAQBwnnU7Htr0yxhijaZZl&#10;WaqNsc2jruv0+r37T53yPW99fe3NN88aY7RWv/mbv5kkyf/8uc/W6rXf+l/+V0rpT/7kT5w/+8bz&#10;X32x2Ww+++yzjz32WDfLjh49OhqNbt0aLRyaHQ6j8Xjsui5nNE2TJNUO58QAAEWyO9OBUQMA1rGu&#10;1WxOz8ycv3pba/3ABz8SVsJGuz03N+dQVavVKKVSStd1OeeicMYyxRgdQimxU3X2nF27NFmueCi5&#10;EysgYZPNyV6vx7jXbDYzn4ZBMDMze/z4say/5Xl+r9cbR+M4IdoYpDm0NcUYAgBpi0mAoJQEANQ5&#10;uZrTBwDD4bDZbK2v3bl06dJ/89TTU1NTl159Y2lpSWlVsgu52RYh1mSmQJxgihAMUBCM+T+1hrwf&#10;gxBqQwQ1tNjYYIxWMuf/bCzOFaiF/KOQkwDYwWz5bcxjeJ5dQ04vUkKtGS1APv0BysnPu1VisAFN&#10;Sts0Zn+RVkrl5Lohxli1g/WUyvMCq2i039LaAOjxOIqieGlpSSllra+tKsCiLt/zIR/KoOx0d6O1&#10;lDJwXUoZoUQrLaUwxhBKOWNSKhv5CaWEUij8Lhye1woQIJ+RCXlUtGpFGy3tXRdCEGEIJUrlAhgg&#10;QIBYQOa67tLSUqfbnU9T13XTTBBCbKtP7jJLkDOOBK2GUhsNEiymI4WJnOu6cZJorSlj2phGo+G6&#10;7rVr1x49ccgYTZS0qULp/ODkjVB5GVprA6AQiSqGbhSpU37w63w+n0XAOfZE3J2uYu+APcjLu10W&#10;ubF4SSW1yQ94QghBigwAII6ixYVF13U2Nzbm5uc81wPM7cMK1JiLCay02LL4OVAo0r9ygVneBxEZ&#10;Mixa5IsTsXgfK97do2CxSxe0NgUtVV45aJBGWs8rWjiioFI2tFJKtUg4d1zuUkr9wPd9LwGqlOr2&#10;umCdr4zJRBZFUY0aIYRtOcjSFCqVOIaFxYVGs3Hp0qXlAycAgHCDmKtNKDBjjAFR7hbYA9DKG4Pl&#10;CGsAY7QQ2kq93zx7Nk2zAwcOcMafe+657a3tlZUVS8Pdunnr6pWrExOTQRAMh8Odzk52QSwvL1Pu&#10;eJ436Pc3NjbCMLx69erKvhXG2L/51X975MiROEleeumluzevEUpPP/LI4x95vFatua7LHcdupV0i&#10;1sZNRLTOewB7CQt75SUrBCXNWmio9yZgmFMNhfAIEMuMAsDeYddxKaFWUuJ6nj1Pp6am4iTOskxr&#10;0x/0rYNHpVpxuCOVzLJMKoUInPNms8kZt+VQxigYsFkTAFi4mEsztNaqaDghRiutUaPGvE6Y65Pz&#10;z3ovKoICPP8jLzswu0wbsEgX8q+YAkgBEiCaGEKwoC60lQAgIlJSRnqr39N2QAzsOp1bQI+2Xlno&#10;hXTZeVD8a97OiMgoLYlx+u8//xvWrrXb7e3s7AiRZWmGiIwz3w8yIRzX2dzY7HQ7KysrBkyWJPn2&#10;0QbAPP/88w8//PD+/fvzLo08U0As6sVEo9EGkbmOJ4Fx7kjC1zY6N7bGjldNaDWRMFRepmmknViR&#10;Sd39+MeeePZH5okMz519Lert8KAm4shvL4BBw/xMgUcxldDfWhOaPHBowmjDOHNch9Dcwc929Zti&#10;+qUdbYqAqtR4gb08yAOmscIGYr2NbN+GDYKK0CzLwrCysbExGo0XFhaM1pQQRKvcMAhIwDJVhiAC&#10;sl1UbeOX1lpryujewlO50PMNX8Sv3cVk8j9YfrGA+WQwHFaZMxgMkt4gjeNjJ495rjs0giDRnCEC&#10;SBBSsswgoFf1LF6MoxjQBH6glBIim5mdi6NYK2w0GgSd1157/fattQcffKg1VaEEOp1tpcT01ISU&#10;Wa+73ahXHUYYBUYMJcDQEDQENQEN4BOkDJAgodbc0CGMMSf0O53tertVq9fGw7HjOtUgHEWjdqMS&#10;1qubW5uj8TiOon3LKxyp77gu5S7lCKa7vXN3bY0QMjk96YdBZ5x4YUAZlUozQhllSkqVCkJwst3+&#10;6nN/43teqqXre3PLiwp13a2WjerG7JoTCSlLhV++Q7QuY729RQaMra8hwPUb11eWFyrV6mg46vV6&#10;3OGU0H6/Twlub2/7vt9utxCpZYkYY0kSr62veW64sbEhpZyeaW1v9xqN+nAYj4bDJE1Fltn6u8y1&#10;QyaKoiSJm83m5OTEnTt3rl69UqvVZmvtN79/ZrFaV+PoP/+H//jjn/rRBuXfeO75iYnpn/nJn5pY&#10;3c89r+O49bnZv/jed6FePTrZlOP4rqeSkEcO6aFsDXWoWS3DIIOuZ1KGYx8yl4bScKlNhsYAMu44&#10;rNvvbW+uHTt23+rS1PzsVNV3pybq9VroODROYtdzNRIjM3sy2UM7Z7HIHihxL2NtiEMpN0jsVO0j&#10;R440Kh5BIDJN47GUsloJM6Cc0rnlfZNtSFMRJ3G95s/Oz4BOtFGhz7RR+SCFXE5AARCAIqBGBYDU&#10;EChyUMsqC6OMMW+ffYNQ+uipU3Ec97e25ufm+6DttVoWrZDhGRudc/6j2I+IWDbH4O6ny7PuPPfe&#10;s1tzLqWgJEvFBRQVWCx4SlNwfkrbihbZ+3vtD1PG7DQN2+EJxhBCytzFFOHqniiBgIBaGzu0gjMO&#10;FhRKWbCS+YmSpmkhL6Su63qeJ5UaDoadXk9ISWne8E4JhYJHF1IqJRGRc8emWJTRNE6Uysurlklh&#10;jDLG0iyzwSrPSy2qopRw1wBopaypfCHFyevdCCClzNIMKcm9sZQxiIoAVzARSU8YSTQ10BdxRFSs&#10;5MWt25MPHqUVX+wMUWniuISW9laEMmohtUWxpckGKVSVAJIQNMw3xghNXde5cf1Gt9c9cmBFKwU6&#10;MwXDYiilxA4SLgoaBaMFBXApI3TBEBKzBw3klQVKLdq2ZCPAbqghxbACU2gU91IzUBKMOatCrGNs&#10;EAT9fn99bX3fvn2O44xHI98PdD6x8h7fdAOQdyozttconRAihChlRgDlCtUkH1e4x7HOGH2vz3qx&#10;JMGidtgDxEsO1VqXM8ZKu0BbEtRqQImW6DEGg5RIlXm1BnVoEJKwFh5YaTXb9bonlclaFSZVrJkg&#10;BEQWUkqyzPPccKfbu3zl6on79yESyqxzCyIiNQEiGpB7qfTio5nyk1uWs9xGjJE0Sx3HuXb1mg3s&#10;URQj4oMPPdhqtfv9HiL+yZ/8P1vb23EcMcqMViLLXvr2Sw89+KDn+8Ph4Mtf+Wo0Hv/sz/3saDQe&#10;R8k4iq5eu/7Yhz4klUqS9Jf+2eeOHDly9OjRer0+GAwAIAwDYben0UYbLJOvUuuwZwEVuDMPucUn&#10;ghLWEXIPtW2KwASwR2y0u44gzRLP8/zAB0QllQFj1SBWo+g4LmOMEGSMOdxhnKVJqpQGkxO+WZZF&#10;UTQcjjhjJheyaignxRAUQhScBJgyW8hTheKj5DoWzD/XbqzdfVHKckE/FB/NAICxSL08bfbqrEwh&#10;gLZ8v/0y4u5BYq8TchFQsUdMLtyy37DDT2zqazeA1tpWrW22YMNpmdKwXJhCrTP9mTNnpJTswjvv&#10;TE5Nzs7O/tmf/ekjj5zmnL1z/p0nnngirISNRuPGjTuVsHLhwoXbd25PtCfWN9bnZmYBkTFm44g2&#10;dhadIQRthEGAor3BGK0pkiiKDAokKARQQoKQzs/PL8xvDgaDThQbYzzf11rFYyUysbJv38TEhFKw&#10;tbU96Pdd1w2DsN/rQ5oiYpZlw+GwXnXq9Xr/2rULF9793svZ0aNHFxYW0jSNo9j3fd/3bMolhZ2l&#10;yVzPJYSITIgsteO4IS8f73kk2mii0ZDdowuMAaOUFEI4Dh2ORlopSohIM8/3ZZbCHkiBu9km2CMH&#10;9jjqK6UccMCSOUV+akmC/FfpYv9b75Fded7uuWvl2kopIaUQmVLq4sV3hRC9Xq9Wq3HCtckndbGU&#10;AhhCPYdzYZRSynPdMAwYI8YYKaWdKKmVmppcuHXr1q2bm7dv3zp29P6TJxc7cdzpdLXSzGdpmlpG&#10;YTQa1SqBMYBGmXx8FdjtYNMPe95YMZNGkELeWdteXV29fONWEAQhD2/fvj3XmJJCXrp0Y3Fx8fTp&#10;R1948YUz3z/z5MeerFarjuMMR6M0TTIle92eEGJ2dnZyamo0GgVBAIBCSkQklIgsk1K4noccf/u3&#10;f3vQ73/qU5/62re+/vwLzyMjn/70p4UQaZoKKQjJ69+mKGgSQsrTRRcvG6rKkiUYsPMX7rvvyMbm&#10;NgKmabqwsBDH8c2bN/etrg56nTCshJXKxsZmr9ebnp62h1yWiZXl5eFwODk5cXdtzdwy0zPT9lYr&#10;xixnn2aplIIxWqvV+v1es9ns9Tpa68cff9xxnC984fffeOMNy8X+/hd+f3p6enl5eWdn+7vf++6p&#10;U6ce//iPgusSQ9fW1/XU/Mx07QOPPvrKq6/c329eTXYAACAASURBVGKNZsPy9GlmZ0lyaSvtxmit&#10;AFBroq1vpFIe5YyxVOnZ2dmZtc133nlnfX19bq7lO7CxGTWbFetQGcdxJXC1lKDyfgBS8gEAxgDZ&#10;w13Brp4tRzNaQRF98jpgmqX1emMUp5wzE6tHHjkVMxiNYGqqceLECZfpqanmYGfLnhNKKs6ZhQVW&#10;i5HXkQCAMABDFOb8njIKtTFQrVavXLly/fr1Jz76BAB0Op3Z2VmllCZ5jo2IChVIsP2KSmlCNAVa&#10;hFcopH5F+M/REyKAQdu+jHZGOhTSPa01IQwKZsWeYljg7Py9jDG2e0ar3BiB2T5DQko4jiilzDln&#10;lRv5WaLScoQGCvFoAal5Xh4sknMw1meKaKAGDN1jr2ajP2OEUpGJJEkYY57nxlHc7/dbk23H4Yyx&#10;TGTWDy7H14QqrYwx1ruKUKKUUlJ5ng+lJsEYbVSaGiEkIagswaOlUsqycVLKXpwkcZymKaWsVq3W&#10;6/XA9y3Asp/FwgtE5IwjolHWvUFprWx1W9FcYSKEmJqa7Pf7g0G/Xq8bYzzPT4itNtieDgPWR8YW&#10;NHJrjhySGm2UVlk6DsOKslseZKPRaDab77///nAwRIIeEYwxwiilJL8eWRAx9mkWeaVlMZVSdjC7&#10;pf/3nPcIBTAt23WKB2LycwJzvQdqRCgcvwoGb2/noj1K7Mt1XSnlwvzCxXcv2srGcDhst9tKyvwE&#10;gt0WNzBGCKmppkXdoxAOmdzXI/9Q+ZpWRpPytxJDCEFAQwwpjET+4at8jsVBkMMmKUS5XqWUSmtr&#10;w4eISZIORT8Igmq1trCw0InN+vp6JiORZdeuXaOU+lOu1hoJiaKI+1wpHfi+VIoScEJYWlo6c+aM&#10;FFI5yto+2B2Rk2Nk9yb+Q7Yz56p3qSvrcwwA8PFnPn77zu27d+/GcfzzP//zR48eHY2G1Ur18uXL&#10;V69eCXzfdb27d+9ahXS/1w/DUCuVpWkUjfuDweuvvzk/P99sT2xubt68ebPb7W5ubt29e+eNs2db&#10;zWaj0bDjq6vVKmN8ONhyPbdMaYpEpeD5yk9giiuGQlRUsu9FuCGUFtXte17WwWM3OueFQwz8IMsy&#10;IYTjOoz6dl4M59z3fMd1tNbjcWyM8T3PgBmNRtZs1K4ZgsQ67lkeNjeBsRtQm4IRNqTUqRm0u48S&#10;qvIO3uJbBZ2BBP9RBQjnzORMhN4lPk2+JsttYgpgbal3G7ywnORSpBT5zjB53LbrNg/6Rfpqf9Te&#10;NKuJsp9dKqmE8jwPVW5TXSh7Cz3R7nXbLab+P7beM8qu6zoT3Cfd9PKrVzkh50xCTBIDJFKBCg7T&#10;Dt122x7bGnfLsj1L9rT9w/7VM+3xWtMarflhdy/ZstyyHOSRxlYyxWgSJEWCBIRMAFWoQqFy1auX&#10;303nnD0/zr23irYLXCBQqKp3373n7PPtb3/722xsZOLMqdNaqr/8H1/bs2t3tVx55ZWXT508qZXK&#10;ud4f/P7v37x+4969+W///T/cuH59Ye7evfnFUydPh0FUG6i1Wp1XXnrl1MnT4+OTJjZiktUQQhij&#10;jDPRs/MRE0z3ENSgHeZ4SIJezZFKSQjq3UhT7WvCiApQRSpo73dv/5tPPUI98eZbNxe7RSmq9V5M&#10;rLyAdYcGcXvWhUYuPxD4/XowFPLanfX1hz7+kTBkjUBUhAqCsCog6rRkGHGC1C5YlqOpo5BpYEAt&#10;RhAIRSQaIbVEpIRQBIIaMttRRrkBEnFPD5QGmvXm4vzC9MSkJUQxn4vDEFECamMBqTXGSkdSRbGU&#10;MnlmRiNhOgOMsyls0xvbElVCjNVf+jwJAGhApKZHBZIbmu4qva57NGfnOO/FQVxvVitV1Y92j09p&#10;ABqrUCqqkFMmOBeMAyedYC2Xt/JdzfyQslzUj2cFl8VKzyu3hD1mu0vLnWvvXH7qQ+fy+yZaivj9&#10;Rqff3TMwTCXaTKggWnJ05FkbAts2HaaFdrdf4QUMcdkmfcbVVmDbDrEYEazrN4HTmmOTOKppWgLG&#10;2/4gt918XiBCybNLud0l8FtrYbtz7eI7B6b3fODUKYxjz7YDfwt01Og1/KCTHxgaGhkBqxxqyj1A&#10;opSKGSeeYwd+P/D7Q7XaKy+//NWv/Pkv/sov/8LP/0K93X734qVbM3eB0KHagJv3YiVjFZfKJYWq&#10;2WwQCrbFOTeVaS0otYUArUPftx1bylijGhio3p2bvXdv/uDBg83mlue5m5sb+ULey7lhEPT93vjY&#10;WLO5pQDdfG5ldcU0kWqtt+pbcRxzQlzHXVtft4Q1NDTUbLXKlXIYhtJhzLPeu3K12+2Wi4UoDBcX&#10;FgUTXkcVUEyQclXa/SDeM7pLHZi4dHe2fG9WNzctIiCMR3cfkEz82C//0tjhQ0GObvqtNoRO1VMa&#10;cp41mC8vz84vLjcnpg/ZknpoQ7/vKhrorhY6FGEspEWoRcGRXMRIJCeK9cIwV8ppLaWKBsvuxuq9&#10;W5ffeujU8aDTGi67UdCP+u3B4Uq3F4RINeE2FAh1KWV9P87nQemoVBBR1LWEDaCkZghEc4aUxkRG&#10;KAEiJDGnllbx9cu3Dx44xLjNhK049KWKsdcJuxaNiQ54GLs6sIksWNomWvk9ixCbUR0jJQyASQkI&#10;RAiLUqK0BJBcEM9yIz8EApVqdWV9xfZsx+YAKs/Zt7/5dyf2798zPqGieHV1VWocnhgjOS/Zelnv&#10;BKFAksp4Vj40LUCQztxKGlNo8vkUOiRB02S+lFHOBYImlDBqRC9J3AaCSssUZmulJYJmjFkW51zQ&#10;ROeNKeGHWmvLsgyeRkSjcGWUaq1BawpACbCUWCeJmkRxSjmlgKi1ogicc04pAirUYBozGDXt8Uzw&#10;WErGueM4bs6zHQcJKK0po9VKDQg1hqSUMEqYUXgRyjgTlmULbiFCHMkwjKJI+nFPogRGCKcKMVap&#10;ByzlYRRLTYXtECpaHX95ZWNpZcPv923byecKcSzX1tbX1zekVLbtWLZDGFOIsdKMC2ZZmhCFABBq&#10;ooiWTCumURNQQFADuK4v1XBTX3v70il3eH9hdH3KW/GbLrEUplAxAaYIlFDGwPSLp58nlDLOC67b&#10;bXfDXlhw3dAPqVLDw2OX3r3oxzA+tXdofCwGZ6tVl0gBI8FIHCAjjBKKCgGRp2XPWIZaKyCaEACK&#10;QDSC0miMNJL6WAKiARGRZoZfqf2fMdYhlBozXdOYZNaqUipZn+mRAamxumnHB4Rr166NjY0ZRV8u&#10;l5iyJzUEpc0rGhQOBIxti1LKaJC00qgx+Wkpa4OIMo5TBQIgoqnsE0I457EhHTKQl6C1BOdlIMng&#10;RGKGj3AOiFJKqWRW+41iSphrWwRVYOl62fGHc/39o/zsobFj05WRSqHsCtvOeW6+FxFJ7BzZI3Aw&#10;jO9USkzBBuIGcyYuXno3Vzs0uXuKOFwSh8q2RjUoqhBFIVUk2dBptowIAMa8PNMmZEVgBLSEAEIE&#10;F2dOn3n88cefffbZ3Xt2mzsZS3ln5g5qzOVyURwXC4V+P6hUq1vN5rETJyYnJ19/8833bt4s5HO5&#10;nHvy+FFHsPr66nf+4Vujg7VKIXf54gWtNRAcGhwsV0qO69Q3N4MgKBYKWqNSUikJgMYdw1ww5Q5Q&#10;DoQhmASZAaEIDIEgEjA9A6gZIZyAYARTMwNIx8sDMalO8qxoZiODiFobQVCGO40/GiRuzYhoVgU1&#10;LLMQQmlliNjE+hpSLhISmXQyRyXFUpxtswxmULepHRnpIOPMoFWS1n8wqRtkT8RcM8ke0T9PjhCN&#10;xItlfSOUEEqEZYEx3EtcvxJeMlNoZEVp1GjkagaeJVkNSSV5mO0LktEKtm0bcG+gs7lIzjjnQliC&#10;MBrFket5vV7vn157lXHOf+l//qXRkdEvfvGLnW7n8uXLxrb24rsX+37/4YcerpQrn/rUpwYGBizL&#10;OnHixNkHz+ZzxUKhsLm56TjW1tZWp9vN5fNSSkYppneTpA2bhNAgCIziWWvd73cQkQrPy3nHjh+L&#10;4/j62hxq1ET1fb/ZCSrl8rHjxxhjqytQr9ejKFJKhWFAKQ3DNgEipczlcqbP1Mu5+Xx+afnqiy9e&#10;e/bRI7Ua1Q0dhVG/L4UlUBFCiIlzKokDGTsN8K89reSeQVq6M+ZPlEopzSRIx7E5Y2aor+NYKUFi&#10;chdTBGSJ8CYzpTZT/bSGTBe1M+kngIgk48hSthpRU0zOfuDZMkaltG1bQRCEUjuOe/LkqTiOlxYX&#10;783f4yNlROAWZ4wzIrTWcRTrSCvUvu+72maM+XEURREIobW2XV4u59956b3Ll698/Jln8vm8U2N3&#10;725NDhZzudzS/FI+ly86tmVZWvfiKOKlnOu6WwtbnPFmswUAVqWAiKOjlY2Neij7AwO1ocEhqZSO&#10;gziOa+MTW/PzQ+PjYa/X6vfL5fKt1ZXBwcGNlZVarUbIxvra2sljD+TGx/urK91WK4zCZrPZVXGp&#10;XCoNjVm2HcYxIcQSotFoMELNsNYwDA8d2vPccy9/7Wtf+5mf/dkHH3gwiqJz585prf/pjfPf/va3&#10;712/9bGPfuzUqVN2zovjSGmdy+Us29ZKU4bGBMZoIgUX5XK50Wmbdvter3f58uXVldV9+/Z5rrdV&#10;3yoUiozRN954o9lsuq5LCX3iyScbrWa/37/w9tvtdmdjfb2+uSmjmFDym7/++Uaj8Td/9w0p5ZNP&#10;Pjk/f6/daduOPbOy/Lu/+7tf+cpXbNv+9LOfmp2dfe21144cOXJ4YPynfu7n9P11pVQIEEXhY489&#10;trS09PbcXLPZ3LVrl2VZV69d+9//83+uVquWZSmbxLFkgufzhbClNjebjlc+e/bsqy+90u/1GbdN&#10;tBKWiCISR7EQWbkjzaQBAcD13Eaj7dpcKVWpVE6dOvX8D5579913zz7ySL/fl5qUy2WloVgsWjm7&#10;24mKBei0gVLqua5l6zAMpVKJ7wQCAwYAaLqUkBFCqGnhTI/fOIqVUnFMNUamZTNp5yOU0uS7zSdN&#10;i3vGvCY6YI2GYzDaMiVVL+p5Oc/3/aWlpaGhIbM3KaW3b9+uVCqDg4O2bfthhFp7nqt00kqREhFZ&#10;6koII9lfUy4GAMCcCiTj/dKIq6RKi5AGOCPRhMA2dwIpwZRwjYk7ECFAzShp8zqJ4xxsS0qS3Dod&#10;MQ2Aic13evgToygnhgBgBDRSYsxMAcAQJwiglIwAEGVSJOWQxjNEjUIIs/h1qoMyYweUUjsLxNkB&#10;kwJ+zPAHAFBChGUrrcIgBEAAI3igUimXckS0bdvzvGazvVWvE0r37t3r5RzTWoCIxlqn1WrdunVr&#10;fHx8aGhoYKAcx7rZbJoRY9vjHP4FMWomNDmOU6mUNzY2DhOCiMISKJNrRswCLxJIaeqEId4Wbna7&#10;PSEs187btkX6gZRxPl84++DZdy9dPH369OqqYoyNjozcvHnz0MHdfr+PmuskddEaNSEKJWbMlgYz&#10;MRmz+8YZz/6cBnREAM55+qjNU04sp7KCg5FXwY7R4kk7BOfJzU9FLJ7rqYKqVCpBEFiW5Xke7lBm&#10;J0sLQKMmSLgQDBkRBDlPbxSg1mEU7SxlpOtwW7mEgCRt7TVF0nSJp+sEwHTNQkr5kEwnY2ovKTue&#10;0d8atbCstPJPiOtalmVezvd9Y2xqWRYBkHGiPjLXqZU2ppCMs5znjYyOrq2udrsHKg5KKS0ABIzN&#10;6cYgDRmEGOUBfZ8s558d+3EcQTrRwrw3qWQYhsaRJp8vPProo7lc/vXz53u9XrVaabdbXIhet3v6&#10;1PHl5bXvf+97Tz/zdLlU/ua3vjk9NfXII4+sra8fOHDgV371VxYWFl599dWPfuyj+/btKxVLrut2&#10;2p3p6elur9ftdhnn2gx4MpU0asrAmO7Y9DqT+wyZvUH6Bds0HGpESEbzZPLrZHxPGsgSXLn99vH9&#10;f0yWgFkQGjJaNy15pFX9JG0lqKVhE1jqNJc0gpHUwQZT1xpTYzfO3MmD3xEnIyUzzGMek1LERKdt&#10;aVJKVEPirEcMpiewzS4DZCJ/w3+YVi/EdCpQunpJgk4h6dlIqY2khpkSKZQAwdT1HBGVkmlGgaYi&#10;qVGDJgAs2Ztg+oyZJSzOGL1+49rLr7w0NDQ0N393dGxkYKAaRcEPfvDcpz/9Kce1v/GNv6kNDi4s&#10;3GOMPv/8Dz772f8wOTWhUbVabWFxKaNWqzFQq7Ra7ayyYu6d8T/lKDkhlFCtVKgIAmHUpcKpjduT&#10;7SPk0mLU91H7NtXgN0d2j5554FgQhVd+dPv6lXfX67Q2WDsyNb5nzx6tNwuFwlZz89q1a6sr84VC&#10;cWiw2O12IsleePn145O1gcERpDYwFcrI82xKTZFSKamVcbCmhKTu9Nma2v5tB6RNIxoAJZwzKeNG&#10;YyuKQiM5MtPaCSHJslEqWUyEENO7naaGJM3IMJ0+mu4YSE7UVE5H05IVYjLMADUmDn1G6q2UVFIp&#10;HShTKiRhGI5Vyo1GAyhtdFoDQyVKKTM6fJ10ZmmNbrkqpQwtz7Fthsx17HGAfrtP29Hy+vr5F/7x&#10;05/+1MG9g5sb7XsXFibHxuL1jbGxMSZxyHZ6Oor8nstjxrmz2SsWmR8GI6Ojq9F6LGW5QXvd3mq5&#10;71bcQmGk3W6vtXtaK9Voz8/foy++WhscrNxZ6PV6/U63UCjkC/m7r709WKbvbb0ba2vAKdQ3Glde&#10;fq2rwzAMrZJl2XZhoFKqVgml3V5Xa9e2rWajMTw03Ot2+/0+J9R1nPv311566SWN+JnPfMYp5uv1&#10;+vTU1EefeaZQLn33u9+9cfNmp9tdXF567LHHRkdGpFYStU1JFCstARkCgIxipZRlWY7juKZ9U0oh&#10;ROgHqLXnuLVa7f79+1OTo91uMHtn5u7du47j1Gq1Dz72WK1SDYNg9vaM0goQ/X6fc+73fK+Q7/m+&#10;ZVlXr15FQsbGxizbfvPNNx9/+EPRWuP64pznefWvfbVer7euzmzdmCn92//pvbkbsG+k1w+P1iY6&#10;nU7tH6/8p0d+4q//3eKf/Mkfi1z+ued+sPfQsd/9g9//f/77H09MTrR7HddzQyC9wJeaEUaVBiQQ&#10;hL7SEpFLKZWWRkYpYwmQhdAs2gAA2tza6jTy7qCSERfu4cOn3nrr8rXrd4+efCyMaEwEYeLW9XkA&#10;qA6NtjvtIF9pNBqDg1Y+nwdQkUTfjwghmBS+ldkIBnkS1FKZZiwFgEJYSid9S6EfE0KTobOoUSES&#10;M2dLm5a9tOaZHL+KqkQCrbSRERryQCsdhZFtO41GA7GolDLGhTdu3BgZGRkaGhJC9HTSRS2llPz9&#10;xqSJ5oKYvosE9GDW/IPcoNFtPJ0Aj9T5LjmqkhMCiBEi70TVyRGlSVoIBSQUCaJGBYoTltRB4X20&#10;345uNpXMADNflaktUwyERjaWDjchQEx3IGqUOgaijYmVubzsUEGNCmWMOhWUU62REBLHMfkXH5Cm&#10;+UnUSq2ICTXT9Yz0hVqWYIwjglKq3/fLlTIBurS01Gy2zIQIx3bcnBtFkZTSCJ9ynud5Xrvdnp+f&#10;X11ZcT3P87x8Pu+5LgLEUSRsAUQrkEqpUCIixkoBgEJCGbVz3sjE+OL9BSCaxypHqNJxZvhjps+Q&#10;hJ/jRgpB0MA9JAQJQalj13IIQSkjxgBQ2TY/efLY7Tu3333nwuFD+44ePVrfWNq37+Dy0uLk5GS/&#10;101tOYlOzM3MwUqSwzup2Cf8aNZvitniMncv5UoTXJEuRr0DMRvY874yNGPGeTDrCcnWRrlc3tjY&#10;2LVrFxciiiLTLG5IwZ1oxEw1JjtE/2ZwSOq0nbS7ZkAHdwoUM0gGZFvpkfb1mjWm5E7dy7ZawZDf&#10;5i2YzyboaocWhQAY90PGme/7lm25jmtGIxvZNyFEK0kIIYQphVqBEMzz2O5dE1dmZur1E5UBoSQS&#10;YikpQxlGcYSOAK0RqNkgQIDQVGSQQtH3YSygxuiNMWYzW5mWM4Stra0oihFhYKBqWWJ9Y73R2HJd&#10;J4rju7N3d+/ec+HCxeeffz6Xy50+dergwYN/8Rdf/bOvfGVjc3NleaVaqTQbzSuXLxMCpWL15Zf+&#10;6fTp03v37h0YGFxeXqlUKvX6Vq02YO4hY6YRGhEUgmJaYhK70RS/zP1XqCCVk2VJp3lbWenbLCDz&#10;lLInmy5Ns5aIcTtII2FGNWRkAzWwWieCGk2ybAMzSpLszA+pwTxKmU5oYszfBEeNRqNMgVJKs85F&#10;SGO9oRQopYgagCZSQUSjpEq84zO4lIK07WEuKVROn2MWbrO1nyZz2ZeRZIMkM2hSpzxE0Eqlw8s1&#10;Y4zpdMqVThY8ZQmEzHA2atSglKKm2VoqaV5cWIIvLy/fv39/7969nPO5uTnP82ZnZ3F4ePfu3fl8&#10;PgyCVru9e8+e4eHh8fFxALh08eJDH/gAJaTVammlcvm8ECLNadJs1exKRCBg245SMopCBHBsm1Ea&#10;ExIGQVfbXs4zyhWlleM4tm0PDQ3t2rXr3r17N27c6Ha74xOHT5w4cfTE0aNHPMZAWLC6pizLeuPd&#10;eaWSzTk0NNRsNi9duuR5j50csx3H4Waub5L+mF4S1JDoLIyVwfbpt71SDDrIoG9yfFLGtFZ+4JNE&#10;9o5a6VwpH4Z+5mAKCSAAQKQ09WhLT0FzQ5RS2z8at1c04jbPgZlJuVIsKU9nR39KXWktLNFv9u/f&#10;v18cmYiiyHGdbrcrhKCEhABhGGoVM8487jCLdaMOIgLBbrfb6UWFYsHOF7rd7tzc/Lvvvvv0uads&#10;27m/sNbr9UZHRywhWlv91dXVoYEBLiwpQ6UUs03WXmy2mgXLajabSinBuRBioDbQIqrTafsqarVa&#10;pXKBEHL3ztyFCxfIZmtqaqo5t2Qy8U6nMzA01O/3iq7c3NzMFYbq9bq1vPxPr77a06FlWWc++MDI&#10;yEipNiCl7PY7lFIAq93uiILYrNcdy6pUKrO370xNTf31X//1tWvXvvCf/rdSqbS6tSkEbzaalmU9&#10;8/TTg4ODb//T+QsXLnz9L7++tLT0zNNP792z1yu6cRy7jiOV1BoNRScTCwiCiPPz86urq5VKZXZ2&#10;tt1unz9/vtfrua5r27ZJuMfHx33fn56eZoz1ul0EWN9Y9zzPEla326tWKnEcW8K6efPm4uIiZWxt&#10;bbXdarme1+32pqam/u7vvpHP58+cOXPz7Yuu69b27u37/tmzDxYKhbnNTS/nzc7MeLnc4LFjP/r7&#10;v19YWBgfH3/jjTenpqfX1td93//DP/wv//Fzn5vYP0Up63e7UklmDQjLCgLVbDYtIRzHtoSlUZth&#10;s5RQIQSAQiQEdkYmRIAokrZtc0EJId1u33Xd/fv33759u9lq7to1ESjY3GxfvnIFtR4arzu2c+fy&#10;DUQ8e/ag53lmAi0iKq0ZSDSxj5jwRjTVgCA4N15bjDHLtgzFaCr0lJlqIyqZOsZQRjlJBLoARBGd&#10;ZJWpzD3NUQmAGQtgCater49PTAwNDW9ubnieVy4Wrl271vf9oaFhy7iqA2itXc/TWiupsvJ0BqkJ&#10;3fY33f6V8TEkPUKI+QUAxBifk8Q3z4RjumN/7ygMpEFfgyY65VMw0R0aa8CdhXRzwVJKU9AETBoz&#10;DEdIEgo7ZRBT0MOFMN9pfpRGwx9ozpgm2rjIQSrPBUymXxklcMrBJ1xj8vNT5W4GrJNTbsfRRAn1&#10;I9+QytnvSmqlVC6XQ8Rms7G5uckYHxwcLBSKQRCYLihEZJQKEVm2PVCtDg0OVquVrfpWfWur3+8z&#10;xoqFAmMMUcs40ogSpJRSSEUIMSpnJJoxJgQdHx+fuXQVokhKgoBEUwSt04q20trwIentTaiNLC3x&#10;XBcRu90u51w4ZUQMwzCfzz/99Ef+7M++MjE+fGdmZmK0GseyWCwGYWBqzcnd0GnQ0JoznrD+GsA4&#10;cCdDELO6KDEwCDJZrJGG7FCP6tSXMO3fott8cwZc0j+Z/1NKfd8PgmB4ZLix1TC23Ik1YeYwhmmR&#10;ATDVyjNI4EMycjjTtm5zYUAIIVJKQinVZPtsYixFaSlWMSUaTDBrxp5uH5zpisGEQE0nZGQ2Z1kN&#10;BACk1KgZYywRvRDzr2ZZcs4AiGCG+zTtBjA+Pv7CG+9ubGwcODRBKWVAQyWNoineIQHfzkSz7BUT&#10;Ia45boEAY9yMNEJExhmhSdWIc1EulwM/6PX6jLK9e/ceOXLEcZyCl7tw4UKlWnn++Rfa7fZ//Nzn&#10;bNteWlr60pe+9Cf/7b/N3b0bBEEQBN/4u28sLS4ePnLk/PnzCwv3ZmZmfu3Xfg0Ra7XBZrNx5MiR&#10;en0zuy6tNTH+aZiMak4WzA43Xsi4ZJKMz87go1n5lFKWmswk0o4UJmc7eiebmEW97DNJhcfgU2Wm&#10;2aNRKUF6kJBU2WScGYmZ0JnINmj2/A2iYsx0rRhbT5IWd3BnxGRCABDT/ZTppwHe98bNezWfMLKi&#10;Hftoe3snDkhZuoCJFsD8Lb0N5v4SAmCGAxqmFRPrEm3sdACShhaltdYKNTquQ0jqBE+3CX5jTUgI&#10;MWbkRrvFS+VivnDI8ZzXXn11eGSoOlApFPP5Qs71nBs3r6+srxJCwiiYm7/b93vtdvvZTz7b7XeQ&#10;aC+XW76xxDiZnJ5YWV30vFy2lBHAnJpEE6KlKQpTSiS1FJAeOErrZgCLW71eGHDbZr2e6vcHnej4&#10;dNWyaBzHg1XnmXMPHz/56N69YzkbbAc4gc3N9ohr/8zHHhusTbzwwgv3G4vVSrkf5Qtl98qNWWTe&#10;wU8/qrRwuAoVRlIRQpCaOoUiQChI0KA0I9sF6iQAmWiVRLqMRTL8hIoJITnPtQSnDLSWcWLUZhpi&#10;TBJv+qa11khZZoa1kyV8f/vh9qp+nx5k54fjOLAdCpAQbjIQ7jJCSDdodHu9mECxNsAde2VzQ0lN&#10;heCESg1aIeeUcE45V7Fj2ZbvOp1OR2ntEjqw2WvOrQQXLqsrN/d9+COVSq7fadhCDnXaizcXp8dG&#10;Lr32w8lDp9qb9WiqXC0WB2ynXt8cWlhtJ/KAtwAAIABJREFUz8yMPfPBjdW16t6ROIqr19dIsSij&#10;tajRGD95fKJQ6lvO2tr66OTuX/0Px+K1rUKhsHr5yre+9a1HDx984smfvvz2m2trOu4GP/tvfmFm&#10;pb50ffb40ZPHjh27sb5QLBanjuzhnLeiMJaxzfO2bUsfu70u93K2EGtra5yxsfHxS5d/9N3vf+/R&#10;Rx994olH5ueXAbGQL3T8vgwi13HPHD/pMVEsl9944/UfvPD80vLST/7ETz744IPMEogQhjIMQ0qp&#10;LQTngjAaoVq+vzg3e3dxaXF8bPz+woKUcnlpaW1tbdf0rn6vl8/nN9c3Hn/i8aXFpfsLC/1ujwLk&#10;crlyvuC4bq/XC/p9e3TEDu0wjj72iY8vrSwv3L9fKpUmJyejKCoWC7mBEjqi4qO10alye2Hh3kaB&#10;xxDxg8NypFSe61YJH+He3ZuzM/d/eP7lf3xrazZfLP/67/zOl7/85XytJhvNSzdu/PGf/tnnf/tz&#10;I6NMuDZDK1YQxRHlVqlcZBwYB25RrYGEoLQkoAmhhmaArCaSLjk/7OfyXhhKy7KiWDOOh46c3tzq&#10;fe+58z/x4z8Owl7bCJTKEUIC3y6Xh2+u3yoUirlihXDhhwG3PNtmURRRbbwRGABootJDDITnxVKq&#10;mButcL/fN6d4plJGgpQi6tTHmVFN9HYrXuren+hQzeI34SMl0ggl7XarVhtstZtCiLn5+ZmZmcmJ&#10;iUqlopQiAEZyYFRnGrUZb55FfBNbddYmDwlWNvvRTI9KIlm2hQG44Nn37ijvJzWmbQIs/ZlJZR8M&#10;45sgPqWUJJLs+MiigUy56qzETs3A7R0+x0mAQkTUjCUKD5JdJgIa21SdTCBDxMRXlWiDaRhNDhLG&#10;mOGqpdRJYTbF1dm9wuz0SoOkuS4uBKNMShXHPmPMQPNc3lu4t9DpdIeHh0qlUhzLfr+by+V8v2tZ&#10;wpzBWusoDAK/DwClYjGfy1WrlcZWo9tpKxlXq9VCodCsBwAQcKIpsynlnHsWF8LqYB+AhCwujdY0&#10;Rp3Gul0pIKLmRUpMaQApS8xoGSMaFTGlD9BAdPqY0QxMAaoVxg5HrXUYdPP5/NTU+JNPPPbcc899&#10;+MMfiYP+kSNHolC0223Pk4iCAJEotdYaKAGitRbUStYIyZq3KYFklGB21BvRqlnY2S01Syud8pks&#10;qlT+kcJbQhBQKrnzhDI6aaOWOXTo0MLCgut5lBADnXeuE6210QYwzikhZkcYyGVMUQjQjLPJDu4E&#10;c2RIJEmXk3eEuNN3LFnelLJtnmjHlJlYSkNqQQp5zCbgnJsFjZmLH6LJDQAximNCCABmeSQwhYic&#10;OIDGxIdSBiPDVcH15saSjCc4cygqqQLKicWtCCNzfSZQEKA7i0JJYgC4/Ywo0YhSJr2VJDV89jy3&#10;UCgYvDs2NvbUk08NDQ8hQtDvP/DAA7bt5PO5lZVVS4hKucI5D8Pg4x/72ECtVq1UuBBaqTiOgZAo&#10;Zp7rbm1t3Xzv5rmnnux2u5Zld7t9YVmoUaM0NAIAMXOHKKosNUlCUHK/jF86BeO/B0nRPbVxSYNP&#10;Vl3QAAQSHS4kE7wRkTO6A1bDv4hb6ZomCZecImODhw3XS8y0QpOjpQ8fTEHD3OJYyiyeGGoj04SY&#10;VZFia0L5dkw2SSikqDk7vnbS1SxRgSMmPyN518l2Sx1sIAP6yV923BkASpPYjZBMis+YbtdySXrl&#10;sGNGY8o5pO57kDr2ICithRBSSkKJVpoLzs488OD09HS71XrnnXeU1t1OBxH7/X6v1ztw8KBWigBU&#10;KpVisbhv375Op3P27EPFYjEMw2KxcO/evVdeeeXJJ58cHh7OTqzsd7M3e/2AM+ZYghASRnEURjFY&#10;nPMA2OUfXbtxZy6fz/d7vW63Oz46fO7cuYLo27Y9PrH38JEj09MV2wYZQRxBr9sJgkA4brVqKz6w&#10;sbGx1ggRsdFsForFoLHS6XQePrEPEQREACCVBABgPNGzmxiDqYkr+ed0Eduhe07CHCEEII61iUeV&#10;akUITgjxfR8Te1pCKKTmizsO1KQf3ZSUUWmtlTLyox0vmXHbO87plBsCQmzbgm0DoIQoopRGRLuu&#10;m6M8n89XHM92HFuIra0t5IwLzhyHUkaocZJkSiunkFNaR0o5jjNSrWmtr75x4R/+4R9Kbi4Mg612&#10;o1wu5/Me5/zGxUs3btzIFwuvv/76aK505cqVoGAVS8VCpWTbzsbVO7du3Z44vH92djY/NlSv1+de&#10;fjvu927cv3PhwoW51ZUf/ehH0rJKpVK+UNRKj5arlmVde/Otubm5h06emDx9Oqdls9ks5PIHTp1y&#10;3MLS0lIjjPbs2TO0a2J8fLw6OhCGoVSx67qMWL1eDzSrVioggFBqCWE7ztLS4pe+9KWhoaFf+eVf&#10;6fVDKaXjuVEYOjlPCLG6tuZ67vDQ8O7du6rVar1ev3bt+p07d1Dr4aEh1zgPmA6w1GZSKT1cqw2P&#10;DO/bt+/MmTNLS0sHDhz4uZ/7uYcffrg6UJ2ammq32n/+1T9/4oknNOrvfPs7jz/x+PDwsJTyzTff&#10;NJpUQsj4xHij0XjooYc2NzZef/310dHRzXp9fW2NMVYpVyoDA5VK5dUfPG8Y2Hq9fvjBU77vP/DI&#10;B7TWByd3cSE235t99dVXL7/65vSu6R+tzf/7n//3z37yM2EQvvHDt5uNZqlavnt3drO5MT09vf/Q&#10;IUppqx0UiwXbZjN37nVbzX379gnBhOCIknMmZZTmhkDAdG2YyjIFQFRoCdHv9R3HYYxTQvIFr15v&#10;9Pzw6NGjwoZ+X/qh3KzXF5dWVpZXatWi57mnTu5GhF63wRi1BddaYzLSiwKg1qZFSyGAQhLHkYwJ&#10;IC7cWy4UCpMTo5QyxIhSSqmkxLiocSEcwYV5EFlZMJNS2I4jBN/ZTWVIhVjG5VJ5c7NuWaJSqXS7&#10;3dfPn/d9/6GzZ/O5PFEKCJFB0Ov1picmNWIf0OhCgaQ2i5Qyo3/Iwmmq9NwGtSYqpNsREThPuDRT&#10;Yc+KRyZwb59OuP1tmIpxTZw3fijw/qkf2YfWOuOqTSKRGGWkHFUCQcw5mp6ohowxyNn8lTGqUwmm&#10;cbYxbtPJvSUAKT5LScNEacAoyyA1ZG7026dv8uakijnjiBCGoZFRua7nOO7CwkIURTkvVy6XhbCk&#10;jI3VgG3bJCGrEuYijuMgCAxFbdu20qrX6/W6PXPo5HM5zjnanFFqGRGQmZFmUa3R64aWJeau3SwU&#10;CnSqRghhVg5TGEIp5ZyzZM6ixPRZmCVkNA+gJQB4uTylDAkHAKmgVCpxYbmuG0fxm2++cfTIYdd1&#10;BWdxHDOuEqMuTArWRqybqGoytWuaZqX3eZsjJCmDaJ5cJipCRNSYaT/MLsgYStMvleoBjaQ7+cYw&#10;DG3bHh4eiqV0HQcAgiBIuMMdwDoVKUGSvLIkH5BKmsBl5N3bj4YQI4TIxCHZxRuwkvHQ20c8YCI4&#10;SbnV7AjlmfAjWV00O4STFrF0ponZJhmIwbTP0gA7lEQpzXhIABQiJVSTsmVZM/eWgyDYtXvIdVyX&#10;qn6/X3GLhJAQZbJfEmEA7LwnGeRKUxliCWE6qoxAhdLENl5rDMMgjmLLth3HtizLdV3XcznjpVJ5&#10;bW3VcZzR0ZEgCPv93sbGuuM4ExMTjLFYysD3lda1Wi2KIqUoYzQIfNd1Xz9/fmJiolwud7tdy+I7&#10;z/wEO1PCtmdyJ8Q6bJe3AVKzuaQQkELLbAll5N32fIa0cGEMmVjaT/I+yhoAELZbTs1pkTZsZ8U3&#10;E2FMpDQgRya61KQOTwgkWVY6ypSkOgrLsiB7ZZJFXZp53u18swCYbqBtjtm8cW7mBsD2O81yVUzY&#10;je37tlOVQJJ+HrLz3UMqZ8juoWVZjJq2YcoZNxJcSswIW+PgCVlWRgjhjCslbdtSUnHBX3nllYHq&#10;APvAI4/UarWlleXZu3fzhXx9q8E5X1pZtm2n1Wr1fZ9QorXeamwJS9Tr9elduyYmJ0zSOb8w/9r5&#10;1859+NyuXdNBFJI0IcjCNwJwApxRQ55FKDRhkVUEzhY2w7cvXtpqNCxLxO31Ut5+8oFDp4/slUGj&#10;UCwO1nKOxaNu1+90HNUuCGXL1ljV46D9ZktTS0C03mxtri8QUZFK2xi1Wp1HTx+uDgzpuA+UAaOE&#10;GeMsQohEVBRDRKk1TxcngR2sDE3HBCTMT0b2aE0pMEYKhUK/37NtyyzZpM1iBwGWeYVikvUmPZvm&#10;BUzfa/Y12UZPgk22781iNA8vbRTaeV4DISCRAgyPjLTbrV4QMCFCKdu9rm3btpNjhCJQRpkmNFZK&#10;hiTsRQ0ZasJgq3P53UvL33u1M7/00cPHhonYe2Dyr7/85f3jw3kK1uLawqXLQmJvaaXSjhp37xV2&#10;j+QIidY21VazcHEhurvYc/De9Rt6wF1bXqTff3cQWXDp2kRPH53Y69+c8woDx0Z3eaVae7N5f3H5&#10;+RdfvnTxrY9+8tnJiYEXn/sut9TJB09M0ur967e6vhqtDb/93p3x8YndZ04Kx2sqP0Lkrs1sO+pH&#10;nU7XZfbAQDVXyl29cuXw4cMbG5tf+tL/3el2f+/3fq9QLGzWNwvFIue81+95jis483u9vOvZrpPP&#10;5yuVytDwMOd8ZnZmbn4+jELLtnP5/ODwkJfPUSGEbXFLACNMovHidWznO9/9DgCcPHmSEFIqlbrd&#10;7vMvPL+xsfH0008XC8U7d+5Uq9W85WxtbF66dFHGcml5ye/7bs6bmZmZmJzsdrsXL148ceJEfW1j&#10;354942Njb/3wh5/48NPHDhx87+rVkaGhjbjbVUFc5K+/+9bHTzx4aHxycK6+efH63/z5n3uEPP2F&#10;X/zb154TxYEf++mf1tT5wGMfbAfxzMI9K+c12p2r712zXLdaq9mui8jzRa/Xhddee3XP9Njk9HgU&#10;+8Z1hnMmVUyyceJgmIrtpM9xIJY+EMUFkVojUZoIpHDt5h2g1MkNFoqO7ZZ6vV6pVM55nrBpPwj2&#10;7d+DAGHQAUIZIYAUZRLaUGmtIq0UYkhQhwqjKFIxAYDF+6uu605PDwMQgAgREGIEMIc8IdzontKu&#10;vGwfUZrO9yYkaYRgnBsLUiVVPpc3Yh5CyfXr19fWVo8fPz49MaGUtoWI47jTaEZRND46FgZhwJKG&#10;cUg5BpqiZ/KvfCTn+rYkb0dam8LLnXsV3gfEd9I/JEHeBmmRbeI7OfuS+LCDqkwSDLI9h48QondM&#10;L8peJXtpagQ5qSWzMTw11UxIuWogYGzyAIihzBHAaE211hktuF2sSx9HVmEjO06vWErGzKhLzZlw&#10;HJdRJmU8OzM7ODg4UK0Goe/7fcexGWedbsexLaWkjGOlJCAyRi1LuK5TKhVtYREAzpnnuZYQvV53&#10;fW2t4BUBaegK4EIoIhWSQMpIKZtpjSQIrHxu7e5so9nYc3hvgYs+taQ0IxUVY2ZCEWitpYxTVYJZ&#10;V6m/Hsowjl3PMzMgGSdKaWFRrbTn2vl8IYqi2dn58fHJTqdfLFY06VFOCUumzBiMCenASwLG/NAQ&#10;1YSg0V++Dw9sP7cMeZjvQNDZFAlK0/r8PwdJWc5gPp88a0aVVJsbm1EUcc7DKHQcx3yNTrM68/VG&#10;SpH8KExN0w2qNhelk4TEXIAwM9iTVZ3AYnO15luy8yuFJWneuWMlG049KY8wZsTTNLU0NW88W8em&#10;yJ4Iqwz6z1g5RKWl1LHFKaEckQFQicx2WDfw79y+OToyWi5Vc5bw+3El70VRqDMwaM74VDubXW2K&#10;/xLUJiwOAIwyY8duFLSMMduy4jh2Xdd8L2PM931CCGgsFPKDg4OdTgcRDJ89Ojq6uLjIhQiCoFqp&#10;GGMWJZWU8dDQyOzsvQMH9g0MDPb7/ura2tTUlO8HhAAk7LPpQEsulpnQbfwPUEP6H2oNJiUzHkMa&#10;JYJCIJhKxVK8SCAV6KezfszS5YxzwXeQ0+9LmRHT+vwOoteI6Q0uTwapJOU5oqRK+6QxzV8g4ddT&#10;Elcn3iCEpUM3dWq0mq0TnXDSCVBKdK47xjbt/DBXZ6KreQPJtBmld9RJdPJf5qKdaWfSDQVpmcbk&#10;BpjmscZ8PZtpsKMmiZawTLqTWV6aGM45N4N1wijkXLz04osDAwP8s7/6WUTMF/Ke650+c8bz3DAM&#10;Z2dn19bWbNuemJiwhJXL5xhjA9WBd955Z3p6F6Msl88Jwe8v3C/kCwcPHlxcXCoWi8lRkeUQBAHB&#10;zPf2/YAQ4rg5IThoCCOYn59vNVue6wWBL6Wcnpo6efKkOT593+/1QqWUzXipVHIwCMPQFkIr3en0&#10;OecjI6LVGsvnFl3HHRoen5mZreREo7EVBGGlQjrrVGstHA4AqTooaTGFRE1BsgeTfeisoJAJnE1W&#10;wJlM2u3R9/1CoVAoFMIw5Nz4lWqdFpuMTZJZnUors7hNHNw+wE1JJiuwmj5WAmkROYXUyFIi3MSv&#10;7DugNlC9e/due33j6NEj/X6fALE501rFUaxkMv1EauCEG3am0+mWKxWrIJrN5tsXLpw/f/4hnvv8&#10;r3++u3h/bW3t0NmzT21uKiXz5fJLFy7kcjkZx7XBwbn5OSlltVpRUr3z7tvr6+vVC4uWJfJrY+Pj&#10;45PT03EUrW9t6TvoMNJoNLx2x7LtsdEx7uWW19euXrl69crl1bW1n3r22f3791986Xt37tzhsnfi&#10;9GnFwqtXr863/ZMnT9YGBiYmJgmBZqsVOLFZoL7vC8XKlbKlrI2N9f5GcPDgoXv3Fv7oj/4oCPzf&#10;/sIXDG0wPj6utQZKB2u1MI79nl8oFADIxvp6uVx2XPfE8RN79+ydmBj//ve//7d/+7e3b9166ty5&#10;Dz32wXyhkHXwxHHMhYMSgyBwbIcxViqWXMft9rpKqcX7i2+++eaP/diPHTx4YHVl7eixo3/65T/9&#10;rc/9+sjIyKOPPooaz7/xukY8e/bs7t27B6pVqdTszMwv/uIvPvmhxwHgxRdf3KpvmatFjUuLi13V&#10;Hx0dvbO8vH///pvvvXfq1KkfvvH288//4JOffPb0h899+8ILd2bu/MH/8X9VypWl5c1dxV2/+tnP&#10;RlH0P/7qLyzLct3yN//fb7Y6nc//xm9MTh1obLVWVjpAYO/evcWCs7beJQQo1UIIRinjTMYRJEq6&#10;nXUUdByn7/eL+XIUR71eyAVXqCcnJkzz0/hUXCxavX5/bn4uX6hEcVwqWhsbG61Wq1ot2Y5DKUWN&#10;XHBgQBklhGmtUTHQ2nBijuNEIZURA0K01v1+v99XYRh6OY4olVLmDEeGgAQ1csFMJ27mvWXiYBzH&#10;JuabWrY5yikyS5BOpzMyMtJud+bm5q5evbp3z+6HHnqo02zGcVR0S/1er9PpIIBGjKKQcDeLpzvC&#10;MyQOYrjjFwAgMMa3cSts/9EPAsNjGcxBWTJXNUM8yZGS8JVpRDb/SIGQ5OvTgYc7kBcQABAmhQAg&#10;2oxQTfpGEuNqmgQDyKqciNRIHlOYzxgTllAqTlWIBBJBLXDGiUptZYkiidUDpYQEKkqP1SQ+6nSY&#10;S0r37ZhFB0n/GTVqWkLiKGo2G81Gc3Bo0NgmCC401UppLnhtYCDwfcdxLMvSWodBMr5RCOH7vk4l&#10;AZVKZaA6UK6UG1uNufn5UrFI6UChkOeMUdsWhAJiJxXoCyFKxdLMzAwhxLZtGSekeIb2EBN/u52g&#10;Nr3bwC2r3ekYC22FwnVdrYNmo+G4Ra318PDwBx/74Ne+9pdf/6u/+u0vfGFxcbFYiQkhyJJBhJSi&#10;YXypGegHaX+heaqwQ5qaHcgpTCGEGM/CJIFJFPvJVaZc23a9N/uDShllw+nati2VWl5eXlldMeeR&#10;QQPJy+1IUCGdyZcVryHxe0WtFKXUdKUZmSjNXi9bzQakaE0hmZX6PjCtNQFQclvRtJPh3n7vqQzY&#10;/CjHcbLhACSxvgFzS7kQgnMgxMwwSq4lsfGgQAilIKWMZSwsMTkx+Xzn+frm5tTUFPFsQimjLI4l&#10;c63tXb7jQykF6R2GrDRGSBzHSctEoqNVoAA1giDmVq9vrKPGgdqA6XwAIGEUxXHsOI7nuX4QEEK6&#10;3e7o2Jjgwu/7ZgyK4zhRGOZyubW1rYMHD7bbXa1xZGTk9u3bL7300tMf+chmfZ1xLrgpoxmRw7Zm&#10;zDQqYpoIAIDRaxHQxKidTJlEa0Ixi2am9EQYAiHCEkopjKVGpIRyxo3FSq/XgR3I+v1RblvplUyt&#10;ZdTU/BP4qXVWUkz2FyWMpOPtEBBQK2WGQiitVCwRUAjBhGU8Q5M2N7NUgBBCGKM70vbt5bkzrkJC&#10;cgIiaFRZzDTILrOqzLZ/gqwISe4MgXS2wo4LBURE04OetZRwxpVWRBENOtudyZQCoxpJdwQCUqRJ&#10;TNRo6B6tVSyl1pr96v/yOd8PbNudnJp2XY9Shgj5fPHgocOTE1PFYrlYLHle3rKdMIwr1QHHcVzP&#10;C6OoWCz+n3/0R0ePHfvQ449zLnZw7wgAyRQ2xlQsgzAqlyuWZbe6/UIhFxF4+62Lr77xduD3tjZW&#10;g3778TOHf/Iznzi2u0pVwBjhhHKmLU4sGoL2uewyEnMZqcgXVORtEaMn/W6j22zXF5fW/YLnyM76&#10;gX17Tx+a8rwK0UEuXwjjCNHMVSOUaABgoAgg457WWpp9mybapnsipR+2YwSlNAj6AJoxprT0PFdp&#10;JZUEwCiKzXlvgDIiKKWlVKYPPbv7Kh2ymFQNkmM0YSA0IqNZXSSNQgCQcmaUUsGFOT5t287n891W&#10;Z3N17fXXz0/v2sUFV2ZlW7bFrZWV1VKhnHO9WIPgVi+KuGXlwSUSr924fvmdi6VYnzpy9PHR3SXH&#10;efeFF8qOw7mW3f5APkejeP3a7WouP71rb9Tt67VmXtj7HzkzcOpMNHtv7r07x2kpbHbOfOLcrg89&#10;Qal87cWXH4Fa2O46CEW3cOypDw95xaHTD/RWNv77V7/2yg9eOnX0xM//1L9lfb+1vjVZKX/yJ36q&#10;JqzuZoP2YWhopDa5p1AsvTt3r1iuqFJ+cGSsq4La8EijVQdKy/lyv9+3iGCc5kuFrc36F7/4xaXF&#10;xd/4rd986OEPtDtdQwwFYRhFEWrNKWWUCcoEpYSzxI2VUs/zRoZHqtUqY+zK1au3bt26v7jkeu5A&#10;bZBxplDbrtNrtjVgvlCYm5/v+/1iqVQql0vlUt8PvvX3/9+DZ88+de7c2vpGLp+fnJq8PTPTaTTf&#10;u3VrZXV1eWVFuI6Xyy2vrdbrW+vrawcOHHSEdfzYsb1Tu4Jef3VhMfaDn/jI0zbiPO1FLt29d9fD&#10;jz3y+0/95GBHD6/7q29du9la+fF/99PFBw+uh+3/8od/+MHHH3/iEz9eb7crg+PrW03h5E6ceWBl&#10;feXuvXuxjizbnp2dRYAjh0+6rjN/934UBPv2T0olLZtprQhBxihnTEol45gzzhnXCqVUqbuVjuJN&#10;z+OUg4YIGFKmhWMD03dmbrc79bGxYc/16psrC/O3Hj576tD+qaldU6trS7Vq3nGdWjWPiGG/TwgB&#10;MzMcCGrUOtJaaZAAqAizhIWaebnc3N2FMAx3755WSuXyIgwjKX0T3wGIMS1Qxm/PBC9I9AxKJchS&#10;SqkRheBCCNQYx7Ht2IEfRFEEAN/85jfHxsY++swzS0tLMgyLxaIMQsuy1pZXLNt2LJsSoh3HjDkw&#10;Tq6FfCEIQs6ZEMJY/CKg1lpYFqXMGGi6ruf7fdOBp7WOo1gqKYQI/MB2nFarZaYJCi7a7bYx7Ek3&#10;sKE9gBIqVYIbqKkkph+CW0KIpKSeWojEcWy4HAJACTETUBhjjuMIITQiZ4xSalo/zfwXE1h05s5h&#10;KulKa61S6YihqQBRxzJOWWrkjBu1gElmbNvZ9skWibWdGQOeHbgkwyhAgFCptJJaI0opR0bHVldW&#10;/CDYvXu34FxrhaDT1IMQAoIyQycRAEwmq4PgXCtNKeWUotZhEIRRKDgvlYuDxaqMo7vtzU6/XxZe&#10;vlTKaRb5ceywdrdXq1V81P3llSs3rn3ggdOlXHE5iCljtmVzIQghAFQIy3VdzoXruo7jUMq11nGc&#10;KCkIoZbtACGWZTuOTSk4trAtFsdxqZjvdLq5vLd338EbN25ceOfShz/yDLOVH0T1rWYuX1QK2p1u&#10;uVIFoEpqyrhggtHEIsSQsuahSCmlUkkLVHomGq8ALrihAM3xoQ1nLiUgZOydUpISqtJ/0okFG6WU&#10;9no9z/NsyzJeLvl83nbsMAgTKjEVPxiSjjJmuvPNIk/8qlPHX3PCGYuerOiq9DZGyTIoQohlWQnS&#10;SyVJJJXeJjh8uxqTLBfMWPMMi6S/b+cAqbgxUd6jNhg3e2mkEqjWkgBhtnAs4YAAGfvD46PXr1+5&#10;N7927skn/FZPSlJwoet3jeYzodsz9gq22x8z9GjgYRgGSZsgIia9rUSjVlIiYBzFwrLM3TayB4Kg&#10;pDR0t5TS0GAAwCiVUgrLylSdjHGNGEdg21YYRu12a3h4KJfPLS0urq6ujo6N5XP5er3uOK4fBLbl&#10;aI1KascrNttdL5djlq1kTCm3OJNxLARnlJrStgYGgNpwbqCNdgsBzEBWxrklhNEaUTPNxNT9KAGE&#10;IPRdzzUBilKqlY5jSRlD1HEce57num6z0TTiOsdxpFRxFFuWFQYhIuZyOSklF1xKaQkrdZ6GwA9i&#10;KT3Pk1IaeV823dDUHmMzUTiVo0glzbw2knIE74PQWUBL+lq3u1u10lpjamj8vgQygW1plSL7sYgI&#10;aWuBMZxhnMksGzQyIUqMeIwQimmoJKZjIyV9TGYLsI0RgYBUilAax5HZ+//4/e8fPHSQ/a9f+B3L&#10;soQQACCVAgAv51WqlZWVFdQoLOE4DudcKx0Ege/7tVqt3e4Evl+v11955ZVnnn7m2PFjja0t83I0&#10;TcSVVlEURWEopQLTewfQDaJOt3trfuPq1atX3pttNJq1Wu3cuXMf+dDD1WpZ9btKSWp0PwQBgIIC&#10;AI4SAIhSWutYU6V1SF3GOM+Xh4bYqJTvAAAgAElEQVSGluuq3+sf3jP2iY9/4vShMcchDLHf71FG&#10;CU3EdIwiIYQRTQmN4kTXmJrwm7QvEU+zHbvRRDSeDBpLKyyJib7enhOaJfc7FsS/+gHbX5ugZ2J8&#10;RzKOPMXzhFAheFb+k0qmlggkDMP1jY3V1dUjR44IxiilFheM0aDva629XN6yLQXUtq1cqZTP2516&#10;d3Z2thX1JyenJsuVKIrg3uq9hYXFmTu1gRop2b1er1wtdzvd5Zt3xifGX7/wjmVZp3btJ4SMfvLD&#10;86+92thqHD92zF3uDA4NLfFo9MQJIvQbb74xvNgrFAuo4sXFxcXG1r79+8lg7etf+1o9DEZGRj/2&#10;sY8SQl76/ncuXbzkELnv0KH3Lr3z9b/8+ta9jb1793Qk3LlzZ2Zjc3xs/MgjDyqlWF7cX1ioVIvd&#10;Tlf2o6GhobATDA8P37x9879+8b9atvX5z39+fGK82+nmi4Vut2vbNiASQiljJg6a6qTtuYxz0y4u&#10;LKtaqYyNjx3Yf0Br3el0b916b25urtvrCs5zXs5xHYcJQgjn3HGcSqUyOTlRqVSVUq7reF5u9+7d&#10;+Xy+3W4LS0xNjR4/cer44SOHDx85dOTw6TNnHvvgBx9//PGHHn7ozJkHDh0+tHvX7n179o6Ojq4u&#10;LVmWOLj/wFNPPeUyBgATJw8ePnx4amLiySefHB6YuHfjxua9xfGxsc/8ws+UiiVazn31q19tNrZ+&#10;8zd/KyLW2Nj4VqPlOq7reKOj3sjYdL1eX15ZkFK6nvv66+f37j1ULlc2N1qlUunE8b31ekNJmS/k&#10;ERUB4jg2IjLKjBljUrNGIIRalgUkkFLG0lgd0ziWUhMC0Gr1+71+uTLAGM/lCr7vj49N7Ns3urLR&#10;XFtdGxsbcF3XFgAAFFFYFkpMvCoBABQAEKoIIYowSoiMCWNs5s684GLPnl0AwAUiIucoLMEIQ9SE&#10;cM650nK7Vp5VESEp9GQ8n5E6aNSdVqdUKhFC5ufnW63W/v37hwYHt7a2ysVS9P+z9aZRll3VmeA+&#10;053eGO/FPGTkPEtKCSGEsMCAEBjRxtgIa1UVUO5a7cLdVa4frrV6ednda9mFWW67PFZ7uexqXEC7&#10;GQxmthmEGCQkoURzpnKIlDIzIjLmiBdvuuMZdv84994I2fVSK5QZGRlx373n7PPtb3/721mWhBEQ&#10;Muz1Wq3WWHtUCN7XMggCxngS2+78BBBd1x0OhkopPwiyLEXEKAytfCJJEt/3szQNh2GtXouiiBI6&#10;PTXV6/U83/d9jzMuler3+lJK28pTdkbsOxsIK+vQRVixX6S1KSK5HWHNcsRTFJrQOlQZQwuv4tz4&#10;gBBrDMIYy8kSQu1RsT9qAcEC/tpoTBjNNdNWOWrDGYHy1MkbN7ngggtCiVbaHo2vC27F/zVaNTDR&#10;xjjCQcDdbtd13dHRUcjlB7lUQBtjwWKO5XLqXeXVVWJ9M6xKgHLGuBCMcSMN5zwJhJJK9cI4jmtU&#10;NJsjEVNSStdoBJz1KhcvXjx66phRMq7WOeOkELTsHcNFadI2v1q3QVsHsZdIKbUTKax3guVMB2FM&#10;AGqNEc75YBDevHlz9kA7juPjx451u704jufnD3Q6HURkNB/bUepiS2FDTpUVYokcWRJixaYWzpbg&#10;svQdJ2WvKgICWoe+fURLfj64rquNSbNUOMJK3Wq1ujV7LiUWeY+g3UG4N43ZllLyk9qa6xYrZz8o&#10;KV+kHCACYOF+bvBXrIu9tUHIXpWdFlSiMTYs7ykcCVgcVtLa+Y8p7aLzLGTvOM1t8XIGDAyazKDR&#10;GkRlZWV1c6Nz9uztDkVKKYeEUWbrwkWNd+9UNnvey8W6L95H8WaLbWxzx8JJjZDy6gEALN4qJOZ7&#10;Rzndhw7Lm4aIlWozSRKbjwjBR0ZGKKODwYAyOjY2ppQEAKt0T+KYcRZHqVKKUyqlVFnqea6bzzex&#10;P4wAABIKQIAy2zQIhVOhfeik4HuLhAKKtAaNMZ7rrq+vK6VqtZrtkgwCHxGCwKeEup7LGIvi2PPc&#10;JE4IkEoQOK4zGAy01iOtVhLH29s7QggLTrTWmZSI6LqucITd77ayvkcpFhlLgZ20KWxDSeGZU97g&#10;MoL+cxFenveVb8p+v9y8EvdZngAhORGen07l5oE8Stt/SUo+Mw+VlFKSN8tbDtuGizziUQCr2rJK&#10;mHJVY6ntAsRHH3300MFD7H/52K8TwoRwhfAI4UqaMIx7veFIc5RxR0mM4iSOUoPEDyqNRiuKk2EY&#10;BpXq008/c+nS1ff/wgeazVaaSs8PKOF2AhClzHG9SqVWrTXcoKYN2dzcuHlzcWd7Mw6HgDjWrDkO&#10;n2zXzp448rb77j59qI5KQdwJXAZIKAISRQCBKEOQIhog1HDCHEpcghQYrXpibLx+5MBEUJvc3bx1&#10;+5Gpd7/zeJVC2I8DlxoliRVyMU4pZxQoYQyAUJpJAEJYkaPvjynl+Qdlx6ExhJpCy2PjlbaBm+Uz&#10;22kZkew+pYzkpkWv/69cOGVeZleV2dc+Scg+1y7GrMVe6aNICKGUkcxsrq73o+GZM2dp4HLP83zf&#10;DYJAeFLKQXcQeIFfr2ttOlG48Or1m5eubWysnz1+9I23nRjh3vTY2Git8vJrV6ojtcWdjcbE6F1v&#10;f2elNXrllcu3NragUq0dmH11daXm11m9Njoz8fgTT9bHJxSlySA5fu/d33numRbll5aXbr52s+3V&#10;+Xh7uRlEE21x6tj1ePjktatX11buu/+tP/8L75db3Qp3bx8/8J7733mwOkpjIobmjqPnqrNj00cO&#10;tQ8emTo4v6PguRdfPPumeyqV+ur26vyBQ0kcZpkaG2lxwY3UyyvL/99nP4uIDz744Nvf/rOU816v&#10;B5TksypJjl1Aa9SaIRGEDsKQGGPrYYDIGfdctxpU5ufna9XqcDBcWly6euXq1YWrr7326rVr19rt&#10;tkYjPNevVvxKYChJZabQaMTWaLvebFDOhO8prTu9QSKlwzjljDqccU4dTjkzQJBgLagOBv2RSi0J&#10;4ypzWvWmidKJVnvTS3ZNfJTVDrTGD3pT7sUbT3zmC53rt4695Y13v/VnzPxEdWriqQsv//WnPv1L&#10;Dz/y9gffs9FPkfJBKB0/uLW60Rvqo0fn5uYO3bixsLG+kUQhpfTSy1c4pQ7z77jttmG0U6tXHYdL&#10;mQrBATCOYkqJEI5SSmtjUZSd3Oa6DtJEKWkQuGCEcQOGUOo4fNDvxlF/eqwdDzvTo412wxuve3OT&#10;lQQpJerggXHf45wqxoAYpARyWZN1JqIGSP5RIyWESEkopQtXX6tWq/Pzs4QQgwkhhAtgjNkhpgQY&#10;YyyvIO+TP9pjwPYO5cchFvOdAQghjUaDMb66ujo7O3v48GFKCSLaBopmrUYJWVla5kJwxrTWXmtE&#10;K23tXEbbo2EYWdbKMsyOEJZhkjITnBNC6vV6HEeCCwSsVWtpmmpjtra3Aj9glHZ7XUpp4Pt+4Ndr&#10;9dGx9mAY5oA5Ly/nJSkoRyhDzpfYEwULr2osKqEAxBjMdSWMlW3TFjEjoLYdT4RYqG1RteVBSq66&#10;wCVEKblHq5SpvNWu0LIjaw+92aQ+5yw5AwSltdY6v4z8oCrwEqUGiTHIOFdSBUHQ2e0mcdxutz3X&#10;VUopmWljbEw1qJSSDEFrZYwmOa42WmtjJxBad5dCk2nPL5EpX/CoJpSRup8kaVKVVDDeIZILB1zW&#10;l9m0V/nej3403xo7PDu/xd18LK4yShn7UUlNCAUkCBYu2/fnCOFIDWisFS4phrtIo6TnOkomSZKm&#10;aewFlfHxsd4gfOan52v1erXWiqKMUMdzK2GUuU5AKaeEoskhbBnYjdZlcmVDeQERcrWDhbM25UBj&#10;LN9ZHAf5IZB/2T5dKSGE5dkQcxwnTdMkSRxHSCmtFCFNU8v1YqFMzS+AUl0aUhWYxf44K2W2LYwW&#10;p9iWrPJBlyuq0FfD3jCHMgcmpZI2/0iK/rZSRGu1JSWnvQfHC5hTvgr0V5yQ9oscbUChdNAQYgga&#10;UCQyKIE7APLKpdWRkdHpsQlKHJVt+b4ndYGG9ukcCCHWHah8HGXrQp7XFX1ssA+G7RHv+y6sGB1v&#10;c5K9EX/5X+8320VARKn0YNhvj7YotX6sfr1ej5Nka2t7tD0GQDl3BPcYE4y5vldNqOdVmxpJZohW&#10;ijBHZWkUJ9Ypwbp+ImGUFKiamBK/0sL2sZC7FJdv0Bi0pY8wCqvVSq1eR0ClFGMUEbIslVIlcWxF&#10;w1mWOo4dGk+SJDXGZFnmuI69hlqtbhcnZ9xxXUqIVFIIwRmP4iifcVh0VNt7aIxhxWzpPM2jlHHG&#10;OcMyndvf3ltYnvyTV0m8vE7OVz4wmyOVwJqSsiRY/j3mgH9fswEAFK2iBEhezyk9ZPIs3PLWhRDG&#10;Mtkkd47KBSYEDJpHH3308OHD7H//zf9zOAw3Nzc6nY7WxvO9SlDxfJ8S4gjH8z3XdW3FSiudSen7&#10;nu/7tVr9c5/7fLPZfPe7HwzDISHUGMM581zPdV2tdXe3e+vWrZs3b1y6dGVjc2Nrc0NKOdJqNeqN&#10;Wmv8yNEjh46dOnny5Pz8gSCoYJYZowOOjuMojQCIxE7q1mj9wQGIQkYZ5y6lVFIGCFoIwWF0xrt+&#10;o9+qiCNHZuQg7fV69Yrnup4GJJQWsMsgAEGFiAZ5sY9o3nzCaGk+Sl73CAmlFEGXj5zuI1b2FM/7&#10;o0Txqf/Bf3vEBlhJoo1bAMUEGbLHKNh0UyllkzC7i4XgjhC+4y0vLxuCR48ds2o3ZpBxBqnuD/rb&#10;WztjY2PV5khnt7PdH6ytrY5Wmr/wC+9otlprqzt1zq8tLJz/7mOOcN7z4Q9PBMHTz57fWVvzOL+2&#10;sBBw58GHHz54+tTG8q31azcOHTqY+JxzLlzn0qXLE+hO3n//2srNnZ2d9XR49uzZn7nrLWOVyle/&#10;950PfeiXa+Nju7vdV27cUEq9//0fuHDhwhc+9Znr16+Pen6j2Xz0G1//8pe+lISDu9/61n7Y+8yn&#10;P/3qysbRI0caM3OXXrl07v43O8JJSUopRZSjo6M6ybTWUS/80z/5U4X6Y//23971hjesra8zzl3X&#10;HQyHlUrFINqbhsZoqY0xtuVKgfE8z3U9O6LWaJ3JLMuy8fGx2dnZw0eOjLbbyuitra3FxcWFhYUn&#10;f/zkpUuX1tbWkjRljNnmsHq9niSJ1np3d7ff71smOw+XUruu63geIkZJHMeJnSLmCocxBlIPh8O5&#10;w3Nhb/jNr339pZdedidqQRDUgQ92u93nL371q1/dWFp56KH3nnrgZ92x0aWtFT8I/vDP/3R+/sBH&#10;/9WH0zR1gubKykqz0bp8+crFCxe3Nrfao60jR2brzdrS4tL29pbggjPv8cd/dPttb7j77ruBZpTS&#10;QvWK1tqCUmrTayu4xKKCTIAoPWSMcS4gn2pBOXMopZsb24PB4PSpM1vb25yxycnJwPOjWNbGgkql&#10;NT5WZ4yjyQQXYFkTawNtCS1mCCFANRBAwgihWgIh5OqVV9ut9tTUJCJKFSEgIQqKHhM0pCy00X29&#10;WVZPaAtEUJSkSwIi8P3t7W3rc3f4yGHOeTgcVqtVh3NEEJRubm5ubWwcPny4PTJSq1Z34ogxlqRJ&#10;r9czBmWW1ev1TGbVSoVQEkZRpVKpViv1Wl1KSShJ07Tf788fOACEhGFICJmamgKAJE04z9XAVjLR&#10;7w+s7bGNJiVqKSwEc6xV7P3CIdsCbnsQAtK8Nge2u8ueBZa9LoGH1tqGrBJVa62tPjVNU1taLWnx&#10;LEst7W2vp7QHKfSFeSAqQ9wew1g24e25kpVnTXkGARCKCJxzi+dWVlYIgYmJiSxN0yy1xL/NDqyo&#10;gNqhP2XLJgE0xtoIFsvHhsF82rYDlBASVoTneW235giHDtPO7m7sImMs8B0ps2nqXLlyJRsOTt97&#10;b5fl8bwAOPlL5TxZnuuUf583c+Vw0SCiVlIqJYQ7DIeUuTLLMontViuo1Dhj3/iHr7z3vT+XJWmn&#10;05mbnZVSZmniui7mcyM05BOSLUTPfx4pyrakSAuLAz4nNXN7O0LsLbIboMQRCCUCKQa4FO8L9y2z&#10;1157bWlxqV6vO66rtdrPTJbS7v3gZv/LaqhIMYTB7jhWWO7sLZLie0JBnOerotyw5byF/QC56Ko0&#10;eeJUno1QWuLAPrljvtyK5LNA1fZ0VIhItEMK/wtFJAISUfE875WLN7vd7l23nzWIKDuO40idS7DK&#10;yy9Q2uscKvO3QKntFCyTzPLX3mXkH/LbyEoeNN/muQGBLtjhclvZe5dmMk3TRqOhter1eq7juK7L&#10;KN3tdjOZAcLIyAjjDACE4LudXeSu44h+d9fzvUbF9zwPtBRCMFstJ5QAQcKIRdUAgKqg6fagP5Z9&#10;xsX7NUWXKgA2R5qDwWC30/F8T0k1HA7rjbrNxmzaDYQIwTnnaOUuBoNKILhYW12jjI6PtZeXbnmu&#10;BwR8z+OCZ5nNpalB43kuFEMZ8+9m4wCjVi7LKLMT2hnj+czF/eWRHGu9HmLve+VAjOyTehBCiul+&#10;+5dT/iX7FQBFlMZCpZNXb3AvuytaEffE30XIzMfdlxKpPBOzz8TeZG0e/d6jR48eZf/63/y7bre/&#10;vd3Z3e31e8Pdbn9rq7O+sdntDXu9wXAYx3EqpSGECcf3PH97Z0crc/364mc/+/kP/OIvveme2wZD&#10;Vas10kz2uoOlpVvXXn1taenWYDBkzKnW6gdPnD145NiBmcm5uQOHZiYEBRkPAm5qgdeuOTVfUJ0Q&#10;GQqKDlVoFChKETTVCCApaiAahCJcSSHBoegAEdpkMk3SZFdGA2Xqt25cr5L44OzBkQAoSk4NZ6CB&#10;UkKQCDtW1xgArbW2a5Hs372UUsZzM1rMGxsNFLo0zpFxSxMU1VPGcvuqvSJY+ZGUyv9/8iKl0KfY&#10;eGXhqSik7+3tsmRDKBFC2GkLFmdUmbdwZYH4zuzsbAJaGpOlKTDqE4GIOlG1aq0bxa+++lpMYKTV&#10;Pnhobr3T51HqUHLzxqsbWxtjtx85/bP3Vieam1TWGq3WgdmEionDR468420do2KPVA/NDZUaO3O8&#10;fWh+ZHr6poqGgrZvPzF5+nBjYlwHXqXdPnbiVHB4+kJ/U5y4XU9ONU8d/+HFC1tx+OZ3vbPiucjp&#10;8bn52QNzE2OTolKRwjt02x3TZ+/InKA53xw/cvDed73HOGJ9kD51/vzk/Hy7Pep6wmSaM+jtdhu1&#10;2rVr1/7iL/6Cu85HP/zhgwcPKa3iMKYOdxxHA2aZtOEQDGqlUGqCIAhlQBzXpQgqkzJJUWtGqODc&#10;EU44HDrCGRsdPXr06Llz526/7fa5ubnRVnt9e+vW2upPn3v2uRdfuLG0uLPbibNUoRlpt7njNFpN&#10;v1bNlNSA1BFSa0cI4blEMGCUCO56rut7wnHSYRQEvlBotK579UvPvRBudXSc3lpcYEk2tTTYfPHy&#10;jaeePz4+c9///KHqzASZH7vV2Tg8fehb3/jHH33/id/8jd9kB6Z306xRqycp1uu1R7/3Iyk1486h&#10;g3NSwdzsxJ3n7vzut/7R97wkTKfGJy+9dPnEsaO3v+HE9s6mMbpaq1gnhGqlyrkYDkPfD2wnu7Ja&#10;BUoymUkFnldjPEhinSRIwQHkWaqyMF68cfOeO27LojDa2aq5vOnxbNg1XkUww4jUKlbp0HEoIFIK&#10;RlMgYIMTMoOEGKoQgFJBKdWKEIBLryxMTU212yPGGGNSQECQiMb6qBpNMplx64e6d4jnyJNStmdw&#10;YTBHrgSiMLp69arne0EQOK4zHA6zLAUANCZOYobQ7XZdzufm5p49f/6HP/jB+Vcutlqt06eOag1S&#10;5T1tFy5cuHHjhlKq1+1VKsHa2tpgMFxdXalWq4ggpVpfX79y5Uqr3Wo2mzs7O0mavPDCC2hwanLK&#10;Yn1HOIzSSrViCjFYSYtRSihlVgdpjxCWSw2YNXkFyJuuAGHfiDvb72LyOmnZj4FYSgBt/kYIUVpb&#10;4GgZR1t2y2Ma5F5sFiVb6FeSbWV4gVLMbrvu9nf50FxYUrLatiXIcthCeJZqsle4vrFerVRGRlpp&#10;lmitEQ2lxNpI2KfKYG8mC8m5eURjXMcRdkQ5Z4zbSWbGGNMAoEZ1fHA9Z9Sre75XSYnO1MCjSSpT&#10;BzJKp5gnCXntmRfuuePOjl9BO1obCAEGQO0fGROUcko4AAWggBSBGAOEegCcWq6MIgECqCyJ0dvt&#10;VGp11xNSA2XUr1ZPnjweJfiVr/7DbWfvfMMbjt24seV51Wql2u9HnDKjwRq15hRN7qhclCKLY9ve&#10;e0JJDnYJyVd10URoX0DyY9vWNkj+DwuoZIxB1MYagDCr4V64dm11dfXQwYO1Wm04HJZEA9lTIADb&#10;45BYDleKDI0xRnKd8Z7nTAnI7PXkiLJsDcLXQeT8C8v6eiGgIIUffMlE7ke08E+4xoKSwmLF5/uI&#10;ECBEkiGC4VhnTHDKCWGGDwhq5nqOoEs3w8uXrt73xjcRwhntAAEDtIQ7pTrHSidKHJb/vnRKK2QF&#10;r0shyvyBlCUeyihT+cgYk8sIjCmKAyTfW697r1ipBVplWZYolTWbDT/w4ih2Pddzg8XFZUQ6NjqR&#10;JSYKE5nhsz994epGb7sXXbx0mfu1Rq1KuJMlkR9UAXWOqgkg2LEsBACMzqxzoZVaaRsQWCHfKv1P&#10;CsDj+V6/3wOAycnJRqOmDQIBIYQlcYvaO0opOedpklBG7UyuLMsMou/7BGicxLVaTUmVyQyLzmZC&#10;iO0ZsOPlAYqgve85lOlhadmgTDGUqkBT9knkZcs9MFVWdIqPr08UtTH7cp+i1mBvQJEHFkg6x2P2&#10;D+UTJ2RvVeahcW8z5d41BR+0V4yySwkA0KDS+tFHv3f8+DFeq9VHR0dPnTolpez3+/1+P0kSrc3W&#10;1qaUKstS2/oaBJVGvR4EQWOk5rnuCy+8kMnMEeLZZy/fvLnYarWG4bASBI1mc2JiwvM9AkQppbQi&#10;hGSZlIOBMQZToZRyXbdWq20NImMM5a7rupybNMuUUq7j6PIW4r6YAuA5rl2+djNg4XaZpFCpVlwS&#10;a61dV3iep2WCiMBcLMZL5lMVsXhO+6qxVu9B9vUA2cgFRaWWMLqv2cIKHwkAUMr3VG9Y1jHJPlHY&#10;61/7Pr0X9QBtNN7bysVvOOP2j5ZSt+MxFKpBNtza2modnCK5hyJFg57n6zROkmS3u9sf9KFWMwZ9&#10;35uZma55Fc+XTpxpbaYmJ5vNpt/wJyYnuptbh8+e0bWxKIpq49OQJl2VjbZHV7dXxsbGjv3czyGi&#10;cQQAnDl9utUaOTV7aGN1dXxsrNlo9nQaxdHa2hoXYmpqrN1uLS4uIkC/P/jGN74x4Vdv3bo1Bk6S&#10;JDVNq9VqxfPn5+fN6sri4mJ7it1zzxtfffXVnzz9k+rMkXa7bU1tB1nUbDb74RYQsrCw8OlPf7rT&#10;2f3t3/7t+bkDSZIkWRoEPhciTVM0aB8WAII2SimKaG8FAGRZZhEAIZD3TNg6t52VoKTneXOzcwcO&#10;HDh58mS3233v//S+a9euvfjii9cWFi5evHjplVcajUa1Vnvzm99cq1ZPnT49f+CA53k2PEkpXe4M&#10;wzBTEhEd3+OMZWmWJAlTJgyH40G9Vqtde+nlTqfz0EMPLS/fWgoXJ8Yn1p9dfOnll4KUHDly2D15&#10;EobDQRj6vt/tdr/whS+8850PtNttEviDfj8KdbPZTFNsNptTE1PXr19PksQO3z5x4sQf/MEf/N7v&#10;/R4nhgv+8sUrH//4x1c6H/rgwx/0PX/l1kprpJVm2dra2tTUlK11kHwlg0EEbYw2jitsgwjkpZh8&#10;2lqr1ep2u3EcT0xMLg/7t26tVFynXq9vpqnjumnStxOhlVJaIqWUMscmfhoMFBq1PFpZNSmAUspz&#10;3Rzk5caSxDb6UEqRFoV/QDD5JijKdRTyiRN5LLYAAID/fxjRGNPv9y3bx7mwZYRGo9Hv95UxgvNG&#10;o9HpdFScXH/ttc999rNLy8vYHnnxxRd/7WO/Nj0zjQYXFhaWby0///zzURQNBoOVlZX777//zOkz&#10;zZHmj3/85GDQl5k8fuLE4s2bUsmZmRmZya989at33nnum9/85mAweMfb36G0Onjw4PFjx60jCiAg&#10;2QtXJb9bKhsJWvu1fHtbQAP76t32vuX9NwA2b7fhnHMex7HSygoQTTntWeskSQDAdVwLqW2VNpPS&#10;c12jjQLFchCPxhBCidKKIkVaOk9YzLznm6GN1saQwie7hOmWm7Ht3cYY160wzqzXR7/fo4RWqlUr&#10;MaeEGM72DqEi5FHG7CKz0duerOVJb09ym0kopaQhxugs1VmaOZmilLZq9Vqtviu3lVJRGGVZdmN3&#10;3Q4YivoDf3YG98ZK5Mo9rbXrueUdLlp1ERCSJCGEMKpt3R6KgoA9GhljrusCg83NzZ3d4clTp975&#10;jnfubO988Yt/t77x1rvvvMPYCQnVmsqi4lwmtvHQjsHMKRGAUj6eQ878vN8n0iCW+izwtB1yUOqC&#10;KAG098WUBBACcsbt+q/VaoJzW0aTSlqzPChWTn5DEFnh71sSPnbN+b5fwMg9NtcK93HfQErc8xcD&#10;O2n0nxxqtrRCSjBcMHt5aaXAL1C4MFjysjgP907L3DabEGLd3MqfgFjkBJRavgsIocRuosOHDj/z&#10;zDO3VlYOHTrIKbeV/Rx65dJbhFLjXl4b0DKq5BrZElJDDsjonvC7eAP2Osu5FntEsE0e7Nmf09Sl&#10;OEZr7QeBnRbrum6apv3BYHZmxhH+wsK1JEkGgwEBprQWnPZ63Y1u5LjO2vra5ORk1KoYNNFgwCjj&#10;RO/PX0pe2t40al2VFAAAocRKufJbgbZl4HUw0vO8V6+9+sKLL8xMz9x99915v2zxrVzhpmnaaNQ4&#10;48Jx4jiKoiiO47GxMc755tbm+Ni45fuGw2GapvV6HRGjKGLINNHa5KZ7hOQeOYQQpXRuT26Rs7Gz&#10;Zm03hP0ULUwcEDEv6RRR1OytCFJgLRdNzAAAIABJREFU5iLdK9bwHoAydsRibihL7cLd45z3J3jF&#10;bSlxV7FXbEy3k2+AkNdz4QXiz3dZMTRAKesfChwNMYZqTYyhjvDHxirVaqVahTgCbcAC6ziOh8Mw&#10;HA7DKF1ZW200Gt/+9nfPnL6t0Wgj0iNHjo20WoxSxrgtHNhj26qBIxCEk2qtDgABiVODkEbDraxe&#10;bSZpqpRiVBLQxEi7JlmeNQIikYQBoCQOIHi8prVGA8A4J4YwpAyFYIRChcsqR4/KpB/KKHJcAUYb&#10;YgX1+fFEKVp0rLUihFA7ztfm03uguYAauHcHtbaOMNb60T42AgCOYHsPNb/TpNRw/PMX7tWGYH+S&#10;lP8oK5gie9+BMgoajDIKFGX5qmKIGOthfzAh5iljhqA2OgpDDbDz6mKv3+93e1EUHzh75s47ziUV&#10;t1Zzdrq9Tqdztjpaqfrr8e747GQyXv3J4qv1ZuPS6rXT/nhzajzsZ0Op1lyK8WDs8MyNra2zB6Z3&#10;u914txcEAU6NAjdXa3BzJzyVONVaTaAr02x5hFdm5tee2tjqrwqXbG4PAdiJE8erFN/2jp9t+9XN&#10;zY3t3X6/3781HL422NxWWR/Df3Pg+Mm33HNrZTCzu7Nwc3t3MKwFNQakWWmsL68K3+gs++u//usk&#10;Sf7wj/+z7/m7nU673aacZVlmGR2ldaVaTeLYGABljDGcUEcIQZgx2uUCGSeEOMKhgiOaVGZSqlpQ&#10;yaTMpIwGw+FgQAjlgo80mwHUm+3WvW+5b3t7+8UXX7x+/fra2try8vLf/f2XKKWtVuvo0aMnTpyY&#10;P3Bgemam3W6rYcw5Iy432hDGkBImuEe8yUZrZ6dT92qcs8X+cKRa96cmJwbhoReuCe3CQw8e/9n7&#10;bmW9C+vru1/6wuTkxPGjp2tB8Cef+7Rk4p2PfGhdy8MINKUp0YLzOMkazdb4+NT2dufixUsPPfSO&#10;7U0p0+zNb7r3X3/ko3/7qS+kaepxkYbR5z73t8dPHL3t7O1KS2sXIKW07duDwQCNCYLAddxMZhqN&#10;IxzG673uQGmsBNVq4EqpjDa+yzI5cKkvw3R8fBzGJm7cuJHsdptBhTMVeG43jh0hDEMCUinNGROi&#10;YjQqY8AAoKGEaAJIAAxS6w2AYIwpp74jGMfhjHOtlNYKkQHhnPOyspYnwPYos0HTGKMNWJzHmS2/&#10;BUFw9OhRy69kMhVCeJ4Xx7HHhYUrg+Ew7PczKeMkedvb3iYmJ7785S/fXLw5PT3daDSqtaoQYmJ8&#10;4pvf/ObU1NRdd941Mz3TaDaWFpcIwPTU9MK1hfkDB04cP95oNEZGRl584cUnHn/8yJHDd9999+c/&#10;9/lhOIzC6NixY57naaPtJJQ8yJqibogUAGQmc5xNiO3QyjlLYJRSzjkg2o45BNDGcMasw4BtoabG&#10;AoycIWOUcsYMZ7ZDkTGmjWEFEWUBKyJSQjjnhBJicu8RNEjAjirQZSBCg0AM4J7nGs375HQJ861C&#10;ACE/0QglFBihRGnDGNMq45x3u90gCBqNRpamjFNLUNsYa9AQApRSo5FxRoqL5Dz3lNBKaUIs6GGc&#10;lacjZikBNIZpreNIc86JEZ7nBk6NcbaRdjKthpnsx0m92li8vuQfO14cw0XnMmgAmqX5jLqcQ81h&#10;HSJSBGAIAIwQK7NBJCgEbTSqnEGahsKpD8PehYuvCJfPzp764Af/5Ve+/KUfP/HT7Y2dkydPHj86&#10;f+XK1UMHppAiMWCMNkYaYxgFau0RiwMF8hrk688UANtQSYq5J6SQRuxhkYIntriOlTwu5KKRNMt8&#10;rY2xzRJuJjMhBGV7GL1Eh3Z97pcgWjBCCgM7QqnYV+vYhzQI2IQHch4qd4zcd5xhMedhj+EuXrRo&#10;T9qDKSVs3WPNcO9bFRkpsdUMS4Ug5FpLzQwCaoPGAFMEMM1iIcT8/KF2a+zy5WsnTx4EDZxzpUjx&#10;xHM5E+6dzfmdwf1EZ0572gpZgb1IwZXngQjtpG0EtP0M5VuAMne0a+11tigEAKN46DpOteIPw3Aw&#10;7GulAFFphUhnZmaTWG1tdsbHJ32v6rnu3NzhXj89dPL2TqdD3KoCJjxfuD5SHsURLbtLCYM8ezOc&#10;Mcil/MR2uLL91b/iFpN8C1PHcQiQ88+c/+IXv3j58uUzZ88ord/2trfaYS7W2XYwGKxvrPcHg93d&#10;zuHDR3a2tw8dPrSwsPDU008dPXpUa72xsbGwsPDGe95YrVQHw4HNrJRU1GXlEtq/Eihh1jgVEaxI&#10;EXPdBVCa54G2bID7Fgjsq5fs++T/GF/Rwt0FcjSWg+/cvN9+fm+RlpaOxeYoQNzePi2wPCGEUJL7&#10;ahdWfVgkbXbCOSIqa5svpTY6n2JqjLa2I8aYNEnjyDDGsixLswwAXddtNBqOIyiFLJPdXncwGPzK&#10;r/zKiRPHGWOO4/R6vWq1prVWSiZpmpvjEEIITUATINrEhBBBU86549QIIanWruMQYFmWUTCOI6jG&#10;KAxdWt27iSXCBsz9DnM5h0rTVLPEGEdy6PV6zdFqpRKkvUEms1q9mqap0dqC++KZUUYYAChjbEEM&#10;GSvFbQCQpmmpTSwCEACiskGPEgYAORFjG4xKoQbuXTAApf/jp14o7vYVGiy5Uox+3RfHiK2OaK2l&#10;ktpoZpitQwEhnu8xynzfR8QwDAeDwebSshBinAZzc3OHpuevX79er9fb7driMNreTpujjUql0ru5&#10;nsTx3NyB7e2tK6/dmp+fj8KoVq3pUC/futWoticmWrtJjGiG4bBSqezu7g6Gg1a9zoV4aWHh8OFD&#10;G8PewYMHxWa02+nIOOn2egu7YRzHp2vnZmZmpI4//JGPeMIkSSqyJKgE0VaHczY+NVuv16uzM4NB&#10;+PjLLz7zzDM3by5+99vfvrHUbbVGur3ukaNH3v7OswtXdr0GazZHFleu/vmf/3kSh7/7u//p0MGZ&#10;115bGhkZieKIUOZ7vtTadRzuiDAccsZsuENEaof1EaoUakStlDZGSUlsZZkQ66STZalBdF2XCWGb&#10;ErQ2whO2g35ubm6k2XzggQfCMLx06dITTzwRx/GNGzd+8P3vP/vss4yx0dHRc+fOnTx4ZGRkpFKv&#10;SZkNo4hS2qzWq7XqLlJKaZIkURRqo4PAh96wXm+Qgwdf/sY3qsM7G83GK901Y3D5xvK1awuN+miv&#10;13vqqaceeOCB2dlpY2BpaSsIAuE6ShpK6fLycrvZvvfeN//9331mff0NRw9N3VxcS8P++Pj4I488&#10;8vGPf/z228/94i/+4nPXnvjDP/jDj3z0o+9///uvXX2Vc3H27Inr15fHR8e3NrfSNPE93wncJE2M&#10;1k7VTaXa2NiUUh+Yn6/W3EyC1joInN2NsNls2sU/Ojq6trYWRVHY78uao7WXZZnjOLlDHEUuBC18&#10;DBABLOGIObdGSr4GkQthg6NS0nEd254opaJUW10V5EMOELEQq7GcOctxhq0bUqZQGTQWGd+8ebNa&#10;RUppFEVZmhBCwiiMowirNcF5q92+devW2urq8ePHo15PKjk9Ne35HqF0cmLy1vKt1bXVVruVpIkx&#10;JknTM6fPpEm6vbO9urqapun3Hvve8WPHP/CBD7iuOzU9dejwYUbZXXfd9f3Hvn/PPfcMh8Mzp8/U&#10;6rVOpyO4SNOUFIVLtKPm7NBcQmwdnxa/ClkXEEo4sJIKs9wzMGbzEK01MbllAdPadqE5jmNVarQY&#10;zUCs85dSaZoaNFYH4jhOKR4rjhf7Y8r+M1qqf0ledtckt7UmVulh0VUURUWVnBFKBRf2nJJKUUq1&#10;1o7rRlE0Pj5eqVSiMDQGGOeMEWOMdRe1Ov6c/sS8WQoAORcAuVlBHpkZL8q0hGsNAHbYVpW4iKhT&#10;NRjI+mydc76905uYmLitfeDy5Uv90bGnn366Oda2WNMq5ShlNrmq1xs2nHI7/YIzW92uVJsAwKmi&#10;jArL/ihNqVJKVatVQ+iwO2yMNj3X00bbIoDn8Y985JGnnnr2hefOX7p0aX5u6n3vex9ludBBKbTG&#10;lSXrDXvg1QAyQgBs/lCcavYRWY9ipRW1Y6gNlnwYIVBOYeRl6bpYMFDgxTiO0yxljHHDiZN/QT7C&#10;sxi0kcmsRIq5irRYq1JKO0o6R9UAoBSU7DopgGWOMfCfDAXFUq5FyL46un0DeUJBC7OE8t/sZ7Ly&#10;V1HDKcWwBKhBYwxFNJzn/vFaG1DKLk5CiPUya7fY2NjY0uKi60ASg+M4eRJRXHP+IkCRApoyLmFZ&#10;XCLFFed3Pi/954NAoNB6FLQp87y91KTMCyyWLUXm+wQK1WoljmLJpNYagI2MjIQi3d7arlQa8/Pz&#10;6+vbqysr7fYYY4xQmJqc+tYrT9x1511JnGxubrZc4wcBImql0jRlxTwdpGXZHTjnuctNPirLZmhY&#10;6tTzCy1qDlmWDQaD8z/9KaHk4Q89vLCw8I1vfP1Nb7rHc700Tbe2t25cv7G0vPT8c8/7vn9rZeWB&#10;B965sbHxG7/xG5ubm5/5zGd+7dd+7f7773v5pVc++clPjrRa5+64AxHLDDzw/TRLmRXv5dLk3Gen&#10;VNcUKJ8Q21HyTz3Oi/tc1NkATLH0LDFP9xQgew8B7QGEeb0gX8NA9vTxFIrMFovFWxQVSDHbl+Rm&#10;YjkDYtdATrBj8X33+V8joFbanlbWOskSW9xhGSKaDE2u+qKMUs4IozRKewxgZKQ5HIZZFN64tnry&#10;5Mk07K0v30iGO4fmxsdb/vb2jgEROCjjXVvlo4C8nBMGxAVJCBDCgBCNgUREZbs3kBhDCLiMATDU&#10;qJADZwkxhBBGGCIG0iAaApJQYqDHGVOMKmtuIhghTQ0kiaJ6taKI2B2mglcSRgaZIcRxORijtRmC&#10;IYYJSmlKKSAyApQgIaiM9j3HKkCSJHE4i+OoWq3u7HTq9ZoNwb1eNwiCOE5c1wmCSiYzAuAIJ45j&#10;ShkiajT2uREAq7xOM8V5PqTH0jOEFC5hJWuS72yDCFJRwQXjzPq/luZZSZI6jhe4VSVVkiaI2vOE&#10;4/mJYAPBoli9dOFyHA1d120EjfHx8YbvEkIcNNW+7yQdGnZn0ySOIhlGgXCg1QCA5WEXPDHvzoiU&#10;+MhNmjpTdRnyfq/DoDWlojiKBoxmaaZG2vXJ8e3dYeC6546ciCLTktXVxdUrG+tKSeHwIAhub0+0&#10;262ADVxvJxnG3V7XIfWZqbF+B68uPL+72x8fH2+MjnMBcbTpu/ztd59485n5b33j61956rnrizcO&#10;HT78vl/4+ZMnTl5dXSdNmoHa3Nj81H//WwLid/+PT5w6euz65eX2SEvKlBGqtc6UAgKaUsJo3fGs&#10;pS5xuRFaSx1FIbWTuYRwhCgzG0REbQCQAxFEEAJUE5RSG80oE4KFmakxN8yyTCklmETT8Ktvvfct&#10;77vrLZ3O7tL1G9euXbu4dnN1de3q2q1nXnl5/OAcY3SK+p7vi0E8HIa0Ilqt9tDDkWZzZm5mZXUV&#10;13ZGR0cP/PQHc3Nzh+qHvF966Mv/+LX77rvvLfe+dX19/a777v3JT57ueslnv/z3tfHKe3/p3aBS&#10;CmB0Knjgym7Y6Yy0p5ncbdS8is/bYwcf//Hzmbp3fGLqx89cHh2ded+H3uqM1P/zH/6n2dOjD/+r&#10;3//EJz7xV//lr8bqY29/+1suXlx44dmXsizrdTrf/s53et3uBx9+eHNzE405euzYyxcuXH3hlVdf&#10;fdWp06nJydHZ6dF2+833P6QpRrraGbJYt0LJXOqMzx9ZWTpv+slo42Sy3XGMiwk4zohWxnATKyOE&#10;NMQwjoRQYQhqQ8GhlA5ZVWpjMAmjsNdfCwLjOmkURhXPoaizSCeJktpwIQgDxihqVW6TXNGEqGwd&#10;TQjXcbMsU1r5gb+zs/Pkk0/e/zM/k6ZJbWQsyrRGl9kWUWNanojR4SbdWHptdPbw5IEDd7/75596&#10;+aW19cV//+//3fzBeQJkd7fj+/6FCxd8P/jYxz42HA5/+IMfvvzySx/84C9tbW098cSP5+bmKkFl&#10;c2PzfQ+977/9P//tV3/1V6WUhMCnPv2pc3ec6/V7X//a1ze3NmvV2pGjRxhlGxsbQaVmjwSbBWhA&#10;u9NNQSwAEDRE57EclEwpY44QwhFZlkVxhIiccy4YopZK+oHr+/7W5pZU0vO8iu826rXzzzwDhKRJ&#10;sr6xgYh33H57Z3e31WpVq1XO+erKraeffvod73hHtVLt94aTU5M7m1s/efLyPfe+yRjz7e985557&#10;7qk36tMzM4PBQGnl+0GapRpQG0XBcIcbgmmWZFnKGLeWnsi01oYAUOFyIQByqTehgnFDqF5aut4c&#10;qY+0GlJm1WolSVM0oIxBAEocwgAAtAbKKTIKAMxxkIBGRKmAQK1aDYehA4R7XEuVi0OALnjM87xD&#10;4EspdX8AAD0XoigWUnZ70WE/GPb7WeYcmZ6NRyZZCrdNtlut1tOkJ7PMyZxOpzM55J7nbWdZmqYD&#10;kwFAIzKWPqeUxtr4vu9XXEqpQkkpdSuB7/sj7SlNgFCvPjF26cr2T8/flHL6mZ9uBN4LDzzwQELI&#10;XXcfP3Zi+tatW8/85Pyf/N9/eue5N8wfnJ8/cND1G4pIrRVj3HDumJsIGpRSxhANqshm4jhmnFur&#10;BOYA40YplWYDohtI7CxgzrkldKXJMuFaUbsyxiiVAQDnlDEuk0AbUw08AghG+67DGU1i6biePX8t&#10;QgUAY1BpYxvrWWE7XRJBiIZRpoW2/uWUUnv6MM6NNrrItWzyk0NTQmxGZ7PnsmSOhdYCyyn3AJxz&#10;AoRYj5ECAhKyh8wtQjBoLEtqcs8+oGi7dXN/SZGMGYMGU8oI42iMQVVXUja9ihoqvyrvPTfx3//f&#10;H1159fqho4dXOlHdWXOYy4WLiForraTV9wpG0PZPAlK0kl+gGmNtCmaZWgRXZvLW9BrRGDAEUXBq&#10;q0xFvAJbLLINwZmyHiOEAMlpTUoJAa2AUSdNFecOpSyK4kxKg1rrLEnk3NwkIfLCxedOnTpVq41v&#10;7dya9BtLF6/G3TAbpDevXHzPe7yZqWYEEIxNpGmSKmkY4xS10oDIGFXKUMaEKNoqEG0ty3rbW34a&#10;CYLJ+0RLBGv1eEabVKfhMAyCYBgOkzhZW1u7tnDNII6Oja6uru5sbt9+5uyVS5eXby5Gw/DxH/ww&#10;7A82Nzc319cf++53T5844QmXU5qkKWjjcB5FUWkAQggBorJ9QlZa6N2BQH5/Kc07qvMsH2wPh/A8&#10;QihwK3jL6RVCCOR2Kyb34rdqwf20ZIGy7EMVhEollVKGGAaMEKKUUlK5rruXCZJcv6ONznmHAouX&#10;bQmQ+xUaQMIow1yJZ1zXtYGlMlKRm9IYU6/X80SwvJZckwSIgL7v2VsvBPf9wM5HNIiPP/HEiRMn&#10;RkaacZIKIZIk1VoJ4RBKWVFzMAYpIzQXrJRQci97sn6BhJo9psc2X7KiXEWBIjG5DAc552hQKw05&#10;XUy0MUpprUQYhs2qLxzBDfqej6ikkpw5ZdZdSt+NQaOkHcTlOg4aoxEA8mG/AL7WZjDoO44zOTmx&#10;vLw8PTOTpikXAo0ZDPqU0nq9rrROktT13OFgYEmRahBIKZMkVlJyxyGFutquaRtocjer8v7aqgMC&#10;51xplcmMFEblWmsr/ouiyBjjeV69VkfA4XDY6XQ2tzoXLl6sN2rHjh07dOhQo9k0WcI4j8MhY9Tz&#10;vGq1mg2Gq2trHmPNZjNCF41JswwAjABCiMyyNEs5Z5nMdnZ2oihypEni2GQZF6Liea7jxnFs91UU&#10;RZcu3djd7WSZQsRarTY+Pl6rVxDRTjkyiMPBgFM+NjamInnt2rV4kDiOOzEx2Wg0HMe1hgkA+VSx&#10;B9/14LseeMBOsSeOcF2XCh6GoTbm//r936/5ld/5nd85cmD61q1NR4jBYOB4rNRFQhG3EFEIh+RR&#10;0OTr1YZ6O5RrL3XJKx7UtttTRilDsGpRrRQhQhRpDyEk1zFqraMoazQab3zjG++66677s8H62toL&#10;K9dXVlaefvn5Xq+30tsVQjQ0lTJLQ727u7upwyzLglqFc14dZog4qcXk5OS/fPe/OH78+H/8rd/6&#10;yuc/Hyfx0Te98bknf/C1r36t96W/83zvf/uN/yiEiMKQC9FsNuI4arWbCPjDH/7Q9/25uWlC4K67&#10;7nrsscdWV1eXbxlCyMTEhDb6gQce6O6u/dmf/Rn5X//Dr//6r//lX/7XT/7NJwHg5KmT165d++Y3&#10;v1mv1V966cUwDKvV6sbG5rFjRzMpv/TFL65cW9zc3Ix0f2xsbHRm8pcfeWS3szs2NpYkSaVSqVSc&#10;MALqqmq10mg0NjY3WHWyEgS+7ymt0jTjgnMulFK5CtQgAUNyjo0gInNIGMbtZvXy5UsTExOu61FC&#10;XdclRYWXMYaUWQ8vYwzBwqLI1m1wX5xAk6T5TKXhcHj9+nWppOM4jDGklDHI7ZcRQakkjpWUTDDX&#10;c8fHx2emp53G+Lvf/W4/oM2RptZ6GA7HxsbCMLx27drE5MSjjz7qeV6apSPNEcZ4vdE4e+bMqdOn&#10;PvnJT46Pj3//Bz+46847K0Gls9PZ3tqeGJ+wUtRavba2vua4ThRFnusFlSCXLRZVbLDj2VROfJXv&#10;pcjywHEdLFyupJTGGMsxx3Hkuu5ge/DYY48BwFve8hbf813XzbJsd3c3TpJvfetby8vLYRj2+/07&#10;7rjj/DPP/NEf//EzzzzzyiuvEEK+973vDYdDxlg4jD/6kY/+wz/8w/nz568sXOWcP/b9x374wx/e&#10;/ca73/Wud41PTlLKsixTUlkfFQRQWlO0oBnQKvfAeJ5ncYmUUilpu/YppUC41lopzQUXQuSPwyDn&#10;eo/Dg70XZ3bSgHX+YohIgVBKtdLNZtP68VFK7fyI7e3toBkYo8MwBASHMZtuNRqN7Tg2xkiZEQK2&#10;n3J0dHRlZYVSWqlURlwqs6yFlUajcSANXNetO0ZKGRFNKW2loI0BNJTSgVSIKFUSRVEaJcPhUHZ3&#10;AcBb2wnDcGb2RLPZXFpaIpQGlcBzve5u78mnnjx37k6t+sJxz545OzY6vrKy8uxPn7/4ysXR9tid&#10;d951/PgJz/PiOEmSpCYk59zxfYOYpWmaptaNpF6v26UgpTRF66cxphG4BbuJe71vxgigmcwQpRAi&#10;8AODGEXDKOq2mgdtMNTGSCkJkAIBFPXxvOCZww9jtM7lKIWuocAQhOSzQqFQQjPOcJ+XhUGkxYgj&#10;ytie4GGPogVGmUXcFBEZ3du/5dVYVrEQgZTbJBeHFF9vCj9p2D8anRKttUEkqAkSILamZdFhropu&#10;NpvN5sjy8vLc/GF7gCKaLMsAEZBwzq1i0zYHQyHzRkQlJSIamucJeeWE5cUZrRWYXL5cYqzyre8j&#10;o4uzxspHy+lH+cEDRhf9bbZtjhFbfbIuOlrrSqXaaDSiKOrsdj3Pq9cbnPPTp09vbm5uby16nkcZ&#10;jcLI4Y7WhhTdsJRRQoEyZpSGf/bKL5Hs/aKEIgUKYLRxhHPu3Lkb12986YtfOnPmzAc/+MFGs7G9&#10;tT3aHq1Wq8vLy1EcLy7enJ2dOX3m9MGD8+3RUc/znnvuueeff/7g/Pyzzz43DIee501OTkmp7L1w&#10;hMjSNLQFLkMNLR2pcx1NbtpoaWCDYMfl0jwnKXUjCLnbfJKmZXNh2R0IxRIqNLz73m7h+lJ8JscF&#10;ZL8NiK2DUEoZVUqVd8dKRUjeL0fQUCBgwOz7drnRjVVg5RpdQnL7NkPyL7KPhuZ6u/xn7lM7IRRm&#10;T1azJ4So12tSZlEYPv744w9/8OF6vT4cDgPfNyay25JRCpTlLX9oqH1HBRgqK0bFTzeYg+ocN+ca&#10;CaR7iUdZgrHoU2mjFSnG3NvowznLksRxBKNUZZpxbqTUBk0BwUgh7rd4qVatxUmMxnAuwjC0b9eg&#10;EUL4nr+5uXHXG25buHpjc3Pz8OH5ly9carfb1UqVC26MoYzt7OwMh8OzZ093Oj3WoLamKZXkgldY&#10;RUoJlNprzrECy23DrTAr34Z7YQfiJHJdtxIElDGlVJamtojgCMFcFwhBNL1+bzgY9Hq9MAxrlfpE&#10;qz0/O3dk/qBwuZJ50UG4jtYaKG20Wn1jtru71KAipDE2pTUwpZVSJANmhzUx7nCXecYoLYioNHwi&#10;XC1NrVbrdnvjE+NZqvr9fri5tbS03O8NZmZmarUqEOL7Tq1aI9SEYSjTSKfgVwgCdbnLGeuFva2N&#10;Lc6cycnJerPluK4GGscx2tl1jnAN+l7Q7XabrZbn+5u7O0yj0tnNa6/+0R/98W233fYvHnlkZmpq&#10;aWnN9byJ9sj29u6AK1sAwqKWYm11uCCIaAhqRF2kMNZ8tAh5+1o6ijvPGeWcGUMyYukx04qUUIZw&#10;pARSikpp0BqZrtfqACi1Nmiqjfqp0fbMG85kmfwPG7+82+2uqSHnfFhjWZYN4zCTmby5nqZJ5dWt&#10;fr9PLiwuLS1NKqys7/xZ7zNzs7Pv+/mH2OTIcr9TjwZ/+/d/r10xMdba3t5ZXbp18ujx7mZncmoK&#10;k3S2ORpFg0at7ghx5vQph0N/kB472l5aPMwZ3VhbnZwcPX50orfb8wP3kYc/dO3K1b/8y7/87d/6&#10;7Y9+9CMf//jH/+qv/usnPvGJI4cPZ2l6Y/t6t9uN4+TlCxfCYfiuB99129mzX/vqV92KP3/kUD/p&#10;VquVSr15730/MzYxXq9CnEbAABnEcVL1gXMxPj3dC6Pt9U13ZsYPqkYplWUMgDqUAhLKKEGwhWtS&#10;5q5EKRPHMTaqly9fOXpojlJq9yLJtyPlnFswbACUVNTOP2UkxxS50WROC9lWdEZZr99fXFpst9v5&#10;dAxjXYgZY5QoQIBqrZZlmc6SLJPdbtf3fcdxp6enGyPe7u6u1jrwA8752tq6UurBBx88d8c5BNzZ&#10;6YRh2G63KCEjrZF2q/3ILz/Sarcee+yxIAgIJVtbW57vAYFGo2HVDoyyWq0OhaiUALOURJHdoS1z&#10;74/6e7Hf1qKL0nlRKLd8Nq6dU31oAAAgAElEQVSvr//N3/zNhQsXdnd3L71y6efe+3Pnzp1LMjk+&#10;Nn7+/Pl+v9/v9Q/MH5ifn1dSPfzwh+64446nnnpqe3v75ImT42PjOzs7aHB29kClUtnZ3mm1WouL&#10;i9vb29VqrVKpCCFGR0enp6bCMIzThBBCGUvThDOilATAUnhtA36aJK7nMSY0EmPQEGYykDLzPJZl&#10;WSYzx3F83+eM5QNW8om+gHlBNccbhBKVplIpnmuODaFUOIIQGsexzDLXdTnjURRJKYUQcZwaNFls&#10;7ETowWA4HIae74GDthETgKRGgVF+u7myu31sbZ00moyqOAwTq7MzIk2UAmK0IpxwxoSgHIkhlBLa&#10;cB1tjDasXg0mWJsSYsfb9ofZ8vLysL+7vbHa3dl4z7ve0d2Nnnvu+XvufsMTTzx+6vjxZrMphENQ&#10;TY6PjrdHTp04fvHixSuXF5584gcvPPfTZrM5NTU9OTm5mzh+EFQrFTtrjQjwPcY5D6MI9gABFS73&#10;OGeUdHprNDddYYx71CGUIAXo/f9cvXm0pmdVJ7r3M7zjN515rFOn5ilDVchAEiAIBkQmuYh3YRyu&#10;tktaXSpcey1psXtdLzToVZsFKLoutleabtrEFoQGEWSQJJB5KCpJJanUPJw64ze/0zPs+8fzvt85&#10;8ausWpVT3zn1fu/7PPvZ+7d/+/cb9jwvkpIrsmmuGGNhc6w1G+adPiARoDY2LwrP87UT2HUwbJlh&#10;OFTYhU0zQiUQ0Y35I2Ke5SV32Bgg0iOuR8VcwhHKto1Y7OS9lkt4lK3+69cOZm2VtDihYqy4FSVI&#10;6Dj9DnzdAVqX38/AcAAXXZgbvuYMgDvESmk9PTM7v7jruRdePH7b66TvMyaNMcZoRHAauABIZJGQ&#10;iBiAU+UhAOtG9LBKDiouKAIyZwnuprArYRZrLQFxqrLwnSyQKtcYSfpYsu7GQ4m0EgMgThy553Eh&#10;SucypYp6vTY3NzsY9Duddr0eHz08labpWKu2uXY1T3r1yA+k6BcZWsEdRR8Ay4CKjNBCFXV25P1U&#10;wRMjvrtL/4ixIPQwxR9/84/fcOyGZ08+Ozc3d+L4ibzIHUnyyuUrL7/88tbWJmecMT4/N/fAA3/3&#10;+7//kcOHDi8vLy/t2tXpdLba7eXdy5NTUzfeeANjJeOLc8E4z9KUe3J05hIQK4VAKkvLqnQEAsts&#10;KW0IFZ2jqlmc+tMOhvN2X8RUzf9tpi4RAI0Q3eob3TeTNWY0yjxifSAyqhzXR1Ll7qKZk6lFAFti&#10;6uU/XQLPVOWU4JRYGDIq+5TWWAsEnDOhtSmvssw+t9s97lm4VK/f7wFAluWvnD2bDIevufU1iKiV&#10;0tLzPJ9zppRyiwoAnBgWMcKyE1ol1lCm1e56S1bLiNI02rI7smpLllx5Yy0iCC5crCYgxplEidxz&#10;lZ+1Nssz3/OBSHDHmicC5hhU1pIx1hiz1l1z6pJFnp89dy7wfel51trz587tP3Dg/PnzyNiLp1+c&#10;nJxw8rRrq6uX8kv79+27evVqt9e77dZbpZRf//o3hJD79u2bmppM0zQZJrVazfM8awlc+VU2gBkg&#10;oiEgYJxth6Iy6iAgTExM5nk+TIZKac6Y5/uNRl0KqY3p9/trq6vr6+tZltbi2uzc3IGDB3ud/szs&#10;TKvZrNVrxuosyzzP83wPjc7SNC/yMAj9qal2uz3odNfW1hINYRgGcRTHsQIyRmsCY8xwOAQArTVn&#10;zJNemibpYCil5/necDDs9Qbtdns4zPI8m52bPXR4v9ZUFIXW+TAZuumcIAiCMLDppu/7qihWVjZ7&#10;7V4Ux+OtiXq9niRJnucFQZZlOZEnPeZJAJwamySiK1evCs6X9u8t8vwfv/a/vvKVfzhw8MAv/5tf&#10;Xl5aunZtpRHHAHDmzLkgCFjDp9EMwY4+T1EURGXfEQBKxR7GXDbzKgYIUUXXAqhGhUZT9VS5RHDO&#10;BSMC4GAZY4PBAICcy3GKIqTQCs4YNpvNKIoiaRhjvQgJyKAFwPqBfHJykp26eObMmTY802w093iN&#10;LMsezq/94Ic/eOTxH77tJ962tnn95ZdfvnDhwp133hnW4scff/y//7f/9pNve9vu5d2XL1+em9+1&#10;ubmpbcYQ77zzTiLa2OxzxpT273jtrWfOnJubn9+9NK0KQMSVa9f27pn/vd/7vb/8s7/8+Cc+/pGP&#10;fOQv//Ivf/Znf/bjH//EBz/0QScbEoYhACTD4WDQH2uNTU9Pe563tdVuNhu+76dZNhX4YRhubm4N&#10;Br6z9SYCISWi7ff7E2O1+fn5V86u93o9GQSOvG6sJaWIyPmVAjpvCCj5fNYqo4IgWFtf7/d7c3Nz&#10;RCS4UIXioqyWOQrkgjNWaKcyXmqQWbRuWI5xBgwsWTfI4kCOfr836A/uuOMOF160VYwxhmQt6fIU&#10;Ne65+r7nGqAMPc/zOu0OEDTqjTAKz587/8Tjj8/Mzp44ccKN/S0v706SZHV19dRzp5568qmTJ0/+&#10;zPt+xvM9o833vve9MArPnTt39Oixl158sdftAsDmxibjDBEa9UZlvcHL+s0xpMvzjSpMcEdyQQSI&#10;jucqpBBcMM4RcmdDOxgOHI//5+77uYsXLz762KM33nTj4uLi/Oz01WtXp6enDx485Hv+vffe+1d/&#10;9Vf1Rv3Ou+4kolpcazQap0+fTpLksccem5mZede7furRRx994sknjhw5IqSUQiwuLT399FPvfNc7&#10;Pc/b2trqDwae7wVB4EkPEV2f3aUybgM59EEbI4y2limlBOel+a7Wg8FAa40AQRD4nqeNIcqdM3a5&#10;z4gqliIiga1Eqcp4bq3gwvd8xlhR5KpQiChC7k6cOI47w46QUkrinHnSD0OTCRsGYYJ5GEUqSQQK&#10;rpnWempqylrb6bQtWd8PsiwjBYwxAsizLEdmrdXIhbXkVKAsWWZthTghInIQQjApOOfSr9frdcbr&#10;Fy5cQFjljG1ttYUQJ04cv3r1qpSy2WymadbtdjkXYRj5vn/7bbcfOnj47NlzFy5cvL6y8vLLZ4bD&#10;YT1sSc8LgzCKwiiOG/V6o9GMonBqerrsVzPkXEhppLWWc8f/rmou5zOmiciB93mRCy4CP0DELMt6&#10;vX7LD7A6O40xYRjYyivMllxEp9RRrruS6A8l33QUP520FwoxKqh4qRCPAAyAXOYCFWfj1R0IqCDa&#10;qntcUbdLvgdU42A7phjdhXHGLZRqj2Umyrkb8HWpiTZ6NIMEAIGbDkQAcgODDg4sKdh5UTRbzaWl&#10;pe9973u9bm9+YUxnmirRC7fr0PlWIDPGQHWOMHQepMgZc3+w28cEoXNBqrK5CtEEIjC6krysPhWM&#10;GA6sFHgZfdEdN46WTRaYcSqcjDFutGWISinPk+Pj49ro4SAJguDgwdn2lul01wtVTE5O+r7nSen5&#10;HucMUYAtub9l4mctsgp8HF1PmfDY7ce946GlaZamSZZlMzMz7373u9vt9srKivQkEcVxPDM7U6jC&#10;aLO4a5ExtnffXqXV7uXlc+fOfvs730mS5NChw71e9/kXnh9rje3bt19KTymV5bkUhjNmjDXalBHQ&#10;GVERICIHtJZGwLMrq5hlxCrHU1sOsyIAcuYmaUbvN+imscFCKVPzrxyKdq7QnaR2ADRG2QrgH7VH&#10;EIBLMcrOXQB3lSdDtIyYBaio4FCxsN0KrqAQpzPilhhYcnLgJc3MjYnADiLKqOIBJwTrlLAH/UGt&#10;XtNa/+DhHxw6fHjXrl1Kad/3sywNgqDaBQTVj4Jt4NtWcjPb3HDYVq7BqlAAGo35VFt/52bN0swd&#10;EgRU2qNw7nlekmZCMBcXhJCGLEeG255SlpjLzomsIWvCMPD9YHNz4/nnn//iF/9HlmdaqcFgsLC4&#10;+MKf/ukf/uEfWmO+/A9f/omf+Innnn/+29/+drPR7HQ7//E//MeVlZU/+qM/uuuuu/fs3fPg97+v&#10;jbn7rrvuueeNi7sWPc/XWuV5po2J6zW026XPSIlIcEEVmFPdB0TAIsuyLHUaZHEcE1Gn0+l0Opcv&#10;X5ZSxnG8uDA/PjbuxhOVVtPNlrC0vrIyOzkZN2KPc8YxyzKwBhhLlTKIQRA0p6fCWtzr91Y2roVB&#10;MFa0JsYnWnHdWtnvDvr9flSr+0HQRyu4QOGrJDd+oD0/4OLkyZPraxutVnN2eu7osWNxIHu91OrC&#10;WmKgOUMAbZEEGVQEmgqdd9rdjbV1IbzJmal6s6W19uOYM8YZ88JQOaElhkC0cf36wvKiJ4UxZtjp&#10;fu5zn3vwkR+89a1vff/P30eWrly7WqvV6q3G6up6YooobJBlZX8F3JouFwSzIwMntgOmRkFsBwFk&#10;u0FCCIYMuFLLALMMECTKgIgABDDJZCFAAwdmGeOAmnNODK216CEiQFZoVVztJAyZksAYb2VSenJ+&#10;AMZofq6bty888a3vXLhwYRiLw0eO3Pqet8ZTU3jhheeee+5b3/ynv/j7/35w/964FhuP/8sTj91y&#10;080vnz//0T/46AunX5ydnJ2dmFq/cm1hcaGTdgb9/tjEXJqmDKnZiNOUAGB15erhw4enJ+qvnL20&#10;a2F8amxs0OlOj0/8/C/8wl//9V9/+Hd/9/Of//xnPvOZD/zbf/vx//SfEJn0vCzLEBkXgoiKIs+y&#10;LIyiQzcdDYOABFy4cOHgkRtrzXFDIRGtb61OTI+FdaCE5bboZ4MGRCKMa/4wH6QDrzcxMeHFQZZm&#10;qVaM8SLPhOCWUGtNTggSQGuNMhgbqz/1xEuzs7OTU5OA4DQ6tkNdda6X7V989X9VNNRKWWOIwBiT&#10;Z/nVq1cZ5wsLC7ooOSFOs8laA9YSUZqmxhidpb7nN+p1T3oWAyllEDWBIEmTEMJOtyM9+Y53vL0W&#10;1zY2N6y1zWYrDENr6cTxE1OTU1zw9Y31Wlw7fuL46uqq24M33XRjMhweOnz40OFDxpg9e/dIIT3f&#10;39zabDabwoknVLRRBu7sxxGUgrjNK91ORkaZNytBfjebXxTKqVi5MbI4itfW1otcnTz5o/X1da3N&#10;gw89ND4+0Ww2H3ro4WNHbwBAweW58+fjWq3T6STD9OmnnvYD/8jhI2OtMeHJq1euNhr1RqMxPT3N&#10;GE/SRBWF9KSTKLHWcu50lIkz7qYGySIijI9NGWuzNDfacOZzFgkuGIQrvYuc8ygMoyhyZFyy1nMn&#10;E4wE7LY1jx3FRUpknBulS0s1KZLhMAqjVNvBYMAZ84PAaJ0kSYiCWURrizTrZoohBkEoPAl5yqAU&#10;xJCNSKepXGqO710cnL8iDh6tT08w6UnpcS5i4TNmA4+sBS7Ql0wytMbmaAGRMuUyUqVUkeRExKUU&#10;Qkg/LrJMCNi3e17nZuXymQe/+535hfnNtet33XGrMcYWqc7T6YkWEAyHiTEWpQw9tn/PwuEDe+q1&#10;miUa9AedYdDv9zc3NzY3t7q93rW1K2l6piiKPM9d+8XRZjzPk1IwxsHLpJRhGMZxXKvV4jgOwkAI&#10;MTU5Kb2Qc55p3esXBBT4zaAe6HRDE3BgBExbCuOaJTBEjmdCtsJNWal2t2OwZ5shTda4KxkRsaBU&#10;2hF5lrmVyuzoBLWuFtrewDvoD5ZZ3HGaQ1UfaGNKf7wqJ6XqlyvayCmjV7m7y7ZdcbVtrIdAtkAA&#10;t4csmRHTxSVtudINIeZ3LeVaX1tdm1scU4V1nwwBrDHaWM7BubxZMqStAXCJmTsY3P1xS7+8NyPX&#10;nhH0z3Z8rkozfpTHuT9zIUZ8XIcQV4LlbmcAkS3V6xghMmONkFwVKkmHURjHcTgcDgaD7piipXme&#10;D/XywsTB5UmJGg2O1WKySgAi8rJGhUooaeSDUYUX2vHavoBtZo5dXFjs9rqbm5vj4+NCSM/3Wq0W&#10;EbW32sba4XC4e3n37bfd/v3vf/9b3/zW8vLyA/c/MD4+1mo2pyanfuu3f0tw8cijj3z2z//cDVqU&#10;shZ57vs+IGpbGjyN4PPyzIaKvsydT2GpPkRVOvSq94+MYAAss0glRRCrCQHH5GSjyd3t5zJ6II5w&#10;AxbRwcnbWSUDB6m4/LKkI1GVVnNWlt1QPfTyN6rggrIXBATMbntqGuvISoTIBOccthPZ7QUDbuqW&#10;iAseBGGSJFJ66+sbJ08++96f/mlPelmWBmHY7/eFEEWhGC+3Ie0kShIZYx3I7tQxXEZU8l1wx8oj&#10;AksANCJ+jc5Xd/AkRYLltIQtOQ+IiCJN0zAI+72+0caRUjgDYwxHKglhlpVN1+pjRlFINDEzOxsE&#10;vud5QoqJiQlEnJycUko98MADTz355FirBYC1Wm0w6O9aXFRavfTSS62xsTAMnnziifX19X6/P9Zq&#10;7d27b3l5dxhFa2treZ7XajWiSuofyGmhuK9oN79clU1YzRr3h1kcx2NjY0TU6/bW1te2NreSNNm9&#10;e7cLfJxzbXRe5L7vx3GcdgaIJQutKIperxfFoTGaM6zV4nw4VEqZPGOcN1tNz/eiWr3b7a6vrQ8G&#10;w7np2VazGUURIHh+6HleqrUUkoiEEEGtxjk79fzzW1tbExMTi4sLURDHkfQEJEnSqEUAyNEAAFmm&#10;tFI6z/M8ENhutwf9YbPVGhsbr8U1t/KyLEPGnHmxRiRNmshaO+P7z598/thNx86cOfvb/+7/5Ix/&#10;5CMfOXz4cG84jOMoCILBYJBneRiGi4uL1tpBUYwKMoTK7hnANVjLnkA5iDOaNXl1Vu0qNlaKXkG1&#10;0VlpU5dZS4YRY8y4Pj4BAcVxbI1JizxN01RBEAR+LQjDkHKQnrS+4Jx7hMNkeP7cxUuXL69/+/Hr&#10;16/TVu+mm26+8c13j+/bB7smgeiO2+84ePDgwQP7H3zwwdMvnFq5ttLe2rDGelzcd999r7nlNfVG&#10;fW1l/dLly0cOH0mSNAgCzvlwOASiifGGteB5eP7C1XqtZrT2PAiDgDMeRFG3s9ZutycnJv7NL//y&#10;+XPnfvM3f/NTn/r0J//zf/7Yxz527vy5/fv3TU5OCiGJbJHnvu+PjY3dcfvtX/nK/2o0GtznDHHv&#10;3r1CSMlwc3Nw/sL5e3/8x6V0vWOo1xtCIgBMTE72e/3BYNBoNGr1mIiKzB3YFlHyUvAVGedkrDUW&#10;BRWFvXz58vKePaWinzHGGMHLs5isteB032GbOVdBUNWGB8f0EIKTpeFwuHJtZWZmular9TpdIuLI&#10;hRCAzBiDAEKIyIuSJOlnmWP99nq9nCnGGec6jMI8zz3Pm5+br9fqN9xwcJiopaXFTqenlFJFgQh3&#10;vPaOe4I3hmHAkBVF4VrSvV4vCIP5uZmFhYV6rd5sNpM0GQ4TKYRTUXIXaa3VWruRZRgx3EZpAVSd&#10;SQAg8nxfa1UavhARkcsy3czG8ePHv/XP/9ztdt54zxv379s/NTWVZwlO4Xvf+94Pf/jDgR9MjE/U&#10;a/Wjx47+xV/8xfve976nnnqqVq+NjY0NB8O5ubn9+/bfdNNNU1NTW1tbG+sbt95047lz5y5dugwA&#10;7XbbWttqjZm6JoLBcKC0AgAZ+IjIGR/pXiMDjsIdmZ7nBUHgqNj9rO+ECIIgiKLI9zxrS0ElR3S2&#10;hC4Pgm0TdWaNkp7HGSenGyi4YFwrjYhpliZJ4vleFMdpmg6Gw3q9LgNv0B+4f8ImmVIFgO33ejwq&#10;1YgLpVjAsjQD35+fm794+oV2u10UdSjbsEVRMKWUFcwYoxmxoig0amNy0ABgcyuEQAHud864DHzP&#10;84apklIOhwnnfM/ycqfTmZqabNTrWZYtLi6ur69LKeMIPSmzvPAD35P+YDCw1tbrDSmdebiWnjy4&#10;MJHnE1m27ETJrYU8L/I8d/oATiNoMBgOBoM0TZVSvWxQFEWn087zwv1SWlljxifGdy3uOnTo0MLi&#10;QhRGBGSsSZKEWe36CEqroiic5ytzuulEDo2zZBmVTdoS2wMGaKkyEreVu3V1yELZ0TWmtB9CpCpa&#10;Ov6307jcThCg7KUTWYaMKhtzquoqZ/Jauv6U2QgBwc6JAsaYFcJpRJTpaxXJEUp3T24ZMmRQDkOW&#10;sBtjhYOTAYq8mJudnZ6ePn/+/KFDhwIAxqqpSq2NtYhArBq1BLQlN9syxrkQw6Jw1U5pTUIlWOOo&#10;a2WWz9Blq85KbjRy55JZBs4ykBkLlnSJdjPkxCvyBWJlae6mF5xqM+e8AJ2mKWfC8zwpRLfTefnM&#10;mRMnDs7Ozo6Pj4cBV0pneRZHca+bCCG46wEQcOEElECPStkduf4oyS7/tM2BhELl6xvrYRDW6/XB&#10;cMgQBRdra2vuI8/Pz4+PT5w583Kn27m2cs0BVd/4xjc++tH/2/O8r371q9euXet1e48//jgAbGxs&#10;zMzOCCE8T6ZpxjmHSmuBVdrKo+xZFaq8ja4/7CJjlUlTJcxevh+ZLorScBRglFMxxjy2jTEjujoR&#10;AUipSuClWqMuw3a+laPceGeOvP2q7lNFodgm6Ln7DSOVqhIHKv+WRoqXZelICMgZEzsfw2gNuM/i&#10;lFMdauL7PgCdPXvWGHP85uNOqDXPc63dPrRAbiqlktvmZUfYWoPE3FDDNjnFYRn4Knyq1OzeQZcZ&#10;rRVEFEKWO3Sk6A5gja3H0dTk+NXLl7rdznhryvSslFIVmnmCyDrOOgNiDCUCMWaVTZJEGz3WagVh&#10;OBwMyNooiq9cuRzFUbPZIqJarba11b7rrrteeOH5V8688q53vWus1XrmmWcEF+PjE0899VStXldK&#10;T05NTU1Ncs6zNDXGeFL6nq+sBgDHHnNGM67u0uXQyI6smjFENjM9pZVub22urq5ubm4i4sTExL59&#10;e1wOHYaBVqbb7fZ73Y4xnHHMtC0KgRBJSYhgTFyLPSm7vS4TQgERY8ponWV+HBkhpubqIuBtoiQZ&#10;rl+9apJ0qjU5UR9L+kNTZMUwQ5+SXCmtGONrV65evHR53/59B/Yd4Jx3NtsrKxu1MGrWa7pIicjY&#10;giFKYSPppAmhvdnPhrkvg9np2UarpZTOlEIhozCy1moARBSMjYDmvNM/fPOxB7785c997nMHjxz6&#10;jd/4jT0H9rfb7agRM843tzbJ2vrkWKHVxsYGY3yK18DJDVbVuVOkYtqWQY0xJjggGmuNtT7hiHFE&#10;27sHGHdNE+7CpbaAhAJxKK0xltAqAGvRWIMAzPL+5qqUnmRcSi4AubKmnRijQ8Y95FFbdTvr/qWt&#10;7vp6evJccvHiOGFTjnlvueX48ePqzUeLeuNR3tZaHxjGjVbj7je8/id/8i1//TdfuP+B+4nzffv2&#10;rVy71smyU2fP3HLLLaJVm2zVL22tpVk20agFQRCIsNPp1HzY3BwSiMGgvXfvEudcK5ifmyY17G21&#10;A98TXAS1WpIkf/wnf/Inf/zHH/zgBz/96U996EMfev/7388Y37283Kg3VtdWO50OETk44YVXXrql&#10;cQsjqYDFtXFAmRdw7vzFMJbzu2aGhUXPSu4hY5lJeVAbqzOd62E67G11pCd939dS5HnOETzBgHuI&#10;YIAJLpQ2RmkP8fLlS8PhcHZmBhGtsUmSjOI7ARhrjTGMcSeaw7DskCJgJRwEQOB5njv5rDFK636/&#10;f+ONN24jFoJzzk1JdgTBOWeWMUbWer4fRaHS2g8a0pNr65drtVotrjFkY+NjQoiigE67o5RinEkh&#10;pZSMs3q9DgR5nnPB0zQdDocTExMAEPhBu9OLwihJEsa5m2PXRiutWs1WGIZ5pkZHQhnuS6bdSN93&#10;R/QGQOSubKvQkzLcJWk6MzPz27/9W6dfOA0ANx+/OUuzjY2NrY2NY8eOPfX0M4cOHo7j+MwrZ65c&#10;vvL0M8/s3bPv+vXViYnJN73pTadPn/7qV7/aao4dPXZMKXXilhOPPf7Yyy+//MQTTzz22GPzC/NB&#10;ED700EPT09N79u11nXSGzA981xd1Mdl9OCILxDhjRa4BwPMi3/eyVLW3ukmSIsOpmZrv+UJKZ1ki&#10;hXCTDKPEznXqSi9yZFoZAdwVHpwx3/NUodqddntra3JistvtdHu9PMvHJ8Y9zyuKwgc8+8KL42Ht&#10;4KFD2urCaB76gix4gqxljKmiUDF28mHMRH15rv70yUZmMkQrZQFcFQUwIz0W+lIb5AykYAIAEQqG&#10;COiVEocWgDhYtKQyo7IkzdXy8jKR2NzYGvS7ocffdM9tWuuZibF+Zyv2PUbWlzxPBoN+P4oiZRQH&#10;zSUw0FYpgdhoxfV6/OL5swjIhQgC3/cDIbhjaAwGA0QHzrY4nxiJcuTWN8aoQudFXuSqKArnt3P5&#10;0pWLFy9+5UtfBYR9e/ffcMMNS0u76/WaNv3CWFvoLCuGac6EB8i48IABWuZGqcrmLwBUpujO36fC&#10;Gcq8w45GxIgAQFfK2Q7UqhDHsircidFWbW0A54CDljFGFXBYpZVOIQ9smU+USc0IbisB8uo0tLYs&#10;xqCaO3P/iOQlNFgVoRaQI4JWWnAupEiydHyytWfvvlfOnVvb2Ng/W2PohsHADbkRkbaGO5hTCIeU&#10;W0uO9wdQjC7biXpy5I6QUk1CEXPqalVpjBX8SRZw5NpTnelVFogE5Li5CBXwTRVjAAgQjNGMESIY&#10;W/h+0GjGw6R/ff3C1YvB7qVdueTWaGRG5QV5Ei1xQoHMJXglAFyh0Tuzave/ZaGyI2N0r4WFxZVr&#10;11LIxlotxpk1VkjBBY/j2JkAHti/f3p66vjNx13iN+j1Xvva1x48eHBtbW1sbMwJHZ48efLOO+90&#10;kJ8qCt8PGMuFGyQwpfYDERkwxlp3BZYsGscYdPodJeHaSQ6VS7MCrhkyDXr7flVfJyJRzatUrZRR&#10;I3A7kaTtHzVKM0tK94gl4lapHRklukjM0NqdagflTyCASmcPylHB7b4NIkMOnI1+OXcAKkcCy7ew&#10;EkRmLs3P8tzhZ3mWv/LKmampqfmF+TzPCCDLMgeW+36glHLLkJVtunKlWiLmnNO2BfndRy9HNLdB&#10;dtc6dJt5e/+XXwnDAKuXwynd5pyeire2Jp9/7kft9tbS4lRRqCjwiIgxtJbRDt9RYEDEdJ72+n2G&#10;2Gg2W82mKhTnrNVqXqkAiXUAACAASURBVL5yeWZm5ujRo1/8H19stlqI8MNHfhhH0dve9hN/e//9&#10;Z8+eHR+faDSa16+vrK6t7du7d3X1+vTU9P4DB6T01jfW3VUNBn0ZBCMEroovnCHb1r4Z2V0yhoi9&#10;Xm9lZWVtbY1zvrCwMDMz43u+g5G63e7q9VVkGEWRA7OVUuOT9VqtppTSWgdhyIUo8qLb6QBSr2d7&#10;vV6j0YjjOE1TINBar62txXG8tHup2+l2rm+srKyY3ExPTQdhZIzxg6AWx9YaLJiy9tq1a0tLS3uW&#10;91hrNzc3A+kLzrM0rdVqFZ3HWAJrlLUmTQZJmvbbQ9/347jGnYUylfB8keVKq8JFaiGF4K7Tiox9&#10;9KMfffLpp975jnf89P/+M7V67crVqwgQ1GM3ZNZo1HOl0iRtNBqe57O+BkQnDONinYsiWZoSADIm&#10;pUReFrWw7SK/jac4FRnHEWICheCWnBYmEZHvB8YYg8Q5N1W7jHMua3XGGBjrhNIRUQoupYiEIIJO&#10;e/3UqVPJybNZli0mfHx83DN05MiR4N0/BkJsQJ4XuZY6CiKWIGPcGJ0WZnl5WWv9nve8Z9Dvr62u&#10;fulLX7pw4eIDDzzw8z//C7uXdkdR5Pu+KrK8yBcWogsXO1FtjDF2bWU1TVIpxOxcMxnkiMiM0UbX&#10;ZNTtdFc2Nvfv27O+vvmLv/h//Nmf/dnv/u7vfvBDH/qlX/ql73z3u4cOHtqzvExkB/3BxMQkImZZ&#10;ds89b7jnnjdeWVkhS1EcEUC323/l7Cs33XTT9CRbXRk2GnEoeb/fH/Q3x1pjQnLP83qDXqfTkZHv&#10;7LWSJHEzUMgr3lnljuf5/urqmie9RrMppdRaOeEOsnoUDV1blpfMTdLg4DHgrAI5rLVki6Jw6Kkx&#10;Ji+K6Zlp9yxG4cyJaQhHWahQJSkF49xkOVpLlmpxjYiyLLu2cq3ZbDLO1tbXBBfIMI5jAMjz3Enu&#10;KKWGg6HWemx8zM3ph1G41d7yfd8P/GazmWYpIKhCxbUYAP0g6PV6UVgrbe2qY7WcLbEGK8/UnWl1&#10;URQOpXO0ZqWU0toUJorCbq+b5/nBQ4eCwF9ZWcmyzPf86enphx5+6IH77//Z+352/779zz777Be+&#10;8IX3vOc9c3Nz586dW1pauvt1dx88eLAoivPnz//TN/7p6JGjb33rW5UqMbP77rvvzrvu+ud//hbn&#10;Iq7VwiDs9XramGpeMAmDUj267Ilb61CL8YmJJElUYfr9fqfT73a7URhPT08HoeZcWLKqKJCxIAg4&#10;c0PboyPcsa5cik3aGKaNsUYpFfoB41zrtNPp/O3f/u373//+69dWvvjFL+7fv/8DH/iAlPKhBx8c&#10;G5944IEHAmJ33313FPi1en3vjYebjcYAlNbalwIQwzBwLIq9e/a+mCZpmuRFwTkHZAQOfpaJAAIy&#10;6BqnbrqWENFDobQ2xjLGHFKjjHE10trqWl6AU1Iigmaz8fzzL+ze3dra2jp08NDZc2fDIJydnQWA&#10;TrcruGi1WlLKNE0BMAiCLMuuXbsateqI6DKANElsWUtCGEZUisVZYxSicqlrXppQopTSk74rtABw&#10;YmLy1ttu63X7p0+ffv7509/97ncPHz5y7Nix+QlujAVSWZbnWYYOthAciCxapzRVAmNEAFDaJ1Vj&#10;JW6P8NIwZzt5Ha1SBwBXoM+2EB5WRgzbmTcAILi2w04srDr4LBCWyso7ch7OuTGGM+YyP1ZZWFsH&#10;bpf5SyldUKWPDNEaY5QurLXAOOfMWAGIUogkTVuTMDc3+9iTJzuddrB7zmHhxhiGhIwBWmuN0tr3&#10;fU94iGAtaa0d0CikcBc3In5sw4plvlbt4qoPj4jIGBI5+L9iMpTwcxnBXBQDIifbDIwqlQn33e4a&#10;EJnve4wxKUWj0czzYqPdvnDhwvTU1ObWZpYmiwsLCiHLMsG5w6qN0caSNa5pTCB3al+Uwdg9xx3c&#10;5m0G2rWrV6MosmTb7baTty+GhZBic2NTSME4e+2dr03TbNeu+Vq9hoD9Xu/48aOXLq7ceeddR48e&#10;zbJsaffuf//hf88YzszOBL6/MUz8IEBE6TQHqxBdwtLlc4VS8J7AoIXKSpNGKOroGKnMZSVJV91Z&#10;a9GgtZbQEDmXwLK+2lEulE2Rqga0I6Y1VhlwtQvsaHlXFUdJ13GupXlRlBsCd+bWOBoGrrD1an7A&#10;PVxObiyBO33l3/rt3ynZ9KXoMnOPjwCMMUKIwWBQr9cRwVj7qU99+p57Xn/DsRsajcb1lZUwjOr1&#10;2mAwlJ6Mo6jIC6UKIQTngsgisjAM3JEzKmEdWug2EgByxpwplNv1jDNtdAXolrLbo+91AxmMcSkk&#10;MlSFStMUIFjaNX79+uaZl146fOSY53mFUowLIaXbmZxzzpwApkYEpXQURlIKT8oLFy+2xlqO0Hbi&#10;xIk9e/dOTU4+d+rU9ZXr169fHw6HliwiXrl85Z3velejXv+Hr/zDoYMH+/2+KlQURVNTU7fddnua&#10;pVEUJcNho9HM8sw55Zb64dvmC858OEMAPwjc3tNKd7vdTqeztrraqNdvvOHGmenpLEvTNAECVRT1&#10;Wm1mdqoWxUoVjKGUQitNeZFmaa/XXdq9xATf2Fj3o8DzPS4lMhRSKGMY43G9DoDaWCmZJULCKI6m&#10;xibCKOp3+hcvXQTgQRAIN1YvRRxGjz7xRBSGJ26+kazRqvCE8ITwPRn6HkPwBGNASIox9AUS0aDX&#10;3trcXFjYOzU9w6U0lmQQGku50lGtRoLnSo1PTOR57qwKAt8/dfJHn/p///zki8//zM+9/75f+sVh&#10;kWW6GJ+caHc7ROT5HjJURcGliGsxIPQHfe55mpEGq9ESkOUADCwDDVZboxkRxxT0sEhzZnnkMQLL&#10;wHKwDDVYBUYzAMlTo+JWY6iz3GrNIDUFBtJwSAI7oMJwgEBqqwdpgghxvdbvdMMwoCQ3hRLdhPrp&#10;lJGil2aPnb7yg2ce+/uvw/X2bbe8ZqxefzZfzyajox98f3zPTVcaqtcgqEcpoxkIRSeNCwyQMQtJ&#10;p/e1r36NlP293/8P+/YfXFheDqL41JmXL65ce/L0qbPXLmufNWYnJ2t1zkW7lxAQl54XyPXNzSxP&#10;lpYWlbYcLSL4EqMoQjKcCyaE1iZJktnZ2ZtvvumHjzzy6COPfuITn9i9e/ff/M3/d+jQoV/5lV+5&#10;8847dy3t0sZMTk6+46ffMzM3e9ttd9/9+jfE4Zjnhd/5znfzLD94cDmutazNtCk8jydZgsgtMF6g&#10;4DIIg63NrcmpcWtMUaRktZtsSvNCChHF9eFwOEzyyYmp/iD9l3/5l7e85ccD39dFVqvVdJG77eyO&#10;GtcXRizJXkaXUdjJ+4+2ubXW8zxrbBRHa2vrK9eu3XLiFmON0ZpzDkwaa5Q2RJaDJSIPTRSGZ185&#10;Mzc7hzLIixxkILjgEhhnztm7yMuMlnFGBFoprTUBccatsQQkPelAa0tWKWWNda3kkdgl5yKKImSM&#10;rDXGEJAp1ffZCH0c5Sjb59yOFyJKIR3R01jjEAStTZHnBMQ5t8bkRR74QbPRrNVqDuO87bbb5+bm&#10;AdDz/dtvv2Nubv7AgQMzMzP79u3jXNRq9f37D+zbt+/o0aN33X2XJTs/vzA/N3/o8KF77713165d&#10;e/funZyabDWbQRhwLrTRLuYzxuI4TNNUCk8I0e128zz3vRAAPOlvtdtXrlzb3NyQwp+bnZucmvZ9&#10;nyB3dgcuUzLWKq21MYioClWoAgg8T/q+L4RgiGEQZFnmSamU0krX4trW5uaPfvSjr33ta0qpJx57&#10;Ik3Sw0cOt9vty5cvf/azfzFod+IgbLVaTzz5xP1//3eb7a2Dx47Mzc0P0qE1xigVBoFWKojCwugc&#10;rX3yRc8AO7YUB4H2RJqlDR4qa4zk7oSWjHuWrDU5J2QoSjzUEQLL7i3nPEkSwZkUgiFJwQS3WdpH&#10;UINBb3Fhscgzhtho1FVRJOmwHkdaF2mWFHmaF2mS9I1WTg7Bo9xn1uckQaPJmMklmoCDzYecCgla&#10;gOJUCFIeswEHsFqCkqQFFcwUoFMoMioSnwHqPOC4e37m+LEj81MTl8+98u1vfN2iPXrsBkAcJOnG&#10;5uaxG24cHx/f3NxycsCcMQS01lhrAIEzZkomBnKndIslyYEh2tGr8nRkjI065js9F40xUohR3rwz&#10;sXFeOU7x2lIJXiBjI0ebKqUuEfCiKLgQYRA4hbGKH8HQzboZ41DBka2JFIIxbshoa6XkURQJIbTW&#10;3POKIjPAm4369bXB9NTkSy+/kmfJob1L1mKtXuv3h0HkI2AY+WmaSinLzwpAhJaIcSE8b5Twlx+o&#10;lDCzVHELncyAtWStIUue56HDoXcqx20PUJYfh1WlBkPOSjQRd0KKiCCl8DzBBSOyRZFba6Io9CQ7&#10;e+al2ZnpZqPGAMiaeq0xHAylkK4gc8YYJfGKM2U1VLNo1c0ui/vyzu8YFwUAz5dUvcfBFwBgrPED&#10;HwGdOyAiDoep7/tBENTjWr+XOK2PMAxbrabv+ePj447LwBjzfL/Ic2ttUSg3ICGEIKBCFXmea6UJ&#10;gDF0g7BY3aSSC6S0MQYIRisTK31hxhkgWFNN4lZOPLZsT1JVf5b1u2MWOW4wjgpL561IDrSBkRnW&#10;6MU5d9ZmlaPnq6c8XTemxBMJGbrEtUpojTWWiJTWQeBzzldXVx968KE3velN/N/9zocZK4VfXV/V&#10;HQ+e52utwzAoCuUw6RdPn/7Wt775zne+Y35+zlqrlArDCAC0Vr7vdzodIiuklEI6X5w8L/qDgRRi&#10;xHhwruZC8NHHcAsAiKwxVDnBj0bSYEfHCqq/cKvX1SMIYIlbEnNzcxsbG71ed3Z2FhE8z8+zlDFG&#10;ZLMsy7PMEiGQMWZ8bDLLMym9yanG4489+eijj125enVmevrcuXN79u696aabvvPd7165euXggQN3&#10;vPa1hw8dmpmZUar4wAc+ID3v4sWLCwsLP3zkkSAIikJdv379Na95TRiFjDFPSs/33WLdEUmAYekZ&#10;RURFUTiniLzIyZJbN8kwWVzctbRrSRu9vr5htPY8z1rDGNvY2Hjx9IuPPf74qVPP9Xo9z/OEkN2N&#10;rccff/y2228/sH/P+UsXrSVCyvOCceYcaImIMxSCe9ILgoCsYowJ5IwzCRwRPe6FYTAYDLe2ttbb&#10;7eXlhX6unn7m6Uzr22691eiCyCIwx4C0REapPM8l51LKKPQAYGtzbXV1jTGcn5+Lolaj0RCeBABL&#10;lCRJWuScc8a5NWaYpsbapaXFK1eu/tf/+oVPfepTtXr0B3/wf7313jdttjue71lj19bWFhYWtDHO&#10;7ZNzbskmSVLkORdCco9z7gnp+74vPUTUShVFUa/VHUqNiMiZlBIYFHnhATO2LJDdsnbNOCEEIAwG&#10;AyllGEZOoAcQB2oYRhFHNhwOJZczM9OC8WsrK9Pj41rrtDdotlpjc/M16V05f+H7339w5fTLWuvb&#10;b7l1ec+eF154YX1j49Yfe/2d7363lgQA6/nQGKOMMdaGno+ILDMAaIna7fYDf/c/77nnnoWlJU/K&#10;uV2Ly7t3z+9aZAzPXTj//HPPnbtw/tKly+NB5ElvcmomCIJcmTRNV6+vzczMzEyPE6DV2qkEqKJQ&#10;RWaMzgolhHDGIvV6vdFobG5t/uPX//G9P/3effv2f+Ur/2CtPXL0yPr6+lir1e50cqvHxsYKZRmi&#10;78d5lj/88MP33nvvzMwUY5ys1lqnw4HSSgqBgA0ZN5tNKfnKynULxvO8IA600kxKzjkTHiIqS0VR&#10;uNh+9er1fr+3f99ez/MDT3IujC644Dv6ckQugQYgsgzAeWtzwSu7vfKsQkBjDOd8fW1tc2vz6NGj&#10;rv1CRAZwNKPAyQCRBGONuX7tWmusJYMaWUIZcs6Rme3DzoU5N+biOMBVgKkiplBa74jO1cnoxkEY&#10;46ycESKoTJ1GByluvxyUtw16lVUFEZFT0iup2NZWPSuGlQgDK0d1XIrEBHPR2PN9HxHJkhtuy/O8&#10;KArGWBiGrhUbx/HU1NT09BQQSCnmFxZ27doVhREXotlqCSFbrZYQoigKbZyTrmSI1mo3hq+1RuS1&#10;WhwEIRFtrG+lWcq5aDZbExOTtVqMyJRWBHmZgbmLRbRVLuICOGLZ3x9hKMhQep4Lj9KTw8HgRz/6&#10;0cq1lcFwcObMmd27d1+6dElr/fa3vx0QOpvtCxcvtJqtPM/vvOvOX/3VX735NcdfOXsWOTNlymNQ&#10;G2MtaktE6uQZImLH90ohUiAAiI00xhiPu3yRyEKh8jwfmFwpjcoYo50apPsA7tHEtZonPcY4gOOz&#10;MM8L6vX6+sYqAIVh5HmyKJTgPArDoiiCMPQ9P4pDwYVSioB83/d935piJNfl+r1CSCGFNrpcI1Bm&#10;D6WTr/BFde66ASzOdvwv55xxz/cb9cbs7Oy+ffuePvnkww//YHFhsSjybrt99NhRANLGyNIKvkza&#10;KsJFtfTxVTnfiLE6esfoDTBqsWJ5zhprjHVsbjNSFx6hgnmejwjcrkx1POwyYx6h2hWbVWlVTYmR&#10;tba812Xmasv0x/U5GHLG0IJLe0riRHXFXhBzxol5iGhAcs4vXLzS6XRvu/kwACBSGIWCI+O8Vgud&#10;js3oDpAFInIja8aaqo80EhIo6boVXImjpBsq8xr3tp25MqvO/VIBoyKsbN9p3O5cjTrwDkOlarMg&#10;YhxFjLHr1683m81Go9HtdsdaLWNM+Z7yKkaiao4J/KoXVA+uvOu04xEzJgRzN9hdoINpGbIszwBA&#10;Shn4gedJRDTGFEXhCQHlm62rmpRShSpcTgoALusAABdSLJQIihunISCnzMWc6kUVGkdrr0o9y7uK&#10;jqjD+eiZjJ55CVDy7Ux6uyokO/K0rggXzD1IXsoYsLIQqda5cxxza49tZ77cocDlfayoI2U2N0rK&#10;yyKg2s1knUTSxsbGQw8+9Po3vEG4orAqocBaA2AAQEqbZakbVU6SxPO8Z559dmpq+ujRYwCY53kU&#10;RUIKo7Wz0h0bH0eAQqk8yxAxCIJGo04EaZpgWfpiqX5W6TcBlFurvIPlhxnpDY9IQeWSL/+ewLHg&#10;OWec+YQsT4ZRXBtrNk+/+NLynj3TMxPtdt8aHUrJuUCmwBJnyJG00Z1Om3OepMn6i+vr6xuzs7MT&#10;E+NHjx49derUc6dO3X333b/+a78+Pj7W6/e/9c1vfvNb39q9tOR5nsuJszR99tmTY2Njb3rTj3U6&#10;naeffjpJhgioioIxPugPAEgKHwCgFDgql7hbSu7wA4DRKgSAQwcPbKxvrKxcazabS4sLeZ6fPXfu&#10;/PlzK9dW3GAQAYE1a6urG2tr/X4/8rx2r/3SKy+lRToxO31waWmj0+l2u4xzYkwIwRjniNaCMeR5&#10;kgkfiCyBdaIZUngtKaG2ef6i8MTW+ua5i5e7gwEV+Q3Lyw0henkfARAYI2TgBAIsIBlVeDIEgH6/&#10;3253tTYTE63J6Zlc+QZZqkxeaI6MB0HM46AWF0VRGFOv1Rr12pVLV/+fj3/imSeePHLkaIH24vWr&#10;zfGWtXYmnIyDQFrKu/064+CFbtU7QjYhMGCd0PWANBD4wFAgj4UkcWH1chzXROAprVOlOOci8Hko&#10;isJpGRFjxAQwxrRzgeZccZ1Kw3wAz/SznDEuhPALZrNcKOspC9kwybTve7vHp1ReqDQNCUMLm4+d&#10;/N73vsc2+nEcn7jj9umF+VNPPvXUU08duP3EW+55Q7LYLIS97gttVKZEHMdTbVMUxVRbQ5J3m0Kn&#10;Wb3Z+udHn0w6gx973RtJQVSLh1YtLS7PLi3ddNPx46d/9MTjjz9z6tn7/+cDV1948fDhw3fe9br9&#10;+/fX6q3QD9Y7a2Ej0GBznZLJhZCAoK3z1uJR5Lk+WpqmjUbz7W9/SxhGn/3sZz/2sY/9+Z9/cmNz&#10;488+85l6vf7e9/5vm1vtudnZQoLWyii+sdE+sH/+y19+cv/y/qX52TTr9obdsTG/FvtaScZYkdki&#10;L7p5YgAZF9OzM8bmvV6XCUKyaA2RFVIYbdJcccYCKZN+cuHChcXFRd/zASAIHDGMBBeGrDEOQitj&#10;q7FkjAEEwYTTUXJ2IS7QE5b2WUabwXBQi2uutep2kAVAhoIJBBTlwEKRF4Ul64ht5JPilVwXVOKJ&#10;jENlkeXkOqg8WkawFAcox2oZY0IKxri1RmtjtEZWciWdeJwLR9a44hlHLfLykOZsxBR0p5ytGH/W&#10;Wmus1tohiFy6eGhcELelgBhVaT0PgtA6xytjEJnnCc6lUgXnQgppLaVpppTypB9GoTV6mAwBYKw1&#10;xjjvdDtKl401zpk2xlrLKxcerXWaZmEYZlleFEUc16WUWZamadrtbXHOwyiu1+MokgAmT7M0TcOY&#10;u26Dwz6JHI5HiODwEofiW2sdlNXutDnjiFCr1d2BND4+DgBvfvObT506tXtpd5okm1tbv/ZrvzY9&#10;PR1FUVEU66trtUZ9c3PrhttO9Irs0tWrY1OTWilLFowhcgKMFiRDn09Gjc2NTZ+ALAy08n0vVcaA&#10;RWSAllsGAIwQLRJHACiMcYrRyBgxbsBZ8JJJklL2GcgYS9YKKX0/iKL4+uq6kP7Cwnyv18vyoubF&#10;yLg2Ok1TkXPf88MoQEBLOs+LiMZQI7MjUM4NE6BnfSRW5rzVbC6zDEW/zB+sRQvOyg+AtCbOmLVQ&#10;FIoIPM+bHQ/nJ+Pm7M986UtfeuHFl65dWxlvNbNCa22k5zN0FNsdLX+y1louvCpRhNFJBBX3F+lV&#10;2TcgumdHQGjRnVOOGWu0qaCtbdKIy4Fc4QQAaCs3gVePQsJoahzAaFNVotukbXe8OlTFdaeNMW51&#10;EQ8QheACiRmdEQFnwKUgqxEJjSrSzOMxod27NPed77ywutqenp7uDdLJyYki7xljsiLX1gjJXHaI&#10;hBbQuhOaXnWRO/5ULWxgltG/or64kmPEsYbtrsc2kl9le1TVaQCjNLf8zmrnWLLkuLwEQGEQL8wv&#10;PPPMyfW1DY5eGNYGw1xpGmV4CG41I7qxDfzXuvjuau2oV1ZeIlSYOlqwFWm5mu1gLAxCd9m5KdwG&#10;F0J60nPqwFACyeDWgyXrSQ+AtFKmZBm4vA611lhZeGI1Z8Lcs66uwUVjl6diVdGBa1eOypSywqnY&#10;GuD+dZS+LBP8kb1idet3FjvbS7TK4KtcsiyenDPdKNEfVU8l4FI1MKC8aipFDCxZ2LY0d7UZVv0f&#10;h6kjgnBDsqOfYm1Ft7AGAJzjV71eT9P05MmTt9566/T01GA4ZFQS0hGZ7/namCzLRruTCNI0TdMM&#10;ETzPG329rNu2axlN1byCKwwZY2grryDaJgPh9sbffmAuQ1eGy0Curq4uLC6evXD++eeeb429zgE/&#10;Whtk1vd95nEiIqMQ0FjbbLU67fbW1ua+fXtvvPGmxcUFIcThw4dfeumlfq8fBH6tVjfGHjt2bGFh&#10;wRjTbDbX1tZbzeb73ve+YZLs37d/cdfixsbGwuJia2xMCA4Aw+EQgKT0hOe5bVUeqFQqdloiKaQf&#10;+ERkTTkXQpb6vf7E5OQ42atXrz322GOXLl6UUs7Pz998/Ljve+PjE/V6zW3y4WCwtrZW84Pno+ef&#10;evIpIqqPt144fbo1Md5sNrIsIwAupB/4ArBQSilFlko/T0taa6WcRbwvhZiYmGw2m8IPL5w/v9Hp&#10;LO7aNTU93ev1hC8cxGMMAUPBhZQeY2zQ7yZJMui1Nzc3hZQLi4uNeljkuSHhhBQAUUjheZ62NkkS&#10;xpjgvFarPfjgw1/4/OevXrn67p/6qVqt9p2nHn7hhReOHjy0e3n3tfOX8yJfmpnP86zb7dZqMTIx&#10;zFMg8jyfyPQH/cKLEYETWEuF0ciYzzjnYsYNw3HmEaEuiiJ3+4Qxgcid363WmvOyyaiNrkf1KIrd&#10;zne4GhFFUWSNkQyCIKC0SNIkS1MnfDU7O/vKUz+6//77h2euHDl69J33vQtmZocvnvr8f/kvkvH7&#10;7rtPHt0PnW6v14vjmmJaKUWInvQYL8oxBS48z3NiEV//+tdOnDgxPz8/1BoRAukXRZGDnp2defe+&#10;d77+9a97+JEfPProIy898uT5C+efeubZ19zymjvvfsORw4cZYyM7WU6Wc+7GNpEzz/cY97MsdVtk&#10;OBzEtbE77ridMfbJT37yDz/xpx/+8O9wxj796c8wxu59y1uUUlaI4XAosF5vNM6f650+ffo3fv1X&#10;01TPzjQ320ma9jqdTuCFnu9naVGr1QWYXr/POS0sLG511s6fO6dtsbCwMMwyYwwjYYwuFDXqDYvi&#10;+vXVzc3NY8eOccG10kRUFLnW2vd8t3Ndf6kc3rb2/2frTaPluq7zwL3PcMcaX70ZeAAxEgNn0OJM&#10;irQkM5K8HA22pCjyUuK4bcftOO72StQa0u7Yyyu97DhedkeKltNSp23L7VijLVmiqIG0OIoASQAk&#10;AWJ8AN48VdWrqjuec3b/OPdWPaq7xCWAfMOdzt37O9/+9re1UgRFpRUAlcotVcB50VsqhTDGtNvt&#10;MAwtxDSq4Mo4t3J6xolpIs5YP8s459KRNtFb4aQmbYvRjHPBgYDsxFopJcEIHduEqI22zvdoEO3k&#10;OcZsPd2GzmI2RClZKdDyjgD6E0m6yGgMERiHQmKJw88O5Z4pJyfbZnNERIMGiXLNBWfI0iy1Q2ER&#10;0RhtzR8Q0apTrHk2AXGGvu9rrXv9no2ZnIsojoWUxjADwIWw+wellB1rDFi8EVLKJEk2N9pKqVqt&#10;xjl3pMsZy7JMK51lVqsqytohYSnTQ7bjDuCIidRaj4+Pc8a63S5jmKapUjlnvLfd63Y6Fy5eGB9r&#10;TdQmGsacOX3m+vXr29vb461WEAQvvvji3Nzcvffdd+stt9xYWURE13WI7Nx0TbroCGeMcSHjJB53&#10;HCGFzmJkhctqnmXaGEYFuSgElxIZY5LhMPXaLGuZdSEEGCOkcF2XDCVpCoCC85nZ2e75c2tra61W&#10;y/f9dru93dWVcKbWOQAAIABJREFUSogMszQr+TQrIxGehyIXBUkEBISmbNkXQkKBqEZ4k4isx9wQ&#10;JBAREAMgR7rSkQCM8yRNc1vcYIyNNZvvfc97Xnnl5Y3NjVuOH/N9H0lLIYu+BcvyWsi3o2eLRiNO&#10;yt2gMThEIqPVS7qQRJez5Yr9IHDOh/Jc3IFcpCMFF6yYqojMKqzYyBBs9P8lGUxE2hiGRW40xoCC&#10;QvalDZZ6UQaMDBm0Wqwh+Vu8Hcpo2/yQ57krmTa0f//+J5988s03z+/ZM9frDeIoNqS0UlubPcYZ&#10;kTDGkAZEBOJDJtI6jFH5zIa3g/QIe/wEdMYSI5brfQdo3gGpSxw1GtFXErV28iWC7WeD4WwQBIAs&#10;y5Dh4cOHNjY25+fnT5w4sbyyaim5QnsMpRs5gR3ChTsPsIMG3vFc37Lk7FVzZMO1SESO4yilTW60&#10;VggoEDlnQog8Se19YYzZZFqKxywJYoDIKqHtotrhCY2McSy15tqYwiK8QHPlvMfh+hyeO0HZCFDs&#10;xABhGDUZ40SmsOpmAMWkBIvmR7WG8rrQaDN6MMVvJCCw+zf7rWzEOxcIfrRa7ckSSimHt9FyK/aX&#10;IS8enFX0WSpEOE4x2RuwEA9pbYiMENLz/EG/7/uB53mvv/7G1atXP/rRj2ptGDLpCiLIslRKh3Pe&#10;7/cs4UFAjuMiYpZliGCrflCuhiJnGG0M2H4CAAAhihszqg5QUTEtrqssHNhdA4wUJZzzPFdcuoHv&#10;TU42FpcPXrx06fTps3fceTsC9fv9OEldx2GMsixFnUtHum4wGAy01nv33jQ5OdloNBjjyHD//gPN&#10;ZrPVaq2srrbbW5Vq9bbbbtNaM86r1epgMHCk3L17d5KkzWZjq93ev29fs9GwG7VKJez1+3awwqii&#10;VAQgxgzYmi8iamWN0rUtrxsyOs22jT5//vzZs2cb9fojjzw8MzNjixFxFNk8whgLfb9WrdRq1SxL&#10;H5t757E7b7tw4cLffOXLt99+++PHj164cNFzPQJCQwwZMIGEDBAJjOYM0TAwDDORA4ESICUGU83U&#10;mNk9s2tba7SWDNqba5cvj4+Pc8kAARkHRIbAGHEGjIHrOCsrK5ub677vze6aHhsbUzqP+/2UtJQy&#10;DANDJlN5nKtM51EUeY4zOTn5ja9+7a/+6q+OHz5S9YLLb5yfmZlmRPfcfffMWKuzsu7lRmjknUGI&#10;OBm2gAhSAvKAADIGICak041T13E9xwXBIFOgFGQEjADFYHMzUlm9XpeVICWM04wpU8tylA4gmkwr&#10;o4UQzJGAPE5Sn1Olr4wxfhgAC4Cw3+0HxIQQqhcPBoN6vQHTeyFLN+fnn33l5Pk3z/fWNh99+6OP&#10;fuSXQUq4uLB88om/Of/snffd+dAjj0GzCVsdaDanfU8vLNx64CYwWZYlDuMKHaA0DVC7MhOEoXvu&#10;yqU3rlz6Z//y14lxV/AsyzwuJecij6mfOYzvqzdbD7z93oNHX77r7ueef/706bNf//bfnXnz/H33&#10;3Vut1qfnplWaCRBMawXaZCrPc8lRGJlkEQIgQ9fzjNYLC2uu6z788P1Zlv7u7/6u7we/+a9/bX19&#10;/T/98R8Twfve/48vLV1vNBqUy2rd++tvPXHLzbc2Quj1xHa37zsi0ir0xPj4+MbGxtLiWr2e3jS9&#10;C6TsbW+FgimtoiSqJJ7gTDIGWoNSqLXL3MDx+nHea3cdx2k2m2RMrvI4jtM008WbvjNLwTAv2B2o&#10;zT1F4wQyYmSMYZxJRyZJsrm5eeDAQQTknEd5boxRCGQ4AUPGwDr3uVLluSMdG9AYE5QXnShl0jTa&#10;ABFZgQeMKnrFXl0pBQSa6SzPVK6GdUOVK5Urqzcd6sMRywoalD051m9hyMvtMItlwJAXI6QBDWfc&#10;jj8AO6TDkB5mozJ/20NzxhSS4BIEGCKEwuDXGGOnf9tfL4S0V2MMKZW5rguAaToAgCAIBGIcR3me&#10;kxBW/U0IRQJgGAYhAAohw7Di+976+noU933fbzSr9lzIaG1yQiMckg4remCMsWV+m1I4Y7lSmTFQ&#10;MEAAAEbrLM/bm+vWmFVI6fu+53mVMDx88+EvfuGLruv2er0TJ07EcXz6zOmPfOQj169dW1pZ2b1n&#10;TyeLJnfv+v4zTw9Uumdud06GpRkiMiK0fXdEORokYHEuQbheKBwnUykHkIwxxCzX2hjHIBNICkAj&#10;EQIxENwiHtCGGYYIREjIpesRZIjEhWAMDGilck2ZH9anZnavrCxfvXZ9z949rh9E8cAHFMik5yFS&#10;rlSvv42A1VrVcRytmYUDRUoj0ogGkRV+xlbWW5BLAIBcEBEYsut0SClneQ4GOefc5Z4sZgnnKl3d&#10;iI/fdjTN8mvXF+avXT967Hi9Gjqel0R9S09bTpExBkbTDkRbeM7Ytv0dIAxLarvAC6V6pEQgZJMY&#10;H7rm7YTq5Z/2zVVakzFFvyPDIucPWTOye4/SZrj8n8XTUggonEMQiKzfjhAiRzc32o5lkcIhImMy&#10;o21JCh1HgGaC6Vznc9Nje6Zb589fevzx9wZBNYrSsCI4F+1Oe2J8AkAT2EHnyJhgRAwF4xzIjFjM&#10;nfRzcXdKYcyQ/CwFXcVdwuJ5Du/zT3x0Mbu62HyykmEGJMt4vlUlY7RxEOX09B5E5+LFKxub29IJ&#10;hBBK55apBgRAYxgUJh+5GZ20Vc8gICAXYifQH6JJCzs54/Z7C6rcmGgQMc6FlJ7nAYItpmVphlRK&#10;YTghApZOicZY4oixkt0gQznp4smCfdYMwZo1IClDOyQgozMtFh1R0epQFlmo9JAuf5v9p5j+NsJX&#10;+BN1kZ/4mJH4Dgquk4CAOBfDHeYOisNe7jCKD0E6WHxFREXwA1OYHZV4fCRhAhB8B+PNmAFixKwU&#10;xBijrX1SkiRnz5yp12tHjtwcRQOrQiktzS1OpzRNc5UDkXVLYYxpo5MkCXwf7A2ksgAKozMor6Yo&#10;RQ3B9PDNRbtPKYqo1o24KOZaSZyVdIfVmjFw9OhRpdSZs2fGJ8YPHtiVZU6mU6U16JyIpBCO4/T6&#10;AyJiDD3P5YL3+4M0TR1HhpWKvSi78/Y9L8uyKIoBIImTsBL2er08z1ut1o0bN6z+ZnbXrqWlJQLi&#10;VlIkpTWQKR5fQVLb9wa4EEbrXOVaaQCSjhRCYprWGw3P8/bu2SOlnJiYmJychJKC0sZYQT0A5Eql&#10;Wdbv96vVyuLS0s1Hjhw5cvPUyZkLFy78zd98+dHHHrWYAzTleR6nuZRSCImIpA0xhpwJKZAzsm7/&#10;nIOBfq8PrqeUmp6aCithp9NO0qQxW3cd1/dCKQUS11onWWIL4rZxateuXRMTY/1+P82SSqWSDwxn&#10;TAiRpEl/MPA8r9loNOp1wfknPvGJ65ev/MIv/ML73vOzr7z66rNP/8O5c+f+2cc/fuTIkY2NjSzL&#10;945PMcZoO7py5QpEWbfTwVwHQUBK93o9Rzrj4+PXVZcAhAZA8IgJITwubQ9NmmUg+dbWlhKYZznz&#10;nFqttrWx7XkeswQbkOM4KLjWenvQD8P1zU5bStkYG+OcaTKdTscnVgnD8bBWH2tSki2+8ONX33zj&#10;ypUr2uH333f/7Tcfq4yNmYsLp0+fzq+tra+v3/vYvW+75x7IsuWXX64FVWNWNra7lUp1+frVIAg7&#10;Opuampqa2+15nm1FV4wBwpNPPnngwP7Dhw4braM4dV23292uVMKwEmZZ1u/3o4hzAa3W+Ht/9mcP&#10;HDx4551vPPfcs2+cu/AXf/GXd9x+5/j4+B233uZIx3VdpZTKUkMGiCutVG6kdNIk0UKGlTBNs36v&#10;Fwbh0aNHf+d3fueTn/zU9vb2Z/7dv1VKf+5zn9u1a9f+W28Ow6DXpieffJqMefCh+zY28zCQnW53&#10;amqKc46A586d++pXv/r8s2e63c4n/6d/8+BDD0opkiRhjM1MzwgBy0tLY+MTnPOcBABIx2eI/X6/&#10;1+vN7d4tOFdZbkUpVrahtUYYepEWO2dE5IwJZCXRZRkUPhpjS8AY00p3O91atQoARKYoLjNRypGR&#10;oc3VlOe5kFIIkRnDORpDzGrnRlOwAAis2pVoNBmg2N9qbYdo2PFgQ0LONmNZH/Ry+09DrmvoFAY0&#10;JKWGlEZBQCHbOQgGOedlzCNrwWmM5owPeRwgwLKlW0PR1GgVKYgFD4RYeHfCcCaiNkoprXOVK865&#10;7wfI0OqdpXRst1ABYrQBBMaZJzxEZlvMPc9NkmQwGDDGK5WKnVrCS7k4LxvLLKywjeBYFm0BgLMC&#10;TRaJqASOExMTUjpSSoaYab2xsTF/9er62trePXu22ltTE5NKqfmrV7kQeZ4vLC4iQhwnc3Nz9913&#10;35P/8IOtra1f/he/VK3V0l4fAJg9KEPknHEExF6/FwQhMgQixlBrxbkDAFJwprXQto2sMEwwYFSh&#10;wNEAxR5lmMi10SrP0ixlaH27CBEp5dPT01EULS0te547PTMDQFma5Xa9Ce55nu970pFK5e12pypk&#10;kektYih8RQUO52KQTYaFoySyEQdbQC/GLQWb51mWAZFVrAr74/tu2hfHenp6Wmv9/AvPn7j7RL16&#10;k7V/JkNIw5ksAOVI2mHiHWEHVsw12YHFYHgOw9Kw/ZpNv+atqLFElWD7VWiorS/njXPkQ1QH5eIn&#10;AOs9gmVmh5KALdO9DQ2jOr7nulmeI4GU0hVkiEwOxhjOhTEGGdlcnGWZ53sHDux/6qnnbty4sWfv&#10;dBzHgMyRjhDS8/08i8kYsoJakIYIiVugW+4eym3w8Np3/qX8959EqDAiuN/yKdEjWZO9HaqC8g7b&#10;22ifOEBR0yCGIIXc3u5OTk4uLa298sorJ07c7Xt+P1Il0i/mniGat5welrS6fcKIsAPrj+Jf6ZXE&#10;kBEQaNCggYgLgXbnZrf39iCCCWRl4b1cUkQAxWy/4g0qg5g2BsvBLjgKA2A1TwXlADQ63+G9KHZ9&#10;UHzXKJSOFkcZcs2OADOExQDDd2tkgQgAxBgCFW5MBEV5aufyHr0UBbNsRmKR0e0Ey5aagpEuGyh3&#10;eObYUy1QtY3Lw12NMeUGgXQURZ7rMsYWFxfOnT/3tp9628TE5FZ7gzGW5wqAHMchgjzPOOeu6wZh&#10;mKVpFEWMoRXPdbvdgpDeudUDgLIwh4wJwQFQkT16MbR9xFIzGEq1tNJgRiw1IBijSYPgPM9Vu92Z&#10;mZs8fsstm53u62+84bpOtVoNw0qaJqCywPcdjlopbXSj0WDIBoMBIviBHwQBAPT7fZUr3w8ajfpW&#10;u724uCiEqNZqjXp9Y3Oz3+u7rptlebXqx3GlVqu1251oEHmuy7mIBgPXcYEgyzLpuYWcpRhuadfw&#10;aPsgpJRSOtJJ0mRza2s5jsbGWo7r3HLL8VarsbnZXVtbrVaqjUZD29a0Qv8ErusAVDOTz+yeFZ4g&#10;gnvuvyeoVp56+ukfPfPMiTvvarVafuD1ettpGgMnm3Zyo4lQIwCwXCAAKAaIhkyuXba0utyLence&#10;uLlSrcZbnaWlpa3VKAgCU234vs+Yo41WCozWvcFACFGrTwRhJcnyfhQjAyak8DBOksSqZhEJWWd7&#10;e2Vl5X/7d/9rs9n45V/6F/fee69k/Kbdc3f/+v+IiNBwL126ZPrxkSNH4pXNrW53d6W5Pb/0/BM/&#10;qFQqY34FEfMoyfPclc6a7zcDbxBF0SBGRBAuZ7wXJ3EcW5OBDEwcxzFpKSU4goD8Xu44khC11kxw&#10;KeQgjbe3t5kjK5VKqvJKpbLIcGtr0/P9aqWaS7a5ucUy5ftBkqVxHI8dmHvPifvn7jhGAJILMNBe&#10;3zj1wo/1jfUwCOXzr335u8+zZjUI/PV+zxiqSi+JE6lwrNm81mvv3buX/8Lj4+MT836qFTQEW1lZ&#10;+eHJF971nseDZj3KsjhO6/VQUk0rbaIBKOWDdhzuGMY5W83SqdmZ2T17Dh45/PwLL37jG99Y3Vz9&#10;wn/7wrsee8e+ffsO7t0bhqGQQkiBRJnKPTewIU9rpZWqVMIsk73etuf5P/2Oh3/1xq9+6S//8qtf&#10;Of7zP//zvd72n/zJn/zKb/3LA/sPtDfMhTcvPvbQexoV6HYhi43DWTLoD/pd3/ffPHdu4fqNW4/f&#10;1ul2vvDn//fNx4836kFOJqwElWrY3lhdWloKwzAMK2QYInMcV6V5r71tMrX/1gNZngMZz/PiXqdW&#10;q5FKiMhQIe1AREIwBhCRCyGtsX0p8hv2gkhHJmmitc7yLI7jWr0OiFmW2S4Tw1xANIBAwFEIRGPi&#10;NMssCFR5johkCvsk+w4WwQ3I9pgPu1KgUErTMONxwQWIUYMNQy44KLCpCAAsTLepiQMjojLGWsBr&#10;Z8Wxt7IyBXAZUuPDVGHDAuNsR7K1NI1BQmRopVxWel5s14tKqE3F2mYpQ0YpFYYBGeKCu65HQFma&#10;MTJccGNIa6WLjpQi9jKGWZpppT3fy7J8fX2t3+/X6zXf9/r9HmOsbNNAACJtiEjwYJi+7IXYUgPn&#10;XCJDtJVQg4BCCilkr9fhXKRZmmZp4PlSSq31/gMHbr/t9pdOvnTv2+5xHOepIBj0+zeu3/i5n/s5&#10;ycS3vvnNbZU8/OgjDz3+WKVSnZ6YWF5eHvODXOWUZkSAHDnnWiAAxFE6OTmZZnmutOZcG2KOk2WZ&#10;Ix1EzYEYIkfQpImQCDQgIRKzTcyoS7LU89H1AilFmqbK5JxzwREQu73M9YKx1nivP1hd3xSOV6tX&#10;tNKgjXBcIViSZkpnNV5zXM8Pgths2M4nW2Y0pX8cY0xrrZWdp12seaM15YFlxwCKHlUOjCHz601j&#10;jFK5UhoEByHRaETa7vc31jdUnk1MTrmOs76+uXdudxTFjkAyhFRszxjjSGhhu11LJWGFZIs3UEga&#10;SjBQIvsdGMOmbfs+6myn3KVENOVaMmRAF1ygXR5aqxFY3kGH7wSsjDFLZtMO1cQIhzEioihTShth&#10;86lSSinUOWPME7zX6zGmOedGZ2gyUvHRwwd+9MxLp15+9aZ97w0r1SzbFkKGYaC1KluCi3o/KWNr&#10;U477k850UO6Hy78TEVhjYBxSnSVqs7medkw1L6AeMMDiXbPfZ3/aqjYAANByvcTK/gRDWmmFBJwz&#10;pTHLaXpm19mzZ5dX12dnpZ0lS+W23iBZVG1HjuAOTc4IYw7rIYhFT0gx3mcUZ8AWuYC5rqOUyrNc&#10;KQUIUkjHdYSQjMD2CBckLpT1NLAeylaQRsYUg9ytjgl2GKSgRirp1+FnSFqPKJUSJ9m7aumYHVw1&#10;llCKFaB8x6DyHeqgET1foOoSiBV/ljfF4l77KEdPbsf5AwAgFZMYEa2pa6HrsUR9sVctkGoZvQEI&#10;xGjJl6diz8FxvH5/MD4+LqVcXl5ZXFx8xzveSWTsNDWllHQc13FsK7qUwnHd1ZXVp5764dNP/0MY&#10;Bv/o3e++521v8zw/SRNbSCn9ZYrNaKFfRMY5JwLUoMvbY09uuJ3BMgNo1Hb52tKsZeI3N9qHD+9e&#10;38riONYaXNe9521ve+bZZ15//fXjx4/Vplp5nhGA53mMdG97m3M3S1MAMEY7jpvEcZ4rIXjg+xHE&#10;URRJKRzpNBsNe5krKytTU1PLKyuNRuPUqZMv/vjFm/buPXTocLVaWV1dbTabiKzdaTfqdb0jKNiF&#10;A+WFI8M0TYDA9VwpHRuG2u329evX5mZmZ2dnlcpXV9eSJOFcVMJKEIZZllnhP5OIYIszEgDrlUae&#10;59evL1QqFcd1D+zf32q1/vZv//bN828ePnx4dmrGngDnXFolX5ZqY3IiAMgNAIAl010uHMdd7fdr&#10;terk1GSn0xlvtcIgOHX51SzLlKI0TaX0bQ86F2JpaWl2dnZsbGwwGGQqdR3H9WQcx9Kt9Xs5A6pU&#10;Kl7odzvd5194/u///luXLl36wAfez5D99V//9a7xifvuuz+oBGdeOa1r4sknn4QoQ4ZBBojIGd/c&#10;3Dpx4sSDDz4o5/bBxjps92FsDABhbQ0aNUgSyDR4LqCAjY3ls69funhp70174zhe2dqQUt51y9Hd&#10;x46buH/u3LkJchCZJkNE0nUYsrWtjeXl5d037Z2cmAhqFVmtrS8tvnb27PTszNG77ur3tgHRBcYQ&#10;CVF4HsyOQ6sF/U2o1SBNIc9bN930sV/8mLM+WFlZ6WbbR44d28gG3e722w8ecF03bm8HjQakAHn2&#10;rad/0Ov1BoNBrVaLVGTITLXGl5aW1tfXT9x1l+fxXi9lDD0PehFpYwQXYRh6EpXWadyPojRmvNPp&#10;jLXGjx49umvX7jiOo0H0xBNPfPGLX3zwwQfp7Y8eOLB/rFJ1HEenaZSkoVfNsqxaqwrOozgWnEvp&#10;dLsdAFhdMR/+0Ie6nc4f/dF//MxnPvM7v/M7n/jEJ/7gD/7gU5/61NaqeuThR2ZnZgYRBIGMorxa&#10;q1rOMgiC+WvXFhcXDh86kav85Py8MYYhKqW5w62WkQi2u9uu6xEwImKIUZoOBgMEnJxsbmx0HY6e&#10;6yZ98DwvTwUiGm3soBFEZuMZMuSAjDGjtdHaRl7LfRKQ4zhxkihryaFVGASIkGWZYEUvv4WUZIjA&#10;IOdK6zzLBAIRKa25nR+HLFOaccaAFZwBkLUcwULXWKKAIfg2Q/cDULkatplYN1MLtE3JOCKiVUQM&#10;ZYBDQFJmUyAiKnjJkkspkSiVVqmcuNJF8dSUdldEzBjjSl+pWBttzVA1GAQS3Pa0WHUmA0TOmZTC&#10;aGOMcqRjjOl02lZpRoh5lLuup1RuAOzEbCyqYdoY4kK4rjfo97e2thAxCALHcXzft8QSwgj2kDEA&#10;2mITW3awOwpLUkrHYYyTMbbDgQsuBJeOY5U3aZJWwzAIfM/1Dh08FAbBbbfd1t7aajabR48edRxn&#10;c3PTcRxPuocOHeqppFariYrf6XTm5+d37d7laSgERVoRMgKwunmV577vd5IEEaHiGDJcCJOmea60&#10;VqAIkTG7iLg2hgWeM8yaRKSVVlqpXG1vb1cqFSEEZpnFvkBoiAQPOp1OpVrZPTd36dKFGzduHHBu&#10;8v1gdW19anIyz9Wpl0+98srLrdbYAw88cOjQoa3uwK4kY0yulFbKkkCe51EJTIYLw5Y4hvin5KoZ&#10;YyxJEiBS2s62sj2EOsuyFOLJqcnXzpxpNBp75nb96Ec/2jUzOd5qGUNkffgZFdNmiQEBIbNZaafM&#10;o0QXRdX9LZIPLNEZFDX6gtfcgQ122t1QuTiUVkqVVhVgpQL/vyzuDpayINULDYAdFIKMAZE9qBBi&#10;cW0DEF0BUkrQcZZmHJXrOI1azeZH13WQSQBgXOzbt2+81bpy+bIQLAz9ldUOEYVhmGW5FAXNag+k&#10;VJ6nZIyRjj8MAiWWgrL3cIjPRpsQ2KH9KrL8cLMwotyx8HkppkFD0S5hURsYILuEi4PADrYfSAPQ&#10;zExrYWF1fHxi//79S4tL9Xrd9R0gonKs1BC28XIATfHYSmBt38EScSEwKJQ/OCxLlKgaETmLosgW&#10;8aQjbYjLc5VlmSud0W6wFMwBgbCeM4wVAcv2LCLmWo9QNTCGRXe348hyAQ4XEiIU6NmexrBtkYCK&#10;XtXi9SgnwANqrUcCwh2bMVZOr7SPhMrugqLGOIJkBTDjjA9v4o5CJuxgdW3vJNg7yBizdU5i5dMv&#10;6nYlHVPiagDgv/Yb/wo5ImdK53EcJ1mKHBxHWr7c9R0h+A9++IMzr535tV//NStgCALfrpU8z8NK&#10;pdvp2DnyZ8+e/T+/8IVqpUpknvrhDx977KcrlQpD6g96nuf6vjcY9BHB89xebzvwvU634/uelALA&#10;CCmSJEY771YbIuKMOVIKLhDAaKuAA4ZMcuHYgV52tXMVxYng1GxWkAxH7Uh+aN/es2fOdLfanl+b&#10;mmpl2t/qJqlxjKjqrI1IQiLjkGSR0pnjcb/iAACA/38N4li60vECLiXjfm5AGwnM9Ty+3e/5QfDt&#10;b3/7y1/5ylNPP/X6G2/UGvXW+LgX+Mg4AQkpldIGiEvBGbfDKayi31oq2ghbrVSQ4fLyynirxTln&#10;yIw2N+07kGR5linpuMgFAEMuMqVzrZFxQmYHq2hDyhgChoBxFFujfI6MATLCg/v3X7l8+eSPf3zP&#10;294WxRFwrFQrXsVZWlvlQhCCC9phWOFQFSJwworrax4QOPNrbb8x6dTDARG5OpXQqI7ffPMta0vL&#10;CzcWqoK1atWmxzcW5pN+u+YJ7jCiLJecuSIVMgHyFPmO5ECNanj1yuUv/tc/O3XypV2zM+NjzZmZ&#10;6ajX+96TT546efLOu+68ce36F774xReeeebqxUsXLl74+te/8fQ/PN1LosMH9q9srg22tg4ePmC2&#10;1p/63nefPvns5YtvHLv7GDTcq6+eOf/m67O3HECfrc45qw1Yub54PWnfdPetcnZ8n9u4eumS9/At&#10;E3cceWmwdI3HlVcvTNYrl86c9YHeeOMNytKBiyTwzvc8xmveyZdfWl1fnk702uUrwYWFiUhttXvd&#10;a4tmtlE5dIBtJxAnfUetzV/O8vzam2+2NhK9sslmG2KqhbVme3lxcbMv/Go/cDbiaGxpcPK7T7+e&#10;bx645ebNmyrhHftmf7zkd2L44P1ZxZk1/q6g4aP8w9/7Tzfvn/v5f/xz62tXmzU3ijY4h0EctSbr&#10;gyQzDNa7W5HOtDCy4puBrIuqHqimW730xuWKCB++/6Gpsal2t3vp0pVnXnpxZX0jmGg1Z6Z16EcM&#10;OOnU5JnKDSPkPFO5IQhr1TTJw0p1bWXz7Q8/liX6v3zuz3bP7PmnH/34Ez96+rvf/8Ettx655/67&#10;/YA22svVit8fbIFhQNyQq5Ss18cXltaf+N4TmU5/5SMf3j01UZ1spiqJQLn1qiu8fpz2lzu7pnZT&#10;zqtedcOYKFffPP3STXfdNhswzyGt4yzrV6tBlidZnhkySZq6npfluVK6Xq1KKbI44cN4BABAggvp&#10;OFbMYIypN+rSkQs3FpaXlh986MGNjQ3P8zh3tSYNOWfAIDMmFUZJjo7hS4uru2b3Gc2dRh2ZSLnR&#10;aFxZTqonALSKhXHpR3oAACAASURBVNHU3B0OpoUfGivbbpTKLZslBHccxxbNS2v/Av4gMiE5gRXL&#10;KSIDSJwxxlGpHJAQwRidZ5lSOSJxwYCgaBVnyBkHKGyDtS7gV5FmrGaccWWzVNEMBowzxhkhMOs0&#10;B8ZOqLQlcyY4R27RO+Occ4mIBMiZiOKEc+F5vuAyz1WSpFobzoRgIWNSKdPpbPe2ezcfPpLnqZRS&#10;aQUAxoDKVZ4ZMii557qhbQUdyiaIDAIKxoCA2zsCyACF9TBEZGTSJHEdZ3JikgxtbW55njc7O9Mf&#10;DPI8i5Nkamam2+36QZirPKxUIp1oRp5wdK7yrcgnUReVeLNvMvKEvx3HwCQP/cwYLTDT6syT363t&#10;mzp47GgDxYCg5Va2kpT5nq/Qly7rR0LrGKMcMrcpGc9VN++ub05PTGaDaOnGwsTYWLNay+Jk1/Rs&#10;MohXFlfqlfrM5Ex7o7O5unX4wJH5G5dD33EdrrJ4ojXW3tq4euXqnt27B71Bs97826//3de+8vU0&#10;ys+efv3K5Ws/847H+6rNpUgHSIY7WY0yJ1AV3UMzSF3jVlxXGpbEymWe49RUimgMI8Id/4Ah0CZP&#10;U4bM4YIhM7nSuZKMh54/GZDaXn/z4iVS6b0Pv/PFl041W5PTu/aYJEJEj5EjOGeCIyPuMeYqnRVY&#10;Gd4CmIWUonQ0o5KdtWUci87s5FHOudEmV8o6VplyHGOBrhAE42BIa03aMACOjCOzIgWGwBA544Jz&#10;wYUjhBTSAAkuhBAIqOycd6WMMVJKwQUA5FlmiKzBvDb6yrY5e/HKj55bGOTh/DVx6vTGytpgYuY2&#10;hR3DeRAmIDKdpByVh01UsKbqz5187bbbD3O34skBQO4B9DttoUNK0eQ+GhckY1xmvJfQwOOupYCR&#10;QWFXgRY5W2d9KKw1EQB3Cj92INm3MsTF7p1KSrswASYruLHtEpxxIMaZ5NxBJsEwYxgZjiC5jLWJ&#10;EE1YkVHUr1bdMPQvvPnG1MSE7zppHKGBVqORp3m/26tXGtyQYIjgkEEyDpIgQGNQ6UgbZXSidWoU&#10;gTFMSzRckyKyEjYGwOx4PhjCWuQIrGypZgyZ0oqAkDHkjHGGyCxHTQiGCk388KcLaFxIx0ZDNI0x&#10;CKjLSQTlnbC1xCETgaVUiBCKXUHxMMr7zZDpnd2f5Yp1HGdYERp9M2Occ7sfGH2M/cdYRYdVzdjD&#10;DlskhztbxlipeaHh+QOi4IILYftNOeOW3uVCXL1y9czpM+945zv4b/7Wb9tWTfvDdoNofbzDMCSg&#10;ldWVb33rW3v27Hnssce01tZmbjAYSCltd4JSqlKtKq2ffe65a/Pzj/+jx1ut8UuXLx0+fPjAgQME&#10;xnIAujBJFQBg5aFWiwwAlmdCxgLfJ4Ji4aEN3Wb04FjhkUplexBjDBlwzqEoG9lSMiLi3r37rl+7&#10;fv78BUQ5OTnpuG6a5irPJ8YCY0ySJkTke57neVqbQX8gpcs550wiIJHd/1mnWFC5chzns5/9bKvV&#10;+uQnP3n58uULFy488MADwwe1M9DkeW4JhnKzWjBiYRj0tntSyCAM25325sZmEAat8XFdzrwoFkNZ&#10;OXBd11p727tUfITI8pRKC5RySwxCCNd1r81fqzfqvudzwWu16tX5a61WK88UIgo7OBaIiHKDWqkc&#10;pdZ6ZXXNdd1Wo0IEFU8IIXSqhBC+6yilBILWenV5KU3T2d27K5VKUK9XwgpJyRlTiHEcs8x4rouC&#10;f//73//T//x/ILL3feD901PT3/jGN5IkUWk2NT1NSidJctcddy4sLFy9Pn/58pXDNx9O05Qje/zx&#10;x++6/a6XX3qpKpybH3749edfWFxcfPtPP3rp0qVO1K/VqtvLGydPnnTqlYnx8XDfDDK2efri+TfP&#10;33/vfZVKJdTixvy8d3j3VKtFNQ8AzItvrK+vX706PzMzs7m9nSTJWtQ7sP/A2OH9Z06efPP11z3P&#10;Wzt3aWxsbHfYeO306TWdZ3k+eeygV6lsnj339a989XrcWV/fOHfhzbW1tSunzmxsbu69/RjU6/DG&#10;5ZWVlaWV9YmJiWC66Uhn0ojr16/HY+6x2++IXSBD4pXr6+tr8NitlUrFdKMw8M+dv/qd73znkbff&#10;d/jmm9O0HwSBfY214SpX/UHMObfFeS5QKVWpNAmw1+91u72Lly+2WmO333XLnj03ze3dI6VcW1+b&#10;n5+/cPHi0tKiHwYH9+3nStkURYYE567rEkE0iJqNsYsXL+yd2xvF0cEDBxv1+uc///kgDB/46Yef&#10;f/75+StX5+bm6tVaq9W6cunS1NRknisuhNZaKy1dd2Ji4uDBg8dvOX7/nSdmZmZk6FkiBQC5Ic55&#10;3ouBAJkQUprAv3TpcjtP9+3f7+UJG6FDUEohgOd5gnMppeu6ruMqlQ/6A0Ss1mpaayklF8IYneWZ&#10;BbKMsTAM+/1+FMU3FhYWFhduOX4L4zwMQ62s2ay1DTHGGEHAOWPKrK6u1OsNACDHMUYnRgOiHJXh&#10;hrTCDo6hZNPKWmIBMJjNDiOX04JBKSmPITE05MuHXEsxslhrUwgzjC4iuLUJLl2ZimpqyZIwxoFI&#10;K9tNUYxkZ4yZkuSCHZMmbAQYUuTDRGJRjv0eZv1+GSseB2cWR0GpreRCCMG1gjAM+/3ewsKNubnd&#10;eZ5XaxUAUkqxwgWl8FG2et+hz3Fx3mULj7UNtedsDymKWVeZVcBbX0UhhBBcKdVutw8ePMgY29jY&#10;qNVqnud1ul0yJk4TAODIGWMChdYaCYIgSNJECJHpXAqBLidDTDKt9coPntuzZ655eL8xZpODlDI3&#10;6DoODVIyJI32XM8IwzlXkpaXl3/4nafPnz9vjPnRj350+vRpKUSj2QzDcHl5+fTp01//2tfCSri5&#10;ueX7/r333fHf//tXX/jxi5OTk+125y+/9KX2Vvvun/qpyYnJHz3zzPTUdLPZ/Na3vmWM+cynP1Ot&#10;1U6ePHnkyFG3yqIorodja6uru6f3pmlaq1SEEJ7HjSENOSIaACKjCI0xZQWk3NMVt5rZsD901eXl&#10;/dRZbAydv3xtampK+rXTp1+99dZbZ2ZmKIsZYwINswaRiJpQGwOgd8ovh3QmK/2bAYCMGWpIlVJ2&#10;AuQQPhoyQDQyqy4XnMUoWAiCC+ltudhs7mLlkuClGTczRFasv1OiPcTrFochABb9WmZ1YBYWFlQq&#10;mo1mo9rqdru7d43dffe01gkAOCJHAJ0CATEKtdZd5Vy4cLFWxb179zoijeOYGZOmqWABAAAKzjkI&#10;QgTDc4ZMonyLtrZ4KbEgR3GHsqPgWcsCOgDs+OJQXzskjQGHMcEKBHZsbBBtd/IQwlPpAYPMGEOc&#10;SQAwGhzH4UwqpdqddhAEnudqo4k0Q2aLZypNiQwALzAxIhVcuEZkDKlgqoHIMDIGRXEaOwsOw5CC&#10;xRuOUAqGyD6O/8/Hjs3aEVJHN2Q4GMCatUsppJSsnI1j782oWvIW8tzQcILhUOJPZY0FAQHLdUmF&#10;/GJ45+zWaGhrXS5thBEFDqWeZ0jSl3qWUWynstlvpywEAIrCnn1T7EkZMsYgs3Y6yDhbWFg4derU&#10;o48+KgQXhTAIC/eQok5LKIRI03R5eeX6teu//D/8sj05wYVSeZqmjWaTiJRSnucBUZqm9lJePvVy&#10;t9sZHx+vVCtEZnt7u9lspmkaRVEQBESUJInnuobI9/04ji1ATNNUSKm0LiepYil/LwSXxpDgtp5C&#10;SilDxr6sjuMWcmxtihcSBeNsblfl8OFDL79y5uLFC0LI6elpz3NdJ4gGmwDCkQEgakOIIKUrpKOU&#10;ASBtcgQwxIGAIRGxTqcTDaKaqZGhZrPp+363u+26juDCUGFDM6yRmaIlCxkKLMZZFTN77FgHAooG&#10;0alTL4+NNRuNBvHCcoWKd6wE1uUOafikDRk0SAB5lnPOpXSM0VbrY7drM9MzDzzwwFM/fOq9P/ve&#10;RtBYX98IgxDKWi238nTQtlRHhlAMC47IkQvGJS+c5uI4HmuOKaWyfi+K4mvXb4yNjTHGHelsrW8Y&#10;Y+ozswTUH8TNIFTbyY3rN/78S3/xyiuvPvYz7/jgBz+4tLb6X//sz+659548z0+defX973u/1nr/&#10;4UPMlSJwN9L+Vh6fu3b12vz83vGp9fYWCMkNbi+uQbsfXVu9KWztOnj77qdPziqnufdYcxtfYy+2&#10;0OWykq93e0vLXqRm3Nrz3/k+IO6LRKhw1q/DIK8wE11bMTqtVKqzRw85E40aasdx1jvrWPXB927/&#10;qbspy7Z7vWsry1pwM1BbaXw12nj03kfhoSMXVlcZ5VM377/nt35pEA0c3wuC8Mwff6nf7y/MuIxF&#10;L7/0D3GcPParH2uNj1NFpGnK2ibcWthyk5xpw3h30GtKFuu8YozDeKRVZswPnv4hMbj7nntzbVA4&#10;CpgTVKMo5rLSGUSGfBFUJKt0OrERIkni9spKpVodm5jIsqxaq83s2pWmRnB+/733thrN6Zmpl19+&#10;5fTZ0xfeOLdw7Xp7df32w4eq1aqQIhpEgygJgsB3fb8SZjr3goA5nBtR9xpvf+dPv3r27H/+3Gd/&#10;8Vc//uUv/T8f/9gv/vkX/6//+Tf/NWpz5NDhTqcDxjhCcM4Gg8hz3RMn7rr9zjuiKBr3fE0UDfqG&#10;DCCmWSZQjI2Pq3a82d5qouMHvsNheWFhbtf0ZK3uRFtWtFsAQSmhJHLiKB7SCZ7vK5UvLiz4QeB6&#10;rhTSkY4jnWLjjZDnueu4rutqrVutFmNMFl5mRWXZhlUsBXZ2EjhYs1ulAECDwaJP7S0JvNCWEhUS&#10;07LYPazrMbQbamYKPWr51R013uF/tPpsxpAxa6SqtTakjT3qUEuKbEdwp8JFm0Eh1LYxMM8ypRUC&#10;ciatRmWUtGiH0JMKQXWRhUpZs61RAh+BJwYFzU0AdpykKcfosrLHCABcx93YWLf3udvtCsG1NrZA&#10;z5kQAouBZgVKG8apoi3IMhyCyIovLamPAMUYCCLpOEqpKI4cKYMgVEpt97ZnZmdfe/31ShjunpuT&#10;QiwsLHDOq9Uqi9B13ThK8zz3PC+LVDeJyBUJKQmaW74lU5QrAUxHqZGcB75B1EQMOBjgyDhjjuMo&#10;pSzHplLNOU+S6OKFi+fOv7q4uLjdW19cXGx32rnqbw82Jicml1eWf/zij0+fPT0xVV9bX9sztwf5&#10;e6/On//hUz+4On+5VqtfuXL59ddfm5+/+u73vPehhx78xtf/7vHHf2bX7O5eb/Dij08+99wLaapm&#10;ZnY5FRXHcRCMZflKL2EZBDc2Ys/3q1UvNYkxPckllyzLMpMljFme2uJa66BMaIxBdF0XhgNZmPV3&#10;1FrrtNfjnG9ttW+//Y5r165pbeq1KgJIwQmA2RlyiAigjdFKCWkRU4n/Sr200ZpKOKWNHgqfiuHz&#10;ZZ2eYSF7HbKA9u92fwgApgDaVLwF5fQibbu+EKz8t8Bso2L8UKNb/HuWZY7j2M2DHW4IaBCxEkrP&#10;gVSa1dX5xIs2Nm5Mtqa2t8Fx0BigkbsjA4ZAsGfv1NzumVMnTz74wIPCdfK8lxkgYLZvgZAjQ03a&#10;GGAcpZS25egtH4v6hlNdCMhayANYkUP5gr0FVQ/xMex4N6AUY//EMcovEhFBaUFo44slhY0lU4Ex&#10;hq7nNMcar7/2RqNen56e5IbHceL5nuu4SZIKMsYQQ80YGDTaGG2UVb8BQEFIFyemrGYESgUFwuhS&#10;CtyFb1GyjDYS9rtHdAKQJisQKmJo2ZHJh9N2hiJp+5sMDeNVyXEQETHOCvlPQTQUUmGwz3aoTQJg&#10;Bgwzo4dS/iJ7EHtcVhqCFBidiCErWhV3gHcisrMLhoEdhjqOAg0X+WF4/qWyHBiBGep3sGT6cZRl&#10;7M0sKE+GTErpOFJwYfcydprA1uam4zpHbj4Sx7H9MesvUZaEyBjT6XZnZ8ff8Y53vvvd72EMgyD4&#10;6D/5Jw89dJ+Ujh0x6rluGIae51UqlVqtJqW0xhH2HfZtH7Xnccasf2chtTJEVGivma3AkqXowQYg&#10;a645rDJY90e71l97ff7OOw598IMfIGNeeOH569evIyLnoLS2jl02gmitGUNHSnstSqksz+0gTaW1&#10;VkpKuWfPnnq9fs8997z88ssf//jH2+2tj3z4I67rFiYb9tUgO083BygjS1E+KKjoTqfjuV673T7/&#10;5vnl5aWx5piUcn193S4w2DFty/6RF5JSVYzizFVhC12+DcYYlas0zdI0TdOMgI4dO5Zm6fLychzF&#10;WZ75QZCmqRAjttuRjp2WbIkn+yUhpC3E5CpP09R1XWNMnuf1eqNarWhjPM/zPO/ixYsrq6utVmt6&#10;eqbT6W5vb9dqtbBSOXny5O/93u9evnz5N/7Vb3zsn36sVqtrrbU2p06dAoB3vfNdL7/y8sGDBxcW&#10;F9fX13fvnkNk1ktrembm3nvvbbfbMIgMmaNHj0Fz7N63P3L3Qw9uvfTS+vq61hpu3ADOCsDU6732&#10;2muvvXa20+kQ0dyePXv37g2CQAj5/e9/7++/9rWlpaWjR49xxj3PPXToUBTFtXrNxus0SUEpFobS&#10;cTY2NiYmxlutMc/1xsbGGs1GEifLy8utVmtsbCyKou3eNmNsfX09S9ONzY0ojqz5CRfiwIED9Xo9&#10;y9KNjc1+fwBaW/GZdWsRQuS5srvTNM+EEGtra88/9/yxY8fn5uaUUo7j6tI5x06K3tjcWF7eWlra&#10;WllZyfMsDELHcaSQnLHNzc1er8c5b7fbSusoinfPzb373e/+pX/+zz/0oQ8dOHDglVdf/cM//I/f&#10;/OY3X3311TRJW61Wo1E3xqRJQmSSODl0aN/i4pIQQmtz6eKlRx555N3vfvdTTz31/PPPf/7zn19a&#10;WvrsZz+bZdm1a9dcz9Nap0mKiFIKa3buum4YBNYXYhBFWmlEJAIrRW02m4CYJIlSqrcda61nZ2Zc&#10;B4MwMOVMh7Kwy+MoYshsZ3AURWtra8boaqVq3YWzLEvSJM3SXCmlVZqlcRxfv37dkOn1etevX2s2&#10;m0IKAHRcp4ij5XRVKEqzJoojo41d0gXfhwwQCxPRImqPKBGzI8IXAdjQSFRX5jwq0gmWEbMgq2hI&#10;e5TqRDZEFYjI7ISwAmUIYeOlEFwADPXchdQaihYcYowJLhjnw7LjKNaX3UhQHNdYNyQgKMd2AAHZ&#10;VhALZ01JrpTXaBl0pXJleUGtdZImjuO02+3Nza1du3ZrrcbGxpIk4YLb6j8bMlp2b29jkdZ2tzFi&#10;rqxda3lcezzbaVoqO4cApbh0BJyYmPA8v9/vf//73//0pz/927/9209+73tpmlrZd5IkjPEgCBhj&#10;WZYJzgGRcUYASZpaC+04jo02ruvaZyOE9bIlW1O1R7Qn5riOI2W/3yciP/Dnr81zzquV6tT0VKPR&#10;WFlZ6Xa6J+4+YcjYUI8Mo0E0f23+tttuC4JgZWV5bKyltQ7CYGpqamZm5v3vf9/i4uLE5GS1Uvkv&#10;n/uc4zi///u/PzbW2tzczPN8a2sTgC5fvoSAS0tLQGTXvBDCumQUJPQQfeBQlTnavJlyGrxNhFrp&#10;NE3zPI+iuN/vN5vNG9evB75frdayLMPCru4tmIiGROPwWZXLyD6sIsUUS8aaLZYVmnKpwY4HbYlw&#10;Xjg/FMKIclfJitJ/8aUddaDyJbO18uJYhQSr5C9LhGfvinUsEVLs2jWz96abms2mECKO47FWi3Nu&#10;kT/t8AQTQjiOdByn2YDDNx9eXFzsD/qAYCknIbjFNrYtRCldGPuWBO3wRIdMNCtrCGx426DcsbDh&#10;MxsRvrbYVbyuMGK0i6ixg1YtNMjDJ0QjnGnvgHUo0krbFgWVKyFEtVrt9XrbvV5R7cnzLM9Vntuu&#10;fSz7TFSucqWM1nmucvumFty/fTa8DGPF4YbgmZcUL+z8lKrs4eUMP0UVopwFO6ScrQ7EwmitjVI6&#10;z1We5cV9G37eeguLqDiikndonmm0gHYE4RLVjiLQTjA9LKjgUHg9vM07qZHRbx7WIRGHENmmifLp&#10;lPKW8sytomL4s0OcDwDCOrRYLxt7tcOnT4aEKy5fuTw5OdlqtbI8y7KMAfi+zwWPoyjPc9f10izl&#10;jC0vbYSV8MMf/tD73v8+BKhWq51Of3FhYc+e3YPBwF5wv9eTjiOEyPJcax1FkUV7SZpGg4E1EsmV&#10;MobbHUz5wnA7ccYYUkpb7SPnoLXRWitdZJeyVmMzkt69a/bq1VVk4n3v+7mr89ef+M53zp4989GP&#10;/kKtNqGVyvJEa3CcQAiZplG326lUwuKawZSRiCwm29jY4IJ/4IMfuP+B+7e2tmZnZxv1xigUDgMV&#10;AuIONf0OpQ4QWCuDCxcu5Hl+9MjRvXv3KqWs/Yi9TLviAJGsFyIy/ImFYzdxtj+AinHHHDiCnYjJ&#10;2532o48+2m63tdEz0zNXrl6ZnZ3NM12WfIrdt2CCMZYZQEDBuORccp4CmFyrLMuJ+76XZGkYhrmm&#10;XhTP7t5TqVY1sPPnLxrmHDhwwCGUQm5eX/y7b/7dE99+8l3vfOfPf/hDU1NTb165NNZq3XbrLe96&#10;5zu6ve7k1OT15YVnX3z+pv37Gs3Gam9rub0OuTZprpT2Pbne3+a9YDHpLuWDtLc8uX61ureeK/Xl&#10;U2fm3nmXOHHbVjMYu5SlHMjh0KzOtvY0JsY5Xeskg8Xu5vHjx6ebu2b57S5stlrjcnrMdZ1w11Qn&#10;jidq/sr60r4Dx66dPatdObl/r46i+WvXcm16g0gCrW1391TDKOqNCR968eWrV2qN+lg7ngWPx3nN&#10;Cb2gXkXnuDdeqVYj7ngGG32DautaRQshBAYMGWypNZk7YeDN7Yr6m7Vava1SdGQo3bjbCx33tdPn&#10;1jbWf+XXftUAaiLPC5IkMRqlW1vvqquLW2fOXgWCOMsYwztP3HHs2MEwDDSDKB4sLC8RgOt7ABQG&#10;QZzEiOhz5/C+/XPTM3ccOfbd73732Wef+9a3n3j9jfMraxuPPPzw3K4Z6fv97V6aJGNjYwura2PT&#10;E51B/+kfPhWG4f2PPHDLidv/8r994Y/+w//+mU99+j/8+9/91Cf+l0//m3/7p3/yp8lgELhur9fD&#10;hPt+4EgRx1GuFRecCcYd12FEhpCAMaaUjnqDMb9SaTTiQdaLBssrK1ONxkylxga5glxlGQIaMmmc&#10;QGCElEab+kT92Weeee2116R0br311n379nW63dOnT09MTExNT01NTTmOm+dZnuU2U+7du9cP/PPn&#10;39zc3Dp+/LjWZnNzY99N+yLK+LBsbc3CEIyhKIoMGUt3KSENESfNEI3Kd5J0UGo/iABwyIbAMKLb&#10;+KGMHdhIiDAcIjgqEu/4NcVbRQUet4ncDrAo0+voHS5T2ChpDYOInWjtum6xP1c5IjI2Gpy2g/ax&#10;vlawE2fbMrMmU/S2Y1HyKtWKUE77ArDuJYikKcuyZt15/fXXfN+fnp5WKnEcud03QOA40jIm2mgy&#10;aIwVApDRmhEhcGSFANHGvWEFfCiptNmKMWZHzHiuBwhxHAP9v3S9abBl13UettYeznjHN79+Q3e/&#10;nudGdwMECBADGRKULZEOWbTjksoqWVVWSY5lJ05UUqr8V5Uof2wnrjLpJEpIiSrJoiRKlCiVRBEE&#10;RYBDgwTRaDS6Gz2/12++871n2nuv/NjnnHubcS6qgEbXfffdc87ea3/rW9/6Ftkp66NoVKlUtre2&#10;vvCFL4RhZX5+6t//u3/3r/+7f3X58hXHDxhjCRoncCWEYNMvDlwBkhFRIhEbkqWR7pE2ga8QDeMO&#10;l1pr0FpTmmittCIGKITr+WFYzQzz3UBRcvDw8nvXr/sLC1EyCEJ3arp28/Z7RMRF+LM/94/eeOON&#10;NE0Pr6195Y//oDdo60G/2Wju7GwdPnw4ikaHDx9qNhp37nwQ+NXjx064zroUzmc/848OHT4Ux8nN&#10;mx/MLjYYY/2h3NzqvX3tVqVy5+13b6ysrJw8uXT+/Pn5ejgajVwaOY7LMTbaMGFLHEWT38SLAPIa&#10;5kRHmhdUd3a2HccTwmm320tLS/VqJYpjBMPAIBgAbcgwYIAMBR9P/StWERalhifhE1rZk2QCivOL&#10;CpErYyz3QChs17BIDiW3On4sGtHyP0jpjNctjv+YZFH563L0jUhEUsp8KxXfizEmhWzvru9t3dt6&#10;vLd6cHXUGVZCr9N5nGUDwVEzYCgYMuCCC8k42hHCRw6vONLZfLw5Wz/gOKEUmGkgsGycIVJgNJBB&#10;4gxySjEPBPmJWzCyxbdmhgEawxCoMCUsblp5hTSeEv9EblNEmzJFz3n7krQnmgwIoDUIIQ0BgGGc&#10;GaOzTHGGh9cOra+vb21trq2thWG13++pNHMcV0qepkZRxgg1cQ2KGOdSZKnFpAYBEAwCAEsRkHN3&#10;AomOv/Dkt7F0NRYLZRJQlwhbCmlhcGErnd9C69o5oZrJr1wbM4lnSobY9v8BAhV/mcsyiEqKfDJg&#10;Fzes+Drja7Gw1aoboMwN00QVT4PKPVBqS8bgvVSwIEMrOsgDOthAaogYIDDMAaYh6w1CpaFqYf4N&#10;gMKmZ6zILMfkjTGVSmU0Gr333ntra2ue50kph8OhTjNtjNF6OBy6rletVtJWemBpttuNolGUplm3&#10;252Znt7e3q5Wq+fOn+x0BlIIazAEjmOtLeq1mjam027Pz88zxnZ2dzOl4oKlsKQL5rem0BcSgZUn&#10;Uq7QyZMzpWzikM/fsXkhQBrHtVpNaRoOR4uLC5/69Kdv3rr1pS/93isvPF9vNMLQIyKlE60158z3&#10;AykdbbTWhhMHsAc3I6JGo7GzszNTnYnjOE3T5eXlZqMJAEmSWLycp1sMgQEjrpWy9Qujc3dD+8gc&#10;6Vy/dX3j8cbFCxfPnjubxMne3t7igcVolJSYuTgjx7FlYjWXm5+0fXgINvO2TzTLMink0SNH2532&#10;4sLicDQMw9CRTpZGhkhrZae12uXDGLMeW5B//zyTNZxHUTQ9PZ0SJUmyv9/K0nR+ft7z/UqlUq1W&#10;bty6tbW1jzo8fAAAIABJREFUffri+Qf3H/znP/mTmzdv/tI/+2eXr1yp1WtZlh08dGjQHzx+/Hhl&#10;ZeXSpUs//dM//Ru//utPPfVUc6p56tSpvd1dIeXs7OytW7fW1g4rpe7evfviiy8uLi42p6aqIJrN&#10;Zre1/+jRoyAIzpw5Eyk1Go2miuk5kKY85LVqVTYajUajH0Wbm5u7t7f39/f1pUNnrjxNPtvZ2VFa&#10;12u1eq3OOV9aWel0OqFKZxYXoVE7SDRwvHv37h2eq+3u7PYH/enpKb6ycvDgQViZ1kq3Wq1KpcKQ&#10;JUmijd549HB/f99x3dFwaKm7drvT5NzSO4JzyEw0ivpxN3r82FSk47r24GGMxXEsGPzoRz9aXl6+&#10;+NTFKOoTABeCgLIsC/wg8MXSgQO3P9gCgDjLLRrqDUh6hTmxEEeOHqnValE0SpLE6hSVyqIodVzn&#10;3Lnz1Wr1zJmzf/XXX791+9at27ffeeedl1986fjxE3Ozc7Mz/vZWa3V57p1rt996660Tx0+srq52&#10;O52FxcX/5h//493dvS98/vOf+cxnGOKbb775u7/7O6+88sqRY8fSLBtGI8dRQRgkcRJnCRG5DKWU&#10;BDpRCRC4QkjBbImpVqtlaafdaj/Y2DiytuZIORgOkCUIWKlUlFajvVGScMdxhRB/9+2/6/V6x44d&#10;X1iYr1ar7XY7CPxPvPqJOI6FEL1e7+7duxsbG57nnTh+Ym1tbTQa3b9///33b8zNzh4/dhwZ63S6&#10;SZqQMZC7ahogKnXMWWp9JwQrxCc25BaqsAmZHGHOdlBptlQehAVdbWOQHcDJ8trhOByXJ4ZF1aV6&#10;ZCLYK8rKkzSPuWiR6fhtvCDUAcgYwwRjnIEGTVprzZCVCsTJg7D8WM4YcK61trQJApDK0E4wfuKL&#10;5ucl4wLsDSlkYQxZHMXb2zuXLl9giH7gDwZD3/OVUlIKAsthGgA7Xpgh5XPUCYocApEBI57rEQGB&#10;DGnI6Wpbz820Zoy5rqO1HsYJY1ipVDY21o8cObKxsXHt2rUgCD784Q+3Wvvvv//+xsbjkyeHU7Nz&#10;SqlRlmqtgcCOkjfGIJC9LY7j2OmSWmvXde2z44IrlRGh1jpJMsY4t2VD4lEc9+JumqadTsdW9xYX&#10;F3v9/g9/9MNqtRoEQa1affDwIQL0ej17rJw9e3Zz8/Fee7C6stpsNhcXF99//1a73QrC4FDlUK83&#10;7HQ6KysrMzMzd+/cT9Lk2LETCwsLiWplWeb7DUSs1+uZyo4eOeI4zs1bt9bW1hbnmrm2ApklEMe1&#10;hEl9PEBZpgSAvEsMgDHmSrG7u9ecmmp3Ov1+/9y5c9bqGx3LuOTNDIwx4FxwgagsMi6pULs2ckUE&#10;5NZggGAZaCoIVzJQ2jhi7mVBjHKXWyyKRbYfwNB4fIYlDcttNSZxCzhkVzDmyV1u9SCFtLwglrcF&#10;AACaU00pZa1ee+aZZ/Ye9waD4Y13HzBkQkildM4DIgKB0TrLsjiT09PTS0tLt2/fXluuVqtVIiM4&#10;z+8JQ6DcZRkkCs5RYbl9nzhzi8vIwVbu/kBsAm0XohqrtxlvNSxAGkAhBikSlSLxyL078neXMQFQ&#10;q8SREphl2R2VZQja8bzpSnV3d7fX7Q76g2o1lFJqrXzf1zpTKlMGhRCA+RhR13WZ1XeZzBgzHl+O&#10;YC0+yi9PT6D+Mb4fw+5CojbBJwAhMcYsKcEACFhecM89OgpIkWvKwa5nC1kLNIO2MmA/nCMHNka5&#10;eT5Z4u+c4ZzcH/mfymJaLqQli/6AKPdUpYmfLB/YZFQsobN9ZJyxXG37xI8iGUN5Sx+QzcmIIDce&#10;KQqQ1scGQOSqeYaQ+9pp+1m20PPw4cNOu3P8+HFLhlvwF0exZTKE4L1e791r1xYXPvbaa6+trqxO&#10;TTW3t7ePHl0dDofD4TCK42vXfnzy5EnOmO/70zONB/fXt7a3n7p4MU6St3/84zOnT9uaztKBA91e&#10;r1KpxHGqi+49G/lLGh8RuOCsOFqsZGUyVygQqVVLC4bAGGilAj+YPTbvSN5u7V5969rp06ePHz/M&#10;BST9NFOZ5/FKNSCTQS6nAZtjkNGGzGikO+2ODeKHDh3yPX9vf88+2FIXT0Skc3N1a6RtczQ0jHGw&#10;gpD19fV2p720tLS0vOy67s7Ojq1sFl88r09DMfpyUmJfPH4AyHO+crGWKzVOkpmZmXa7PTM9Eyfx&#10;o0ePTp48ORyOGM/9dDUZA4YxBhwYQ8lZDrMNIZFA5nLJHUxBGa2ElFtbW73RcO7AUtBoKqWI67WL&#10;l6qNmfX19Y37D//4P3/lwd27//0v/7cvfOKjw86AEAFod2d3Zna2Ugvf/PbffffNN25cf/eXfvmX&#10;jh8//r/9h//9vVvv/9Nf/Kd/8Pt/sHTk8N6gd/nK03Nzc9e/873Tq0fY9iC7s3V0YU2OPPHt28Nr&#10;7758cHXmu49IMv/8+X5FjabDqO6nLutKLYQ4sLZ0eioUzaoQnB/cufG1r4UzlZ2sT9KlZnVkdK1W&#10;fbC3u9nrPe60EsmVYcB4+86DnZ2djfdv3r15Z/7oSWL81sZD13U7u9s/fufaqvexw2cbqtl89/bt&#10;zptvLy4sMsThYNBqdarV+nIkA9dJatOxE6KhLEmdfuT4PnjhdKMZJiPfCB1r6MfSdUejEY7SgPh2&#10;a++d99976bmXfZ8nAwbIDDAmXCChUey0MubWBgnzfT82mcDw3kbv2D6szIRaw6A1bHU7CwcWRqNR&#10;4HtElCWJIx1HsmGi4m7fkc6R5YNrB1Ya080f/vCHV69e/f4Prt69e//cuXPPP//8+fPnZeC/8daP&#10;73xw5/zli2trR1qtFvdlZ9Sbqtb+9b/81d/6rf/1f/nN30RDjOjf/9t/O+j1PvcP/+H09LSUIopG&#10;3BFS8jilLEuMFFlmK0GMIYIBYtz1wlQB871qs3Hr9u1hp131vYoxRmk/dNM0lcAEl66QDhcqy/Z3&#10;9669886RI0cOHlydmZl1XTdNU6W1gzgcDiuVSiWsHFg8kGXZ1ubW699+/Rt/+43pqelOtyOlvHDh&#10;gt1TU1NNO34Wyw1hJyzlO8d2mYDWKkkNEWmGgKIgYopSVn6olbLIiaMNAQm10nnWzlgxmspOZbT8&#10;zfjt44rluEA6Pk7zybqmOK2LsYv5prW/gTOGOWbnjNsk3GKLPLDAxGtcp85/qX2PJR0E5xayFyUu&#10;KDBOUem1vDKBtZYVQtjpNuvr6zMzM57na2PQQJom1VoYRSOllVa6jMOMMcsy8PHxOgGkAAjGpU6d&#10;+zTn9lXF6Qj2yLcBq1qt7u3t1euNk6dO/eVf/tWf//mfNxqN5eXlMydPedLNlBJSpmli0gylYIY8&#10;xpRSgVacSa6Nb0CminX7sevoSpgx0BoEsNSARJtNGd/1tVKxylKlR3HSH458JwRwtnc6p05fWFw8&#10;2OvHrVbb9SovfOSjv/flL//Zn/3Fr//Gb2xutTzPffbZ56anpz23+tff/JuZman7D+SDh/e73e6j&#10;R48Gg8Hu7m6t2vR9nzHued709MzOzs7N928eOXqUGamTrB1H2jg73XaWpuSG++t7wKKdoV7MKGOu&#10;z1SqNMWR67pxlhYLGBDA8kfWstDaXduFbhtjOOcIfGt7f2FxdXt7N46i+bl5MJoBCYaIKIgprVNl&#10;EBGYlEIUHODEiBPLBeZGjzR2hAQAxCzLLFApe+iRIwDYcjEBWbwEpQDDlKsfJp1/C4xWorb8oHOk&#10;tG15+ecgkC6gnSEAsp2OmVJa6zTLqoGcrrnBqtesoK6DSkdG9zrt9ZmpWTCaQID1wQJUlCmTch4I&#10;Hw6uHrx392707MVKxYmzyHNDnWWGEUOFDKQdXYQMyU6AzIFcPn4GCjCXRwjLl42N2ybvI5SIbAJt&#10;l/8Zpxb2Z8cSEZw83KmwVLaMOmOSjAbI3eIMacvjLyzMZVmy39qr1auu6xlDiFypSCmlEDhDw5gy&#10;GZDkAFyG2gBkGZBGPkRkgicsF5sVv3dCWfFEDj4hzQFTAvLiZ4CAQJN+IjixPC5oKni6Qg03LtFN&#10;whm7JIgMM3mSj7nhhjEEZAByl1WwsbPAPGUdrFxmNsRR7jTKiihsFyQJLop1WCr7CpgI4/8pPCaB&#10;cWankZdVPrtdSuoxX6jF48wvY3w3AQAEEeUpI1jHxLwfxXGcOI7v37vv+d7Ro0ezNBuOhlLKaljp&#10;93qe56dpkqbpvXv3/uLrX6/X669987WTp05WwvDevXvLy8u3b93e39/bePz4i1/8vz/3uc8FQTDV&#10;bD711FOvfetbb129+qlPfQoQf/u3f/vpp5++cOHC6urqU0+dhy4NhsNKWLMSYiqPFrJSPVNaiGht&#10;DBBnTAhph8brwpq7zMOs2rVaq/Mg6HZ7w6Gcn5/51M986stf+oN2u93pzlSrFdsXlSTRoN9vNmtj&#10;rRGCzTG0NsjFsePHR8OhyhRDtru7q5TyA9/mXja+WEUaYG6+aHG21WUDAHKGiO9df8/zvAvnLwSB&#10;v7u750hn8eDi1taW7fYlxFI/ZA9X4Uq78Z9IEwGUNrlvvCGlNJDiRX94q9Xigm9sbOzs7kw1p7rd&#10;rtYmCCrGaDRoSNu8KH++EpQeR097twUIrxoMhgNXyFZrHxGPHTuKQgz39sIgbK+vN5qNRrPx1a/+&#10;6d07d85fuPDMh555/HCjVq31hwPf95eWlzudziiJX3zpRSfwjh49dvjoWpKm/+Jf/Gq1Wr158+bH&#10;P/HxZ5957oMPPqAsO336zNvzy/Nz8+C6S0tLKsmg17t3796N92+4Urz++uvnLl04d+7cO++8c+3a&#10;tdkDi2EYJks1zrl03NmFxQjVjRs3ZvbS0Wj07Llz1VptYDLXdc+fP9/pdH7w9ttJkjx8+PDBgwdK&#10;CDhwwB8OtdaXLl1qNBq3/+57tXr9+IkTg8FgZn5udnb28FNPbW5umlYrSZP9vf1bN295jlOpVLLh&#10;MMsyx3FNHNvxRtqYwPdDJrXW0O21O23H4RAEOunGg4HruqPRyGpD91utra2tc2fPDYfK9k4ZY4SQ&#10;goTWpl6X0gEyZBXzrucBQFiBdqfHGU/S1Ghdq1aTNPU9N44Tz5HD4VClKWPouR7jDAmQseeff/6p&#10;p556/vnn/+qv/ur111+/d+/egwcPbt68eeLEiX6v//TTT8/MzAwGfWuXW61UqDeo1+u/+Iu/+Fu/&#10;9Vs3r7+ntQ6C4Otf//rS8vInP/lqvdnodjtJ31TCEBHBgBSCiITgUvpkTBInRivBhUDGGKvX63EU&#10;EYGlBR3phKE3HA67va6UkgsupOz1eh98cNv3/fMXzq+srGxv73S6Hc/zjTGdTrdWq2ulEpXU6rVL&#10;ly6pTO3u7u7s7qhMHThw4NjxY6urS/fuPQyCYHp6OoojoLEoYqJ0RzaOE1GWZYkCAFCSIzJGBXq2&#10;cggkoBIATHA2edcNaaOF5ZF56TUEmmwzWSGqKNN3IDKUd0LYIbXFSSUEN4YRmhKN55HY4tSJXnUr&#10;f+Wcp1mapRkBWeemgtQrIvv4ssekJk6YQOVC6ydQjM02AHKqAIhIKU1AQghrM7K+sX7h/IUoimq1&#10;Wr/fltIxxiAylSljtCGwDTCccyKkfHZa0SU5oc50HCcf0GOhmF0zQmZpzDgHAKvLdxzHElozs7Pr&#10;jx612+2ZmZlf+ee/8kdf+Yox5lOf+vQzly51Ot39/X2bLUghuOsYY0BrU9JR1iE7Sfr9HhfcWuEW&#10;IgqynGtGKeNcJ4lSylYxwzA8eOjgkSNHkiT++Mc//uabb25ublUqlWZzqtFofPaznx0Mh4iwubn5&#10;937qp15++aVKpfL7v//7+/v7w+Fwa2vz0KFD8wvz169f39vdm56adt0wy9LhIHZd78jRI57nPX68&#10;eevWrXPnjkpH3n8cHVxdvXp9Z2V1NTIsTdNOtxPHURxF9hQbDoc6ijzXtWuyRHPjVYHAGLPT4a1l&#10;onVZ0amKotHJufntnR1ENjXVFJx7nsd5xhjjuWhZAxATBmSRSBZj9vL4D5D7oxfikxLkZVmWl4Kt&#10;3gPzCefa6Bw/sHIZkjFmQrRRNvghAAjOS1RNJfwAYrmrep6tlXjaUj+IIJkEtD1PyhhTdRoryysO&#10;r3POG41mrVYzarSwsJCmozRNQRBKWaSMDBFdF7SGmZmZq1ev2ktTWVar1VSJkAANMxYXGqMFsnEo&#10;gfHFTKLACfyME/sRy/sJT3ZzTn6QvXuTyun8xycUIAjjfj+r1rUJrTFW+J4RUZqmCwvzg8Fga2ur&#10;1+stLCxIKdM0tXPJEYEhM9YS1E7J8WTOFCAy5EJwVwAXPE7Lhj+ivJ/EEFGZNeXfrgwv4/r5JCIF&#10;pXQpwGC5qR4CAhQuCLYoUXSqlLQGQmGCZF9okNkpqQwR0AAh6nw9lnR5zlUXCtifpNfLeAiM8bx4&#10;T7nMWUhRBI08CcwzqMk0YSK+YvGCAlbb72wxFmecgAwasDN6GVPjYiQVnwz8f/gffz2HgCpHXUWn&#10;HTLEv/6bv2m3Wp/+9KdtQDTGVMMKAHQ6nYWFBaXU48ePv/a1r713/fqj9fV2q/Xg4cPA91955ZU/&#10;/dM/e+/Ge+fOnkWg733veydOnJiZmfGD4Dvf+c6bb7yxtbX17ddfb7Xb+3t7s7Ozp06e9L1ACKGV&#10;yt3sGVojp+JKQUgJBEprpZQldIwxSmtGaLRWSpN1wyj6GpVSriMRQWUpkbHEs5Ti3PkLX/3TrxPQ&#10;2XMrvV4yHEZSsF5v4DrSsveIyAkYIufMEcIAZpmyDyXLMkTkggOA0UZIwe0MiGIYrNEGGe7v7zfq&#10;jcFwEIZhvVZXSr311lu7e7uvvPLR+fm5brfrSBkEQbvd1lpzLuzKtQUsrTVjzCphsFB3TGSURUnN&#10;ULEDuZ05b1UHruc6jtPtdoloZnZmOBwwLsgQQ8MYF8yqhjgR9SMTR6nk8vH6xkw1DLxADXuOdEbD&#10;oe+6N2/dGgxHFy9fdqpBu9VxgzBKs0GcIGN7rdYXPv/5tbW1f/KzP/v+jRvAORBVwpAzNhoOSOtK&#10;GMxOTZ86dapRrWpjfMcJwhABFg8sHllb8ztZjTmL03Ms1SfOnEADfui99t3vQC08ev4EHp6rnTsS&#10;H59vPHN65hPPRA0WKnby5MmpWmNuajpcmGYGvU4MSl+7d/u73/3uO9968+DhQ3Mn16Yazf2tnWtv&#10;/Qh3u/fuP6wvLrzw8ssQ+A83NzUwNhwtrRxKBsMff/dqrVJNo6Q/iv6rT37Ca9T+8N47cxdOHD54&#10;yOHiRtpmawtnn7r4kU98/OSpUwsry9l8TRxZnF8+2Hu89fajO1s6eu6Z56A1EPf3Nn/8/jf/5Gub&#10;dx+cPLCyvHLYC73RXtvZHm5sbk49c3aqWvuf/8O/P3v+3H/99/8BAGjKBOc2v0fmImKtzjptWH/c&#10;XlhY2Gu1wrCiSa+urFQ9AoB2q3X//v2ja0cE50iUpSlokyaJRFYNK64QKk5IaVc6I60ZsqUDS4cO&#10;Hnrq4lONZuMHP/jBu+++e+vWrfnF+aPHjtabTS64IpWqtN3tCGM63e7SgcWLFy/u7e0+fPTQaD0a&#10;Dd9995rveYfX1sJKOIpGvu/VarU0TTIwyBkpE0WRTpTDJRdSa4qVEp6XpOn2/m6zUkmTeCYIG4Gf&#10;kpJcCMYRQGXK9zyj1GvffO3wkbV6re54LpHJlLJjjWhiioENa9KR09PTq6ury0vLCwsLQoooij3X&#10;Q0DbRuz7IRFlOiM7uRqAGwOAG/ceNJoNwR3HdRVDpbUWXAjByfB8FGvRcYiQdxPmnQx5ULS9i0EQ&#10;cFGoLfNM1wCRNtZXEJ4oIhHYPN/uzTIek9UXln8z5qWoRDBWKcS5QACllR2daLWkQgphS14Wxlik&#10;VRY7C3OhUoeKYC/NICASWBI6D1Mmx9We52utkyTxfd8QRVEkuBhFo9Z+d3ZmtjnVaLfbSqWOIwEN&#10;ESmVCSlcx7VKeqUUAArOLQOd371CqmS9EaHoWaSi0g1ESMb6S9jQDICMMSnFcDB0HCcMQynl9PTM&#10;888//+xzz9br9Syx41uIMe4EvuM4xmiVZYEQg143BDBZVgWo+N7d69e/+52/O3T5cjgzHU5PA+ej&#10;NHWlK4TUaeoIpz/ou66LnPUGAz8IpqamHeECedPTixcuPP3o0Xa1Ov3Lv/SrAA6C47rVUyfPf/Ob&#10;37l+/fazz754ZO1UuzXs95IHj+5Uwurc/MLP/ezP1aqNnZ3tFz/y0vT0dBwndmhDFI0QcXpmigux&#10;sbFujJqZnh1GmCTp1t7QaL2+tS0lZyw9c+b00kItSRNK+lI6vhAALNW5w1rZ/mWHIxbeMkxwIXju&#10;ua617nSGUnrLh4/eunW72x984uMfT0cDzpDpEQIgKCKdGiAAEg7jnHJnQzTFLHHbA5emKWPMPjgL&#10;D/PcjEgppY22yYkxBgg450C5VhWKTsfy1CtAc47aGWOMcUdKZNZ2pkD6Wmlt0EKL4qNKSGqM4blk&#10;BcvPQQDHFfVqJfRcwYwr0XfZ8tKcI5Ejcc4ZICAX3EFkSisDOiFZq/I01j/4wfcvnL24tnYgSw0y&#10;gUwDA0AFYGxGAMQRsGgfzzEPFpAXi5K4KcbwWG81ZGOvjPIN9tHkOuPx9dpRE8WQ8zwfzHEs59w2&#10;0AGMGVYAcFxHK6O0zjIVRREA+YEvpEiSJFNZrVpDxM3NLWPM9NQMAUjJh8MRCPR9zwjuhwHxcHNn&#10;5+rVD+rN+ZUlEcVCq0RIl/GR7zuAnk2Sxy/By35HKr5Pmd1lKjMT/X9YuBnZaFSCkxKP2vZQLjgi&#10;5AbPuZQXLW7J/7IYosWQWbWdLdMBIGdcCG5z+4nICViY/pVVlGJha6UUY1h60dgOVavzKZunx4+A&#10;CIg452NZ9hjyYzGeKz8miqtFKSSyiUEH9psQcc6JjFYqrFRu375954M7r37yVWHKxsWcTrHyNcyy&#10;DAg2NjaOHDkiuPB9P8syx3Fa7XYlDGu12tbW9tzc7IkTJ0+dOnX3zp00SRYXFxuNRqPRGI1GjiOb&#10;zeb8/Pz8woLjumtra9PT00mSbG1tHT12bHZurt3pVKtVxvni4uKBpSXHdeMoCsIwiTN4QtGSZyP5&#10;cs+zeshVEGCNxG2rTG50bccD23OF2fyFcyuH0VrFER49erTT6d6/352aqmithYRKtZKfoEgAaIAh&#10;ESKzf2UNBTlwmigiILKCmyFEUx5vALiwsJBmKQCoTFXngte//frG443Lly6HYZAkCQBoo5M0QUTf&#10;900h7rfKLURkPO+whjIng2K9j6dplqqkgrFjzPM9wQVDNj8377iO53qmWmgiCQjyXE2jASIhQiDw&#10;PI9zkSSp7xspRJokjWbz3t27o1E0Pz8PAN29dpZmnucJIQ4sLTGiX/u1X6tUKj//8z8fBMHU1NTj&#10;rc0sTbkQlUpFSmmMGQyHg8HADXytjeGgNRK3aJ6SNAmFDIIABOv3+tx2MimttZmanmJTU4uhPz8/&#10;n7psNBrxZmU4HB48enR+bp6M8eu1gedGUWRda06ePBkGgXe8PdWcguaUNWZaXll2O/c/9OyHpg4f&#10;hvn5WZUtLi7u7XcMmb1H65zz06dPLSwsNKXbbrdhYWF+ZuYzh2fr9VoURUKIc+fOOY4TBEEyHAy7&#10;/Uazefr0aa01xHESx0tLS81ms9/vK62nq9Vjx45NuX6n0zl6cAXm5iDer83Pt4Y3FhYWFhYXNjY2&#10;7nxw56WXXrKxVZMyZAyzChxChPv3Mi742tqRNE1HwxHOYr1Wv3dvb/GpqSiKHMe5fOXy0mL9/qM9&#10;nWGz0YyGgzAMBWKWZTrLrMY0jiLypeu6SutarX758vzyyorjOO+8847W+o//6I+/853vvPrqqy++&#10;+JF6oyG4CIMA+1Gj2eRcrKwsf/rTn97d3b36/R9MT0/vt1r/zxe/yBz5uc99rlartVqtilKOdBi3&#10;sk6yCgHbtaa0chwnTVPSKo6TCydP7e/vb2xsrK2tKdJa6yiOPdclMlma7e3v+7538ODBeqNu/Y+l&#10;lAzRHj8gZV6isYmyNlYBaeUKdmnb/3LGoCAe7Oa3DIklw4QQ0jr8cs6BhDGG8YnOop98KaWL7VMy&#10;GQRl0C0j0Djcjont8QuhMPAlNAxzyokAyCoxfoLZzk+SPLCUYg4CgNwMlSa7ZhgCkjH/H2iOefWy&#10;vAAYX0mp+8wL/AXfnSSJDZhQeCZoYwb9ge/71hvB81xA4boegTImc1wnLxUWFS3rmSCK4xbtFAST&#10;A4vyMm0EswgiM5pD3uJmFdnGWJtUtLN1bWtmeZBLIdAA51wy5JwX85mRc97v94IwrAopHUd0etx1&#10;X3vtNd/3L1y8ODU1xVw3iiIA2zCU+5PYAhHnvN5oIMBgMBSCnz59mnO+vLz8iY9/PIriufm5IAwQ&#10;0fM813VfffXVs2fPXrlyJUmSJElWV1d/4Rd+IU2SMKxeuHBhdnZhZWUlrFSGoxEZFEIEvi+F1JpG&#10;o8j3/RPHj+/ubd65c3d+5fz6+vre/v7qyorjOMeOHfv+1fVer6d13fd9Hg2ByEJYi6FLxemEsG/M&#10;ZU6wcjQ9PZOlWTQaPXz0aGVlxfNg0E654A6BMYaNp2STyY0HnjhAyo+zOkNUCAC5zYhVTlts/WQl&#10;BCfmKD2x+vNKkZ3nPa7FAxll68vGWFeWJ1QSRGCrRhMvKfPut9y9EcCaHqdpZsiQYtoYMAwI8tMW&#10;MiBAmw2jrcFyxpjvSyHA9z3GWLvdThIAgCRJpdAABKCInriMseUlAVkBsgEDZTh4MjgAMSbyYnRe&#10;f8pvbJ6cWPV/oXdiiI4jS9uTCWA61oc8sacBANB2ANplbwUPRps4iaWWUjq+7wdBMBgM9lv79Vod&#10;EcMwZB53XHc4HK2vr2/tJp1OZ38vffONN773bX306LHTx6cd6XRa7W6nw8U0FtC4fLiIqKwjCtiG&#10;PCQilc+cp0KxktslFJvSliQmcS8AgcqUlbcZMrmEDJExY+ecUKl2KT7PGJMLb8nkOQki5jNuCTB3&#10;mYPCORhUAAAgAElEQVTcXSTvQil3BhSlO6urBgBjmNYGix/k+ZMtLECejO4TC7lcz5hz/KWtXk5b&#10;l5QmlHvUsvoMmWFmnFgCilx3Mt5/+T/a6G6v++jRw4997KNCCs54SqlFr4PB0PM9Q6bb7X7v+99b&#10;f/TIGlHfun07ieOzZ89a5PH+jRs729tJGg/6/W+k6crKyvz8/MbGxrGjRwf9PiJOTU21Wq0wDGvV&#10;oNcftTudShgiCigrDj9x6fauUuEVmF8VMsYEANjQDLlWypG2l9kwBCGADBrSWqlUwbkL59944/Ub&#10;N99/7tnLjusCpb4fGJWAXUKAZJt9AQEhzdI8b851MjlZbF297TcrJGJIxiRp4nteHMdEJKXc3Np9&#10;+PDhwsLC6TOn0zSLokgKCYgWOgguMtJ2fTJgyBFzq9zcOn4cCstnNFGIKYRgiISaMs55mqZc8Gqt&#10;qpXe298Lw0pphmkzQiDQoIGIcUBA3/UczpMoYvVG4Lj9fn/U6+7v7Hiuu7CwQFyoTMlaTQvRjxPP&#10;45//j//n+v7er/2rf7l4cEWnyYxkPPSTONnaeuy5Xr1W832fg0jTVI0iwQUSUhYT544UwNGkKmaS&#10;Oy4HTI1Rw4QrwH7WVEK9t07TN1EDc1yvUfUyBr2k3upDLXOJ0CDE/azbNVmKXQOMyZlguTpdWZ4C&#10;IaJOHMUdP9NVEQSnT7FaDSQbba0PEKvzM4eWlpIk8YmPuj0Mq3xhYWV1aSWOoeJDr7e2fCxJkmBE&#10;ILBXdbWUPCGMVQ0cliFrVBgARO7c/KGpuTkhJARNkArQOIwtVioLvR4Cwc72UKY+0nubD9IkPanM&#10;X3/t64Tw0ssvU+7pY6O5QmRIKSM20/S3t/YDqQVlC9PeVAXrdd7avtPZI8bYB+/fYgyXZucOr8yg&#10;gQcPdjgDt1rjDOMo0lnm+74QPMsyZphJTRxFFT/URiej6Mqly89cefrBwwevvfbarQ9uffWrf3Lj&#10;/feWl5fPnz93+coVr1bpD4btTrcSVj780gtGoOu73//BD5IkWt949Du/80Vj1D/4zGeWFhb22+0w&#10;DIghInJCQM4ImWEKEYBrKYwxjzYeuc3q/MIccrjzwx+vzs2Y0HUdZ6SG3GMMkJTa2NgIw3C6OYUA&#10;o9GIyFi5CCBKR+aF+0KcYcgYZRCe4JLtmWb/1xgzceTnLJk9yXJXr4mob2hCL/LkyzJhUJ6MhXBy&#10;XLKECZEIQH5yF9Wj8nO0VnlpmxEiQi6TBlai6ly0Zw/M/BAHQjKaip0JYwFDfjrlgMWKq0usVVY3&#10;C+hdavvG0RtyIjxnS4pTP0kS13MtHrDVMKVVu9N2ZEBE1qaD5w6bqX0zEZHRtruRF7yjQcDSe7hw&#10;UZlEHsz2BxJlWiulmGC2sGYNVQwZJDQGpZRaAylLO+UsF3KuDCGAtHR+po0xqJUg4poqvjPqdmu1&#10;WqaSa1ff3trf+pmf+ZlgcT5G1GmaGcORc0IyxkEWp4kQItMq00aik2UpEFVrtcEA67X67m53ZvaA&#10;63pZlgZBPU2zNAUh5NrayeXlNd/3W619KcP5+cVKx+u02zOzs0mslg6sLC4uj0aRrV8olXFOXCCB&#10;UUr5vpyammv1drf3tt3Kdr3mH1ysNUIUBypPnVjcvu95pid0FLhBNCQDhknfGGNUlGdt5ZEGAADW&#10;rzpfDfnKJABg3JlbWNrc7+7ttT704Re0giyNOfMANRhtQCGAkAIAUs4UGW9iUxAQQ2YQmGFWT4KM&#10;kTVnyBMlRjn9Rj+Jqn8CBZayD2RlF16ulDUAQCbLoIQyxYbE4szKoa1doGiBiDDGKK2sBpVxZr2q&#10;SCESM0aDMUCZ3RyIoLUlvAUUJBwKzZEJB4CgElYc6Wxvt9MUhAzjOOZCExFQSkBItv3TQUTkRZ25&#10;QNNIiISM5914NjgUda78XwW2w/JoLtu9ilyCAJFs+grakAFdQBhe9ChTnoZCQRgCke1eAEKGnAlE&#10;ZABG6ZRz5AI55/V6DYht72zv7bYCvxINRgCQ6SRJ09hQp99/uNHpDwb18Mggit964wfDkagFZmlp&#10;KQj9SqXS640joslFs/kaK3P38hIMEUMAlne4FaYWOf5gE/7QJheSmnwFF1daIFWwml57swpUD2z8&#10;C+19ozK4lv1plm3JARKzMZExVnTGAJXrFvJvru1eMZYU56II2SUhCnmXOk2cADmmzld2sRHHKcPY&#10;dLV4iz0OLGtmjFFK2UGhWmtBY4ieS6nsz/p+cPPmrSRJDh48KIQYDAaMc6NNJay0WvvGaN/zWq32&#10;jffee/z48bPPPrezu9Prdmdn5w4dOlyvN9qtVpIkaZZNT08bY3Z3d8MgePrKlYOrq0IIKxut12rr&#10;6+u9Xo8onw7ouK5WZpyA5FeQx4TiMotLxZ88jYjI7gv7sIwxumh4J05Gaa2NlLJadWdnZ7e3tnd2&#10;dubn54eDQWmm8WTwoDwTtr2uZIG1jTKglCrZLbCThBkzBh1y4jh2XVcrTUDf+tZrtVr92Q89yxmP&#10;4z4A+b5PRFoDIqZZylCMr7J4UT4WYMwxULED8w7XUk6UI2syxnDGkyQJeEBE29vb29vbly5dAmYL&#10;wXaeV47FAcDaCbuOgwyTJAEE5rhKtT+4+4HneTMLi/YxOY6DQoyiKAiCH771zpd/78s//09+/uVX&#10;Pvr48YYvxdRUsz49026393Z3B4NBEsfVarVSqQS+T4hSypR0HEdKZYwzAErTTDJhjGFSep4nmQAg&#10;yMzs7OzVv/jbvb093elnaSY8SYbQd0aj4cgXjuO4yI0xOwFxzpdHHAFaAWqtF4coON8KSGWZIHQc&#10;JwQwZPqgs0zFUjiOdLiLiKFCZKzOuNZGp3GcxIpUo9Ho1jyt9SJ5DNl72NNar7KK6zpJFGdZti81&#10;5/xkGlTCcJunrf3W3MJyksSNdkxEA0crpfRwmKbpVgVmZmf0gweHDx9WWv/t337jwy98eHq6mbVS&#10;BowYZ7YzA9CuWClhNBp2OrHW+ujRo/V6vdXZfffau1v3f5im6ebm5sc++rH9/VYUxbVK2JxqRsMh&#10;gIUmaIeu2cPPaOMH/nA46Pd6jzbWNzc3z184d+LYoa29k2fOnPnxtR9/73vf+8bffgMBnnnmmY3H&#10;jz98+QpnfGZ6xlpbfuSFFxwu9vdbd27frlQrjx49+tKXvhRWKp/97GcXFubXNzbcehUIGNk6EEOG&#10;HBnjPNPadb27d+8+/fTTWZbOz83fY6zT7Qper1WrnufZ85gLsbe3F4Sh53vWHDefVwIAAFJKlWRg&#10;e1AEFEq2nLu1BTgAMAV5w5Blmmxot4RIeZLrvNJnjwpLe+vs/x9VT8j8AK1cknIx3pNvKxAtK8KQ&#10;jRCF5K6IP4hAxMzY/MD6LsAEZTF2VGCljsugKX8PA2ZrZZazweKcLsL4RJWqHAoziant3xeV1iJi&#10;FOQ5EWPctlHYJaQiNRyOFmanicAaIQMya9hvbdfzSh1DxiQXwlJKOPE7TQ7jc56VjLH11ok4lrcN&#10;5Sw5AthBPeXNZQwsz138P6JhjAEypVWmsizNwGgACB1HKRWPhp7njTrtr3/9L5++8vSFixcfp6lS&#10;iiDfFMaYgrUiAPJcL06STrfjSNmo16WQtWrNdd2NjQ0icl233Wn7ni+EePDwgZ06FMWRVkpKJ6yE&#10;H3xAJ06vcM57vd729nalUm3U60kch2EIgHEcx1HCBXddLwh8IoiTeG5ujoiuXXv3+ec//MrLr2xs&#10;bCx67tR08PQzTwdBaHU+tt+Ge7kXYXl4QT5uZMyYTKxCsIvmzp07zWYzSWJjzNTUVKczsvNKIY0s&#10;0cqLqeMKmJUljDmZvJ4BBGTfky/kgj2c+G35V7IPLz/oJmE1PqGUGD9ZygnfwophjC7yJVEgm4IX&#10;ykHORNmm2EBEVJzvxQxwKr+d9USyBszGaJsrCi5iRUQUBIHv++12GxF8X6Rp/k6LWRlwhoyhYIiE&#10;qthKhd4XCMmWSiYfAQBN8JdFwgwT94oAyIzduK02XSllDIEd6ELjogRA7kU0JvwBqEyb88I7Qzso&#10;W2vHcRzHMRoYY7V6rdvr9rr93d3dqUbgeb7Kulmm6lNTBw+u9ka+2Nt990fXL168uLa2du7c+fl5&#10;LwhYPIRutyvlXPltizrWE+WuYgRIkQoBIOSKHWRlpyAVXYXaphalPhsm2rJZPpqHCGzeni83hgw4&#10;MHtXrLkNMsMMMzAGf+WdHgeL8StfPQQFf2G/WBGKx3x2wUtOaDzypwm5WHtMS2P5fsSJ9xbM+Pge&#10;5aGs2AaM5S09ZXOdSNNk8ufLqofvB7dv35qbmw/DkDPe6/VmZmZsA0GtVu902kLIMAxeevnlu3fv&#10;GWME574fHD12NKyEo9FwNIqWlpfr9Xq9VnGkNEQry8vPv/DC7Q8+eOvq1YWFhbfffntmdnZnZ+eH&#10;P/rRc88912w27bwYoxUWBEx5L/NI/JP5AwGAznS+QAEAjC1hIKIB0lobo5ExENzCbAAtHJZk+vDa&#10;oa3tzfsP7x9YWtRac84F8uJRIiNWJI/oOgXxA4AAnDMhBGc8MhEimkJvRHamq9ae79nsxff9Bw8e&#10;bGxsPP/8841mo9frAZAQeWMN5xyRJUnMpLC3vYhRuaOIUqpY1DaTwCKUjc9WGwrsqWn9PpGh63lp&#10;P93f3793796Vp6+kSgMAIw3WnAkhV5IaO8wTwBApbZSmJItHUWevdf78+XqzORgMImTCmCTNCEAT&#10;ffEP//Dic88+9fxzW+296sxUZ283YLV+vxeEwaHwYLfba+3stnZ3o16/UqnU63WOzOdMcEchSRSZ&#10;0TpT3OdJnGRk0HVSyWNuIOTTV05/9OyRSqXS7feGw0Gfa4YM6n6F6MBmIoV0NGRZtheAlGJhgEqr&#10;ByxSWTbT1QDg+EBEvmGC8zQdKaU8T3qeF7syiRMVZ0TkJcQZc5AN+n0jQp/zno7k/Fxjqz9SUQok&#10;OM6QT5wEEyrT2pAQct4L4zhe7+x78QB8V6XZB60tY3Q8UtJxBlNhpTIVauNkmSdTCsOFS96ZK1eu&#10;Xbu2u7v3K5/61ChOhAFEEPZwAjJGgxkaMoL7J9cWDy5CmqUzs+FwqN+9vrk0hbNTiwcOHNjZ2UlH&#10;0Vf/8CtHjx378HPPrq7OeLKhlDJa+b5PZLQxWZIRkSu8qsf3M727vcMMXDx3fu3wwZ2djhTs5PHj&#10;S8uLh1ZX19YO3bx58/btW2+//cM3rlx++umn//4nfyqshLutPSXg9Pmzv/Kr//w//cfP33jvhhSi&#10;3+3+H//pC1Lwz3zmMy7njIAMcQ3IGEdBhhRniJiAStN4oJLq7FTc7gpXnjp2tNPpIKNGve67rlKK&#10;I5OcJ1E0Oz0T+oHKlEJijGVapWlKCMhkYVlbnDTF4Q95EbygEmxosgffhAaMCnbDFBOA83PRlnDM&#10;uLnqJ14qUzndMCGZgJ+0Sij+YE+CUs9BJadB/4WPtpGIqEgRCtRriOwssQksjJirB0uLwAKt5peT&#10;w2t7OVCWynLRW/Fm+skAAjltzZABA5OP7uKZUsaQVWUjoNa60Wi4rkugEZl15ubMzg1ICwbHwoPC&#10;ZKykpgrBdE5nssLdSmvMmS0misH1aNvzwXL5iIhKaXsCQSHTsadSCsQRBAIgSg1gQChAho7WxmQH&#10;DxyI4/jajXcNp7MfeirhOvMcrZgkxqQUmpIsI60ZY2EljEYj5gQSyQyGQaUaeJVHjx7e23gspWy3&#10;2+1223VdzjggNJvNpaV56UjHcbQ2o9GoUqlorXd3d17/1ptCCDsUaXp6qtPq1epVz/OHw4GUAtBo&#10;lQFyx5Vpmg76ndrUtPDE3XsbOzsPTh0/VZWNNI2aPH36xMJoNAowcYyJGQcgRSJVxnFdGCOcEuZQ&#10;sT6LA7443FvtXpqZ3U5PSBcBh4PB8lwtyzKGdiQKIZIdWg+EZEBn2i4M2xhAdm6f0sDzhTSmpcim&#10;XgX7WI7UhmKY9pOYcgwbLO03CXWonEBeMID45LGdM74lswkqy/JPLt5o2U/MBBEY69WIGQICY4To&#10;uRWbfWkyhhSRQVKatDFCKeV51TAMRyNlZ5IQCmIJECAYBGKEDIFbXTWo/3J80KqAQwXez7MRXm60&#10;Ii2hCdZzvAnt50RRhJCTuiWbUACzJzGerWmR3XGWwCPIgZ4xRhnDoigjojCoN+qN0TDZ3d0TOFsJ&#10;m77Uw+FIEbl+6IcZ7ffiVCaZw3nDdWvGGKVASCFADgYjG3PGChCGRfUATKEKBwQ7I06bbPyUC4Bp&#10;AywZ0saMc2sERMyynCUpbRMt682QFT4beWeIjRE5vY3IiRcFQ4BCdgJWkGJhHWOMMaX1RMTOc65i&#10;2SDm3iVW+UvGGNK6XLHj7B0sd2E/pQzjiJbNwdyX2i74MpaiPSPGtAlhMT0HCgckIYTjOKLAWvlz&#10;ZgXoikaj966/d+bMaUc69nZyzu24rEpYcRzHD3zXdQ8fchqNRpLEjUaDsX63032n/WPHcVzXqcjw&#10;/v371Vql2+0iotH68cYGAFy7dq1aq62uri4sLKyurLRbrb39fek4YRhGoxHnDhUHUbmFEW3uW5y0&#10;E3Y4tr0P8iMZCAwYZIwRWFsQU8ihmD0YlNbDwXB2bs73/db+vtbG0n6WERnnpuUtx5w6MrmJdn4M&#10;5i1NGgzYnM1oo7M0I6JKWGm1W0abW7dvnzlzZm1trdvpImIYhASUpimQPaTJdVxEnov3i5dN+0oH&#10;vfxMLZYtYG64NZ7nCQXFZ8OiPYkZ9gf9JEmA2Yn0Ew2txQLknBlDWmvGRJIk7cGg1+tNTU0JKZI0&#10;JQDHcbTWBqharf7xV//knXfe+Tf/068vLy3F3TaE4VSz2el0PM+3H1ytVjwuev1+v9Pd2d7u9/tB&#10;EATViu/7buBJKQWQlFKAE0WxyVIppVLAkEkhjxw5kvWHUoqFA4tE1OcKEVOfI+BCM0JAoQwZsx8g&#10;Y2yqb0DpA/MVZOj3AVTW4ykB1JiDngtGAdAQTZZlsSsd6TCDaZo2jIjjmIYjlWW1mboMw86wbYia&#10;xsvS1EEByAaQMMYD5GmSCs6ZlOA7Ok1hf8ClhNAjlbUlQ4TmkEBKPe9yzwOlQam06Wit+dvrztra&#10;n/7mvzl48OCp06d7vV5oJOZMDhmwnd1oiLqdrtJaimqzGfZ62ZtvvtEbtF/4yEcunTt29er1Y0eP&#10;Xnn65Ps3Hl29evWP/uiPDh469NJHPqKN5gwdx2Eo8ikhiML31tf3tza3AGF+fn55eVkISOLE9Z3B&#10;YMAFv3Tp0snTJ2/duvXGm29cv/7ut771rXv379+5dfuVl1956szZNM20yl795CdHvcFv//b/de2d&#10;a5nvD0bD3/3dL7ue98lXX90bDvIUHBnaMchEjCGT+Pjx4+Xl5SRJZny/2+0sHz3ae+ut/mCws73d&#10;nJ5O04xxTJJEKT03NxtHESCCYE+iyXx6CBVEccmUWEdIY4xd8oyx/IQriAgq08ucM2Kcc6tVE2CI&#10;k+Z2Zz3hAFW+crQyZo7yXW+eJEqKMDN2rCv+JufoLGqEvP2ikP0V1dxyVxaeGQQ6xw25uWmhn84h&#10;PqE22qo6EYkBmwiDE1+pMDWzNB4UvOH42LbdzMiAAxIiEeOcWdUXAJTFX0TP9zjn+VmFUBjhC1uC&#10;K4lzo7UlhJgQP3F/xs8BkdmeJ2OsGTEIYf0JMe/yBCroOqUUY9yycZDjMEI0GgygHc6BtktPcsMY&#10;wzQhItZovP+t19787ndffPFFx3VarTZUZhCRtEnTRCsyxgghhJTEeaaUHg6EkNVK1ZFyd2/35s1b&#10;Xq0uhTx58uRoNHJdt9FoxHFcr9dNMfqgVq11uh2GLFNZvV47efKEtVdniIPh4NGjh71+9/HjxwsL&#10;8/VGvRbU0iQxRmulEMFxXCJTq9VOnTr14MEDl1fW1lb29zIAkFJ6noegicj3fW20LRkLjlSKAaCo&#10;LRQeYXmlfGKFHjt2LEnTGx/cbTaa0rHadxiNRlWBxfqbwL6IXAjOOTJEjWSFHoxNEuF5T1JxKEDu&#10;7mdAQV5aAczL3yVyhokvOy482JWZv8WemwXNB/kUpXxnFMDaIhdEm+BBXr0obPuMAQCZF/cZARFy&#10;hgwKKbChfFSjseZ8dl6jQCKSAlzHzbLUGIgiIENGawDgLD8pDREZDUAgTA7fyrx0IpuhJ/6B8dVj&#10;GQAmGH5EkSPVUqgGaZIyxoQQwHP3BRvpSi8LLDgCKMwxEK2bOJScsg0ytovUFtOazaZStL+//3jz&#10;cRAEwYznSBlHcZqmWhvrN/Xuu+9CnBoDtRpzJPS72XA08v3Fya1rjAEDAHnXdfkN7ag9KaVJlX3K&#10;ufiruADOOI2dvou0GRmozOJXaygMBBq11nlilqf6xMYsSckhF8jOlsSM0bnkA8dm2ERkPWoKvJ6L&#10;QxCtk6ndSayES4whEZtYnuPIVdIE44KKjXZEE6syX74ElDfDTGZYAESglRJS5AoQldmzUjiOLNE4&#10;myAe1tfX792/91N/76fsQIdqtZKpLFOKAyqV2UGynLF2e7R4YHFhYSEMQ0dKABxFI6P1mTNn6/Xa&#10;gQNLly5d6HS7g8GgUqlUa7XLly9vb21lSl2+fHlmZuZDzzzT6/VWV1elEI6UWaEILKbUQH7m5LPN&#10;yjg/rq1i8Z0BQJOmvFUZEfL58jY1N4V1YpoljieRgeu7KtGjaGTnsenEOg0BATCTp51AYEVR+ZmI&#10;pFQGRFqVMuu8pMsY2vNYa90f9BHx7r17cRxduHChWqnut/Y913NcJ45iY4zneVrpLMmqtarWhDqf&#10;VcFsm0hRPyq56nIdTO5imy2Vq0ErzTkopUbRSCs9Mz3DGNvc3FxaOQhor6jgzcBW1jTnPI2TLM2k&#10;rKg0G3XacRQdPnwoTVLFIt/3Y84dKWOtH25ufuXP/uyZFz68sLoc1gPHYbv7+6sL83vd9lQ4PRgM&#10;o1EkOK8GYRgENdfvdrtJFKfDkU4zFcQy8qSUwnUcx+lylfkSBYsBQGvpylRr4chqpRJHkcMQkMVp&#10;mmXZsJsopeIwAIDAMMHlfgD/L2VvGmzZdZ2HrbWHM9xzp3ff/Pr13A00QMwgQYriTJEEB6Uk0qqI&#10;VpVEJz8yOEpV7KgipfIzVfEfy5LtVFSyKcakypassiSKlhCKlEiRAkBiaBJzNxro7tfzm+90xj2s&#10;/Nj7nHsbon74NBro93D7vHv32XsN3/rWt6y1mjHO5RU2EUKsB6iZ3hUaEXpAgtlwksogKJIAg6AI&#10;RU6k8zJXxTg3vV6vlYS6LK8WI8qHbKHFOR9OUt4SZZdpreLDKgyjna4o3UAmKpM854ylZ9pSyiS3&#10;WnNIWsbYrtAAcJnnOh9HaWmMGVkehtHZpU453r10+e1PfepTBJRmaUcsEBFpTUTAFEeUnCOyqNPa&#10;298XkAkSVy6eP7hz+dSZoz/12Nkshclw2Ol0bm4ddlrJZ5789HPP/eCNNy6cOnGiv9DvdtrGGA0k&#10;hAg4s5bKXF19+zIXfHNzM4zD6XiSZbi2ulqqQlVKWWWNbietd73r/rW1lY98+EP/6Zt/ceHCG19/&#10;6s+v3rqR/9znz5w92+ZBVhYf+5mPoWC/86//74sXL64sr1y6eOFr/+7fLQ8Wj917jzUGDTIJHJi1&#10;Bjggcsvozt7umTMnC6NEnNgpgVUrK4sqzXd3drrdLlgrZLCzu1uV5crySllVnHNyYARDIQUgcyas&#10;Ltf7yjDU2Ikxhiw5VQRAN4GE6oR6PvH2gbF7JXfwI6IQzGgD+idH1Y6x3WAqHiwCIK1mL5o5UvK0&#10;jca91vAF58LBWU3zRZPqzu5S6/Y5++BpLS5RZ9bRC621Xid/hqj4th/ABhn0Ps8BRcRmDE5ogBoC&#10;jyxC3cAODL0ingUizgUgOMUuhBkT0RkWrbW2mkkppXCjtYwxShljDAIxxpRSfgo0E/4NWNJWu/V0&#10;vrn5/GwOE4A5t+Yf3wwKtFTzJi0yQHDzNSUgAwwsgLXcEqDYu3Tpe3/9nd6g98DDD1S2FIFMlQKA&#10;wBhrKSaUMuCckaVpOg2CYFIUAdFCd2F/f//mletxGJ8+u6mNGSwsIA6KsnSUuqIcxXEMaIqiIBZy&#10;aTgj4LS4uLhze1KVNgxiAAgDs7S0qlQxHo/H4xEA9fodKYU2plI5MmwlwaQqmOQbG0vD4fb+7beX&#10;e3KlHaTTO1bqdhgasrYqpOiiplwxGbSMmUKzsZoiAwCXvN7ZM8CMABaXlhFhNJ4sLS/3ul0AmIzH&#10;rsGM1yidaxFz81Q4MF7Hc+B4CNaS0xGvCz6zZMyJ5TGGhI6b5LYgGXI9Zf6UoE+iADza1USGNeRK&#10;vkZRM5gc3kU1IOurK3U1ehbN1mfG7xsiyWIiaubyMcaAOUUUZo1v8QUGjHNATWQQrbXKGCAgrUkb&#10;qKqSc+FVZV24RECWSDsesKlbHTyq6JMZPzMV6K7/gFbGgyTMhV/1Ia+HvddZipPfhlkISBbsfPm5&#10;MTlzIR+6NWaON2FJW0uAwDkDQK11GATImLVWSrm0tCy4PNzbm4xTiClpJ8QZIbaSIIo773rgyMWL&#10;F1VRnT9/oUrlmTOnV5d73V6vrFpUw3bWGE+HdpoYDBlnnJzGfK0Egl6h+R0C1c1znSviARFxxgG8&#10;yJKTIXIdsW6ImFtHi5YRc9oMnHvs38XojWCn4wpy4OhFn8mCsX4/eevqCntQlyidaZyr95C1xHFW&#10;H5glRU0jj1t2aixTHeH7agHW29bDsk6Zr54TBgDk5JscOulHViFzrYG1d0O/cRlnaZqORqPjx4+3&#10;O+00zdrtzng80kq3oggRgzDc2909cuTI0aNHP/uZz548ebKqSku0v7e/vLx048aNxcVFIcRwNFpc&#10;XIjjuCpLbUyWZWtra7/ypS8FUrY7nSAI7jl79o0LF1ZWBocHY6WUNgaBOVjYEbOQmMPPa1dWQ1W1&#10;EXLBvZNE9fLdzJsCAE91t9YikZtQZY1ZXOpMxrkQQrAoz7Ko1wH0MbFDwGhGXiZXuJy17SO423i6&#10;hxoAACAASURBVJrKOHFEh6lw4QdTdbudmzduHjlyZGvrarvdiaIoL/IwjKy11thKVYyxpJWMJ+Oi&#10;LHqs71Nk601YM6HCH875fQwAZBmr0bm7dgMg85J/ZVkBwPLKchiGO9s7x06cIgCHkfg1I0sAVaUY&#10;42VZaq3d9FHXYdlfW9ve2nKpappm7U47y7Lvf+970+nkS1/60sbqyiQrq8m43emMRqNOp3P71u0o&#10;jpMkIUtZngFBp9MZrK7qLDs8PDwYDYeHw3JfE1GUtLrdru4uxHEctWKllCYrhCizNM/zpNUtytIo&#10;xTknBlEUdVASUaEUIHDGhRAAWillDJNS9vt9YwwvNWOsk8SIyDNVlsVSpzOZTtNUJUnbEuVZLokv&#10;Lg6S3CJiNhpzwbudjgwCNmjt7uwGXGitp9PKWtsR4UK/P41YmqZJ0uJCJMwAgAqEUqoqVRAEhTZa&#10;a2OsDIIw5IGUHRFxzjMzUaoKO8vf+/a3J5PJmTNntNYL/QWec2uMth52FYJLGQohxuNpr9vlLLp5&#10;48Ybb7xx5syZRx57V54Xu7s5Y+zcuXNCiKLIl5aiBx98cGFhYTQaLi4O4jjOsqwoi1arhSjLsrx5&#10;a88Yc/rM6eXlQak0Ik6ziaqqLM+63W4IwXA0skW+sNDvnTq9sXFk6cTmd77znWe/97evvfrqb17e&#10;+uVf/uXP/cyn9vZ2F5LuJz/xyWw8+fKXf+/WzRtamzdef+O3/+Vv/7Pf+hfGGEngijOMOQxDEJVl&#10;WXY6bUTUWnc63dGdO4PV1fRguL+/58w0F2I4HJZV1el0ZBQyZKXVTv2Gc2GsKcsykrKxdQ0+h4hZ&#10;lhGRRStRokDOuCUEZ1i9VafatAPOaRS47/wdnfd3XtpoRLRIjO566RzGVtfDnONjc+WhuYuzGn33&#10;IaS31nPhNQADtL5+7s2RI1XUDYXAwFjDPMtwhv04Gm6NnM3BLVTzTR18D77U5VA+/2PrdL/5IG5c&#10;HefMEhmnRlojTYxxKVFwVKSagMlpqwGA1n6IAeNcl34WLBeCHICmtbW2Tmk41tU271RmgA+RAytd&#10;BuUMuS9QWHTFVEQh3KgaDz4aY6CqrLVQ5knSfuXVV7e2tn71f/kfev1+UaVhGI64YIwFaI0xAXAp&#10;pVJVmmWZ0RsbG+XBAQDEcXxwcHBwsP/e975PdsRoNBqNRv1+XymVZ1m706mq6vDwMGm3ldZFUZC1&#10;IgzHk4lWCqg1Ho+DQFZVJaS49557sny6t7e3v7+zu7dXVvny8nIQ8EJpskYKN+bdFEV+7ty5G5eu&#10;bm1tnf3Ie2+/fLvTEZ1Ou1BVVRQcPfu8lSRlnkNDOK3DAQCoVNXsSfJWm4BoZ/f60aNHDw8PT5w4&#10;0Wq1lFL5KF9dW7PTbWTg+H3WDRDnwBirSuVKl26CEkO0RFqrJphlnM+mHVnLPWnHU6HcMA9rLbhI&#10;/R27H9E3O/pgxKWQ2EQh9Y0dME1AhMBncN8chYRz3qQV7lsMEYFZ7fTSiMCl4e5egMgA3Hhq5Jwz&#10;zgENERmyxphKgdHaWCQLSukoCqGG3xCRETN+kgeBJcssaxBN9PM+jLHzQVhzli0RAjFw/QD+AxCA&#10;0drJd+LcficiKaVfBUsWrcu8HQ23TlDeWflxb9Tlq0SWITDOyZLSuhW3pJTTcam1Tlq9TrfDiK5d&#10;v76Tqs3NTWwnRVGkqT48PMwmGMfx2aPHhZT7+/tra2v9bjUej6NodT5PqNnSZKwVyDnnKOYsYW1t&#10;6v03A3Wt0bXEJ85bM2MMAXijahEAnAKK4KJ5vk3egsgcWImAjZqQC/ON1uQLW75o6aIyV3NjjM2J&#10;/fmSY+MN5g6N1+mfs+X+089lcLO/hHUe6yT/XKzvoHKfDlHdpVLfSUoZyIAxwxkLgiAIwzCK+P/6&#10;T3/dGhtICUQMUHCulWIAX//TP82z/LOf/gxDDIOAAXDG4igCxgiAEFpJorWptGolrVJVk2lKQO1O&#10;BxgmnTYBGGuDIDBERam0tQTAheRCyCBALiyR0oYLsbyyMk0LJz8oZMA4E0Iwzq1TnkcIgiBqxZas&#10;q5Raf3KstkZbI+PQICnSGgxwCxyIWQO6VCUhMS4Y4wwDRCFYLHikdcCRWQ2j4SSdTk6dOmNJB0Gg&#10;dGkRCIxFazkBJxSIEhmXCK7/vTnyDAAFl0TEkAshiUApzblodzpG24WFwbe+9e2Dg8NPPflpBFYU&#10;5Wg0lkGolGLIGeNVpRBYGERKaQCv4mOJjJtnRjMDWz9cBrV1cj8dfbl19k9VKcEl58JoU1VqbW3t&#10;9dcvaG3OrW0kXFgAyeVYq8xo2Y2nVcYDU9oUdbq3d319cWE82h8dDO9/1wOm3VJSgpQYhlLw0fBQ&#10;pem//Of//Ff+61984uFHbFGiMuk4RYtSRkKErNuuEDNjFecYxzqQubWTqsqNEUmysLQyWFnt9xak&#10;jKpcDQ9GbLIPkxHP0rbVXcYjowNECaSRDNjcGM1ABjFyQRVVacn7PZRByVhmLVMQkDBCFIiyhFAh&#10;cgkyjEgEhnMUkoepKiEIgigCQKuUIOKSc47QEofVNAWlYsGDILe6GGcCRavXE1GYyKgXt0Urnqhy&#10;uHeQjdPJ4WgyHA+zdFoWNq+kRR6GKAXpipGdBDhi2hQWFBgekoiggLX+2o109J+++1e8k/zif/uP&#10;8tGEGbKGdvb3ZBB1F5bK0lYKAYPROHcFwsFi8u//4I+OHT318COPcZ4AhVduXBksLzGJKBAFTbOC&#10;B2ywPAiisNPvJu2gVEAYEPAsN+NJceXtN0+cOLG+uooIptJAEImQDHHLTaFBYztIWqJlMlNNKihh&#10;Y3Xx5PrmxuoaI7p87er5H/9od3y4dnQz7ndGZbZ2ZEMk8WuvvpaVea/TvXDx4msvv/DkJz62vLKS&#10;5tMgTkbpFIF32/H+jR09zjYGi2u93sF4nzgULdpT0xhQSrZ/uBvFwWB58IMfPhPG0Zl7zhDnympl&#10;3FYHN15NCGkRLaEBQCZ4EHAZAOeu/5fLgAkJjBsCQ+C+GRhMorg8HHeCuGVZmwfjvf2QiWmetTtd&#10;2WmXRmdaj9Op0gYJkEy/39/b20taLSfL2Ol2Dg4OENF1jFhjgyBgnOVF7l4AdUTqMGxnQznnMFcA&#10;9xErQ2foPYEYAMAVT5l3ibbRYQXmDj/nTv3XgWdccHQNSbaOXBlDhmRJKVWWZRhENShYCyrU7tCJ&#10;9wMAZxwdOcfB+7WrIXBACzLGOONa60BIVamyLNqtxGq9c2f7xPFNIA1gGBBZyxAFl0iMIQeL5JjN&#10;jEsuBOcMoe4ING6BnB8FACexDw2OVHsnQmKCM84NWW20JcsYR86cw0PmNY+QMWBAAAPqTraHyzIK&#10;FN2IpqqFYKa9td5ir3vlypuv/ov/+Es//eTa4+/JJvpHvXg7bK3lGFoga0hrxYzlVDJTgY6SZJJN&#10;rUYgONybXrl87d57HopaXaBCCim40JXiyKIw4sgCIaMwImMZYFWWSEDGxmEUCBmIshVjKDGQBBay&#10;dGoNtqJWGLaNAgRelSZuJUJERVFGUSKtsKVpR23JRF6qg+F4kuoHHrl3OEFNkQgTLpMsH6fZhPMs&#10;DHTAK8HV5du6u7BWyL7inbHuUthVJltYWWW0J6TWVWF03ooXt65ee/pHFzaPnzr/4nP33Hv29LFl&#10;o/JQWs5IGSXCiMlYE7MGORMSGNPaw9A1w9A9GSfZxmoqRZ2bOXYhAcxGgwF5dWoXHZK1jDEppZAS&#10;EawljtwaW1YlWVLaOLBcSmmMEUIgMrKglEKGxljORTpNo9ArwJZZEUdRp93OpilnXFUqCiIpZCCl&#10;KtV0Mhn0BxXlhU6zMlO2QiaQCwugtFG6JDBCoJRuYhOA5WR5xXIZoM2TN14djca3PvjB98n4mgyn&#10;AmIEBN22OrSUExCiRO5wYQaE7qC4cModRARH6PJpoOOpA9Rj9uoY3blmJ3hg3TwNJ6KH4KLnu0M3&#10;n3rUWQc1S+1MCpEm0jWtBRAYEVoDUgacSQRCAC7AUKVMLiUEUavX71y5fPPOrd3TJ84N2t3pcH91&#10;ITl6BAOxd8/Z6Gd+5tzpU4vIUgTGWRiKiIwxSlljXeFUciYYCwPBGSAYJMMZMSQEY43SipPrFvfl&#10;7ob5xhnjiByBATGyQJZZg8is0123ZKuyqqqKLDHGjDaMMS44Mq8JjT7H82wCbYyxhmpND2gmA8xx&#10;NsiS0RqoVgYxxmhDxhJZrTQQMQSODFyqbgwZz63lnAshHeRPZI01Tm3GNOTbmnoguGDcn4zZc0N0&#10;ltZz0GtmDiAKIYw2cRxFUfzCC8/v7Ox+4hM/I8ARz32eQIwhWZtl+a1bt44eOxrHseDcGledhDAM&#10;J2kKCGCwjuxYjeHnZElrjWY27BSwHjpZpwoNfmG09p/E+t5Jt8k4FwTWkmWITsr7Hahtw/BnXo+z&#10;Zi56VSwyVltrGRNgbTP5wfkktFaIIAxBKQZE+/v77U6SZ2NXMmMATuPdlzMcyYnu4j81TEyPDfml&#10;Iw//KK2NHo/HBwcHJ06cEJy7Yk2SJKwp5FkHLnkwwE+XaD6ag+Vrd+vfxqwpcu73XEUVAZDNmpm4&#10;EErpfr9/eHiY5Zk2BiOplRKBCIIgLwrGuDFaKzXa2+OMJ0nrpZdfevTcu9rt9s39gygKx+NJEIRc&#10;iF6v9+Uvf3nzyJFPfvJT3W40GmZZmZ88uVlWdjqZ5vnUhg6UFFrrylj3yIxVUghW224eRYgsDiOl&#10;VDbe0Vrv7+3t7+/JMGon7Xa3F0VRXqogCMK4Za2tlLHaCiEWFhaup2POuRQyDEPhigOGCCifZowx&#10;RM45eckfZMQpbrcBwHpfwrXWCmxVVdN0yjiP4hhrWcOkm8StePfgYDQc7exs7+7ujkajNE3zvFCq&#10;AoBKqaqsAMgpcy8tLXU6nZMnTwwWBp12uyzLcZaTtdqS0dppiCqlrl69ev/991tLYRgSkWRydWVl&#10;mk5u377dbsdJ0tZaCSGXlpaGw+Ef//FTCwsLGxsbeZ6vLHeuXz+oqqrfl0EYqEopXUopGGNKVU6s&#10;5qmnfnj8+ImjR0+MRuOk1dnauiqktNaWVcUYcz0GxDh4eSy3+hyILPfDVm7fvpUk7fe///3Hjx9f&#10;WFp66qmnvv3tb29tbX32yU9/+tOfjoHZT34Ciur3f//3L128dM/ZsxcuXvyt3/6t/+3X/o/BYHDr&#10;5l6/368U7u2PXbOE1jpNCzs32mBldVkbXVk9Go36S0uVqtbX190+r9XeqCZtccYYE9yNJnWnSFnl&#10;rKWUssktqSZZEhEaMMa02+2yLCfZdGlpaXVldTqd7u3tr62taaWyPBNJuxW3xmWBDBnZmzdvdjqd&#10;qqoclevWzVvrG+vTyTTLMq21GzyhtBJcDNYGo9HYW6vGbMHssM3sz9/52tkYILDolAGFo1VYsI6W&#10;CgSEbhxdPfCR1RNeLLogs4a7wXsg+w508K43wxjDOTakQ1Rgzos7QMWH77zGvRm6Ki0BMc64EDCX&#10;xhMRAFkAr8/T8AfrFzg2tiVyM6UbtWk3VcSrhgHCTF/M1oxMp9DHnR6/QReXe0CIagueq7zTbrvV&#10;TFot5yD29vaB5LPPPnPixImjH/zArf2DpJ04rEupChkaR/i3WLNfwHlZt0jT6YQLgYjGWE1VjVo2&#10;enN+4KW38zX7yG25QJAbFIIAUgaCc22YMSYMgqTV0lZXVTWdTjudLmdcaSVFoJRSWodBMBgMqrIa&#10;T8Y//vHb9913+uBgvLOzLbhIOmG7nSiV53mOpkzT9NVXb7322ms2PN7vL2TFMJ2mH3xiraoqXTn1&#10;JHAzDIhIazOZTPI8D4OAALjgpnRauWAtIdg6QoZ6Y/zkes1d0d47NrSPSfyTvZvr6MlL7okhgBPK&#10;jEWLMbTWKqXLsjImS5JEKaW16XY7RVmqolhbW9/Z2YmimDGe5xljrN1uF0WZpVncip2nMEbneRXI&#10;IAgDUYrpdAoCmzCLiIz1QrSiVt70gQj5QY+OWWIMGGvdmJ7agFBdMKE5SBL99FNfCifwWiazDHpW&#10;MWgkPGo+FtT3qQvpP8Ew4Jwmhi83Q1Oy8QFfcx/w+jBzAHbN/CIiH3HVUomMszAIpxPV7y+8933v&#10;e/Pim+fPn7/vvvseffTUwYENAraxvjHoJ61Y7N7ZL4si6iVceM1EzgUicsE443MJe325qBFdogXu&#10;J1PdmOUua4wXv3BUfc5cy2ZRVT71dzaurkd4mTVEBHLlioauXT+Wu6am+3j6buB/VjNAcGBBw8nm&#10;3C9U0ybuukqa1MUZM1cBAALB65mLdbzuuWjWNvessZW5r9B1qzTQAQRBoJW21mqlirzQSmmtRR1J&#10;kyUy2ji5ruHw8NKlS5//wheCQBpr3ZgPawybjSgz4FScnMwywzAIfWnDsREY97AL4zB/sus/qbme&#10;X3dm3LYyRjsf7So7nHEC0Eq7Npr5RfeL6PLCWvbHNpPGgaxv9nHHH8iSAWIMsgws2SCUWZ4BQJpO&#10;Ge+6xfPDymp3RARIpln9OQ5YLcFH/jmRtQagqiqt9ZUrV9I0PX36NBG5uqEMpLdWRJ7ZUj8v6+Ra&#10;5z8UAwQ0NR+0YW24CqCLNv7uxRivC8oUSFmU5fr6+vUbN/KyCOMQkBljoqBtrdXTtNVKDOh+p3X9&#10;4pYU0RsXLpw9e7a/2CtVLqWolFpfX9/d3Y3j6OVXXnnuued+/Td+o91OfnT+1bfffvvChQvnzp3r&#10;9fubR44cO358kmeRDBCwJABLgZBSMMG4VspYW5FmxBigiAIRBgCwtNSrqirLszTN8qLYPTi8s7dP&#10;ROsbm0nSisMQgBtjyrIwhUHA5SBEy5gBtMaQNsZURhtruRQMyQoCRobPSqjCIAIYQARknEkmyGqt&#10;TSvpAJFWSisTBUEg5XiSXr12/dJbb9bRM3S73RMnTiwuLrbbnTzPwjCKopCIDofDG9dvXLu29eab&#10;b/7oxz8+duzYyVOnV1ZWur1eHMeGqMhz0tXh3u7Nmze2b9344i98wVYFEhmtDkej9fV1BDOZTDhj&#10;08mkUuXKympZVbt7e29cvPjYY4/1F5fiuJUW8PqblwaL7XY7SVqtyXRqrWWMC8G0VlqpsqrSNMvz&#10;XCnNGXMJwMrKYpJEDqm0pK1BMMpawxjzRxsMACitjLGMYSdORsPRdDpdW175pV/84tEjm3/2jW/8&#10;4OlnJ4ej6WT62EMPnzhx4r//x/8YBP83/8/vjPOsKtKnvvmXj7/7pz/15KcsQmU0D2KBZMiurK22&#10;Om1iECWtMAyVRs55nmZgCYw9PBhyLg+29x575PF23BqnqTNoQASMI+dMMI6k85JmQ7yd3gQSclbr&#10;bDiP6CYpEBEE0Y3t2+0wCMIw6XYqowTA/uFBkiTIWFkWUshABpNymk2mKysrVtvTZ07s7R6WVRnH&#10;cVVWa2tr49E4iiIfUjPUShd5AQDGmhqTnneS3m86N1o3M9RnFurIrD6kzgU5uwf1GW7kTmu37maL&#10;OcUqZoF47SvcXT0dk5PWpnYpNHs79dgUdCnTrGuneV9ztgNq0+Vq+siEEARgjZVC8qYNtG5lcT9J&#10;a3VXAbz+M3MkXWuN1spa3x0ohJt75f2cJ5xYay3naNwQB/T6tURWKzsz/pw5M+hn0aV5GAZviqmM&#10;5cbQqEpNA5Hn+eFfvVx9/8LGr/132RHR04PhcLgiVlSp5jxgI/sFiKxSylNFGRuNhlEYMA7GKGMU&#10;40yAYKzWDCay1rqpN+zuHjLyTBYi0kIIITgRs2S1sVEUI2tneTZNJ8ND3ev2hJBlWUVJQKDLUgkO&#10;vV4bYPnWre3r169Zq1qtpNPtCCGKcjoeT8NQJEnXUrV7MJmkZRSFQcyn6TRNJ3me68roypjKoHB+&#10;lXMAoxRDHA6HRVEkSUJEQghd+NjAznKDuai65pW+8/IaHe+8eK1OzV15mXPGmBvxPR9VU62fWJYl&#10;EDDO3E5AhCRpEZHjFsZxXJZlqxVrrQ8PD8haKUWWpUEQCC7qwBOm02kURoDgpnBro8MoDINQG82Q&#10;g8NOiIy1pMhFFZYsGXJCJTAn0E6BBeJKgVYqDEKXrFpr0VoAYr4C7CN1RDRQS67XDAH0WhUI8//2&#10;cSWxZiRkvczOk7sZSc1fqY+qi4iB5hLTunGTYcN5u4uN0DRJNEEO4pyCsGPyOHtgrJEBK6us026d&#10;PHnstYtvXnjjVWAPbG4kpYLW5gAs3LlzWEzzo0c3Oy1xdetmOxI1x8w3Irs9Llmd2tYkMh8YM5c7&#10;eeqDt4TouMUuQUD0U3h8FuubVdwsDe4bTrx5tG4kEKJDqT0vvi4A3i0mWZ/BGZuDPLRIVAutEvP9&#10;jj4wNl4TpInTHJxha6FS/5DrHeUgb7KNSqi/lbuDi14ROTJ08nK1DWXoDThWZeU0PKSUZVlyzoMg&#10;ENYazqXD98k35djt7Z3Dw8N33X8/41xrTQAMmSEDBIJzArKWuejQSSm51rc63wKo5ayw3pCzX4i+&#10;CGLnGHe11XZnw+n3OUyDgLRSxujZboa53YZgzKxy6vpAGQPDmK3BIbcIPrAmywUMh5Nevx2GYbfb&#10;zbOsLMsuANaaA2Rtva38dNaGB4a+HuRSzprWQ+gSOyIyxlRKXbt+fW1tbTAYWLJCCjfbHMGrfjr/&#10;6nZEs17+nNacSAIqa/5ik8XyOb51AyA168dqXhEBCSHcqEuj9Wg0Onrs6DgrnMMYjUY8iDjn3Xbr&#10;+o1bAKCUtlVx/7vetXfrhrU27C00iVtZlv/vV77yoQ996MzpMy+9/PIf/sEfPvTQgx/56Edv3br1&#10;8ksvFXmxurqatFqWyBrD3UBiAEAIwsD1XDvb52ssDBFQa80F73a77Xa7KKssTdMsK8vy+vVrjDEZ&#10;hK1WK2m34zgWQiDgaDzBunXCzUqOAwnoZA89ftKoFrtogDNu3TQ4dAMyARHIWkTU2hRFzgGdBu2V&#10;K1fyPF9aXj529Njq2mocRVWl0iwtimJxcdE16Vtru93u448/9oEPfiAMgldfe+3NS5e+//3vtVrJ&#10;/e9619mzZ1tJQkRlWRHBM08/s7Kyeu6++4yLBK1dWVlJs2w0OpRSJklLSjlNqarKO9s7L77w4qnT&#10;p8+cPZsk7aoqXzx/SVVVt9sTQlgiznngqoqWEHE0HhPRo48+WqmqKsvV1c7585eIaHFxUcrAwZSc&#10;CxcnIKJju9YtvqS108Zn0/FUSgkM0zSNWvEHP/CBdqd9zz1nv/vd7371q199+73v+8IXvnDf2Xue&#10;/NST+3d2vva1r0WhZIhf/epXu93uhz/0icPhMAgYYyxN09XVVWttmmZcGmtsqdIgkG0Wb2xscCkQ&#10;8PKVy3fu3DHWupGi4N6KC/zuzq4RwA0TpVpnzXpVCmyOhtf0MWZ9fW1pIR4NC1TlwcFBN2n1+/1b&#10;d24DgZSBtfZwOOz3eywMnXffunpjMp0mSavX6wkurLWOmw4AUkjGmCXbbreFFE5UdWaWmvc8b+wb&#10;h9n81wdgtWgrACIqUE0W3aTENZV0BoRbchIbvr9+FgQDIkMGjNj8HKeZm9daCx8FWjI+ompIKS6H&#10;h9ofAYCxpqlHc85dFBuEYROKebdVv7MZr/RuCM7jZI7sSN4pAUAza9rdsHZWhIy5ycXuoRN5uSRX&#10;afXBDUcEBtZYIiFlWZQFFWEYTicjY017sX9wcPDS03977r5z9z7wwJuvvXbP2QeVUgdKc8EBlO8m&#10;JzKWbGU1umYsL8lMREVRLCwscC4a3+GC/oZP7BycRds47MapIzltKEY11wXq0DOKYmMNAkwmE2RM&#10;CJ4XORExZNZWRVEIEfZ6fWOAc3bhwsXNzQAAgP9/I0n7WBiGWhe5zd3diqKw1hqtr13b1kJHUdTt&#10;hK5Dpll7F6lYS2VRJO0kzTLGWafbdV4SAN2ms9bU5FdnBRpGx3/BpbRyiaVzuG4BndyYgyUt+fyW&#10;cc4Za7VaLp6eTqaI6EoWRptutzudTnu93uXLl9fX11ut1tWrV8+cPpMX+d7u3vrGep7n4/E4SZLB&#10;YHDnzh1tNBG12+0oisqiLMvS08Gtr7S4HesehoBaRMLUtawmAZJEAGUJlVJRHBGBA9FZ3SvVnCAf&#10;dzULRI2fJ1+4ngusYe7YzsfHNVg+w/7vDpHnvqS5ig8gka1LJo2UoUPNnMZOg3T729TMb1e7tu7f&#10;WmsiYYye7B202+0HH3roheeff/rpZ97//p8aDNrb2weSw2AwYL2kLEtTlb1uzypbw8T1W0Zg73zP&#10;0Ng3zriv2bv4tP5QzTEB37Dh1YeFkB6SBuDO0iMCQlmUxhjjnyZDZER+evksOmxCPKoBhrtsWL3+&#10;XhuqnpcO5J7y3E6fC8EtzRJvVv9qMG5ABHQybu41TnvK2+s5NMF5z+YpN39dG+0wUCml1trN2xaW&#10;CBkzbs4kY1xwpdT169f6CwvHj59wtw1kEAQBueMEhIiCM0AOHuAgInJe0E/gqY+io3Y0Ruqujvua&#10;O9HkIs4DBTKoiytQh6paVUpK2dh473Kc5FBzSOr+e/eH+gG5n8yJgKxPaLjAOMbh8KDTSZSuer2u&#10;t5/u3GrjvJerbtQH+a7LWdhmyzurBwDW2tFwOB6NPvThDzvzmrSTaZpyxu3fgw2wWkiocWzul2/c&#10;9oBW83n9nLmmMtuE17ON7hJBa/sLC0mSXL2x9eCjDxVlFYZhlcNoPz9+ak1XcO323re+9TenNlfC&#10;KHzPex++efNmKElEfJxly8uDK1evraysfOevv3N4ePjxj3/8+3/7/R/96Ee//uu/3m4nW9euvfvx&#10;xw8ODv/Df/j3QvBPfOzjk+nUDQznjKmiNIhhGDLBm/VxT9i4rWkRLABYAEARJP2wvTBAwO3tO3mW&#10;pel0MhlFw7DX7/V7vTiOBygcJsc4sxwBoAIia5VAANBIAGAYAYFxhR8ecCkRoSxLpRVjAJwBcADW&#10;7fRasd7Z2SkqnXTCoydP9RaX+p2EyFZK5Xk+PDw0xgrBpZBZlkspkqQdBJIxZowtiiKdTo+dPL1i&#10;lJEkAAAgAElEQVS+eXQyHl/d2nr11VdeeOH5J979+Ec++tHR4WG8tPDjF577zGc+szpYyPMcEFtx&#10;HEpZ5nm33Sai/b39drs9GCxOJuNr12/sHRw8+emf3thcPzjM37x8ZXt3/5GHH+m2RVVV2igppQwC&#10;rZSxGhEdIhiFrCxLpfV4YnZ2dnq9XhBwY1WltBRSSOHVR5moSjDWIKJLg5ERWcYYq6a40OkFUTid&#10;pkWah1w+eP8Dm+tH+p3en379609985sHw+GTn/jUk09+8pf+m3908eqVV370PDH2o5df+vP/76kz&#10;5x7cWF9Ps+rW9m0eit5iTwSsUKUIBSAKFjEhDvbGKysrytBgefnSlavdXs91lkuBjRO0voxFBJRE&#10;EYAHNo21VikPXXOOdbnVySM5DPnm/vbi4lJ6a3rr5s17TxwfrCxLoLzIsyyVgWi3k7fffvuZF168&#10;9957p3n5wx/+8Ff/5//x977ye5/73Od6vd5wOKzK6ut/9mf33Xfus5/5xO7eiIhacSvLsyIvXKzg&#10;5tI15hRhDo6eGaaZ9b/bNDSeCozW86G4n7RInkHh41WfxoOxRggx7zxq4ACCIJh58fpugOjyPUSc&#10;WQ4AsNY1oHt/0dgTIqMNCnQUTsm5S7riOHZ8wXdcWNul2df1bxdDN6w8VbtoLjhZmpF56rfEDLhv&#10;NvCAscZo47REjDEUkiRJQMZ1ULbiCqt+GCdc5tx2F/oru/yN//z8QQBf+PnPjqo8WOz/qNhZP7Ue&#10;X7y1sLBwWJYEQAwQ0Vhn5l1yQW7kR1VVQvJut805cIGcB+7pet9UuxBVX9ZaxpiQQnCXtnAEJGDW&#10;mKoqiYBxKQOhjQp4IASPomg8GTn8CwjLKhWSxSiVUnkxjaKo32/HsQwCMZ6ML154czAYrK2vrq1u&#10;lmU+nWQa5KmzD6Vw9MUXX9gZMc5ZGIjpNBUoAxZwjDhyJGCIxuqqLDqdQVWVvW63027bulZgrXHa&#10;HkDGoRdEBJacdtZP9Dt/31UWpRu76HaR26JKqSAImpLGXApG4/GIc97tdglsEEitlRBcKyUEL4o8&#10;TadC8L29Xa316spKURbT6UQIbq09PDiIW3E6nWqlBoNBEMjtO9tZlkopAaiqyrIqOefczWFwxeFG&#10;WhuB85qhRC7o87igJosIVQVaqcFiAgCMcWOqv+vDZyf2bufrDM4MMq7pVXT365v1IXKqEIB1VWse&#10;LXxnlN0cqLnz3NRMiIgxPgeaUTPpNZCBs4ZNJOpCqdRpq4PN8nGr3bv/vrNvX9l65aXza2vrK8sr&#10;62s9ziEdM2MYkVVKt6KQanaWIWKIggvOmLHGo9Bz+QMiOCsNdZA5MwcOZPeaxtbH3ER+NrZvNJwF&#10;x+5tE1kXO3s2CzJLdjbEvH5xMwwLZqFtDSQjEIE1jjMMTlvRWorCsO6ArMub1jiL5I65D9JqTrzR&#10;BrCRkgNX2Xb5JFknfktkyYDxILKzLUDoEwgfa4VhKITI8zwMQmMNIJRlKRCAM6bICiZd5lVW5Vtv&#10;vXX2zNk4joqi0EqHYWCtsUR5kRuyzJGdncAN94iMo565/+WQDAOGGreEdbzn9x4wzms6hCsekLHG&#10;GnDaLljzhwB8BH0XtaZ+Xsh816AHfKyxloxRxhghgubpuJPhoro8zeI4nkzKa9euLSy0AaDT7YyG&#10;oyiUlqybLETWA2dEWNN97sqdAMAZX6xbPZwUgDHmytUrXPDlpaU0TYMwjBGhbox1+9Qpgs+OK95N&#10;haxzDM55val8mywhAaLDgOdSOL/XXUu+K2saa5GxQMq19fWdrcvT6dQdQWttFEeCw/ad/T/6j3/E&#10;OTs4FO95z3viONrf31s5ulqWFWNsPJ5uHjly6dKlf/vlf/sPvvAP3r58WSv1q//TrzLGpml6/333&#10;5nmptV5ZWb19+3ZRFNYY3/7vPkKdnCBDNwwC/TxYS+TZxn6aaA2oIODm5iaRLYtiNBweHh7u7e4d&#10;HhwEQbDZXpZSyjgMecDcCANjjDHKIiBoDgho3dQDBgiotWIMiSEBCSHDMADOtNZ5WY4nk+HhwbVr&#10;18FSVVWLCwtk7f7+XhCEYRh22p2kldQjcykMAwdsT6cTS8SQCcEZ55xsVVVxK37s0UfvPXvm6tbV&#10;ne3tP/yDP/zoRz4sA3n79u177rkny/KqKqMoEkLs7Oxwznu9TllVeZm5MaXPP//CaDJ93/vet7Gx&#10;sbNzcP3GdlVVjzzyyPLyQKBJ06nRJgpDLoTD/IQQxth+r3f16o3V1dVrWzefe+65dJqfOXMmjlt5&#10;kbt01xpb6coxHZ2uC84hLsiAMba+vj4ajQ6Gh2EYRXHkevVWV1Y/9vGPc87/6tt/9eyzz07HkziO&#10;jm0e/fznf360v3358uV+v/+DH/7gyB/90a/92j8NI3n9euUS1KqqrLVaExEJiUqpThg5l7O6unr8&#10;+HHXVJAkrf3h0JULndk02lgwAJCEMSI6QAmMYYhO2LVSChFnQ1lqDc2NjY3pdKq1PnHiRLfXffut&#10;t/bv3IniKAxDpVRVVlLKmzduXrt27eqNm2+8/sb9D5x76ccvPfzQw1EU/eU3/5IL/vJLLz3/3HNX&#10;r169fev2qdOnP/zhD7VaraIs4jjudrt5nteQrbe32Bz+GYbU+Myf5C/vLs257d1kwqSVs4LMOtlg&#10;uMuyNXF5bbys1VDH2jjn5rHuFHTu7i7f3YBICMwyJ5FG5MaG+7K+02ZuJ0ndAPNOcMzSjJkGs0DB&#10;f3DnpYQQ7lNZsmjRWutatRo6CiJWlfEW25s7YIyhxDzLHdnRN4cBGG201oUugiBot5nWJgqjMAzG&#10;5y88++yzn/mFnw8XF8dlubCwsJ9P9w/2F9vtqqzcO2YMuRDc+T7OpRRpVhCR1mY8Hvd63Xa7bTVI&#10;IYjx+cCoQXzmv5xVsZ3TchPma/yecckYc9OJGWOdTuf29m2llCXjqsCtVizjGBlTlXGItRDixIkT&#10;29vb2zt3dvf20mzS6/W6vU4rSYaTyeHhoVKq2+0qlDdv3QRbMIZGa0TkgjvmK2NoLFhrmcAszRaX&#10;lqIoAiiLouglQZ7ngeDGKGuJIzYzPZww8H/R5Tx4o17MGPPMq6YKQfV+QwSCwWCglEJkh4eHVVWl&#10;03RxabEsy7feemt3d/fYsWOnTp06f/7866+/8fnP//xTTz21vLxy/333LQ4WxuPRvfeeeOGFV15+&#10;5ZWPfeyj1vLxZIwM+/2+a4Wkujjgdj5DJMYIXBcN0nyNpXmctUNRFWmtW60OAHDOqwo4Z0SNmBhZ&#10;Nz/ASXHPwaHzB7nZG80L7Hw5x0HUzYklRxtAX4wnf4QRZoez9vhQ0wzcTW2TvRDRDH6fxxwByNVe&#10;GLpN6FI+AEhayWg0biUdztnOzvbS0vK73718/vz5G9dvAIE12lV3kyTRqpymqRQM6miJyHLOgQik&#10;8MTzhvzhA5N5YKyxQ/Or5EE/BEevIaNsE3Q6PpiLYHxERzPGCzp+halXmWEDX7gw6B0/zAd9d4c9&#10;vvpvTFVVyBjnzJGQXZjgg7TZk/Q/2Zks5rFxD1gwxgQXSilLc7iAAZ/DeJkpF8kTkWeEWGulkGTJ&#10;9aAHQcAZF64nncjZPUZE6TR96623PvGJT7ot5DIArTUCWmNc24e3pM5ZO0Wf0IfzCK506VatbpJt&#10;nk3zBwSoJ8L7hgzDDTPWWKp9mct4GENHBnBigeR3MtQSsPX8nnqHO/PYrAvD2pcTGUPGKmv5m5cu&#10;INLK6pIQrCwLbZQ2rnTOuECwtWuxbnxuXchoPgT5Cc5Qb3yHImutb964efLkSWOMkNJonWWZ69Oq&#10;mxKg1hbwN7Q14cS/7/pFzv81Z9gnGNBkkk1lYlZZ8lsZ0WgdBIGxdvPIkTvXr97e2VtfP5HluTWw&#10;1F+9eXX04os/nhxMP/CBDzJWbKwfvXn76trGxrSaGmNklJRFkSTtP/mTP+GMnTt371NPPfXFL35x&#10;bW11Ok3zIh+NJkqpdjt5+JGHv/WX39q+fWdxsJh0Eq11qZSUEgiqqtJkGTCD4GMHBItEQNNpxjkP&#10;hJAy4oIhAFpDROPpOAiCMA6XwuWk00qnaVUWxpitW1tSyjCOWq0kbreiKA7DgIfBpMiAiBEigCdN&#10;MUTA3FiqlCFLREEcSREUVTkZT5JOOwiCXrd/ZIME54tLi1LI6XQ6GCxqrcuyLKvSeTIhpRAikAFj&#10;2u09AOBcSCk457khEUYMiHE+WOgDHLdlsbW19dbFNxBZFIaBEOlkiogY8Twr2+3OeDy5fXu73Wlv&#10;bGxqpd+48NKPf/zSEz/1/ocfeXR3f3Tz9p1Jmp0+c2Z9fWE4VN2YhWFoybg9HARSCI6IxpQEIIQI&#10;Q1lW1f7e3mg0ZYxxgYgWwCKSJV1VuTZGSono+42M1QDgxSI4S8daV1qiEMDLaZ7nediKFxcXVaV+&#10;4Qu/8MQT7/3GN77xne989//8v/7ZY489evr06d7CIGptBzLe3d35xl/8+QMPP/jAAw+Pp6OFpUHU&#10;igwpJrkFpZWKWlGe53KxM9WadZNS8mjQL+7cunrnluy0tLU+YmZoES1Z1z+B1ncdAXNyyh5L0KQA&#10;yIu+OtuHAABFkRW6PLa+LqX8yle+8hd/8RdUlRsbG+97zxOnzp4205HSqt1O9vb3hocHm0c2vvKV&#10;38uy7Hvf/x4y9u1vf/u9733vxz72sX/1r//VRz76kaXlpVMnT66urllrEDEMQ+OmZ8+OI3jsCX0o&#10;CXVxs6kpzQfcjTFsDAbiDIBphlH7aidjgOBssSsmunth02NunVvU8/WoJjz1NXE3u6pmcTc2ZBYq&#10;MgIXCVnrm14AXB2Mcx6GoZvUMGehvbtqoFzwCNyskEqGNGgBAhG5HwQNuuaVNhVtt3xAxoFAzTcd&#10;YhSGIQCwpuXMBa8IezzvJHIlM1VZRjK++vpbw7/+wWNH7ln/wLv3sAQWpXkRDXp3trc3w420SKMo&#10;tETIGRdcEZHWgJwxyZlRWpVVNRwOjx89EcbBdDzlIlZm7k3OkiQgIC58pDIryjvLoonIEIEQHBAY&#10;A0uGCzRGIWNJOyFLeV4wzqKwlWdppUphLWMQBAyAjCmttZbMYNDrdNqHh4fb2zvDwxsLg4XVldWl&#10;9aM7O9s7Ozd39/a7i8dOnNhY7nXyIi/T0pSGm4AhB7AcOXAuBd+dTPM8X+j3OReMVFmW4SCZTCZx&#10;GCnlgzEAN4jH0zbgJ15/T+3UAdVNmsHqS2ntYMHZNxGJqCyL8Xic5/kzzz5d5MWVK1eiKHKavGmW&#10;Pv7Y41tbV1988cWnn376ytW3f/CDH6yurH7kIx954oknnnnmmeef758/f/7ixYsvvvj8gw8+CABP&#10;PPFEEEilKi5EqxVro5W2TaznfKh7Ou8oiczhqMiQudwuiiNE/7ccjxbcoFECAG8e3RCUGld2J7Ep&#10;fdfHqMl3m5LLXIwGtfetQzYX2bgopPbYfyfR1lq7IIqMbzJ2lzPXbkfCnJuvqsolM1obACJJzHIi&#10;GyfxdDoSUnR73dFolKWjpaWV++45k6X5yy+//PorrzzyyCMLJ0/t7x1qrY8eXdnfPXQWhBCJ0BCh&#10;tWBsvZKOQkS1DQMk5f6Ps9YA5KdBIfOhF9UETEccJe6o2uA7LL12heDCEU0aKjPUaVsNuzd21YfN&#10;tQ2ZRycAyM8k8qH4bFwlAVljyDWLk9cS4UKImT1EJAJrTT1QsH5e5J0LuhGk3nTV4qjuyzodmEVb&#10;QAhYVUoK6VrhjTVBEARh4IcBQa2YYqwtinx7e/vs2bNSCsTYWhsEsiiKIBRGaxScahVomBMlccRr&#10;t1O5rYU7CBrUtx7tQq6qATV8wjkXIFldTFGuS8btzDr09MbOeuqbWwu3Sa1Pu9xpdwdeEpBWLsO2&#10;aJ0ynn9lHLeqqtza2jp67Og9Z+8Jw3A43IujSGvlgXZEIIeJWms9Jbqxv7OdxRmvlRRdJudg1LIs&#10;z549q7VeGAzGo5GqKs65U39BhHpcEDbW3GHPd2FFiMxNi6j3XSPIxRgrysJvvLty2TqHRgQ/EYYb&#10;rQeDQRCEu7u7x0/cu7u7Z4zu9Vqvv/7a3/7t0z//c/9VHMebmwtE0Ol0GOPXr93a3NwcTiYbR9b+&#10;/D8/9Td/873f+N9/4/XXXz92/Hiv19/d2yNLcRxVlSKyZVkdO3osjqObN270e/0w5sVhkRd5kiSA&#10;kGVZ0ukgYj0Hwu1LhkRJklhryZiiKAgsIgoEROz1enmWj8djRIzCIF6KVVUWZTEIO1VV5WUxGo0O&#10;x6MgkDKOAhksrCwR+Z73OoUkBIrjljGmKpUxhgmRU7a7v3/r1q07O9vnzp07efLkkSMbVVUBgNNv&#10;d9gkAIRBAEHgzzFQUeTuYXAuCMhamxcFEVkuW60WWJNlWSTFyspKEoWLi4vPP/ecMXp5ednFr0II&#10;GQTDw8Mo4MvLS5wzIWDvcPj0009v7+789Ad++uFHH0/T9NKlNxcXF5N2f2NjYWtrP0naeV6EYcgQ&#10;q7IiMGEYcs6U0kmSjEajdrtdFFWn3X70scf+5I+/fvPmjX6fZ1mGCIGU7odKoDCMqqpyeRmCAyEs&#10;kQM4TRxFVINhcdwqldra2lpZXxuNRkc3j37us5/TWr/88ssvvfTyM888EwIlSbK7sx+G4c7O9u/+&#10;7u9+7md/zhjjjHilS0QsyrQo8nY3GY9GvCKl1GAwaMVxOk1feumljY2Nfr+3vLLCOGdCMM7JyQVY&#10;Y60VTLgwUVurtDbaD2p2XnDecbqr1YqJbFmWb7/99nPPPXfs+LFeHL/4woutMPr8F75wcDj6wbPP&#10;Xrx4od/vj8fjsiw//NEPvfba68vLywsLfUB493vevby8fP999z/yyCNJkhzdPFqWxZ3bd3r9Xrfb&#10;3dvdC8Kw9mlUb4ZZVdTHvf7rOb9XR8WONY41xwNqKLq2Us0kSF+s5NwbfWOdbk2jiApOz6q2/XXs&#10;XlsPz/8zBIi8HlrhUnH/jhEAmcs4fcmPeR6KU+FgnEdR5Hvh3Q6xTbJQz3OZzyQQENDjacYgYBMr&#10;I6DLTGreGtZwAxCg4MKpERtjjLFuZmQrabnVkEIKKQG8VwkDzjnTquCCR1H0yiuv5G+++aV/8k/2&#10;OYuj+MbubhiGeZ6vLC/vvr27sLBQckN1oUYZVRSlZaiUYlxaY7VSaZq1k0Rwbo1hDHWlnQ43F7yh&#10;7ZGbED7nfRvcvRUGxhqywDiTMmAMtQVjjJRBURSMsSgILNmyLKWUsiOLgpVFUVAZRVEcJZzzqjJV&#10;VTrapZTyyOaR1dXV7Z2d69evX3778ubpM6dOndo4cuTGzZsnT564996VvdvZ7/zO75xe+ahSCq0B&#10;4ui1OISUcjwZF3kxWFhz28zd0zjeM9aIKQA5NM6NVPhJ10+ejeQ0qbTHiRljMpCcc7KE9RMCBIbc&#10;BUNuf7bb7aWlpdOnTqdpuru7m6bpnTt3fvZnf3YymTz08EPf/c53gyBYXV09/+L5Bx948M6dO3t7&#10;e0KIS5cuvfrqq6676fz5888888zjjz/+6GOPcs6zLJNSttvtSETa5N7t1kfGnb+ZfYC5nBNAYwl1&#10;zO0jKuZDCCIi63oRyVrydhFnhSAfMdYHbhY6N7CoC51d5F6jY3cZKKyPTP1XnKW4K6BGbyMAwJWh&#10;3XRD78hs82rAGYcCGbNCCACsmRSOOGZHo+Hi4iIyUZXl4tJiluWHh8N+vxfHyYc+/OGrl69evnx5&#10;OpmePXu2H0UHB5mbJO3CMzeTkjNknBeFW2eXa3kN/xqidb1mlmYzuIBLBi4G19aSttYaq8lSK+r4&#10;CZowx+ggIiD38Bz4aLRxyIIDTGvFOvA8kxor9LYVZ6UDQkLrk3A/cQaRIRNSOCvmnkJTa3JckXlb&#10;7NT0hBRuYzRQrY/lXWFtvuWtfpTzYVv9dEFKKaRwoKpSynXVC6V1mmYuFDBGt1qtN998M4qi1dWV&#10;PM+jKAIgpZQx1piy1UrG6aRJFl0xgnPOuUBGnHPB/ViZZvJwWZY+F2nkuAkISGvjCKxesdUYpZUj&#10;K9eovjXMUwsY47qOtpsygSULBrVVzMmdEtVizy5rdPQDF697qQ3OBKH+5l8+JSU7e/ZUGEqly06n&#10;PZ1MkqTltlN9RJngHDhwyefSE+9+AMAaK4TUVRVFUZ7nUsoojp555pn19XUu+GAwGA6HBOSMKefc&#10;knWUHu9ykNyXjV3w2QLW1SLGjNaevS19TxUZAi+46Mgqs9GSgotKKaN1FEYUQlEWgou1tbXSiEzh&#10;4eHUEH/w/pXf/M2v3bh261d+6YvTybCXLCwtLORZapnNiiJIugr4wkLn8uWtr37ta+997xPr6+vP&#10;PP30F//hPxRSBChHo1EQBu12kheFFOLw8GB1dfXihYsPP/RwNinJ2m63e3BwwIX4/9l68xjLzus+&#10;8Jxvuetba+2q7urqJntvrrIkiosWapcVM5aXwIqRyBNg/I8zySDjTGLA8AwMeAB7/prJAMkYmAE8&#10;gJFoge1Ilu2YpCiKkiyRFJtii+xmN9lbdXctXVWv3nqXbznzx/fd+147uQU2q17VW+6933eW3/md&#10;30nSVISSrNXugqGbOE8WLFqLAFzKUPqSrVGFKstcaRbIRtgBBJegkOASY2jJCCgBZozu7x/s7e3a&#10;vVEYho403IzTdrstGCvyggHIKNouldaqkcTNZjPLskuXL//0zZ9u3N744i/8wnyzBcYYpa3VDISj&#10;w3Onz4i+36XK+shaQqyGa7iGKkQEmFjQ1oaCp43U5NnB/j6SObS8/NnPfPZb3/oWEG+35+PG3GQy&#10;KY0UUTsI4rww/cFuUZYvv/JSnuc//w++MD+/kBX5pUuXSqU6nfbC4vz+3iiJw4WFMB9apTSRdjmn&#10;Kksnn1mWZRxFxuJkPGm32925uaNHj7744ndOnPhymiZEYKwdDwZa61ar6bxIGAYMmXFsNgyrYIgp&#10;rU1pGDIppdMmDLgY9gaBkJyJY0ePfeUrv7Fxa+P969e2t7ftZHxw0L9y5erVq1eRsatXr/z7f/9/&#10;Pfrooxu3b7fb7SiJNjc35xe6ly9fPnZ8nYgOsqzRSCfDcRAEkRD9fn9hbv7yzevzC/PtdpsFstVq&#10;Lh1eCcMwiKOVlZWJMp4piCgijky6+yDD0IVoZVlmeW605lwEgSyKsjPf3b17t9FuXLl29Uu/9EuU&#10;5WfOn7165Uqv3zMA5x95aGfQv3bt2qmzpy++9dbrr78+Go2eeurpTqfT7/f/+q/+utVuvfTSS51u&#10;pyiKT3z8Ez//8z9/+PDhvb29Xq+XNlKtDWOMoTeUpqokVqkhVF7Xf1MLTrkvP8qr8iZVodVXRYEA&#10;GRprBIq6l8643zoFV2eup/QSdOWyChys5vSSdeX4Wn/T96VWWApUDqACkWwYhl54EWgyHiNiI02N&#10;Mb6FuurER4YcHQHPj7gCX+UzWhtrTVmUjtqklELEOI6ttVmWuVkS5KM6quWQOZfOlvsP7HXBGLm5&#10;OYBaa9flE0dxu9UeSpVlWcQZANgXf2pffKv9S0+PTrZwkJf5uFhs5USrfUAsJ4c6I8HZpIyiSJMV&#10;nMdha3+/NymKVrMTRtGrr71mtXnoofNKFdqUnW5zNO4LycHN/NLG4hR6VFq77M44RBZRChGGYVlq&#10;1wYtkTnBAyBjrWIsQEZEVht9bP34u+9e+fjHP6G1Hg3HS0uLzvEhIwKjTRGEfDTuCyEQuJoUnMnl&#10;paVuZ24ymbx/686bb/wUwmYS8dWVttWAdrI4l/Z299XhtU6zMxoNC5XNz80payxCr3cwGPQfffhM&#10;qRTobHFhcXNzK01TAAiCUAhrXdOYFMgcI9l6sQXy5F9WsQHrSLTG4RB8Rdvd3zzP8zwPwzCKI+2m&#10;wyKC47IiCik5Y4LBzr2DIJCj8fDbf/ntsiyHw2Gz2fjzP/+zra2tj370mSgKv/e9C4zzMAr29ndv&#10;37l97Nj6wsL8s89+4vr1a3fu3Dk46JVKtZrNxx5/dHl52RgdBI7YTUr78dQ+oqoCAxcxO0KgVgoA&#10;/I9kEdEY3e/3y7JsNppcwHAwdJQnxlg12Ehaa11jGPJpUDUN4RA548YaXWqqFrPggjjNZKFkralR&#10;LR/lW7Jka/DVbdvZ6N+/C/kA3fFlcbbHTPhsoe5vBkIECoKQyFpjKoE1N5BLIDGXRjnwOxCMLI0H&#10;B5NJ3m53zp45Nddt37ix8ZPXX1s9vHZsfV1wQkQiq7TWShORFVwgY8wzcl3ixP0cDDC2ICDGJEOh&#10;FViyjUZrPJ4gC6y11iqPEhNwzljg8jiPT/sk35PgHYqKQkghZHWKZKozAgT/524sibFYgQVVuOuN&#10;ohDCEbK10g5aZoyBH6rN66c4RrAQQmlFRA4sN1q7XeCG39UyhUS+W5ELPs2IbB08AwBo64BaApdV&#10;ca/sm+d5kqRKqyAIBv1BHMWCcy6lYCxhjAkhs2yysbFx7NixpaUlIjo4ODDWpkmCCOPxZDgcJs0G&#10;+vZ0zwNxaRPWcWeVLkOVPLs4BYzPKtxXHEkiMtaoXNd0KMdrIY9i1zXRipM3c2D1r8tPqimDvs+g&#10;TiKtay22BhAFD7jkz7/8ImN49OjRKI6zPFOliiIRhAF54ggQwEz6Sp7HXOfE6Ed0FmVhc0IA512U&#10;Uvd2d8fj8dH1o5xxFw0bbYiTQ30ctahat060D+p8tzYctRExxhCvRjoD1G7JWTcf/oEPQd17BUHg&#10;fhWGoRTCGGOs+eAHP/gXf/HnH/nQ04uLrf/8Fz/c3d396DPPhEGQC0kE2mgueBBEURRZKOM4Vtq+&#10;9uqrAPC5z31+e2trYWGh2+kYbUQUBkEYBoFrI5MymJufP378AW5oMpkQkFJKMkyTBDkPgiBXJZE1&#10;PsOpTtPfInLzICxjnsDBWFHkiE4JksDPb0chRKZ1mqZREBqtIxl0u51inE0mk7t376pSxUGwuLg4&#10;1+5yzpBAax212mmaZln25k9/evGttwbD4dkzZ3/5l3+p0DqOY2CYl5k2xnX1WWu1G8TqjNor47oA&#10;ACAASURBVKlT+QIAgFKpad3P1JriZFzMQWittY5bCZaQVlZWVldXXU9hEAR7e3sbd96WgVxZOJTn&#10;+RsXXj84OGi20w984ANH11fzzFy4cKHb7a6tH280GtpAo9FQ2vb7Kg0k+XYJx+vAioJExlpbFTAE&#10;591uJwiC559/4cMf/vDx48cHg3673Z5MJtev3zh9+vR4PI7jSMrAGK2VBkSngV9nthbIyYtYY62x&#10;URQaa4qyAIBms3n+ofNnz5+zlia9vd5+79Kly//nv/t3u7v7h48c6fcHUgbzCwuT8bg7311cXBSS&#10;fehDHyKgoshXjh1rtVrjwWBvb18iKqVu3brZH/SVUmEYKjLGGJlEjUYjbbc6nc58oyuFiKK40UjT&#10;NJUyAABrrRA8CMM4jqMwDIIgiqIkSaMoBMLRaBQncZo2PvPZz77wwgutMLz0zqWv/JN/0mg0RBjJ&#10;QL77//y/N2/ejBrN0Wh87tzZzc3NVqt58+bNVqv19NNPE9HTTz/9q7/6j6QUi4uL+739yWSyvLzc&#10;arbu3L2bJgkBWcAarXa7copczxaWALyAbk32mC06AQAAY0DIvFJQ5bytG18MtTclp0zncUYXPhAR&#10;keBBhY/7+NjtfVZPVHZWknwF2msEOTp2XSQH8MmBpwPOnhc5I1Or8foIxknPgP8slqZUaahsLdQK&#10;Coi21t13i9WPfkbH7qvgAqxGy6EUTr8WKjlCDw/3J/00TYejvWaj+dJLL0VR9NRTT3HO69GettKJ&#10;cZ8kTdM8zwulwihEZI6bV5blQb+vlU7iOAgCp75kjFFKGUuuJkkzWQoR8Vr5GNGAqV+fMdcr60QD&#10;XaJljTFZnjkXIYRIkpgxNhgMOOdJmhif9djRaFxb9yiMEEFrUkpppEBKIXiSJA899NBgMNgbFVtb&#10;m++///783Pzxw8tf+cpX2kwrpXZ2dhpp2m61jDG5LqMoyrNMa+MNFaJDtYRwDXkAvjaMQGRdukpq&#10;1m9SVZJgM8wQskQVeC2FJCLnZaSULlrVSs8uf6xEVACAjNFKSSkR2dzcHGPsxIkTr73+2tkzZ514&#10;5b1791ZXV/f397e3ts+cPnPu3Ln3rr537fq1ixcvKq0WFxfzPAeAfr9/6+atmzdurK6uaq1LpbTW&#10;yBgXwRRKpCmA+V89MH2Uc07WFEURhmH9VMa5zwcsARqoxq8aq6nikKAPKFxy5Qvr7rTr0MaJDLpL&#10;WSHR003vIoRZoNVMJcXuO3wKp7WpDYr/qoLpCmWrClU+4nRiIO5xAHJCe+iDARcder61iw26nS5/&#10;MDg46PX7/ddee+2Rh88SkYt0pXQD7IosywIpZBAwhkqVjLEwDLVWo9Go2YkdhdXl9Ywx61XXgDGG&#10;xJ1tcM5aSGELU5mpioxUV/oAnBo4zMSKWBE/EJAzZqmWsiEg9MU9/wMSUlmWnFWde66FA4GQuBCe&#10;M1GptN1/+O2CDBEYQ6yH9diKCmWsUUp5nZ/7wGsC8LW76kQqlhUgB68c7QoUQghAEJPxWIdhEARF&#10;UTDGdnf33n777Y985MnhcBiGoSsWIGNgbRwnYRgOx6OKNOKq7wS+8jgleUA1RB4Zk4GsMy+cTgFA&#10;l2gabYCM9RUH5hW3XSm1isE5Y4wzKu/LV6jSNqxrpADoJve655ZFGcexMVCWZbPRihN++9buxZ/9&#10;7N69rVOnT5069WAYiiIvhHR1ae4qgNOirv9m2kpYpfP+zZI4cVU/hwDlRXH92rXhcLh2ZA0AHELv&#10;8mPXRwVV0lPbcXcWzGl1V2pOVBWzOOccRLVPnEqlZ/27ywv3bV7QRjfDZlmWRVk4zqITJ+rMHx3n&#10;4vbt7a2trW99+8+fevKpD3/wzHvvvX9kdT4MuRSOeM+tBWBRodhoOPjWt/7y8ccee/TRR77xjW+s&#10;rR0VQlhb5llujC7LslRqPB4TURxFCwvz8+2OjMIoTSjPiSiK41yVymhlNFmy6Ee0OI4SEQjuqxzG&#10;GMdOZwyRccQAsSrQGMM440EgpeSNcDKZ7A8OjDGJDMM0TYNIJEmr2bHGQKGGg+GVd65oo1eXDx1d&#10;O3p7+87ly+/evHEjiqITx48fPnykkSQmzzgQFEAMudXImWSgrTKqYEzUy2da9QMQXEwXQmV3AUhy&#10;wRh3fXScM0TBEDljpSYLvDcqJwoHBcsp3tjdWlhITy902gCny8e11ufOrwsJ129svf32zxYW5w4f&#10;Xu12u5NJNu5P4jiWyJWaWBG7DmaylsAAoLXehiqlyLp9Zwmg3e6srKz+3Q9f2NvtpUlzYXFhb28v&#10;z/KHzj/ilKqECDgDY0Bp1yjAOGcayDgVFiIwFgGsMaQtWkADzIL1QlpugiytLK4cPnRk9dDhiz+9&#10;+K2//Mtxvx8FcuPm9f/+N39zaWkpSuIwDBAxjCJHUMkkhmGIxt7b2QmR3bq18ebrr6+tHbly9QpD&#10;JMmyLNvu7U0m4zt3Ny6/+w6Uvg7oCJ1EpLRyFCb3YBiGYRgGQeBql0dXjlhrH1xb63Q7rVYjCMTi&#10;8uLR9bWTZ09fef9qs9uVUl658T4ALC/MRa30S1/60n/5m/+SZdl7V9974oknnnvu8y+99IPReHz+&#10;/Lle7yCOo0baSJLEGNM76BV5nsSxM+G1NWDIXJQCU/c5/YbMf8Nl1qvJ+8npIAhyPol8J9YULJjq&#10;ZHvCHE7F+Ahrw1dp9bkRzlBRnn0ATAC+qGXJ+UIir8bn1KDJe+DawoFxmKX3PFCZYaznANS+BV3R&#10;lVVzvSp/CE5rnEuoPCjOHM6P+pKtCwuY6yiiKlwAIquMVVohYINRvrN7JMcfvPjXV+7d+cpXvsKX&#10;l4fD4aApALFVMM88BNBgLYE2Ns8zQm60zbKRUlrIoCz0nTubANhqteI4NionAsFBSHCWtS6CG+uC&#10;ABKVMqxl3g5X/7oqMzHGAV31QVmrSVEURaUy5D1jNBpNFhYWAtkpi4ILkcRhUeZEFAQcwLW2Ayfg&#10;3On+IUcWBEIbM9dMo0YUyVN7w2G/d/OOHXU7HYQgjePCtKzF0kIcxcAhJ1uqkjFMk0RKQSgA0PV7&#10;FKVr+/KZsyVyp4bM1qMAZ72P49PT7AEAREEQGGOc53KTO5zAKOe84jZ5gpO1hqwFtK1201Uib23c&#10;fPDBB48dW//xj3/0/PN/e/78+Ze++53xZPTIow//8R//MSDJQLz//nvtdmturnvm7OkLF964d+9e&#10;qcpskj355JNH19eazUajkbqBBoAUBMISEpFvqarXPKITOvtv7jwppTFlUeSNZqPeYU4jxbE6kdU1&#10;CmamiAnUUhRERFWPZh32UcXjqi1DvdO9QQACnKo1Tr3zDI1qJtlmNaDrC00MEZnglemhKe0BYRoY&#10;1K/g3JI2jsZgiYg5lgUSIqRJXJRFXuSc81Y7DULOBO/1em9ceHN+fu7QoUPtTsoZlkoRIuOiUBoY&#10;k4GUGBVFng+GUopmu0NQGgu6NEIgkZRSZrm1VuQ5cc65kJyhkIIxxrlFxrQyzmRV2bT/KksFM10o&#10;1doDZwrIkuu+YESKrBPTcAXj+hWoepa3fui7MhwWIIWor47jSjAEy5yMpyUga9HNb6lRTEtE1jPZ&#10;KgKF9qjEzK5wcIiLcAnq2+rtO2PMGOP6HpVWQghjjGi124iYJkmW5WEUXn3vvTt37p45c5qIkDFH&#10;RyuKYjIeK6WTNDFUMfDBY8/uxGwV41dwB3NXwiHqxKtV4vJrgiL3esxccEbcWmON0WSn8+LBo8Lu&#10;alpbtypWN2vqCWBmqSEgMMQgDIqyQBCNRgMRb93cfuedy9evXXv0iUdOnjiZptF4MgmklFJqVdQF&#10;UKhSzvrFwXPaHKxaVRaIpJR5nrv5va66qrSan5+fX5jvH/TrXymthRBlWbqC7yzHqxL3r6RJiWqT&#10;5xJuV0CdVo4qaGTmZKe3n5EvNlljtdZ5nmdZ1mq32630mWeefv75569dv/6Bxz/w7Cef7fd7nPPl&#10;pSUCEJxrY0pVEgBjvCiLn7zxxsbGrd/7vd/r9Q62t7cff/zx0XgcRVEQCillEEinTh1IGQRBq92O&#10;RdA76IWRRMYmkwnnvByX1louBVV1cGcOHXmmwq6Aqpq12wrOqwFZ7cINn2axXr+f57lA1mq1hIVJ&#10;lglDcRxHMc/zHIRKkqSdNu7cvn3hjQsvPP/8JhVpmh5eWTl2/PjK0rLTveacD4YDrQ1wZ56IyLpx&#10;GDBtFqXpZfWBdGUIWYUXA5LzvmTd3WGMC4acc1WqbJKFQRhFUa/Xa3faJ0+dXF7qbm8NsizrdruN&#10;RhIEcP367ubW3Waz9cjDjyitxuOxJeJCKK3RS1Npjyh5rGL6kWoHYLRRUEop5ufnv/zlX/vq1742&#10;now/EH8gCsN2q723t9tutwfDAfcdrp7t6uSKbZ0jkIvwvALmaDQSQohAhkJaBlrrvCyUUlv9frfT&#10;TZL4y1/+8rXr11955ZWHH3nk2rVrL7300u/8zu8EYZDneRiFTvogSZIh2slk0m13Wq1WKgNj7d2N&#10;W0888cTpM6fzLG8vdLvdbm8y7PcP9gYH21vboEAplRd5nudFXpSqdKOqanfuxBZcMbosy1vv3+j3&#10;++urK/3+gOvy0Mqhn/3sZx//+Md/9rOLiOzDTz556NChBx54IM9zIjsajf7Df/i/GWNFUW5ubV56&#10;59If/e//x7Vr7zPEP/rDP9rb3zt16tTnPve51dVVt2HX1taGo2Htv71TY8gAPaLxX2HV9f6d7kdn&#10;pdiMgbrvGdM9C1VhDRECz+mvfls1oZSFdiqhnjxWhU7kAeZqlVSgWo2N1a68LjnXZnIGCqe66Xzq&#10;sKuXgholmbGBnHvOiTPzzlIjw9nrMBtVG2uxCqtxRlzVWuvGYPgPSeTE/hg3gvOdna0XXnjxF578&#10;eOOxx/cmwzzLsJWSY/aSdUmPYwKMxhkRJY2ErC1GhQxkEIXD4bDfHzQajSRJAMDNP+JMhEGIHu5B&#10;rPiyIIBZH3Si02jiVfZiLbOu737aglm7rTAKJ/mwVKUQQZomSqk4jrVSw8EgYmGj0UBG1lopRZ7n&#10;RNp1PDPOtCIiMtYypMFgnKaJDIOTJ0/EO/f6/f7W7c07d+7MBcna2pFuEjPOcz0pygIEJHGc57mU&#10;Mooi5+HLshRoHYHTfWIHXhBZ6yD2ylGS5wR7rXGsOrqmbpPqcdTTJkWoo8ZKCB3qhwgIqHfQW1pe&#10;Gk/GQoid7Z2PffRjaSN94iNP/Omf/mkcx88888zGrY3vvfI9Y8ynP/3pb37zm7/7u7978sTJN998&#10;893L7967dw8RV1ZW3n333YsXL7bb7fX1dRlIzjgBBTKQQipT+dwKu3VHDTH+vWiVc8Y5L8qSCFqt&#10;FuegrAthqarvTqtPTsmhHnDiYWG3NOw0gvcsDp/uzgbU0zhkGkPXQExlZmtfNmvN/WYgRlSNFjUE&#10;YOvpUTgNbfz5zpbCZiHG2phQhTEyxpRWUPVoWm0CGaysrKysrIyHw9293cuXL3MhlpcWl5eX07QB&#10;AEqVBwc9OzTNZpMLnue5ELzVTIcTw9DY6rSDIMgmozhOxuMR54JbEkJIjkJwIqvKEsg7HWD3Q/Az&#10;VmbmBAkZknGmEJD5ORSOLltFta5MxFy4XD9/SrNHXzzxE8KrjVBLeThMGhGJ1eCIVwIlAGRMcAZO&#10;g8joOuF34r/OGiKhC6tnQlB/w5lhWmsQQOBH/mmlxXg0LspCK12UBQBtbGwgwsLCojMQjkHbbLXi&#10;KCqVCoNgNJkYa7R2eSpy7mbVgxvk5pSAsCaHEGml3ZpySYS2xhrjKmQVbIEAUOPcKDxKZokI/F8a&#10;9AIj0+Xs0HgkZKxmiBAwAN/NmSbJ1tZ2IKOwE27c2vq7v/uh1vTER548dvpws9ns93uj0XCu27LW&#10;ZPmkolv9ve3icEHHrEJEJNcT40f16qIogjBExoQQjUbj6NrRKI7DIIRKPERICQCOmulKA+6ueBTK&#10;AqANgmCm8FPVTsjrnPs1NGPQqfJ5df7qfuEaUetRz9baIAgajVQTxMnyq69949HHHvvvfuPLvV7v&#10;8o2fnj13TogRABoryVptWBgJGcV7u/1vffNbzzzzzNlzD37/+68yxubm5sgVExkDAGMtQwzDiHOu&#10;lLLG3NjeODg4CJI4CANljQaLnJG1nAski1VzLVDVMEw5InJ30wkArCEAAmOBMQRkRKiZAAJlIC8N&#10;aGjFTVeXVKrkTIZhEESRVlppvXNv99LlS1cvX8myyeqhlaOPnD/biYuiYIQBWmZKZgTpMtd6qdtF&#10;hqU1WZblKjeG8TCIAz4eFzOOYvp/7bpFZ202IgIoKwCAkSFrmbtHxAEoabbHhQ4ac/f6+Xd/9Oqh&#10;Q8si6QbXdkZbN7NJ9sUvftbm9P5bG5ubW4dX544fP65UMRqNkHS73Y7DqCjysigYMg0CABwlFV2q&#10;xAAAjXE92ILIlmSrxi9sNDrP/cIvvvTSS2VhPvjBn5MSFxeXb9263Wo1OefWAhETPOScWWvLUukA&#10;ySmFEbiMAgkYsCQIEJEIQVtAEMDSMIEQWJgCQFkU58+c++Vf/MXN27dHBwehEN/+5n/+ucce/cUv&#10;fYkDmFInYRyE4Xg0TtK4LEkWlltoCLEYNdsQFDsHj5x88NatW5L40fb8sZVDxlrDsCwKID/foS7J&#10;+WjMGKVUURRKKa1UURSTLCvyfHN7Zzgc2rK4ffv2aH9vbW3tJ/fube1sB4H8wfd/8M2//ZtHH330&#10;M1/8/NNPP90bjV979dWwJAScn5v75LOf/NSnPp0k8Yc/9CECUqVinHc7nXarbbRxifG93XtRFPl1&#10;AFVYXeHO0wdnknqnYDg96vpdJSREM0+ECpupeuAJsQpP7bQwYusvImMN86UeJ8qMxPwAhSocqOqS&#10;CEColXIunAuBlfpHFVF5ozHDevTlL/Rjcak2KViVDf2gZicRxVgtEDEbhTNkjkNZ4301kwRmrph/&#10;uIazGTqaNXlCC2qtlvdHjVbrL77z0qkjR1Z+5dn3xzeOyG6o5XupsNauj8la3EsBAFoFAkBeyVaU&#10;2kgZtprNTJmtzZ04TjrtThgGRVkU+YRzztAgI0RuyXphgxn76S4+zShj+PtpofIMDox0xW7OOErJ&#10;GbpxHjxJ0vE4G43GaRxZw8vCFLkxxiKgJaONCgIB6DJ1QuZIZRYYn2/FXLDd0T2JuWTjE8fmF9JA&#10;KTXaGt3d2NiT0fHjx3mcDgYDG1Pn0PJoNG6kKeO8VCWzpixLHpBSis8QqMkN+HQMVzJgfdhdh3eI&#10;aGdABO/70NkZg4xxgYBYjS9yrGW8P8f3R7vdCsMwyyZ7e7thFEyy8fdfeUUG8vz5c5ubd9M0WT60&#10;dPr0qQtvvPHd77506tSp//Sf/uO//Tf/9vTpU/v7e0ePrr3xxhurh1e+8PnPb2xsnD596uzZM/Nz&#10;85Ns4kYz9nr7zc6Cm5IM1oIveWAd82D1o19siFJKsjQajdIkaaQNKaEsPW+ByAICZ5wLgQhWgbXm&#10;72ngTKN2Py8QsOJkulU6s2bqeLxaMOATmpm8GYioHihTLTOf9DJkTDDGK0DV1LmD30hVfIoIvuuu&#10;tkQ1PwExArCImoA4aIacIzGEsphEYRQnIRBMlFaqBBCc887cXBTHzVbroNe7t7vXHwy73U6r3Wq3&#10;WwCY5YUQQbvTihcTrdXBYBQlIXJhjGKMqZIhsjy33a4g6hCRMlmWaW2stWhBl0XB7XSKeJ2nwHSK&#10;ZEXmJaxmukJ9OtWPPvNxNrCyvNOSgQULFhgAcobAwLMZ/aWv8OxpH4sDcmsrjIiccceDoiqer3Ij&#10;cGoZdZGuzo5mVYyqz1gVCatlY7RJktRYI1ZWDu3t70dRmBd5r9d75+23u93ueDx69dVXme+bZlEc&#10;SyG73c7hw0eiONJKI5ZupDZWA1+qrM4T4Ky1aLyUtpMs9imyCyutjcLIVrMfXDoS8MBR4tyDzuj7&#10;omGlTz0FvKdmm9U48uz8n8lk0mw2hQhHo1FZFuvr641G+8iRI4zpsiiUUq6jtiwLa2wUxfZ+gpMz&#10;/f7KuX7bqm5rjbHWCM5dsxcgOkbE4uJio9Fwr+xS3ygMXaDAhWCVnLN1SUk1xZeIHMd+Cp8gIKAj&#10;lkwTO68RziaTCUwpCdNNLXiY5bkD6REwSVPOmCrVKz/a+MlPXo+i6PHHH3cyoo1G0zXecsFLUyNy&#10;mE3U2++8c/36tX/5P/7Lg944z7LFpaUoitM06fcHZVm6OywEl1JqTa7NaH9/nyxlWcZc+V7pQAbW&#10;WMYQLKuMn/NSAABKac4Z5wJwCvwTeUUfj4cxBuAEYk273SKC8Wg0mUyaSdpsNnc2t959992NGzeV&#10;1gKw0+l87GMfXV1dnet0wzDUlJdKTQaj/d7+rVsb1tpGmjYbDW1NFEYyjqIoAiOUUmVZEoExXlRy&#10;Bo+rEZ3pbrfktIXAIhIBkQEAXl06IhqNxltbW1Ech2GY53mW5YcWE0R20DuI4ujo0Xh7204mk3a7&#10;1Wm3y7KcjA6CIAhlpEpllHKdLWStNi4LBV5L6AMg+l2NKBxE5+yU44HNz89/8Yv/4G/+5q+/8Y1v&#10;fPKTn5ybm19cXCzLkmrOqJPfs6S1hkBCRchxYB1DBtwHSe6aK6uN8TzZlbm5wWAAgOPx6B8+99xB&#10;7+AP/+gPj6ytTbLJH/zBH7Q73U9/+lPGktZ6OBjGcVwYE0WRNmYwGAQE8/Pz3W73zTff/LmfezxO&#10;knExOej1YtZiiFYwGch+bySEkEI4sJYqBLeukGLl9V0ui4xbY/d2tuM4TiTfvXfvuS/+/Gg02t7e&#10;XlxYvH7nzo9//OObW9u3bt365Oc+/+u//uuTrX0hhDbm+APHnebXoUOHlhYXd3buRXEMRFmeKa0E&#10;SDeaJIoi76BnvmbpCrPHLEjmdyNWNnfqfqu1Tz62Jo8le2PsYoWKaTZ1DC5Ax+p9sfIs970dTIFq&#10;h/0YY5hj0LsCpdNcrOcFMpxKMc18wOpDzOKarIrVcfY9naJf7UjqpeioJf5jQjVy3WGKM1bVRx5A&#10;FZGj/lze3TaWl3/w/PO3NzZ+5Vd/JUpTpdX+/v7C4oKrcSFaxoBzBgCMAxG4dGg4GBprZBAbY/f3&#10;9nZ2dh557JFWsxUEPM9zJ/BqrRVCVI3JfmvUUSZUEFd9arP+EgBnf8s5d33xXHhp5yRJ7t27vbGx&#10;ce7MiTRNjS2LIrekHEIphAiDUGlVqtK1nBGR02IwSrnyY1EUxpgoipaWYgAoomJzc3Pr7ra1tn2o&#10;02w2eUM4tR8ueBzFDFFKaa0NQ2aMIWM8QGetl8P1umPTk6WKxgoItnLfswcgaGUFY+4uu3DJZWhV&#10;+dvjePV1YcgODg4ajcbc/Ny/+lf/0/r6USdZfeGNC3t7e5t3N1944YXr169/6lOfevKpJ7NJ9sr3&#10;X3n/2vvnz5/P8+LXfu3Xzp07t7q6+pEnP/LVr351dXUVkTnpniiK0iQ11ijjSQD3w17eLGJVw2F1&#10;z5ngLpLpzs1JyYUAKv0+c9WdaV2FobVQdx/WJRofEroAujJHM2d83wb0wVW9u//eMZO21esJKt/t&#10;HuPoiz91uD3zDhUQV5sGh4VAZT98o54D5YD797EA6KgIJssBwAJjyDRZo0w2Gi4sLKysNLP8yJ3b&#10;m1tbW5tbm7u797rd7sLiwtzcXF7kRVEkScKFKMZjGfoJ01mW9fYned6+efN2o9FIEsEYCh1nWWaM&#10;0kYzRowxMC4fqI2JP9vKHtQG06+jKhkHcnzg6R8zQAc+INaVEgtBELinVhk+czCEDOQMgF8ZNwLj&#10;4ANbEc/QK2frUvu9AgQafA5JTqy5umMVSODX2sxGqe4KCS6cqAYytNZGUWgt8X/6T//Zxq1bBwcH&#10;169df/vtt//kT/6/ublumqZFWTJEa+3+fu+9966+8847Ozs7ZVkuLS+7t2eMVRr1QL7bo8KMPfnP&#10;MTPrD1bZbjd5WviqtI9lmF91WpsqinGpmC8ZOiEkfzhhKMYZ4wyF68YEQO+IgAAgz4tms8m5GI3G&#10;SZw+8MDxbneu3x+gNMYaACukEIIREWcYBNJjw+DuJ3dNnlhprBhrPCULkXPuukeFlIwxIru1uXVw&#10;cNDutImoKArGubNvDmF1fYT1mqoSqRm5UCK/xKAy7jM+r6aqc86qbs5prFffb8aYKssgCBDQlePL&#10;onzr4lvPv3ix0eyeOXWMCPr7NzjHY2sdIWwYkBRUGsMYaQgR8MbGva9//c9OnTz63C88t72zc+XK&#10;lW63e/jI4TRJJ5NJnMSeZ894EAbutsRxrMguLC2KQCJj2hpjTRgGeVFwN+XHOq1qZIgu5ECrOfPz&#10;v3zrFSAgcBkQoHFy50IiFxZQW2DjvBxlzEAjTNDi3Y07Fy5evHT53ZW1teMnTjz84Q+eevihzuEV&#10;SKJCYMZAljkZw4ACwRtRFAWSlJqMhqPhIBuPizIHa4g5t27IaC6jWrjQaRd6rrevo/hlXSVxDDhH&#10;BMGAcyY5F0IwJpDz7nzzR6/+tIToI08/c2tneGf73s3N3ua9vU4SNZqdEyeP/uTCu8ho/dgDrWbC&#10;OBfMBkHIwZRFroucAQlmkUxpHELhi1DVvbaVzWfGWoYiisLt7XtBEKwdOdTvD8uiPH367N7u/ve/&#10;/4Nms7W4sFgqDeQkRREIAZjbG0p660CInBAQBSJjfDwcAZAUMnKSm1IGMghlUIwmZV4kcTwajpaX&#10;llqNxk/e+MloODi0vFzk+f7+/sMPPZQmaf+gr0stpWTKJiIMDECpE2LzjXZCbH9z+8jiElfGFCWU&#10;Og6CmEvQRlowuZLEJCDTlgpt85IKRaXihkAZVIYZi5q4IUEgCUunRlEWy0tLnWZDcH7mzKmiLAjh&#10;0UcfXVhZKbXa2N5++9I71zZubty9c6g1v7CwkOUZr5rTlVKMc5dRF2URBmEcxXmR53kRxzHn3Eno&#10;c8ZcMl9t0CmtYvYbx16t7dWs+Z0JU6tcv/776tVc0IwAFebmXUztsBlOV6b7JHUtaeU0SgAAIABJ&#10;REFUy9v+2U9Tu++qv8rWZe+qicE76pm53I7RWC9+rKL82bDbfyRbaR1U8Whdy2HTnTPzPWOWqm7O&#10;OmSfwaWwSixcq6I2ev69vVf/45+Fz5w/9eTjE6WWl5cvD3apmx4e8vbQvt+yvYBShYIwLokZIonW&#10;Wm2sFAEyubu3t3/QTxvpkSNrURQTGWNNIBgXDIGE5FSVAFk1sMz7nkomlYCwDkkRBMpano7A9VF5&#10;rS4pZVFqxpgxIITc2+3leZFEcRynQSCt64kwpG0phOAcHZcJwYEpXvi1GA0ZWCZtGHKLyug8G02y&#10;yTDiaafbYTwYDIe7g56QYdCK+qPhxTevNhrNZ576iJAiFKCUjkJelsoa13WHiMjcPFrGncXC2tHW&#10;MA2BNnoKi07jNqKqEdZWuLfzt7VARN0UxBCRsSDg1hopRF4UZ8+cieK40WwkSSKl/NjHP1YUxYMP&#10;PvjZz35m7ejRB44/MDc/99RTT6VJurq62kgbTz715KlTp5aWl+bn5x955JFjx49JKSfZpChy13qj&#10;lPKzQqt95T+knyrCXbTlAyyGBMQjcdA/+NHLN9rt9kOPPNBqwSTf45xLlhABWYaAXCjGGJAEAC6q&#10;yGP2qAAvJ5xyX/5Zf4zqetU5cP0XUGXP4CpRrh2BTd/Irf6ZopG/pD4QqsyCD+emRgSrp1aBFEPA&#10;xLUlMca5CxnJABFDa1SZFblShQXiArmQQvDVle54rLa29vOs6M7NLR86FIZhURQH/b6UMkljGQRa&#10;6aLICSCK4kKVQDAc5r1e7/q128Ph6J13rraa7dt3dohEFIVCSALHIiMC5MAYQ+7FNWqVgso61acz&#10;BfQ97ubAVs83Q8aq/J9VnRDupaSUVQzIOResUpbjjE+BbofPoQMRrOswwWrxuN/eVxao/vEGv5KR&#10;mDoCxkpVVuvAB2vue8641trl/C+++GK32334oYf4mTPnr169WpSlUqUlunnj5m/91j9/9pOfPHni&#10;xMlTp46tr6+tHT1y5PDS0tLq4cPr60eV0U7DhXMupHAUKL8Vq47xmXUCqiyNA58r+NktzTzLyVYw&#10;LYDWusgLJ1E3dQ+MuVCyIpa4q11dVEfbIO7uXRV8eH8UR/FoNCoKlaYp50G/P5iM8ziJmfQIOREh&#10;klO2MVpXpSQGLqp2FxVRhgLcLCInxS1EFIZRFI1GI8aYE7W+ffv2cDhcWVlRWmdZFgaBNlor7bAE&#10;p35QRe1+XzpGtRAiDEMppZTSTRmpvZo1xvs2S45TVdNUplJDtUd01V5r3Q4ZjUZJnOzt77/w/Asi&#10;PPSFL3zh2NrS66+/fmghOf7AA6FQKysrvd4eIOalZYwRSwDw6vu3vvrVr/6b//lfuFTs5Ze/d/z4&#10;A/Pz827Qg8/wlCrLUmudF4XWWsogiMLFxa6btujq+GnayPMcnYxAbVnQw/+coZNKBBczArhNI4PI&#10;WquNsWQBGRAprcuynEtTVSrkLM/zH7/64+9856Uwjv7hc8+dPX9+aXFRBNJaa8gCgFI6y7LQOBkd&#10;3mg0Fufn5+bm0jiRQYCMFUWx1z/o9/uZKjhjURo3Gg3GAyEEF8JtnhorUK5mUhX0q6I1ulZ5BsQY&#10;494KMgDICvbdl76bGfzMZ56NmovZJCs0LS4u2myYJMnRtbX33rt+4sH1tbXGeJRZayPJJ1lmVBHH&#10;cavZYIwZpSxZFPE0wnfCBAwQsSyVA8uMNoyJOObbW3tSSs6g1W4zxpVSD554ME3SCxcu3Lhx89ix&#10;Y5wz4XVJCb2pYopZRHSdR4wAEAUgYywKQyklAZWlyvK8LEptDRBxRCmDtJEqpXa2t8Mo5JK/+uqr&#10;y8vLv/3bv/3yyy93Op3Vw0eSOD585PDW1rbncFsSQui8AIB2mlprDy0vzc3Naav7gwELeBzFTrBK&#10;G99p56o3Qoo4ThqNFBlz9+Q+70PWMpbnebORcCE2bt5cWl4eDQc3b9yM4vihhx5aWVt7+OGHRRSP&#10;RsN333vvjTcubF2/laSJ4CIIA854t9t1EbaLSlWp3MAm1/IVBgFUc69YxYOcSdVhNj50/5vO4oI6&#10;SPQGvYa9ZgFfbTRVXI+6JOY9SrXZndCEO6QMnLmrvYJ7/D43X38wAC4EuOKptbVwnvPGPq6a6Xxy&#10;5zhNJZ0fBIRq81ZRw7TkLLx425QB4r7RRk8DhGqCFU2bcKoqLHnELQik61wXXDDOAT1j8NKffM1a&#10;+9gvfb7VbGXWDofDzvLyZDJJNNda35PGGhsrIKKgJGMMhlxKGSdpq9Uujd24dYsQH3vssSzPjDV5&#10;PtFGS8mAwJgSGXOgTQ2SA3oshjsoxFZTTlxbCyJH6TEAIkvaEhFaBORCcM6yrCSyStk0TYfDkbW2&#10;f9Brt9txHFprkdmyLPN87MZQu571IAykCKy1pdJKlfPtjjEmt4XRRpEpisJq5JyXY9NoNObm5tO0&#10;cWfn7s2bN1nMlhaXXvvRW3EcPfGhDxhrkdRoPGagR6Mhr8j3nDHGnBYvAyKtVR0UumWmnQev4dHq&#10;5rr77ZWMqzvpEAXwbZrTO1w7oGw8CsJgMBikaaq1BqJmoymE6M51t7a2ms3m0tLSfq/HGBtPxoPB&#10;AAja7fZwNFxfX797926SJGEY7u/vdzqd0Wg0Gg65EO1WO05iF7nYGexwFnfHanCvX8m8wqojvr+/&#10;96NXbi0vLZ08daTVxFF2TwgRiiaRJY1EwLhmjCOELuuAmrwxU2FCJ3pdqd/U5I2ZEHyaHN4Xdk/3&#10;ZB3G3J/S+FKWJesU3KtZpN7ezwTSVc6NVTm1rlDVCKOFAAGZi6e9FJwhojyfIGMyDKWUwDg5bWqg&#10;fq/kXDRbrSiK3EpI02RlZaUo8tu3b+/sbHfa7fn5rlLGjQd24oaTcd7r9W7cuJ1l2fvvX19aXn75&#10;5ZcRsdNtRlFM4CYNFKosBTKok3Dy8nbWWvRa+UgzCYnPz8Gb2frOzsrzIbq9NiVgVIsQHDamtdHa&#10;8QRLVSqlSu1UA4022hCRi0z8IveBKTmTyjwEAoge6i2LsibhVraKgCDPc6dRW+UCfkMwxlSpkKG1&#10;9MILz3e73XNnz/E/+N/+8MSJkydOnHj66Sfffvudy5cufeELXziytjYZj4eDwWAwILKdTvfw4cNz&#10;3S4RdNrtg97Bxbd+2m61263W/t7+/NxcGISNRmN/d18VRSgDowwDCGSglQrjKJtM2u22g3PSNHUc&#10;BikDrVUgA2NNlmVxHA8Gg1e+90oxydbXjmbjSavRSpNYlWpleW733n671bJaB1JGYej60zljxhhj&#10;S0Trp1RaS27YGENjTRDIMBREWpsMUHNhgSldlGANA+SAaBkaVyLlCMwT7QkJLQARWte7rXVpyQjO&#10;kYFSpSoLbZQ1hnEWJ1EQyCSJwyhgDBcW54mAIXPzBYwxXPA6pHbdV9Zazrmb2YGM+UnqjmhC1lpj&#10;yTiIRQgmhSCwWitjNCBwjpyM5yuTZQSMCAnQWkROBIBcKd3szN3d3P7mt//m3t7BP/rEY6fXGocX&#10;0v7OjdFw+NDZc0Eyd/vu3uLhE3e3R93lw3e3e61uExn963/9L5599iOf+dSnlg/NPf/8i4PB4Nln&#10;nxVCWGPG47GUQmttrS90cc4F59aa0Wi0vX3PaONUbIFgMhlLIYQf8M0RwRhrtBevFyIgd7eqUMBt&#10;vSIbtxqpKibj4UEomCkno4M9CVbGUa6Lty+/870fvJKr4hOfevZjH/toq91AAGu1VYpZCpCFnIeM&#10;h4z3tSqQFYATolGph0prYBDFSdpKmu1G1ETiZT8f7Q/z3eFkbxRTFugyRUgRhDWszKkssCwQQDjV&#10;GpcPEFgia8kwyUUATHAZsijOtJ1o4lGCUn7v7/5u8+7mZz7zmf3NOwf37nYCvnPjCp9bwjB6+9Kl&#10;9QdPrK0s7vfyNGBSCKtLKSSXkSE21JhbVojUyAYyAxxRcOQcOAcukAlgQlnLpCx0GaXxOBsFUaxJ&#10;3d2+s3T8gcyaQTaKWg1C0+w2H3jw6N3tO2+99RPg1F3oyJBnqihJQcB5FJhyUkzGWpWB5CxgmjRJ&#10;DJqR5nZsco1Gc1uSYiEPk1CjYYE4mAzGZSGS2DJ5a3Pr0OH1+aXVd9+7/hv/7DdPn3/o9/7X33/6&#10;488cOXp0OB6IQLQE13lGHMIkKAPANLje21o7f3JgyuTQvJTBxtbW+F5/aW5pMW6PNvdgoQNCkBAo&#10;JXJhkREwQ8xaLJUtC6MVAAlAAVZYzVzPssmV5GKu0YpEmMpg2BuETHYbbYmyHTXOnjp37sHTqwsr&#10;XNHVzff/9nsvDspJBuXayQdMgLnRVjJtCQOJxIggYiEHwRQwYhq16/c1xlQ4CvoKK9Y4RZVzM6x3&#10;xEyYCwiozX1TRZwdNtYaox0y7VI4ImuN1UY7cMs6DKtmeAFIEQCANY6U43nnLpGu/CxAJanLGINi&#10;EDCLIgSgglBb4ByDIAixZKRBFaTz0gIBlCzWTEows8G6rcL5aXgxSxNwQjREUwVQnAY9HulEFEII&#10;FyhbGxckFOwHlIPNEQqGacEEYRhGw/7QzKcTMKrXn+t25u+Ob7/y2p/vH/Dz54+feSiZW+FSKAMm&#10;HzNjMGEQ4RyFbYPMSGZAgVTIh2rY6LQN2SvvXdneuXt47dCx9cNlMUbQCIYjIFlVamOs09z1OXKd&#10;JVWHreqQf49AqW1p0SBDHnAhAmColS0KhciLvGQIDFEKNDpvpEGzFb13azNuNIkjcRHG4Sgr8rxo&#10;d7pZVjAUkoeIAgwDYkgcLWZGWcYEDxlKRlJCFMgw4DJqBBa1shkKs7w0t7TYHe32rl1699K7vSOr&#10;xx95+PRkkgeyNFZFIQOyoUwQORlmDFlSgJZxxaXlLHT8QhcK+JJrlZW5zAprJBWn4qJEPrVz4chs&#10;/Mfq4gliEATjSdbudC1BlhWNVktbGgyHRaHu7e5funR5d39/cXGZkGlj19bWjUVlLBEbj3NEoZQ1&#10;FmQQaU3IpJQRcmkMKUOWEJD7UghwRIYkATiCQBBhEDEmES0gWMqNKS1lyHQRzF1+T7z1xvOnzx/9&#10;0NlViVxoIU3EeMiAW8GJoQXUFoEyAKUNaKW0Ui5Cqu++Azhd/Mo5d3qyCDjddkQE1vtuJEe195Ez&#10;Vo36SIxjhVH7v3ePA5Frq5hC00gEFEhZSaFhVVWimXDQJ88uO1JKMyoQFUMDoLTV2uk3cY4iAC4B&#10;uLtbUgSRkAEXADlj2uhCFWOyWnJgiFqVrUZnvjtX5ub6+zdH/WJ1eXW+m0yGLJVUjCYyWd7c2nt3&#10;y2zsZrZzIl4+ES0dE921U2fm+gU2eAlkg/JeK2QsaDp7NU1QGWP13Ps6sYaqvsfcFEqkKjkgIGPt&#10;JJsYa5ExISUXnBCMtcYaGQaECAguwrXk1bKQYTWj1tehhBRcCKuNo5Qwxt0yBgTOeb0X3I8MmbFG&#10;Ke33A9b3zIntG1UqqLGVimgCBAyFUjqOktFo/OqPXw2D6JlnPsp/73/5/TRNkzjJ8+J7L7/c7w+e&#10;e+457YqkDsqqRK/cPnT462g0iuOoOzeXxAlnbDAcjsdjNyfJDSMMw0BISWQ552EY5lk+Go/iOA5k&#10;YIyJ41hrpZV+/SevX3zr4tzc3OLiotKq1WotLS4mSZLl+XdefDHP8wcfeODevf2lxcXxaOQ0SVwb&#10;k4PyjNbKaF9W8DfK5xYyCHhVhXDq4M5i3oeyVG7Decq6cgFevLAsy3I8GQcySJLEeRREiKM4SZIk&#10;Sa21/f5gNBqlabqyshJGYb/fT5OGI6UprV3q7zQofL9IPaq+cmNlmduK++PsHKurDm6mMXOlGwEI&#10;RhtW8+hr2hUgAMZJurOzA4jz8/PamMuXL48nk2ef/cS5Y+txHF+5eqUoyt5B7/Lly61OZ2FhQUgZ&#10;J/HNm7fOnDlpAb/2ta9fu3H9y//4HzeSVJXm1ddeW15eevzxxxBxNBovLC6gw5SF+88BtYiIxtpr&#10;165NskkSJ2maDgfDdrtjtHY88intrHbO02HyVQUNAICiKMrynKwVQiBCI210uh3O+Xg0+fGPf3zt&#10;2rVTp09/7KMfXV5ezvIszwqXorhk1NtBY7TRXPrhUb6YBi47pnwyEVw000a73W41mk580Bizt7c5&#10;Go0mk6woSwIIgyBpNpvN5sFwaK3RlogsIJNSBlEUxbEGdIJTjCHn3BhjCYJAMuQvf+8VwcMPfeiD&#10;V69e39vdPXHi1NmzZ9KF5WvXrkeSfeDnHl1oQ1lCKIiIOJIrlSEycoNeuOCc62JSYyQuynH+zK1u&#10;qJBbxjDLJgcH/aTVllIKhnEccwREtrQwv7q6SmQ3NjYuXHhzv9dbWl5eWTlEhLt7e/NzbeFLI4Hg&#10;HBCN0WVRODxbSOmqYEEQWLKDft8ppcRxAgBZlvcP+qurh48dO3blypUXXnjhf/jnv1UUxde/8bXH&#10;Hns0iiMASkWAiExwAMjKot1qcyk6nc54OLr4s4sRl+vr6+ODwWg0bKcNIipjWUOn3iNZsGS93wHG&#10;OBNcOCskpbSMkCFHCMKQEXHOkGhnZ2cymbRbLQNgLTEp4zheXllZX18flqM4il977bXefm+/10vi&#10;hCELoygUQSADRkgAAlhZFmVeEBFKrLlnlT+s6s7VYsYZ9iN5BegamHZrHKpy7pRG4jwK4kxEWj+j&#10;DlEr8MQDKAydoBvMVEuqAmg9qve+I5LIGBuXWistw0RIAdYgIiNVbzeDAgEsCxARdEHTbTjF6f9r&#10;iqdzJg43cqQpIUTNnTJ1oMY8d8I9K0HBGJuE7hwQACIFQDDKxlLKoS2UUjxXcRyHWwff+PrX9cKi&#10;lDJNoziKege7cRy3O81Gs1mWxXgyziYlY0yIEAC4CJMkSbtJUZb7e3t5nkdRFMcxEeVF7rvD/Y2r&#10;VhLz0lqVA6jcANa89r9/2IppUzta9zzu+WFMVIezjMDjnZ17iNRut4tiIoVotRuDwSCU0tHnAICs&#10;l7RCRORVYaTyRe51raWiyMvSiQdHUgrGmJTyzYu3unPdxx8/Z62NAkvWxlHAEF0Z2DchcUBAQkOW&#10;jEZftZjJlhCAV3XR6WlhVfWosiyoSPMuKnLrz9fRuC96WDLWWOkolAyllGVRAsKNGzd+//d//6++&#10;/VeXLl+SUj7++ONFWdy6dWt+YUEKGYShk0Opl3S14vG+u4OotaqqVF6Al3Pu1VQqhUYLyuOHAAW2&#10;tjYnV372xmOPPfbA4UUiMrpARJQCAKzf1sSQCUaMMWun97S+IO4KOIjYVcVr5obXPK3IIVBpntWB&#10;1hRaZl48ZHYfVduoypzrRVfF0TSVr6g4xdVVYVUkw3ycL4Tg1hKrSi5+9B4AAGHVXTrzAgAAZVm6&#10;xe7gXkQkC1obrQznPIpiKQNVquFwXCoehoHgOk3T3kgtLy8b2d64dWv5yAP7+z0Hup49saIVNKQC&#10;hBCKKI5yLaZNcTNbxrHTZx9xJ82cNpq7huT/0vl0IbgQ0rEJptwFzqsmldnjvgs8jYvR719EZE5C&#10;w7V5IHOcDWf5iKxrqlFKeS18ht7vSO93jDVOkHv6LxdccARGREEYqFL98Ic/bDabTzzxhGikDaVK&#10;IiqVevfdK6dOnUzTdJJlcRRLKdwat2SN0QDAOSuKotVunT17lsiOR6N+v4+Ihw4d6vcHYRI4IksU&#10;hdbasiyFlNqYOImLoui0O81W8+DgQGsds6S337t2/drGxsb6+vqRtSNKK2vtyVMniyx39ei5ubkL&#10;Fy4MBoMPfvCDBIDIwiDknDmVuiAIkDFrTWm0vz+IHDgQeC6UtdpQVbJBROaKWMJpzcxIiriVF4ZT&#10;ZSu0nqHBkMVx3B/0x5Px8tL/T9ebBVt2nWWC/7+mPZ7pTjlPykGZSslKSbZkSWAIgwWFmdx0RDV0&#10;dz0UD10NDd0QRNB0vfRAR/PUUVFURQeuB6qgiIqmGAzYzWDhQbLTWNZgWWPOysybefPO955pD2v4&#10;+2Gtvc+RgPOQyqs895y9117r/79/+r4D/UE+HE6n06kjV1XVtavXRuPxQw+dOnjooDFmPBr79h1r&#10;bV3XZVGEAgeG8Ygmvodm4tcXZ+fYP9DxRgxVcOFbMH2nDRFVZVXWJQjPn8pCCq2JZ8uyWBj006zj&#10;tK4m0wOLS8uDxYsXH84lPLh9f31j4+ixoyuHDr773ru3bt3a3t4+ePRwr9eTUpal/t733vziF7/4&#10;05/76U98/OPT0fjy5cvW2O///u8fDoeMseXlpaYzJ2zfJiQgRy6Ko7Iob9++feDAAWudVFIIXrOm&#10;4AuEgIxB4Fb0Twdm1qTNGCmp9nb3VBSlaTqdTB05Dnxrc+uv//rLhw4feva5Zw8fOsw59403Koqm&#10;k4l/0D5SCp7DOqFkg4MA0RNmExGl3Q5jDIABomBJFokoT621e7tkrS20LYcjUVQqUiKKBOfdwYCI&#10;jJ+iIHK2NqYmoJgzCcJLOnESYLV0lFqwusLx9sPHTh/tJ2u9yA2js4cHBw+svHL1RrF58+HlsysJ&#10;1Dv7rCy4hbquuQBA5uV0GXFAcFwiYwtRBB8xFgQA4KWkpFRVVWVKgXELUTyKYrs7jLlCQllp5hyU&#10;tRT8+GDx6Cefv7t698aNW/fu3/vrP/rTTqfz2Mce/9jjj1tXgraT8aQiyvO8m2dORNPplBxZQ2iN&#10;tZYDdRMVRVEHeF1rpZQQsihKh1xqkwI7f+7UT7/wo7/zO7/zpT/64//mZ/7L177x0p/+wX/6lV/5&#10;ZSmUnZRAxBznDOy4gLwSmsYbO25ard28g7uT/OKjgzSv6xpr24vTYem1VxkwZMgB0JJzppl4Z0gE&#10;hhwLyrpMgGCcAUPBuR+YRfTTz1EURY4LY7QuiICWl5f7/X7/8GA8Hv/O5z9/987dG9dvvvHaG5/9&#10;sc++8MIL492RkBKMdeQsOEuEnKk4stx64ou2NcL7QT+9GZIt0AiT0/xDwnlUzVnjzGa7HJCQNzzo&#10;s99hDAGts+F8IQZ6amxNFAQbFqAGIGB7YcyPvzc1VYcUqwi1sc5KLpxz1rooVq4sfXIFwvAV+M4Q&#10;a4L99HCao28rZ57ADprZynbEStd1g7wDsGwwQSNpG1iuwhxFJYAIlIWgDQ1AEggANSZpYsrxdDo9&#10;kPfrrb0vf+Olmw/uXfjB/3pra+vl1+5ujNOd3TuXLl1aYFiWhRAo0l7EUBszrUeIGEngCorheGdn&#10;ZzqdJkmS57kPdJVULXwJuytkINpxvRYgh5zKP4ypm1WFRuIbEbngyDDoGzRuG5rC9LGjh4f7ezvb&#10;22mS5JlKsxTIaG2yJGWMAbJGrNNxJjjnhMbjspBDJ5+2I21qAIoiFUXKF8n6/c7KgaXFpbeiiMcx&#10;1BodWetMXdla61ikiIggAJHQEpFt2n4ooCcCCJIVbc0hrISdrYdHlgRAbXI0IN8gNdu2CjWAxDHG&#10;nHUImKYZAJVlmWXZlStX+v3BT/z4T7zx3Te++MUvXnri0pHDRxCxqmophJCCMc7YTCVYSjmHtmYw&#10;SUgJ5PuckTHfDio5Y9aZWZcFhPYCBjgtYDIZW2uWlxeJbFFUQAYRXIkAYBgDAI4WGTJwiBAaKkM7&#10;M7Zf3YL8JsgMmo5EtjkK/m3hnZ5iGWdAOCScg6rIh7ZU207VWpR2IzZk8m0aqqFqMMbMgq62RaTh&#10;pkBARw7RUUCNOPdt3mGDAxdSY5x7A0KEnLHAD8RQStnpdBYWBmtr6xsbG1proBXXFcPpWMrcWLux&#10;evP86WMbe5uuLKRgw61hzJ4UEqRUpGsnIoOKM94avla5EABQm/llmZ3OZk7DnyPnfDofpZQ+hwcA&#10;ni6PMS4Eb9F5szM9Ckftz2OI3ENpAOZW0htMdD79GjrZHAtUIQ4cI0YExhiGLDBBc2AUeDKUVCE/&#10;2xBL+LswlgL3A+dE5GftxLSYTsbjLM+rqlpdXf3pn/7pqq7zLLM2FEScI2utPzz+4py1/X7PGLO5&#10;tXX16tWqqjqdzmBhQEQe9HQ7nWlRlGU56Pe1NVVZEVGv1621Ho/GC4uLiHjl6pX1B+sXL158/vlP&#10;AsD21l6apGVZWq11XXc63U9+8tm6rq/fuNHr9x9++OE0TZAxrTVR4Hb1GWsplQ/eEJGYV3sCR84Y&#10;E7rUGQoukKHzIugstHl4BcUml42IzHlyDmv9wIqXlRJCdDqduq63trc8RI7jJMuyr3/966PhaDAY&#10;xHFsjR2NRlrrTrfjNSy85YRQniAk55MZLDAb+NIHImNRrJpiSCAoDycNgwucbQvOOONe8gzDGAQL&#10;uJ2oqqrFxUXOcWt7jAjnzp0jgOm0Lsf77733XpbnaZqeOHBgaWnpy1/922vXrv3IgZW9vb3z5x+a&#10;TPUX/uzP0jR96qmnfL5HG/PQQ6eOHTt47/6m1TpJ1c7ObmtgsK1mOeecjaLk8JEj773/3mg06na7&#10;CwuLRTENqZdQ8vGYqS1l0bwHQ/TGEPwMmT8SXPD9/f3t7e0PPvggjuNzZ8+dOXNmOp1Op9NOt8sZ&#10;293b8y2wAbnPNcN5JsfQE+nrDwhAkEaRrnVdlMYYDiiEyLKcc7ay1CvKYjQeF0VR6XoymdT7+8aY&#10;E1IhIoShNSZYoN+uygIArDVEJAKVARJRWVXbOzsnTz2cpuz06TNpmi4tLiHC/v7+iRMnnnryyUjB&#10;zva0k3cyRUopwQgRCRkAmAZVM8Z0Wc4iemysN5F1tiyrLEvHk0meZ7rWiCiEmEynSwieTyqKIgIa&#10;jUaTyaSuyn6v//zzz4/H4yvXb1y7eu2bly9/5zuvHj66fOb0mSNHjlhrJ5NJXde9Xm9xcbGqKk+F&#10;ywWfTqfTYlrVlbdxRVFoPda6jqOsKIqrV686Zz/5yU8WxfRf/av/+/uef/5XfuVX/uW//F8uXjz/&#10;6U9/ehClWmvjSCgBgEVRlmVR1/X9u6u3b9++8t23iOCx0+du3br1xvrrly49oZXlnLVIjHE/19pK&#10;XjMXNINcwG4MGDLwHPnOWQsMgYhUFEmliAsiV2pTVZUmsNYuDAanT5/+9V/GGSCMAAAgAElEQVT/&#10;9cuXL1+5cvVv/ubLgot+v//Q8VMREWrniEgIX0ESQgCHBlWHLF3jBduN1uRtMdQt57QNmhjdf8ac&#10;B22cKHCGRE2vNlI7GEO24aAMnxk+1avGND63+fjmUlqH0R6BqiyzNEsS6Q9GXddgrZRSl9QYlWBu&#10;rOexaXyvF9oIvH1ETcTe3nD4Rt0w9zHu2r6B1ruHa2zTdoi+mdhCi1BQhOlzZp31Pj7PO6+++uq3&#10;vnX5mWeeub6xsbe3N53uHDt2bH193TmnlNJaO1cnccIY1KMRZyxJU6Pd+vqDne0tRMzzvD/oCy68&#10;lplSyhjjLx1n2MerhH0kc/iP4unWpLQuHxo6mtZJ+2Vp9W6dc1mmzpw9c/PG1dXV1Ycffsg5N9zf&#10;zbK86eoEX3lCQCa4lHKmQQLIAtkYAkAcx2VZtvJv1lrBRRRFS8tLABA+ByxDNNZqrWPRJD+JHPpZ&#10;HEdEqlHAnjeS6LV7Ye75UvA01jls4V1LyIgouHDNzBKFgBAZBFIFnwRXStZ1bayJ4ujB2gMiiuKY&#10;c+4lo9M01VprXVtrhAnekAsBnqf87z0X/5JCAhAACxUCDPJzDSdVmP2d1VgqGA6HnLPFxUUAcs4K&#10;jtYGbkHLOUMkFqLWkL/1zdXz4TFj2DDb+g77thOGMUZB3zq4aR9L+ioEzErgbbzWto2Fv390vzVF&#10;Ew/U5pn+ZvGMP0cEwAI4bt8jpfKhHzpkDMnLE885j9ZukQPENkxiGGgk0FdOBI/8zkxTPHz4IGNs&#10;b3f/wfr60Wip0+lUJHe2p++///7P/MzPJPd3idzq3Q+KovDSQJwzND4ybOj/GGKQ/Atih752NGfG&#10;wgU26steMNUPMCCRlwbjjPG2wsI5cs59NDhXq8cgNz6XI51rRAjqLaF0AJyzICzatve0bOUSkXNn&#10;rWviKy+k6lW+KJi6OeKC5oES40F+xFrrZTdEWZbT6fTIkSMvv/yylOLUqZOcMSGkc3UwHOiRYbCq&#10;Sqm9vb3hcBhFUZok/X7/2vXrly9f/sTTTy8MBlEUlUVRFAURCc4dEWOsKAut9d7+/v7+fpqmg376&#10;7nvX19fXHz5//uMff8paeLD2oNPp5Hl27/79WKqqrvuCj0ajH/mRH7169cpf/MUXFxcWjp84Udf1&#10;dDIRQqpIFdNpUZR5ngnBsQF6Tb+O803Pc73m1AzjsibEbCLKhkytKKYt7PNbUWsAwLqqBoOBlHI8&#10;GsdRnHc6D9bWvvWty7s7u4888sjJkycBcTQeZXkmhSyrEgB804tf+iiKpFL+Cv1lhtExn+3hXEre&#10;NL43vYwEBKSN8RvFi6L5UnKcJGVdADJijJCB9xMEQJQIubuzTZayLFdC2rIER1RVt+/eidP0yPFj&#10;URQRwuLy0vkLF4bD4Z/9xZ9XVfWZH3lhfX398uVv/vw///miKDjj48nk+eeeq+p6bW37yOHljc29&#10;7a29PM9qrXmQgGrITREA0Bp77OjR5eXla1evHT16TAo+sQ5ZS3VCHgMxFpxTgCkN4MYmfq113e12&#10;yrLUus7zvJgWW1tb5Oizn/0s48wny5VSzlqt6ziKfNHZT4vS3PSMswYQHSJDtB6XAADAfjEhIhSI&#10;UjnEGqCy2tVukOcQYcyl6vSInLW2riutzSvfeaXb7a6sLC8tLaVJhgC11rquBxIixaxlxhrBHTFy&#10;zilmBDcplW64RePJgVxkhxZWeqwsTBeGD33s5GMnl6q6Fil2c0bVpJvHo51tRCTgRARBElkxxnpx&#10;1sTiGCIr8DaFFcCSOMssJWlOymCkEmNf/d77sLjUWxiUdZlwl8l4RBNbm4OHjoDRptJCyGcfe/yZ&#10;Rx5d39xaW1t7883v3Hn7ndFoHEXRhQsXLl163AGu37s/mYzrWnsivNH9tffee293d4cIJlVVliU5&#10;IIKlpQNvvPHG/t7w7NmzSZI6Z+148vuf/3c/+VOf/fSzz71x+VvPPPb4tQ/eZIwXddXpdFbX1yaT&#10;yfrmxmQyXRoMnv7YE70429ndeeu731NSdeJke3M7OboohUTGjDHOWg5gARkAF5xz3kiiBbMKnNuq&#10;JiC01k8cYuD2p7Isi+kUVcwYS9KUc8GiSGtd6XJzbePY4aMv/NBnLn3sif3d/WvXrr/88ssnf+6E&#10;jCQTWFeV56bV1ppyEqUq8KQS+pqXfwBt7aUpwcxrR/wDr/lk1AxWt59B5O1A+yneU2DLktUAHi/Z&#10;iw1zdMuQ2+KkD5l4AGJCG+eIc6GIS8bJOldURqAIcIjaAr8mItXoTHkcQJ48tKGJbf1+e6eeBo41&#10;r/lvD0a1uX3//ycCACAx3uhZhqxSDhGhqq1z3Yk5OljcvXb76uVXDz9y9vHvf/6lr+z3F87IhUnn&#10;0IXi7urY5S6OGEbkxruFdnYihcw7EQDt7W8+2F1PZdbtdnvdnhCi1tqvpNf0aTteWMNVMg9vmvVq&#10;bv4feXk6Yd9wDnMB/Lxqj7fd3t9YoxcH/cnKytra/e3NrU63y5CnSVYWU0JoGAWD9WecOzejWwll&#10;enJEoKJoPKnrqga0SZwoxazV0+kwScT29s5kOta6UMKlecKtRgTPZ0/OKxFaAPBZNsdmonDt1SOA&#10;lLJF29QQiDVwB7HZwIisZYcJrdXkfJI3dCQgb7TrQistZ1wI8fQzT79/5f0vffGLKysrP/WTP3Xk&#10;yFGfFUyTNMj9MMY5V5wbzmut/97Ch5cPk3zaEgEcWdKWiKxnIMVwd4hAwAgZ47Czu9Xp5p2OYKiF&#10;4FIi1DX5bhMuGEOODhnzCtQ2MPfNZU8RZznrZnO3+1wI4ePSFhL5N3Ah5o75bKO0jmkWEzdonLBV&#10;Gp+FzS3OI2gCcQeEFMiFEQFm8o0A4EK23/vB9otJSgVhw39od4dOVGDWWY82nfMJWm6MrWtd1VGa&#10;JCsry4i4ublx4+7aE5cWJjtFp5ufO76sRxs//Ikz9+9vF2tFIQs3rZRUxlgGDERuGTe19kvjg9gG&#10;/1JbWwsWrskpUzhWAIE+LxxQ52ba5nPDz+BLG01fh2u3apPDblxneAbYkq0hImPAOANAIbixpk2Z&#10;h84ZIgKKIjUfDs0fkPY5+gfp7Yl1zrclA6DW2ic4hFIqzTJE/Ku//MuLFx/N8zzP8/FkoqSihv6f&#10;WupegOl0KqX0mWylojNnzgDA9773vVe+/e0nnnjywIGVyXiyu7ubZRnnYjQcouCI6JtAELHf76+v&#10;7/7N3/zN+YfPf+yxxwQX6+vrSZpIJUejcb8/YABZlhdlKQRXEV9cXDx58uRrr73W7XZ9LywA8UD9&#10;YxljlsjPZoYd2IzbtKgOnVcOd3P1mRn/dbt2XqzS87Y4R1rXVVUZbdIsLasyTdKDBw96WfIrV67c&#10;v3//ueefO3z4SL/XmxbTsiw9L0owmZwJKX0OXErJOCMXKnHhkjy3IOOMMc9wRI1Xa6I4NFb7LJZx&#10;loxjjCmppBS14W0NJZxO8CfNa32TENwYM51O4ijWRltrjx0/7pzLsgwRh8Phk088MRqPDxw+NB6P&#10;Dx06/G/+zb95+uln/NT89vZ2JNVgYcA5X11dnU67AMA518bME4+AJzxmDABqXSdJevGRi19+8cVn&#10;y2I8llJJbwoDszIHDl43MZwcImoVDWeRPWIcxXVVO+eiKMrzfGVl5dixY71er65r/wYvBaKk7PV6&#10;XjzPZ3HmUpsYeG3DUfMU00REHGdViVlxAGA4GjFELrhSKsxWOuus+9T3f2pnd+fBg7Vbt24hwuLi&#10;4uHDhxcWFjbufpAkiRdvZ4ITkbFWCMG44pyvra3du3ePSI7H493d0fbWlo+tr12/brTuJWJ3d3e8&#10;s7GwsJAoBQgE3DmniRERoUbGytFkzhRD47mBc15VlRpPjDHj8dhHbkVZGmOKacGXFonccDj0dMtp&#10;mt27cb3b7QoZl2VpqYiTZGlpqdfrXbr0iLX2wYMH165d293dfffd906cOLG0tPjKK+/Wdb28vLyy&#10;sry5uXn//v3pdKqU7PQHkYo6na61rt9fPHnyZFXqS09cmk6nUshf//Vf//M/+7Pf3d545pln3nzz&#10;jd/6rd86efhEnuc3b3/AGOOxOn369JNPPnXu3FlT66WlJVbbN777xmhz5xOf+MRip/etb33rzNEF&#10;JSWXsqoqz3PizaIvkyPnwTM1Iz9hishozhg0JLHktzdjxmjGGDDRtowO+gsPHqyt3l1dXlkeLAw+&#10;/elP37lz99bNW7dv3z5z5sxCp++cZcSklBaM57dphxz8foHGb2ODpxts3Cp6NanZFlNiy4U4968t&#10;6GwipjnkSn/v43x+yXO/wuzD26TyHJad95pplpVlUZIVQvjyhWU0Ho/6gfAAibEwJUUhxzz/6x5y&#10;k6U2F/uRbxFNHyRr2IpmHsy3CbRQDYEhk1wQAQ8MJ86iNYYAkDuXxLHe22NR9M1vfOP27dv//f/0&#10;yx988MHRo0cXFhY/+ODd1dXVjc2N4XCodTKZlJ2cl0WhpMjzfDzau3P7dl1V/X7/QP+gB7jev+R5&#10;Ro6KsoQ2eYXYkniAo5Cva8Bxi5L/seiIMQ5zj4Qa5OKaXKbHOgwBkTNEA7S/v7+0tMQY3rlzSxtz&#10;6uQxbTR6bm8KPSQ+te87Yb1XQPDtYKGcsL+/L6XM81xKWdd1XWslZZZlUsqyLPy3g6cusXMqesCI&#10;Gl50PteQFAjIiBrT12bB52MzRPT5IABo/6mF1GEXNqQcPvvEGVhrQ49iVXHOpZLW2GeefmZxYfH2&#10;nduLC4unHjrFOaurKk1TKSLE0H/SFv3ntXY+9HQAjDFccMZCLAcADn0ivrGPHtEDOCLmWFHC6t27&#10;hxYXAQPDD2fOWktMNCgJHDi0ZMgAADneoNUQwhKbRbbgnENgwKgpUHgH5phjrsGHYZ80/t21Ww/Q&#10;57A/BKsbexBaF5rMn9+DAG2nmd9obbTDBf/QJm32I2ccqJEL8UtCEPZAg19hlkaEptrs3+pPMfPh&#10;fhRHWtvpdOosdDrJyspyFKkrt2+88d13Lpy/KCS88MJnNjc3GYPllcWHHnposLDAEKVCa6x3rF5k&#10;w9swbPKVIT6YcY82JTbEJqyA5iIBoC0BBRRH5Nq6radua44hAWArTOnDkxb2tsvEGIeGZqTd53Pp&#10;AHTOElkH4SlYY/HvvRrc2IyoN48SAZyzKISxBiHU2wlISCk549/45jdX79373Oc+F8exnwOTQvpN&#10;go2Ai5cUNNb0ez0AVEoOh0PO+WOPPTaZTG7d+uDq1StELsty56zWxjkqy1JEkjEeRVII0e/3J5PJ&#10;a6+9pmv9xJNPSCVHo1Gapv1+ZzwupsV0aXHJ1JpzXpTFyvLg9u170+n0R3/0R373d//9tWvXz59/&#10;OE0zLxOjVGSMZZxrXfs2ZYBQTGWcAYbV8eMM/vE0XHxNw6OfDLDOOEOOlFKMMc/mzZAApHch/V6/&#10;qqqqqh48ePD2O++s3r176qFT//S/+qfdTnd/uL+zu5MkSRwn4/GIHKVZaoxttgU4CmMiwe40BFy8&#10;Uf0N8X2wzI3fpCbUa84ONOVDax34Hi8goIYKGhARy6LodruoLRmtx9NUylzKBw/WDZB2Vhs9KQpk&#10;OK1KVZbTojhy5Mh0Mrn8d393586d/+GXfmlpaUkp5SdK9/f2ut1ur9fb3NzMsiyK43JvL06SdocF&#10;9+IIiBgyBDh67GieZ++///4TTzzBOfdtdgGd4Cw4ByBEH6I1gRCSH0UQQhRlgQwll5PJFBAOHTwU&#10;xZFXM/Fq1UmSLC0uVnW9traWZVnry9sEHCBwYI2xDZjdMQAC4gwQNfjJX4vIVKSklGaqCZEQtCWn&#10;KyJi4BBRcbawsNjvdau6KibT8Xi0evuDG1evcEd5nhPZWmspBSAaaxjjWd7N8869e/fX19c5i8eT&#10;SVHcv3nz1kMXT3GsdzZ3OePcxOPxyNWV3dz25tgBd9bWFsk5QoEMSZceRH6kf84Hfs46IWVZFHme&#10;M8a01hub61tbG+trxxGxno6EEFaXWZYJhpubm9qYqqq0AyGEVLEQoiiGXsV9cXGh1+sxhvv7+7u7&#10;u8eOHavr2hNdraysLC4ueVIXmSVlVa4sH5pOp1LGSytLgPzJJx/f3xsxxopy4sD96Rf+mCv+3/3i&#10;v/iN3/iNGugzn/2xKE3iOEbBlVKEkOe5QLa1vb3U6z/3gz94+Wsv/b9//oWzJx965plntja3I8Ko&#10;1wVgQSIWARlqcM6BJYcMgXEEsM6RdQKZIeNTM8y3F5O1zvX6vSRJxmVtrbO6rqoKPZUH6YXuwrQs&#10;YhFRhhfOnb9w4cLrr732zW9eTpKkf74HDLWxUiiOAlvNvSbFAq71XmLmz3whFbxrbJ3Fh3JC1P4Y&#10;UmGNzXGhtwToQ94FgyB0W54ACmMDbD4d3V4c/zAKmTkWJup6KrJYcL4xnCqpOlkGtbOeDw4BAST4&#10;AqgnxDAziDwTKXftlA80Ttj/xTUSdzQ7daEy3mJsagIKQDBKEFFc+9shclAoC4AxgzyNc4yG71zb&#10;X11/6twjg7PHv/rGK6VVaW8RZPlg89ak2Cv1KIoOOBubaj9SkWJ2tDdcv39/tDsc9HqHllaUTJxz&#10;WtfOOd+LCZwiipy1flmwqdm2amqzQsBc/8NHoov2FQ4jsTlEEg6jX7U2iePTz8Csrqax6gz6vZ3t&#10;vJgUOzv7UsgsS/3gh+8qZIxZ67Q2DD18cIjIG/o0Aqd1nedZkkQERJVxpKtau6EuyslkMkR0jIOx&#10;uq5LWxZaG6ESRCaE8mgKgBxyj//nCws+rekR8IdQ9RzaggZ++iZGf2seVQezxBhQo+/KsaoqqSQg&#10;lEWZZZkUcjKd6Fo/cvGRk6dOFcU0jmNjbFWV1tg8D5kaIqrrej4c/XvPhYC8rKPv+yAiC6FbgADc&#10;rPCAHBuyxP3h9P6D1Y9feIYxMLY2tmaMCJxzFhEtWnTowBABczUBcR572uc2L+kdSlgCJLAAAXgj&#10;Y8wDuzZUnuWPA0gmaKXrWuiG7QmeVbywVa4I5K3h80L00ubLWGs4GksyMwZATWeFB9K+55cCJKW2&#10;N23ezEihWBDoBgAmBAdkwnJjXBSpKMLpFHz/rIr40lKvVuffffdd5yxDfuZYdPzA0eH26NSBTqwP&#10;ABwQqHOh9ionlHCYaF2nknkiI39uvMXDwFI3S0fMUr+OtZZzrt0MQlmnDWZCqqVhmw8xyQyLzGXo&#10;wi72RkhJ2bZvBdDC/PqHI2GbKUl/zb6zaNY/PUt9zAU0MJdZIfD9JIhoneOMIaBw1iKyL/7FF/v9&#10;/uOPP54kqZ+U9+CDGpZTInLOaqO7nY4xdlpMFwYL48nEOXf27IlTp05Ni+LevftKqU984hP9fn9n&#10;Z8cYLaVExorp1Gid5XmaquvXrt+/f/+FF144sDLY3Z1IJRFxbW0zS9PlpeWt7S0l5Gg46vV7u3tj&#10;xviZM2cmk8mRI0euX7928tTJbrc7mUzKslRKCcE9h3Q4DH4rc+ZpUwwzIQ5zHnP7kVIRcgyAPrFN&#10;DWdQFEXWOd9LioCc8ziKOef7w31d6xs3b77//ntRFH3f93/fiRMnvEydENJrDkVRNBgMrLVVVbVJ&#10;NW8bvBNyzhltWkjtBSmMnwwLLPQB5VNgrfW5bfCNSh5gOeecrpE1kZ9H1Yg+m+XZyKnWnoHfOTed&#10;TDc3N5dPHFZSnjpzfGdzf1JMB4PB/nAYxZExZn84/Py/+/w/+2//2TPPPDEcltNi6rdIvz/Y29+L&#10;lOr1+kkSr6+vHzx4cDotQjHJhXqos9YRxWkqpFBKnTl95q233nr2k8/uD/d5OxLqiBo6AWp24QwF&#10;tOVtRC7E/v5ulmVKqc2tTSDo9rplURrr4ijO8iw2sTFmMp0CQJbnRutQRQ1pqAblNI3njOF8/mM8&#10;HiulVBQJ0XDrkjPWSCEAgJw12hhbA4AS3Jf5kKFkUkqRJUm/33dWW+eKvf1ur4uI1tk4jrjg1jrG&#10;Wd5beOqpp0ajbw4Gg35/RQoxmZZSqsMnDh0/fqyajMkR6bLf6y0NeqPhKIljAHSOWWtrC845Ao6I&#10;Ai22dFeNUQYIdJ5FWWRptrOzs7Cw4NvzD504d/PmjZWV5ZWVAwIsIEyGe5FSVVlqoznncRxbYkVR&#10;ELI4jp2r2tI9Y4GgBhuRPD/sZa1N05RxPhoORRrv7e2laVLXlc9vaV3v7Y6IiDHQtf7cf/G5b3zz&#10;69/5zqufeeGHHnvs0csvvfKzP/uzS0tLiIiCSyGmZalrTZx3Op2NjY04Tp5//vksz95/+51XXnkl&#10;W+lLKVUcASD5YVLGEFEoaa2tHSECMQ4QzqniHGyINYN9deCc09pYa8CXGv14vFJCiLIuBoOFStfX&#10;rl07fOxop9N54YUXbly//t777z355BN+e9R1JThnAHWtsywBDG1DLMwEe18L7TA/ztIr0AIAAGjm&#10;8QJl1nwSpi31+G7mxi9iC7fD2F84Iq1MLM2nhAMAIoRZRXX+MDlyVFWGgPrdrnVu9/aaEKLfPd7p&#10;dKDYax2ZQAEcCCQB2Ur7/+k7INGhFwT2eYpw/XPX0PRPz2XNqBGf8+EDBJzt39ZQJbRTgygEAqAu&#10;p1priOM3vva1fr//I//kn4x297M837+zd+7s0tEjL2xvb+/u3N3d2RmPjJDCOsuQbWyt379/P5b8&#10;wvkLC4NeXWvPNiiFRInW2fFohIhe73D2CgXbOdwWrrvx9P94D0jIXDCPqnkDe4mIsNF7c82LOQec&#10;551OURTI8Pix4zdu3rh+7fq5c2f9NJ4FYJx7TQbP7u+Hphw572QxSLfS4uLicDjc3t5WkVoYLKgo&#10;Wr1799atWxvrm9s723Xtuz6MFYKIpBRlWXrPwjkHIEdknHbOEVk/7y5AtN13jpxUqimdEgSKbub5&#10;xfx7rLXGWnJBlQ4ajjlP6egPozbaOmhld2tdpJAyzsajMeNsc2MTEIz2nJBG17o/6Ht3qZRyztV1&#10;7azz9D4eTc5h6vBnkGKwtrYWZqlN8H68vTDkyDnjjBujy6I8cuRwkgDV0jknBAkhq5AJ9bETA4+0&#10;GkDbVAhmhzlAZALHnG8o9MfVNJ2Zs9ylB4ctvTsANLO/jDELTe6zzW8SEIJXOfGlpwYTtjnqcMIC&#10;4wcyZFhXNWIY9Zj7PAzO2AYh6jBmF1hAsdn7sws1hhrqFocAFBhE/IyKkTJKksRo61V7GWOdTnr6&#10;9OmvfPUrzz37XDlkg0GSZdlkQnEcd7vJ6tpmkiRamyRJuGAERM602XdfVfNHQ0rV1HqoTfoyRAe6&#10;4dMPMTrN8tC+igKMcWziKsbQ93vOHVn6yPGdz1ULKa01DWVpkP5wztVaC859F7tzFgJPNvMEXxiW&#10;DBozTtbaNjkyq0kCtcbcOwr/dPj/+r/95quvfuf3f//3f+EXfvGxxx6dTMaAaI0FIM6FkMJZV5ZF&#10;WVUAoFTkuZMZYlVVSqo4jqaTMk3TE8dPDIfDmzdv7u8P8zzvdruBmB297nSv0+28/da7f/ftbw8G&#10;g0cffdRYYA31XRxHDJnWWkghGE/TxBFZY+I4ts7Vdb2ysvJ33/720SNH+/1BHEeTyVQqub+33+32&#10;tDUtY1EwfJ7fmzGGzBhT1RUCRlEkpAACa1vUElJEggspZVmV5CgYjjCjhgB47erVv/3K364/WH/u&#10;ued+4Ad/YDAYeCKhyWTKGMZRLIW01vrWBSEEa2Zg/aFqn7NsDT0CNjKbzjlAag9PANQAiBCpiIis&#10;s9goDhCQNdYYC4CeXgcwpNIckWRonckAAID/f6NoMhl3VETWXH3nnV6eHzp9khCsg7KqiPl0FCVp&#10;Oh6N/uMf/MH2zs5v/Mb/7ByWRbm0NCiKKs89J4wfyHPamCiK6ro21vrzSb7PiYBzoZSM4mg8njDG&#10;Bv3+6urq/v7+yoGVwWBQFIXgQio5Go7SLI2ieHtry6vcUdtahE3uB0DXtR/Q0Vrfv3d/Y2NjYbCA&#10;DJ2lNEsnkyk5p5Qi56QQztokSYSUnh0KmgPjrAWg0GztQrdfbYyu6zhNyqrM8nxvuL+zt5t3O8PR&#10;CDk3xqV5XtbVcDIZ9PuTojiwsjKajIvppNcfGK2jONG6Vkp1Op1up7c7dRrEYPkQjzMWZZr4vc0d&#10;lXUNyP1p+Z/++M8+9UOfWT58AmT0nTfeOnn2fKef1dYBEw6ZQ0FCGcdYnDkWWRY5HpGMSSTEleXS&#10;ouAJgBKgBEhOklnOLEPDACMJSqgsxUhm/S5LlEgikcaQZBt7u8dOnWBJxBQjzuM8EWkiYpX2unG3&#10;K9NUpInqZCJNQAmeKh4rFscsiVgkSQrH0XL031KRrYkMg8Lqwmgn2MQaK7hGHJZTx3gFtLG7u3Bo&#10;pSJbWqsZOM4uPf3Uv/6d/+fGndv/+//1f37h//ur7773zic/9X1xJ3+ws1VaI9NkbzIel6VI4rTf&#10;tZxZzgYHVzCNrtz9YGdtrZvnCwsLkRRCcCWldnY8HjqCuq51yKhwZGjJGmu5A+dcL8+LokiUNMaC&#10;sw2rWiqj2DTT8pXWQIDWOe2MMcsLy9pYBEjSVEj5ta9/bWdn9+Of+DgTLMszh7S9s511M4GcBd1W&#10;1rouaDCtj3ohVBKDFWk9aBg89M4s0BL409+8gzdce01qxXtOzpk22lpnrAUgf3CUVFJIopBHJCJj&#10;PR0t+iZOXwTzUi+IGKjuCKM43tibVLV++8rN23dWl1cOjKdlJ43yTq+ajo2xQFRVlVSR5Fzrj+Qs&#10;Z4g5OG8POudqJnM+ujl6RLzRJvQ1tMBHhkBSkXOyNAQgBErJDXdkzcmFlenODt1e/+qXv/yxT3x8&#10;5bFH+UpSOuouqsV+fORQcuv6a2t337v48LFLF0+M97aFNbsbG9VwcmCwdPzAsUylTPOIRQYsIhKQ&#10;F94Kztm5qq59NwIC1lXtS14ewBGRNcajio80uvjb8XjXhUFW4YFJQ+scwt2W3dVbG/9wfXQUKRlH&#10;CpwDwG6ny5Df/uCOipJ+b9DtdcvS7A2HxjpkzBF1shyR+aBDCOkpYpyjyWTco1FxeQAAIABJREFU&#10;7Xa5EEopzpk2pqzKtbX7b79/n4gef/z8yspKEjNrLUeQUkoec84RBEDgWUJGjDGlpDGmLEtjfZoJ&#10;rbVVXfMwlTqXcEVfiyCC4AepGcTkvCVUZb57xN+y705JksQ/bi/96xxFkZJCaqMRMMsyxtBok6Zp&#10;v9/3x8V6PvgGkVhrlVJhHwJ59+1dZLMVfXIRkPmwkpyzUgptTBzHnMuqrDlXWtvXr66u3rv74y/8&#10;gOAxVGPnjJIcgFBIQLCAzjnwDE5IjPE4Sts90LpsaqYC2lNGjZiosZqaTl9/WDwRfTj0zcHwvtsa&#10;6909awU1fMHChfSUr/77yNN7xKDqxgODG/e+nzNjzcy6UPD6zlFZla7l/WgUVb2tmLVhzGRZZ4xk&#10;5AgZE1IigDYGwZcFQkcEABFYbbQT6vCBhKN65923lvvZwqBTT4ZWF7FkezvbSslIcq6UtQ45l4JP&#10;RsPFxd5wOPZhUifPiqJcXOxWla6qCgikkMPhsCiLNE298qAxJooiIYQxen9//8jhle2dfaWkZw9s&#10;kz6enBqR0ewFiMh5KP54W8Uaskv/BI3WofPcFxkQiMA6K6XyhHouCM00Bj9IKc1+9DbfzWkxhqCr&#10;AdVePc1o8+KLL546deqxxx7jv/CL/+Nv//ZvX7jwyE/+1E+WRVGUZa/Xq6s6imPRMMEBIPe8JkFx&#10;KqiOQdPc46UQDh85nGXZnTt37t5d9SjEGBMnSRRH4/H4vXffu37jepKkFy6cP3nq6Gg0NtrUuq7q&#10;qq5rXWufuxVsRsKPDS0rAezt7u3t7Z08ddI5stZ4/UIuODLm61c+6xaMPICfPfeuzIcaWhtjdBzF&#10;5KjWdVEUZVVaExg/FhcWvRtJ0iSJk/39/ddee/1vX3wRGTv/8MOf+tSnVlZWNrc2/ZhmHMVVVfpg&#10;q6kqNkl99w9XsmaRzfzeB/J8t4izChTA7MgBgRcgQ0QfX1ITR81/su8mIQKwjiFygt293elonKZp&#10;ujTwp67WNeN8NBohYhLHb7/zzuc///lf+7VfW1xarOs6z/P7aw+6nU6ta13XtQ5JIHLkRwIx9Cu1&#10;+ztsge3dnTiOnXNKqcFg8Pbbby8tLaVJqo1J0zTPMuec1loIzgUvioLNdeDMMAuiipRzjhx5GkhP&#10;ke672jjjzlrfPWmt9Zl47+bngnHwtpic5ZxLIZifqPe2QwhAzLJ8Op1euXLllVde2d3dTZL00KFD&#10;xaR45513lpeWAOA//+c/PH369Nbm5mg0AnKT8eSt7725tLzU73avXrt6585dpdSxU8c21reLciql&#10;HE9GnPNur1dVFQAKIb72tZceeeSRc+fOvPXWO9bSsaNHZYTtuA9nzJNdei/FPFccYhPKeeJpjQ3R&#10;9syjwHyzmN83TZWW+Pr6+vLSouCcg8/ZO0S01ljnjLHaaGMsOUfIGDLOyMPB8EnNpKzvgGrAUui3&#10;YwwdQ3JOqQgIojjRWk+nxfHjx6fTaZplUnBjDeN4+PDhv/7rv1xYXPqpn/zcn/zJn+zt7T/11FOM&#10;8+l0mma5cy5NUymFrvR4MgHn0jRbGAwOHTq0dvtOr98LE72Ma10XdS2lIMQkTaI0Ncbs7O2NRkPG&#10;eafTEYjOOsFZWRSKC0TgiKPRKI6jLMuQC+csMY5ekl1wyTljrNaGACpTM2R5J2ec37x1c3V1NUvT&#10;hYWFXq+HAFJIBBDI2+6NfyiBGTj1mqoqzADmh18Q0Mqs/tps1lnfRLByzVv9v/sYu83NwFy7WguD&#10;ZpX6uR/9K5JiZ3f3e+9evXfv3t6kvHHjxs721s0bNxWzRIBOZ1mW5R1yrrZuPBkL0VLj+cp+yGXO&#10;eo9gdgvYdApgE3I0Ob2wm7AJIYI8AOMlkHOUWd/2ZrXWU9IA5IZjLsRf/oc/PHv27MOPPqqUeqCn&#10;iGzx8EkA0HW1tLR0/ty5hYWFuqyJ3IP7940xvbyzvLzcyfK61qPhcDQaoQrMcWFtmzUSged2xtbs&#10;0TZjzA92eejPGl/m9R39+vNGZCC0hVCYxfNo2/PahvVomoND8Z0IgBVFMR6PrbVKRVJJzy2zsbFR&#10;VdV8CVsIkSbJ6t071lqplFIKGXhPKoSIIhVFsbPG182M1kmadHu9m3d2lVInThx01kYKELAqCkQQ&#10;LAIAcIwAQqpIcaUUNjsHmj3jIx/WDp23mwcAApMdOQrQtkXb7UZuF9lvDcEZNuLSPkjEkEckZ8OU&#10;mTHGN2QCgG30QaDtrgm/4iXQwixnwKcwF8nMIrlQlkZEa52U0jnSWisVEdEbV+/fv3//2ac+xrng&#10;egoAnFNd1yAkEPjV5ww455Kj4ByRf6TEP3+PDXYLmBUQnJeZg4bZvdG4Jkfzx7AtVbUL5VpTSwS+&#10;c6Mtcs0lvcMsR/s8Wjtv7ewNcy/yTZiNfWnKL4H7okUU4VTyYNahqYM1I2rO0zIzxn0uuT0CLBJc&#10;AEflrCNT53m3m2dVVXkwGiWpUsoiZ4wZR8PhJE8io11RFEmcIMMsVVVt9vfGaZLWuh4NR8aaKI4Z&#10;w7Isi6Iw1vX7vdFoVNdaSimEGI0mSZLAHCN1a3thLgxujJBn5QAheKAm4l4oudmzgeqk+aXwJGdV&#10;Dl/gCWzW1La9NaXImRNotl7TcOPhiverzrpa6xe//OWHHnrosY99jH/y2ee/8IUv/Oqv/urD505v&#10;bu1wxpIksdYqKRvrD/5a/dMOzO3z+845Ildr7aUBqrre3Ny8e/fOxubGZDJ+/8qVG9dvvPPOO7fv&#10;3M7z/OLFRw4dPFRMq0azmhqSqRApYrPF2jqLBx2dTv7662+cOHlCRSpJkjiKvE4lY8xoTUTe+jQz&#10;T86HOH4neduKiFJIbQw5h4hCiEhFURRJJYWQmxsbUkpH7vr1G1/76ldff/0NxvDhcw8/9uijBw4c&#10;kFKOJxMAWFleUUqtr69LIQMlVtMBGXb5HKpudzk0agLBsjjb/uisDY+Qgmav7ztyjX3xgRdD5iu8&#10;zCH3FJsE83x8nAHj3NVVlqdo9IO1tYjzxYUB63dqo5ExSy6Ok2lRpGm6s7f7e7/3e91e7+d//p97&#10;EzUZT3x456x1LrCUcC6aGI5B02TRlk6bH0Aq6esjWZa///570+n05MmTPn9WVSX6qhlBluWTyaRV&#10;Z5j58oDXQWutpOKcZ3nme5AWFhbr2tcxyXf8G2P8X6BZ5Hlbwxiz1niNE2QsZJs4l0pVZWWNYYx9&#10;++/+7p23315bvf/yyy89eelSJ++89tqr/+H3/v3O7u7Va1ecc1/60pf+9qtfee65527cuvWHf/TH&#10;Ozt7tz6488d//KcvfuUru3vDCrOjJ08bwK29YdzpqqzDVCzidFTW/aWVr37jskqyjz116ZuvvH74&#10;xKnDJ5Zrba0D49ACApPApWNCA68JKgeVo8qBBjCIxJjjjIRznFlEw9AgWMYcY5Zxy9AytIgG0SAY&#10;AA2ggSpUd9Ye9BYXQEhCqIkskGUIXFjEGqh2ZJCRFEzFLI4tkuPcIrOIGqAmqh35PJ4m/5lgAHT4&#10;FtSIRa1RKIvIZLw3Hm/vDQ8cOUKMoxA8UrV1XMknn3r8a9/81ptvv/Njn/2J3sLgX//bf/vkxz9+&#10;6MjR2lgZR8bXlREJkRg6zkByFimVpU8+fG40Hn79pZe++903rHNxHDPO0iTR1tRVVVZVpNTi0uLi&#10;YIEhTicTss5Yk8YRIvayFBFNXT5Ye9DJO2maIhfWmoCqgXHBFQgksNZyZMZZjjzvdjp5XlTlm2++&#10;ube/e/bc2QMHV4qqjNPYOCOolTCe/Qfn/gz4ojGy86HIh7xdkFpuKr/NLm+akan1l22zb+sRAyhp&#10;FSfmrwR9nWpG6zYz+YiIWBblwmCBJ73JpBBZfzItHn3s8ac/+eyxQweWVxbQWmOst5xCCIGzUcj2&#10;GHrX32CDprjZvINz3iCexsDNIbb594cLM8AtMYEgeQ3VxFTK6kzIbmlvvff+W6++/uM/9ePp8cNl&#10;XaxRlfY6ku3HSpMe5QkdP7yMVG7cW52M9rpxmsVxL+tlSYqW1WUNjsUy1hj6wtlclt37LEehbBWe&#10;WnOpIaEexL1Z24RDjnx/pE8VskYOjJpEQgOLZjnsYJMZ443QtxLchpICMBQI6NVq9naH2lhkrNPt&#10;5Xlea7O9s725tXVg8WAcZ1IoAuZMKAMi8LqunaWiLBBYVZWj0YQLHqno6o2de/fWnC3jOFlayAmg&#10;Los87zhDzlljnLXGkQEkQG9UePOUwl20kU/zpOahIAjOvdRz+552P7RbzjUVGwCIIkVExtiwDn7s&#10;x1mPOQHIpwMZY4BojGlK/I27b1C1NiZIhzaXhw1KmrGZMUAMkoRCCOesNRRFylqw1sVRZi197dXv&#10;WaOfvnSBMZCuYBwFh6oqLTBrrQmseISI3OM2xuc262xfu7alg1roGzpU/A8B0TXv9zUn4V0m57PW&#10;DYah57OJUNpUaPups4cAYaTVBzZu7gUB24cPbZYNW+ABHwZlMPeDD5h9h4y/7vaMsIYD1ztRR9YY&#10;7ZxlDBhHhgRMTMdVnsacwYO1e8iwP+iPphMhJDHOuNDG1rVWQkSKISCgZciSJEmSZDKeAHAvmDIc&#10;Df06OOc4F0qqNElXlvvIJAAao5WKptNpt9sbjyd5ns3Fn3PhfcOn3u6O1vpyLub2MrSdJNgMfH7o&#10;1cYwQeSn2efWzexhC6uJiCiKFA/ycjw8W2QM0VrfSENlWb74ty+ePXv20YsXeZp1H3nkkZ/7uZ/b&#10;3x9KKf29RXFsjW83sETQlLfAOWJsbl5t7m69IGIcRSdOnlxcXJwWRV3VWZbu7O2NRyMuxNkzZy5d&#10;unTkyBEgmEwmaZqyJqchwlbkPivpjZwj8t27iGEM+datW71ud3lpSUk1LYqqqnyWtNYBRhNRVdXO&#10;Ws65UiowbRMhAuNMSaUiZY3PZco2G1pVVVFMHzx48Ob33nzp6y9dv3691+s9+dRTTz/99PnzZ1QU&#10;G2sdEefMOWeMQcRIRcGh+jEFN1uM+UWZXx/nXIPCyVpHQfqVeTwKbeqwIYmbpTcZZ56Wv3Gv6If4&#10;w9d6MwSMgDE0RZnneTma3Lt3b9DtLSwu6kgNhyPBBRBIpVSkGGNf+tKXXnr55d/8zf8jSRJE5Ixr&#10;rZMk1br2ZSwfqnrFMG/ZnGsIg0NiKPjPLM/Go3ESJ8654XA46Pff+O4bBw8dHAz6UoqtrS0hRJIk&#10;RVEIPmffgT6yQF5DMI7juq59d+/Ozk6/3wtegUhFyuc5oijy8/6tKQHEtr8VgUKWKrTDhsO3tbV1&#10;+fLl115/7dVXX63remlp6b333rt2/fpoODp8+MjmxsYr3/nOd19/o6qqvd3d0Wj08aeeevvtt7/z&#10;7W8Ph8MbN26sra2trT3odjunzl185MIx63ie58vLyb17G/v7eysrveGokFK++urrG5sbFy48vru7&#10;+/DDF5JEeC1czzrsNW19fssLQ/o4wfkRZEAE4NyPCkBLCQRzdqBJyIU/iMCQuHdvdaHf54IzJGst&#10;OAuIUnACcKE13+8lwRgjF/oCGy87660MbQAE82YIEKu6FkICAONif29/e3tnZWWl38/H4ykPWVUn&#10;ZHT6zENf/9rXr7x/9Rd/8V9cu3r95ZdffuKJJ44cPTIaDqWUVVn6DKKXb9RGV3WljYbJ5Nix44eP&#10;HHbO3V1dffvtdx5srEupuv2+UooJURTFxtb23u6uI0rTNBIKEbMkBqI8SYjI1PXm5maW50mSEDKt&#10;jR8atz4ydOAcIWdSShR+yokY54OFwb1791ZX754+c/rkiZPT6TRYWAcfen0kXx2WpAFwc2mQj7wa&#10;rNm8x+ebm2T1XGEqnAcPxVwYXZu5czdnW9jcy9fKYQaIA+p3xgjOaxA3b96sLBLBE09cGgzi8c6u&#10;lLGtJgAgBQcAxqUvK8/dGRCAvwbeSDe3cNkfes+T07qc9k5bGOpTwqG67RwyAQAssBrXzrlEijRL&#10;7d74D//wD3/o2U8dPX+hdtZaO0kkYzge7XjpT2vtcG+0sbFRTss4jo8eOhrHseTKOacrbZ2NVZzl&#10;+URPWZNTnV8lY8Lpcs617akQOBZmZqHNvVPTTkMQDLu39tbY5jORMcYF93JrQdmbgEKDBCcALyKd&#10;JEkSp46c1hYRlYykkssrK9NpcX/t/u7uHuPY6XQ63U6e5RzQnwVnrRBcSokI3usppQAoimOlfNeK&#10;3t7evnln/8GDB1nGsyxDKvv9fr+T13WNFDg62zjNkrHW+vrDPDpp0aq3KQ1gDflO51wrWEt+Qto5&#10;mgvbGtMT8KCQ/ntD7hDQc59Z38MAiNZaZBjFEefcWIOBGzoYNWhcgm8YaNO90ByuZrahLfOE48W5&#10;MMaQIxVF1jgE8JwBf/WN11ZWVp567GHOeAyaMyYEM8Y45IBAXsyWAWMNqsb5KVVqK4QfQtXBxYT8&#10;bvtGbEQKnXUN0AtVPmiOuXfh7SmDpuW6OTkfrYsFDiJPDjP3ar1AO0gXpq3IzVZszrCw2YOd8WNB&#10;q6roc3bNL7ZZg1AhBwqlVECLbDIZx0oKIfa2t8uyjJRkiJwxa4zvFKiNJSIuJOecyEZRZK0dj8dl&#10;UU6LaVVVUsiiKNI0XVrqOYdVWUoljTGTcdnvZzdufjAYDPI8uXdvLU0TpdR4PG4YPOdujsLpBoAm&#10;7Jr5xMaQ+pvztsda63wf2kcr42FfzeWiqRkaBpw36uEBEXDB50B78xcW+uk555PJ5MUXXzx//vz5&#10;8+fF9vb2L/3yLzvnptPp4uLieDKx1nLGfJIfCDy2Ysgc+hRqS0qGjSgm+Ex7r9tjDK21B1YOrKys&#10;6Louq+r8xUc8wVOSJlrrnZ0dIkqStNZ18AZ+yRxZskSEDgAcBHrjQJMnpCzL8vSZ03dXV48cOSKl&#10;LMuyrvVgEE2rkjO/XQgApRAkuJTKIxXfq+DxIRFVZRVFETIEgqqudnd2V++t3rl9Z3Nri8idOH7i&#10;hz/zw0cOH1GRMsYYY7e298qidOT6/X6app6oGwiyPNMNxWbg4wjPlBjOBmVa29DaiOYoNXZoliIK&#10;c8dt4CqEDLGqte1QJhBIQnSepRMMOCAiBoBQ6ZpZZq2eltO9/Z2ynjLBkIO2ZlJMVayIqKjKbqdz&#10;48aNL37pSz/wA586e/b0ZFKORyMAWDmwsnp3td/vT4opQ8Z5mE9tcgfg4WBjdVhTS6C6rqfFtNPt&#10;MGJSiHPnzr1/5f3vvvFdRLxw4Vwx7Vrn/JDoeDz21br2GM8vUxRF5MgYU1UVAEwmk9u3b29tbT3x&#10;xFNKqbIsgcC7nBZMU8tyNmf+hJREpIOSE/rKjtUmluqxRy7WdW3K+pVvf3vz3tpzH396e3v74iMP&#10;/8F//IOdne2DB5aWFvtnz5x96aWXFgYL23v7H9xdXVw5tHjg0N07d5cPH9OOoUgOHz64vVuNxvuc&#10;8UlBcRL1Byur9x6kWb4/3Dl4aOlb3/rWtevvnb9wpj+I9odFLtESWvBlE+Qcg49yREhAFokQLeOO&#10;S2KMuf+fsPcMtuy6zgPX2uGEm1/u1+919+uARiBAIicSJQYx2BrSVqDNGWtKQ1NW1XhcHkk1ZY30&#10;Z+Qqy4mumpryBLlKlMqkyxZtSRRHHtEmRIFsQhBItgiCiI1uAJ1fDjeesMOaH2ufc29TE06jGt3v&#10;3b7v3H32XuFb3/oW+0XyRGGIcYA6pQp1iRBOA6MuUkQAypMAUIgCwAAgojaGPCGRBEAitBasd6L0&#10;kiv+4b0EgkDhgYXFMUAhomIII6B1LpYukon3PpZJohuxTBVE6ECS9iWgkGVRXNu58b777v3kX/1r&#10;/+F3v/zvvvi7//wf/ZO//pM/+bU//KPPfe5zqYiEFypueu9Cb5wQSkgVKaU0FVle5p5obX393D13&#10;F2X55uXL3/72BRHp48ePnz53bnV1tdfrEXnrPADoSJemzPN80O9DWRhjTDYpypJDIhSWyYwo0AMS&#10;kQRF3qNUEmQaa2PMOMt0FB1bPfbkU0++8dYbb7z55uNPPJY20sKWSRLPLPudW9TXR3nmO6xz9/92&#10;IcwY6BBCQz3mqc6kAVgR9M5/VD2IWWgcAGptQc5vAStBEu6CIgQ5meTLq6urx9d/+PatvYOj0pLx&#10;UFrvQSIKDt0RQEtBShly9d3CTOhS/zi+2ztWo/oAU39fKYtxPz+F3BsBoG2ld24/sUAI2mOkOrnX&#10;ufmzP3mO9o/e+4HHAextXzZaDZJiXBTNtDMZZ912L45b796+ur1zcGx5deP0aVNYj+QECYEUgTM0&#10;cpPRZEIzpHC+mXoiJocInIKAlHXEUWeo1TlAgUgVjRIqDiXzPfhVITAi9ufMNAs2f+adiDyNh4M4&#10;UlJJZw2QSqKYUI6GoyhOEWSWl9vbe9u72+1229hiMBisL52IdNRopM1Ws9HAOJZKaa1jawutk6Io&#10;jfFxrNO0ubuzc+XKO/Nzx8/fBXefX0mS5NVXX03T1uq9d/X7g0QrvjEAwbMVPTgCKIuSoRlVzWqp&#10;47OpbwpPFYDIWEPVGGDO+QFAKeVn4CKEao5mNXVLaw311AzWyyMvkQkHKFBopjU7V0d7UFkyzg/r&#10;8guvpPceiftbg2YUeAL0M3fqiXxgDHtQOvYOtrf3h8Ojhx56b5rGzjklhHOOQCglVRQBohMRIkpG&#10;uwkB0NEd7qMqgP4l2JCYr09SqkqsPqhYcSAnSDAtkelIwYQThTI5BIoLQd1LP+WOUsCnQyARjvNM&#10;fACsY/j/c7ExCGtbZYuhFlOlukSEtQoFEut1MAYOKFAQcbaltBACiXwqvIvQlFkcRasnT25ubd3a&#10;H5w4cWJiTOl9W+hWM1KZzYvCZZkQwqP33vf7fVOak6fWsqzc3d3N8izS0eHh0WAwuHH9BhGdv/t8&#10;WZSbW1ubO8kbb7yhlOr1uktLS3GcRFHA0aqAv84GK6eHGL7P/A4IGSCvJgt4T/+5oB9dIQBAQoHk&#10;iCtR9YasSFxV0jiD/ed5zlX9O4AUCv39UkkOyqWU1jn12OOPnzt7dm9vv9PpWGuzyaTRaDg3pTRU&#10;SQGHe6KinkBASSoQI8uyRkNYR+PxWAjR7XTSJFFZljYacaw9wWAwGI1GQKAj7bkgzIkdhPnsbO6V&#10;kN77oJInRJ0zLi0tIYr/+H/9x3feefexxx47fnxxb7c/Go1cVXA0xnIOgiC8c9a5NEkQsShLxDCV&#10;ZzwZCyFu3b51+fLlW7duWWt7vd7K8sq5u87dd+99xhjmWxdFwWrhQBQncVEU4/G4yAsCWphfEEKM&#10;J+M4jvnkANxB3Kme3wwyAAAACqY8KrYgvK5K1kUZYgcdnnF13tiJzhy2ahpaOIsM0CIgElGSJHme&#10;jcfjZrOZpgk/uUYjVUqzIRqNRxcvXrTWfuYzn9nfPxRCJGnirDs8OOx0O865igQsqzJKhUzX1WkM&#10;2RSD9N65ZrM5Ho/zvGi3WqPx6MMf+vB//vp//vMX/rzdbve6vcFwMBqNtdJUywYB1HPkqrIaKKkQ&#10;Mc9zKVWz0UREpdXly5fX10+ur69zk3gURZxPc9DPti3cWtjkJJXkmiMQoADWgffOr6+v7+7uAsDR&#10;0dG5c+euXLny5qVLn/rUpx568MHdnd3f/M3f3N3dc86ladrrza2srJRFcbAfJiFnk4wTA+fc6upq&#10;mioUHSllnOiiKI0x8wsLUqrxeHzu3LlvfevCZDI5e24dAYw1pCQgMIsr7GUMp5HTIz7/WNf0Q9pR&#10;peGzZa2pdcDausgImJ2lpNJaAJEA1FqbskBEpSQAOEIi7zw576Wsd2oVu3lBghhS4rnhFPwGABAX&#10;ZxCFc5YA4jiOk0RI0R/kaSMpy4I7blDgweHkJ/6Ln+jvH/zO7/zOk0888T/+yq/843/8G2tra3/j&#10;b3x6c3Or3Wl7j64a2SOlAABrjQAw1gCCdXY0Gi+vLL//6afvveeeK1ev9o/6L774YhzHK6vH19bW&#10;ur2eUsoa55yL0qTZajWTOMsyX+SVl6/toEcKM5IYpCGEvMgjnUZRNC6zKIpKX25sbERav/baa9eu&#10;XXvkkUcm45FznqiinOPUzs2a5fDXmW6J/6+rzqVrdseUy1G/NQEzKxjP5oy7KhwDiFnYzHlnjWXN&#10;oulPqC8CRDDGtppwauPUy1duHhwcXL161ftTTRRKASjtipzVgqMYtVbW+B+5Va5NI1ZStzXZi5Fs&#10;/6NZBK9T/fW6dh8q1BkAonPeeRfFIKUcjYZHR4cv/NkLH/vYx0AICJx77WwppTQmi3Tkvd/Z3u4P&#10;+ktLS6vHVouiUEKHDg8f5g4QeWssSGCEie2hQAFSEkDotqspH1WsVjU2hfNY36oUAiq4vX63cESY&#10;5lsx9xArSRCcmWYPQN4DQtpIGaIqSxMQ9+F4c2tze3dvYX7h7JmzcRyriKmS+Xg8Lvp5HMdCiOFg&#10;sL+/q7WeX+jNzc1Za5yLWEC9LBUCMvh27333jscjHenzd5/f3X7z+9//fiJpfX39cG/AZU0eM8yZ&#10;DhGx0muVKgsKDEXOQO7I+WqHIkJFIkR0zAuv7ABiPbEIUSB6suHNAT1O1e6cc0JIrIF/8gKElAoh&#10;8Lkr/xYuUdVAAtOGvACBVE884RCVq1CEYYI3SCHJe+uc1no8mbx16VIcxydPnpRS8gAKPiyISDOW&#10;lD99nRZV91FF1DgzOAUhlKOBC4hT8hbHvQLACyEIuHw9XU8kBsq8D7Xo6cmH4N6nQHVdPaxVd6dW&#10;P4RxpjT8snALPigOcQ15Wk8SKCu3yGSx0ILlgYhl+LFuviQi7xw/I25mBQDyRJL1Ip01Nk6SKIom&#10;Wa6kWlhcHI5Go9GkLItmo1m1GURKylarKQDKsiRPUsm5ubnDw8PdnYOXfvCDN15/fZJNtre25+fn&#10;u73u9tZ2p9N56aWXXnnllcFwkBU5Il648K1TpzY+/elPF0We58XcXA9RVN6vWqIwiavOd+4w0FXQ&#10;VL8s1GR8XfL9S4Y6BDBEnFHwmgd0o34uvE0hiIeExwKIlTaIQPRESiq0ABUwAAAgAElEQVQiQu5c&#10;9F7+k3/yz3u9OWuNjqIsy7lnylcCnFz/503AuDFXAOtKaK2QwvIgQNBsNBjwz/NCSTkaj8vSTLKJ&#10;MabZbC4uLiZJUpZGzTRdhu2Lop5vKRC1UkpKxvq1Ut1eQ8ro4ODg4PCg1Wq2mh3vqShy4yxzOZy1&#10;nEoS+SzPytI0m00hRL9/NB6POfIwxnzlK1+5vXlbSnny5MkH7n/g/vvv3zi9sbKyUuQFH9QoitJG&#10;yi3JxhqBQkc6iRNjzGg0AoC0kSZJYowJLRrsAisx7Jla2UyZIhDOgHyIqjl2BYCap4N1piKQWdTV&#10;Ak+1CBAx9igqDR4Hno83Vo1G3WazPxgMD47m5ufnOm2l1ZCo1e4AglJaSnnlypU/+P0/+PCHP/zM&#10;M89Ya8fjMQ9d39raOrl2bDSaJEmitVZK83NHRKaLsdQAVXRwBNZ6I6Fks9nMJpmzVkgxGo3W1tfI&#10;07Xr1w4ODjvtdiNt5EWeJqmONHf5TF14OBfIu1lI4T01GilLLyVJcnR0tLuzt76+jog8/8UYE0bM&#10;1HcyQ6oWQgh2mlUU6yt6+mQwTOI4n2Tf/c53zp0+8/JLP1hZWPz7/93f2z3YPjzcf/WVHz744PvO&#10;njnz4osvtlqt4XD4+ONPDkejl195dXl5Zf+w7zypKOnOLTzz/if2dneKfBwpcf3627/5f/yvX/7d&#10;f9NsJMeOLUlB5O23vvknP/bMBzZObRS5QXCajESSSAievAVnARyCF+gFOgQr0Ek0ApwAI8CgjwUI&#10;hVIJxf9JlBIleEBiYjIKQgEsHCiUVjeubS/OzaVxI5JIDiRRJDU5L6s3kUJLVAIlz0cRINhjISH6&#10;8J7kSFD1LY/ggZwnS2S8BBHLqBhnGrQ3fnQ0nO/Mo4NGrFzpkyhGT5HQw6PB8vzc8YXlrRu3nnv2&#10;G3/ns597+823Xr74/bvP3NVOGmh9LHWstPQAHgQglbacZO1mLKTqznUB4fbmZl4U3W4vbTSWl5fX&#10;1o4vLi0Dwe1bt9984/U3Xn/j8luXGq3WeDzWAo0xidYAIBHG4wmPrxJKee+JuS7cpZo7gUIqmU0y&#10;1FJrPc4njUZamEJr/calN25t3m62GufPn5dSOPKRk3DHDq2KaTPzO6cRPEwrrT9yQb07K7QluEOo&#10;9z1iBUxA1bDKXSt1eCoElxqqf1g1dXnvuSLJN1rH1QSkpO73B1eu91977fV+Zju93uHB4fcuXhwd&#10;7iodp4rStJEmERB4T+PRWGhV32ptkPHO6TA486cpOwUCiM0f0gfgjirXEHiHydhHIHbisvAWE2GR&#10;8tfe/sHFi4sQfeSTnxoKC1oetaKRLQil1np45BYX1g6PsjfeeFfpxukz90id7uwdtbpdJ4QFV3hb&#10;QmnReeW9JrKAdYmlAnlmMKY6kgmmtY6q6ziSWaqzz7ciWHFJyXM3E3HXXTXMtSwN/xAeSFC74UYS&#10;e+e8IymEdXDU7x8djZx1J05tzPXmmu1WHMWsxZc20+WV5eW54+12V0pljCuL0lhnjMmzQqBI4hQR&#10;lNLeeWtdq9Xq9eYWljZefvmNo8Ptp598vNWMrly+sr+3c+rUhjW2AiiIwAJ4DxbASxHXOwqrTAC4&#10;n6dK9Wb5u2JGG4RXqY4lZMU+wvB0A7uBF4EqbTIC8p7qFyBWFVoEKWUQ065LtgAhP6m5KBVOVHnJ&#10;6vVAAJ5DakDwzguBUkZEPs+M1vHhQf9P/uQb3fWTzzzzRCx8acp2hM45BIeIJoDLWFdZ0Dsf5r7c&#10;sVXqeHcmVp0egSqnACFEUOqQUioZx4lg3uE0nEHB6i6i+lhV1yCvUmUeZkJHBKVUbVH4SxztU2B6&#10;TLN0vljpbyYIr9MnmtqcaZAghJBM/+DxNI6HZQIVZUFELPzMP9mYMs8zBU4ihaxRRp4od2JSmHav&#10;4zECT4VxGimO5MHO9g/+4uJzLzx/69at9fUTx1bmtE48+dNnTi8vLX/zW998+OGHz5+/e2Nj4+Of&#10;+Ph4NP7KH34ljmPuv3r77bc7ne7jjz8+Pz+vtV5c6ORF+SPGdvp0Ai8uCH1Pdw1g9YKqgVhInstb&#10;H/b6P6i2H/NdA7wLwCNUMZSI64WGQJMPRasZZIXAWpumab/f/+a3vvnQgw9tbGyos+fOGWva7c7u&#10;7m4cR0tLSwcHB5VoH+8TcNVsaPI+0vqOokXlcZiu41xhrFGSlaHJGCOkIKBIRzKVRNTv9wMdKkqp&#10;YhHWlTVEQeT4r6GTkydASrm70+90Oh/58Y/8n1/96osvvnjz5q0zZ8+sLC/vHuzHUSyV4p0XRdoY&#10;sNaOR+NWq+md39ramkwmzrr5hQWt9F/5q3+FA+U0SeM4JqCiKPIsZ8Ixh3emNAw/aB1JIQbDodaq&#10;0+40mk3vXVEUzP3lqBoRJcqqnRxq7Kc6AeFksl12lb+su1tqu+M9YV3MRSRHTDrHSro/9Ii4envN&#10;YmVBAEhpzmeyRmMVhbDWDIuy2+0eHWVRhFLIt99+54c//OE/+o3fGAwGnU5HKZVlWavZOrF+Ym+/&#10;32q1HHkMtELHD5rhgrpZh+ulACH3LXMTR3Gr1YrjeG9/r9PpXr9+/ezZs9bZ55577tjKytramvOO&#10;39NaG0X1RNA7Vigv8l6vp5TSSvPswOPHj+/u7P7JN/70kUceaTabeZbFUZTneVEUzWYzgBkz0UDl&#10;Tz13WRow7AW1lFKq9txcq5n81m/91vbWdjNt7O/v//YXvvC1//Sf4k70tT/+2sbG6ddfez0vSinF&#10;Jz/5yQsXLpy/+/zc/Pyfv/hdIUSSxPv7B866w8PDGzdu9Hq9s+fWLlx48Xf//b/t9welKX/nd37n&#10;5KlTS0tLWqnxeNxoNra2toiw2+1qCrfnvDfWefIsnsTBkvfcnhLKARiKzNM2HaiCBFMVo3/kIg/e&#10;eRsEm6TzQT6XG3mFIIHCi+ArgJtzgi+tSAlERMTK8SGFg+oFSOw1tJb8/LlwbK3pdFpF7q1zcw0A&#10;SPr9/rGVlWtXb26sHf9bP/u3fukXf+n3f//3/8E/+Ac/8zM/8+V//+Vf+9VfO+wfRUTeuSzLLfhm&#10;o5k2Gkmamrw/GPTnFxa63W6r1VJKK62dtZ1OJ8tylHphfuG973tfUZYHBwdHR0cvvviiMabTSIui&#10;WFtcmJubW56fm0wmgeUllZSShESBEoUUcpING41GrDRVvWtlWRpjoiiK4/iee+69cePGpTcvbW5u&#10;rq4eQww4PdQc6DsvrGJYrOpOP2L0Z60/TFkV1Unl/4cybVWqQcBKV6t6prWPx6pSxUNGhERFVY2S&#10;wt3UYQcAwXg8PrVxym0PnXPnzp179NFzR4f+7bffFtnBwsJCoq0xZZmXzrq02UzTpOTIuAqPYVom&#10;YSDoTjw+tMnXoY+oyylQEeHAkXeAwvHniV3ADHi5jLF721uvvPLKr/xXn4MkibQry3I4NOPxuLuw&#10;YozpdXtKwf7eflmWZ8+eRRRHR4e9Xm8wGGitlVZCCGvBWGPK0ljTEA0ekY2BNBiWjlvYZyoDgltE&#10;6k/H+xkRWVC/1lhgY8rumlkQM7F5VXgGKPKcokgqFfBzBUoqIURRFMaYKGpEcXxwMNzf21e6sb6+&#10;vrSydHg4yMs8SZNIRlmWccUABXrvpRBLS0urq8uTyWRr+/a7777bm2tbZ9M00kpPJpPReHTs2LGT&#10;J07uDmB+fv7G9ZtH/fFdd921s7Pz2g8v/sXFi4898gRU9oRplEIgghBC8x067yTIqsUtaLbyNuTH&#10;yrhdzIr13mulGCey1hrneOYiBjkBJAjGVymV57kxpUARy5hBO2udVBIrnTimUwpBUipnDWOEdeAe&#10;1DzCdCGoKgRVOyPvyVkWEgIj9xwMGWOstd670Wh048aNpx57//IiFAfgvddaGaMCEhTAaj5EAADc&#10;QlEa/yNRdf1TQmBNBJWcPwEwlsm3zRp4rJrnnPVT3TyPVZZQn9YA8bDyTBUATM0DwZRKVmHiDJ+H&#10;EL82DjXCzXmGJ8HzIGeidMFlYQpqcIh1q6JADAN9qqjDVw08yC9DFDxDAyzwXA4hBPdcTfK82WxZ&#10;0Ldv3z487LSarTSNrXUoaDTOv/Pii1/60pdG4IUQSZw8/fTTxtp2u3Ps2PIrr7w6HA5v3b790ksv&#10;Oe9PnzltnS3L8sknn0qbjUuXLl29elUIceXKFTbL2zuHUaSr1cHpulQJRs3xEEJwOhzOMjtVT0QU&#10;6sM1Vg1YD8IEhDA3oOpcAwB+cByd11avxqx9VRuvXSabZSk1mw5Oo9hAyf/hV36NiPKyUJGSShem&#10;BJ6SXQ0Y8lzn995554lAoCOmu3PyFV7GEsEEgFJIhthEhZcDeE/OuiAVJ4SQwjtvXaUNICq1F4Ky&#10;tFJrrWNPUFrrnEcUIMTRYIAotI568ws7O7s/ePmHV668vb2zm+fZrVu3bt++tb29ffmtt77z4ne+&#10;/9L3r169qrVO07Tdaadp2mg02q12kiZKqUhHcRIrpayzk8kkm2Rc+3DOlWVZFqWxFhBVJX9RliVj&#10;4dZa1j4EBCUVfxasugd4gzrr6npEZbiJUxI+DLPFx0BzInCWudOePHhPzhOXz3j4lrWOPCAKBAEo&#10;trJRLsGSy73TQGkcd4WMiJoge0majye3r91odufml5aPiiLu9KRS5ElLNd9rX3332uc///nP/e3P&#10;Pfjgg5y5Mc8yz3NPXirlvEMlvSfjnLGmMKbk+cJCGOb/ByVUgdUwCEagrbFBNQ8hTVICOnP69NbW&#10;1ubmZqvdWlpaKvLck5+bmwMAqSQQsPiJ0opLtbxo/Fx8NQvn2LFjm1u337p86cSJ9RMn1p23cRwb&#10;UzYaKQqUlTwJAIW55OQVvzn5KuoA42xRlqWz3/r288+/8MLiytLaqZPXbl6/9Pblbzz33PLy2sLC&#10;ys2bmx/80Ecmk7wsrZT6rbcuf+hDH7556+arr7yCCIPB0eOPP4pIgP7JD7x/ZfUYiugbz33zwvN/&#10;/sB7H3rkkSf/4uLLpoSnnnzmwrdeuPTGleOrJz70wSfIa1tYlUSGILeusM56xnMkoPAeyQtAhUIL&#10;mQBG3ivnJEqPklACSgIMO8KRE1JM8qzTaXkiECJJosFwrKPoYG9UFlmz0ZjrtY76fRDQmW8Ms7x0&#10;pZcAikh6j6XDkkSJsiQQnpsYwRMSVypBgCdHCCiAo1EhUSghlEACRCislUp6iSTx+tbNzkLXCU8K&#10;ULrBZGLsRMfSmAkKX1hz4vTJZqf5v/xv//IjH//xH/8rH/uX//u/7C70nnj/k9duXltdPz7Ox0IJ&#10;HSnjDIAfOYA4jRvNSWmSKB6ORreuvnti7TgZoxAQMFJCJYkASFrtjY0zZ8/e9cgjjx4/dqzZaO3v&#10;7O5s706Go62t7XvuvndpdfXq1WveU6PdaTXbWV62O21Svp8NSHhQAM7FkU6VFs7bvGzpZGlx6dUf&#10;vHL9+s3zd929cfqslFHDokCUgPUg4youmxr5algohxfGgyNy3ltP3gNLRgRZzAryZnhDAKCF3INH&#10;BBTggay33KhinWf1VSLhSBAIISIpo8xrGbdU0iy92j+a3No+uL1zuHMw7I/L3cPh7uGoPy4zAxa0&#10;A21I6SgtHDTT6PSpE6sLDciLVJYnljvHVxcRysIbrwREyiuZeVuCFy4GHxrdANnTGEQCMN6XRA7B&#10;I0qBQCSIyAgHEoVEFCjJI3gFTgIpAYK8J0feGvLOu9I7Q1bThLQdaCOFv/8Q0u3Bc//zFz/7iZ+C&#10;Dz6077I3O3q40OnYFnjdLJPFdN660aXXXhv1D86eWl+a75b5yJe5AJsoid6BdcKTQhmJKJFxqpJI&#10;66BoW4m7MabDsYuSKooiqSQiSDEtw7pAJZkOdglxBc5oO3BcEwnrrXHGoSf0HjyBR0lSQZxEcSx1&#10;JJRCAFcU4/FkIGQzabRKa2/fvj0cDRaXF9bXVxrNaDQ89D6PFMQKBDj0BpwlY5S2WXHkqYgTVBqF&#10;dL1e+/Tpkzdv3ACAOEr29g6uXb0hZdRp94rCdVrN6+++8+6VNx9+8MHNrdsPvu+RG7dvXrt5a/30&#10;mkw0KchdIXTc7HQ9xIf9rJnENe4AdXJdsV/4U08ZBwKnrJgqhWCR72p5pqyCILFCAICsfoEomDks&#10;UAAKIBbIAu5+Z18T8namrTvLbAQCYAEQPmwVqipQYOlzS4ZchKg0NpRoSCQEATLzvvRKCA0T23Mi&#10;+fo3393rq8/+1HvHu/vry/Mm62dlmRWFiGKUEdMrbZknWjbTJBuPEEWSpJGU/aM+ebe0uHh4sM8Q&#10;u7e23W7v7+122m3vrFbKmlIKbKZpYcpWqzWeTADBOptneaPRyLJJWZTW2VCLDh0R4dRXoq+spqoQ&#10;BRAKIZ31znogVEorpQGQMf5K5yOk5Fxqo6opFqrOfgrDlUFIybSfkLPz0CIgVhBnhTyBok5mquSI&#10;AEApqXVUKRMoThQQhLXeGEeeUJLUGkE4ayUJ4b0vDBgzOjpaP7YoJBwd9eeWmpt7B7/71T8oBDzx&#10;0MNz3e7X/vhr73/66cWFeXDeGXvz+o3vffe7v/Dzn9vZ3m6kyUMPPnj1nXfHo1E2mXz961+fjMaT&#10;yXjQ75+/6/y5s2e1UmmcOOe00lpKjqJYapE8IBECShRaqUhpJSTwPnTeGcsaAIKF84i8dbzuMqxA&#10;aMXmCnYoKGCV85AnT67ux5sd61NPv4KA+oeMUck4TuIkFkLs7+8///zzD77vwY3TpxUi1JVHgcIT&#10;ObIsMFRXJUIcDpIfS12FIACGKIAgiiICNaVDiKrh1DmqYvuATTsiIjkzFWU2HZlJocgYEw65lEqq&#10;yWSCiKc3jp848ambN25fu3bt8PDwnXfeAYAkSVqtlo70sWPHdKRbzdb8wnyn3dFaJ0kiUGitnfPW&#10;GgyYIHLrAAEBoefZaRQYcsgVUBGi6molsCowYqiEApEnF8heIYuUQlevnSGrEUiSdeozmxT7imo8&#10;zcXqC6uxm1iBu0TtdpsBBGNKxdNoEVGgK8qyLEfDkTFmqdMxxkipnLN5nnvv4zje3Nz73ve+p5R6&#10;6umnAMBZy3vEWsPSA0IIniYTAlypsKJLWucEIlQOqEoHiIiCPJWQd+BaBMPR6Kd+6qf++I+/duFb&#10;Fz7zX36m2+3eunULAUtTRjqSSmqhiUIqUpqy2WyWRTkajRAwiiKttbE2y7MPf+jD//qLX5xMsuFo&#10;uLW5dfrMGda9VkoFcjbVKBshBKUb3vpKK6lkRDEA3b59Oy/yX/rlX4qi6MT6ifvuu++1V19dWlx6&#10;5plnFhYWDg4PR6ORKc3HP/6JRpp679M0PXny5Cc+8QkhxPzC/P3vuX9vf//lH/yg1+0SUZZla2tr&#10;p06duvi977322uutVus973nPjZs3z507t7a2tru7k2dgjFXsxb2HGrmsJmVAEE+kIMgkwroL4WvJ&#10;JF5hHmiDSsZxzGOYrbXeOU6LR6NRHMVJEiNAFGkhpDEVXQGwYhDyTBwPgFE4dkSz8WI1aoS3HM/E&#10;Cjw/DF/mznlBEFSjAGozTK6QUipUcRxPxtne7u7HP/7xH/7wlf/p13/9X3z+87/4i7/427/928vL&#10;K88884Fbt2+3W20uWPW63fFkEiUJt70DYJomnU7HZuPhYMB8PqUwCOYgAlFpSillHMdLi4u9bu/0&#10;2qoxNhZ4e/P2/v5+nuevv/HmysqybraJ6PDwMMuzuV5bSsFimkkaSymzLJNSJnE8mUyiKDp9+vSV&#10;q+9evXr1saeeZDnRO87jX7ruxLSIFV6r0t0Ut66YqcFqT9M+1tJh0Jf4gCMAWGNNaQCFUirSMaea&#10;zrm5ufZo5La2dg7290fjMRDFcdxoNFQYyue898PhkJfUe7+7ubm4uLi2dnxpaSlNUmdtaYqiKKQS&#10;ACikBKKiKK2xKEDrSEhRVUuImQweePAHF1OAkHggb4XoEUKw8JJZ8lRjvRWJlrkxQiBihFgUBaZK&#10;x3FZjv/0T597z3ves/ye+/ecQ8BIR9wjkcRxgokxdm9313vfbrUazSZLnQoUPIoPas4JhNMOGIbX&#10;VikP1nUejegwyHcQkccwqEWS5Igk9HhI7ryuGAlTFkUw3cgjoL2vDK0gct5THCdZlg1NqaTUWgkU&#10;jUaj0+lYE00mk+FwCIjtTieOY2uMs1Yg6jjh8MgZo5SK47iRpnsHO1ppkpTnWRxTs9my1g4GgyRJ&#10;Dvb3B/3h3Pzc+bvvTpOEiEajEUHvox/94He/9/yzzz7733z2b2Z59qEPffDZZ5/9k2ef/ehHP9pq&#10;d4qiaLfmjDGj0XhlZdnmWR001/6FZioSiEhVOQUBGbebcUHhZa7qmK/baqsV+n86JVixRLGyQxBA&#10;aF5D5k64Gd3DKd4Umvoq6DUKhtB5x+x3DEUPo5Ty5If9QRwvbG/vbm5unT9/fnV1dW9vb3t7Oy/y&#10;5aVlExkCyLNMRzqOYyHKyWRSmjJJwuBkW5hut0NER0dHWutGo2GMKb3vH/WTJPXeZVkGiK1mM47j&#10;8Xjsvc/yzDnbaKRSyCzPGM3Vif6RAiz/MqWbLjvNeMiq/bDOdnh7l8ZwSB3CC1bqICRPHn2d0VcC&#10;ewIAAq0duNIZCCdUzS3mftH6jISRiihmIgsERCV1HasAghRCayUEIpZQzbUFkEqrNE2997c3tw4P&#10;h51e21p71M8ajcaJE+tvvvlG77EnL168uLGxsbiwcOP6jRMnT4xG4+e++ZzW+r0PvPfixYuvvfZ6&#10;o9HszfX2dveUPup2e1mWCSHvu+++Bx98X6/XHY/GrE/gpeP0jzyBCLMw2YKxHZgGlhVECbVQEoqK&#10;xjNV/xYCgYQXHgmZJw0AAAGW4wiVlTmqOgMwmOy9JzGtINDUM6ABw9k7U3qYT6TqWYNMkyfn2PRz&#10;VoRVzVOQFEgEoqbb8v4IdSOYqpQTkXUWfcVz5WEcFG4bA/efqgoq1G/Gb6iUkkFulqZnkmh+YX44&#10;GLJESZIk8wvzrVbLey8kmNIAQhzHUkhPXiudJEl/0Oe5IVEUsQAI8wGkVFgVYeuCIP+ZTS0/JOed&#10;IIEUNm7IbEJZBwAgTmKiuq+WsFosqhrxoCZLEQDe6YyrP2PF45ker/ob/FRnA3kAAui0W0RARYGI&#10;2hophEQkEKi9c+7w6FBrPT8/n+W5VNJYF0VxmiYAeHh48Id/+NWPf+zjiwuLxC3AU8nS6uAHtXkh&#10;BPKwLO+9NdZaK5WUIIWQLFtDjm2k8C64q1BtCDUNn0/yuV5r49SpGzeuv/BnL5w6der83ee3t7eV&#10;0lw1Y6BCCKG0quAQ5OSa2QjGGPK+1+slcby1ubm4uBDF8Xg04j05W8GsU0iYmq4qFeT6M+DGqY3x&#10;ePzeB+65fn2LiB5+6KH5+bmNUxuj0aQ05p677x6Px+tra6fPnDo86D/wwAPe+9XV45/85CePjo6O&#10;HTumlDpzdmOu1+t0ulpH1th77r33b+jowoULZWne//6nz52769q1a4899tjZs2fffvvt4WjivdU6&#10;9mQRA3OrBjihilG88wCoUEmlhPfoPKCFqqYfcmhHnsgaE8dxnueI6D2VZdFqtQBgf39/fn4ujiPn&#10;WYoLmPsBqGpd46mJrTdfxSy74wwiMu8DaFqB9NYCouNTLsh7b521zkovvPP8QUIZSgkpJI/t9J5+&#10;/uc/99/+3b/7pS996Rd+4Re+/vWvf/FLX3z8icelEHmezc3PWWPKsmw0GiURABRFYZ1No2hurleM&#10;h0f9foeoGriVeeeEEOBdWZRFaQhIOJemaWtxyRPZbAK3odPp9Hq9c+fOLS8ttebmDg4OsiwDBO8b&#10;WmsEYU0JUUTkrbVaaxVFw9EoiZMH7r//Wy88/8orr3z4oz++urrKzq4SY68OI0wt3h2/sRpOyJim&#10;E80BgjWv0W62/kReiCh8xUNlgSQApI24yIuytEBOSZAyKDBeeuNtrgUJgcuLc81GI0lSpRWnwQKR&#10;iXZFWRhjvHMb68eyLDs82rtx4yqB73Z7q6vHFhYW4lgPh6PJZCylSJMmJBBK55WuQvXMKxPFFQ1P&#10;iOh5SDp4IrKlAc0IAYEn5x04z/9cKSWUBFU5BRRCiAxdIWnRCF/YrZu3X/rexV/4m/81zDes80TQ&#10;IiVKKJ1J4kSQ3D842NndjbRut9txFLE1xmlrbijKh3CQK7/kZ+oJlTFHhNCsSCgQZ7SCas/Hn7Xq&#10;+a++HR5/KJ0hoBaSwDoACaik8uiNRSaPAEilEhYdykurFMooLsvi6OhoMpm0Wq1ut8tt1tbaOI6c&#10;c2VWAoDWWmttTLk1GDSbsdYRIveQwc7O9ltvXb506VIcJ+fPn++0O6zR1O100kaj0WyWXhTWPvX0&#10;03/2wgvvXr29urrqXfzg+576g9//8v7eZH5uZWEukQImk0yAUdKbqfR4iMjYY9VcjuDjq4iqCoJr&#10;TG0GUuJ/WzvuqX+jujAYfqP6UeDsywCAJ6vXUwsCa4Jlv6vmpDogEUJYKIGQZ684tERSSEIA5yCO&#10;o9JhlpXNNly5cvnoaPdjH/vQZDJZXV0tisLs2bwoiHyaptYYRCzLkgikksbYVlN58tbaTqcjpdzZ&#10;2en3+8ePH9daW2u53NFoNIw1jUYjyzKOHw4PDxeWF1mPudloAkBZlsbaOiUArD4pBSYBxxUUqCBT&#10;BgFDKvX6UNWwUJcNEIFIIoRKvnc+YN9UJTSeY3MC8sQkv9qoC+IWNawE9erQAuunfucVVCxqYWyJ&#10;kYi84uZywcgOoBeIcRIJga1h8+jooNlKu91OXmStVuvhhx/d3Nz6oz/6o/vvv/9nfvqnF5e6Oopa&#10;rfgb3/jT4XD06U9/emt7++2331laWmo2m7du3jo4PLznnnv84cFkMhaIzWazkTZmwXjhJDD6SSAr&#10;wEIghtbj6pqp+lcjumYIq0ophyxxXvM3wJMPSUpIpacz+NCzznzwnYEBBCSEIAKgiiRSmQ1jjZIq&#10;3AIEKQf59//7X+ayRfhh3GpBJGUogVYPOYTISqswN6umeCMioILiPhwAACAASURBVHWWjw3HYTV3&#10;J0T2M5uFs9XKelf1jgqc83XiXPOupJRCjEdjFJjEsZQyz/NJNkHERqNhreHpcbWzIwiEOeec98QH&#10;lUkzVf9DFe/L6QeRUlUusfKFniy78+oSlagnAUU6qmBavkfBGtghdQxKGtWkASHoDl88vWo/dsdK&#10;I7KQEwEgQs12BQCZRMTUAALFavZEABQpBQBXr11bWlpaXF5BAOtJCNRxXJZls9n46le/+tprr/7q&#10;r/5qlmVc0RNSYm1ka9NaJTIAPP5deE/WGimVqEcx0bSZNRRTZnFV78lTmqaHh4O1tbXFhcU33njj&#10;9ubtxx59H4C01kRRpHXE0Uj9MIyxAMRaE+PxeDKZAECapsYYU5q3Lr916tTGubMndnb2kzRlOZtq&#10;BwUApN5bwDJGVB02IraJjbQhVcAbRuPR4uJis9lUWu/v78dxnCRJr9cDwL29vY2NVWMIAVqtVhRF&#10;zWbz5s2bWkU60lJpFsxOk+S+++564L0PPvDAA488/L7Dw36WTe6998z167cvXLjwiU98IopiIQSK&#10;QKPXSvF4Gs3zVKtARkihlZLVhFWWqp3dKqzCYqyL4ng0GnHXqXOu2Uwmk+zqu9dXVlYajYa1Tikh&#10;hHDORjoi8GGUFj9QERwVAOf6UONMOFMUqazylFLmSkfE5AbPMlGb29tzc3NJEgMgeWutdbZ0znL6&#10;1Wy0rHV7e7vnzp1eXjr2r/7Vb/Z6vZ//+b/z5S9/eXtr64knnuAtFsWRlNIaY4npAoVzLlZSa+1N&#10;ORqNiKjVagqli6J0iEoqB+CcS+IUBZZ5jogSQQgka3d3dxGx0+nwIcyMuXHj+rUbN2/dutVuNaIo&#10;TpIkm2ScAVpruKHCEwmtoih6/dKb77zzzqnTp0+dOqXMDJ2uroBMY4g66gp/9+QCDReqUAyFwPpc&#10;1C6WeNmFAESsBpQEY+2qKaoMATjnJ5NJvz8YDPpZXvLU0uWV5fn5+SRJvHN5XiAwpSHSWimtoihq&#10;pI1mqwlEjUZjfn5+cWmx3W5bY7c2N69cuZxNMudcu91qNBo8wloI0Wq1inFBUHd0MEEJpZTBe/B0&#10;iMBEFQTkwLPDIfLeOutsaGP3DlFIpVAErJpRsmxwlCSJ1moymbz94kumLH/8Ez/h+v2sk3rv8lhb&#10;61xmoyjyub1+/TpK1+l0ut1ujWUGlEfJ6VmfquABBHCustKVKWCgp7auU9dbhc6IWE2AlLWRnx6K&#10;yhLrWDnviEBppSPNfT6sARrHcZKkiFAa453n1rUb125aY6IoarVaXFLgW1VKV5z+EhGUlM67Ii+a&#10;raaxZjwa37x58+LFi9///vfL0pw9ezZNG0888cT6+vrh4eH29k5/0HfWNRoNHadbmzv33Hv35ubm&#10;K6+8/OCDD44nw0aaenL7+/vtVvPE+vpkMrbGttvt4WiIQcsGq/pyGGcjK5GWGpnjP1QaCFXUUJXC&#10;gz+qgphZn8gQ2WwMTRXrui4s1Fee5/zevIaMrTjvpOAhcpXblGGMhSVLRORYR5Tf1QGiozKO48I4&#10;pTRB99lnvx5F8x/5yHsTlUspJ+NJo5Gmacpzx7qdrnOuf9T3RO12u8gL591wMNRKDwcDjq3n5+eV&#10;Vttb20VRtFqt/qBvrMkmWavV4p3AzHJCCLQiKcPMyCpMrSOzas1CyFEFNFXmVpvfiuvCa8vwCfsL&#10;RltRTLeoVKwIBBXqx4Uqp5Xml4efUnnCuiuXHQ0zeBkyYwRwJgRhRywCnoCB1cqbRkoQQpBH7x0g&#10;exSJiEmSHhwcKi2XFtsgpHN+bq579uy5px599Gd/9meXlpe3tnbTNL1y5d0vfOEL8/Pzz3zgA7/1&#10;hS+8+OKLf/2v/bX19fXvfu97nU7nySeeuHnrVrvd5g+4sLjQ5VJwnnF8Iqp+DDGzwlNkmjckVWMW&#10;Zo12NQkVWQ3a11MAwt/q3TldAwIAMKWpIuSAqTB9RzHZvPpn1Z8QKIzl2tvf+7Pn/+zhhx/e2NiQ&#10;f/8Xf7m+Oe9Ytzbg1nxCsA6uRWDoT9+8DmsAsQLkQrYqUElVC47Mnjea8erVu07x0kpqogLeq4t3&#10;HzM64jhmpbzJZKKUJE8Cka3edCaWcwzyc4mz0vfQ08CRd+5UhyRE/0IIbo/lu9BKhxuo7Cw/Wlc9&#10;Kd7exDV0KcLMjamNqZIn76fP/M5rJpCe4ucQxiz9yOqR9eCsBecQQHLK6yx5EgiTSXb95o1zd92F&#10;SidpUlgjlXTeHx4ejkbjf/bP/tlP/fRPf+ADH2BejfeEAL6iE0D1oTgUowCjstcna11thXkDokAp&#10;lVaq1m2ttzqHFc55HWkpZJqmUqnLl9/a3T3w3htrEFAqiciumay1ZVHOzc9xxsOnRwrZaDQ6nfTg&#10;oL+3v7e5uXX2zJnFxblJVjQbTW7eRHHnkk2j6tlaWzhtw+Gw0+l48o1Go9Fo5nkWR/HW1hYQdtod&#10;KeXR0RGfQGvtaJS3Wq2iKPr9PhP0AUAqZcpSqQgBSmN4bk63Eydx692r1weDwekzp5vNdG/v8Nln&#10;//PHPvaxublenhdKBXkp7mxhyWopsVJ7RymErDYtEDlvK3vLxoRzGQkEWuvJJIviOI5iPvXb29t5&#10;Xq6urupI53nGDVvGllor5yzOgBIV+iNZriDYdqqwqVrLtjb2UC0tgZQyRItSIeLO7u7iwkK70/He&#10;O2sASEnBGRoR8SzMY8eObW5uP/DA/fsHB1/5yld+8if/erfb/eKXvnTm7Nl7771na2uLCDrdzt7e&#10;fpQmUkryjgAEeY6PxuNxURTtdlvqyJjSo5BKekDvfRwniGhZNxBISCEBBsNBp92Zm58jlN77dm+u&#10;0WjoJB4NRzs7W3EcL8zPO+esMczxQMTClO1Wy3gnlTo4Onz11VeVjh544P5YSA80pXJUpneaXVcy&#10;lxyuWFtWO7+yECgRRWlMsHD8LlWo5gmBpHNkDLc6C++oLE2el1pFadoUKEbjycHB4aA/yCbZ2vGV&#10;dqvRbMQSwdvSFJm3JZKzZUHeeleasiiLiS1y7ww522wlRLY0uXdWa5kkUZIkjTTd3d09PDg4Ouw7&#10;4+I4iXRsjBsPx5LNoEREZI4QohCS5U0xRKk8vQgREOI40koKFEChzYnFx63z4Y2YAUIhJDsoj+JO&#10;68RI4l7/O8+/8NQTTy49eM8BGt1oEgF6IUtXABDAuD/c3No8cWK12+3GScKmvx41UK//1BgS8dcZ&#10;2SAAokC14qcWXEDVNEaVUyUAWc2s5brZ1JXVVqQCRhSQMwY8aSGVUODJWvKOPAmlIusxy41H3Wh1&#10;pW7kpbv29uW5+bmVleUoipwz1c5hNUmplMQKtpRSxUl0eHjw8ssvf+c739nZ3V1aWrrnnnvuuuuu&#10;48dX7zp3l1RyPB430kav1xsOh4P+II7jHOD0ucWihGa79dJLr0VR4/57zx/sF+vHT1164539vZ25&#10;7mKzqZWUAo0pJgC6zgkDIOq9J6pdPNY9yggIgfLHX5+iJQwR141gUHUUIQNGdyzdjzym2YfFf53K&#10;sAAxT1srnaZppLVUko0ws65ZHQ/4QBIEhUNBAEgIQui8oG537p13N7994cKjjz117uyxWJVFXvCt&#10;Xrhw4fd+7/feeutyu9Nut9plyfmMGgwHURQNR6NOt9NptyfZpMhzIQVre0dae+95ygm7JGuttYa7&#10;x61zzN4py9KUhik9niiKdAgowrrUWh84G1JXQRxVccgdm5mrxX85PMCqll4Hh5VZgTiJeWLLbG5U&#10;pzoc1MxG+igqXNbXPoCPTvWA6iY37513lRSjYASbySQAFCfJeDQcjoZpo52mUZ4XURStry0vLSyX&#10;xnrnO93u1avXvv/975/a2PjlX/p7C4vL+/sH77n//r/6Ez+R50W/39/Y2CCEM2fPPPzww+fOnVte&#10;Xj5+/Pjq6mqz1ZRCWmdZJi4U7KvAwBrrfGgJnUbSgVDH8VuI7HiL1hu4Qu5DT3MYMzkt0wZQk3sz&#10;qtVh0VuUQkLV5F8tWnikSmrOdnZ2d55//vlHH3309JnTgW4BFVEYhWCyJE+ZDsWdKTRT8YHIVx44&#10;AKpKqSnAXNPtK6YdhApimHvDMmphX9QJLREBsaRdLeJWZczEc9RLU5ZlyXEU44tSoY60D3x2QVU9&#10;WmstlJBCAgHLlyCK6dsBIBJCCJGnChthAB4iIAfMUNMKCEBAna+T5+Z2EUIRpq564Xg2JEwPUnVV&#10;71RbGj4YM6N0Zi+qUJoQmRPTMaksS0+kiViK2HvvnUMhsqzc3t7irGOS56yOx66+2+3+23/37zqd&#10;zgd/7MeKokiSdDwe1emHFwIDDC8EcVlKAJIzjiwJ/i4ilw4RkPMuECyHBFJJCuL/YQsqKYUU2SRD&#10;VHv7e61m65577h70+3/+4p+/8+473vk0TdNGI02Sdqe9sLA4PzeXpMnO9g6X5jvdTjftTrLJ4eHh&#10;9vb2q6+++u477z799NPH147fur2rpHLeMal01pRPzVMAooSYcRoIuLS0ZEqDiMPhKIp0t9v1zs/1&#10;5kajSZqmznsCYGBpYWGhP+gfHR21Wi0i0lpzhCeEyLNMCOGcbzWbADiZFEUhD48Ot7a2ut3u+tr8&#10;aOSOHVtptzubm7c3NjasG3uvuOoGAERs+wKhR0qFgkfBg3e+OquzjomPhkAAGccAEMeJQJQStNZH&#10;R4d7e3vHjh1rtZq8w5y1DtFaW495DyEGcAcShhEn9Y7kPSmqBLqyUADV3C3EWs+p5ghw+zIieue4&#10;iCG1RACPJDz2jwbz8/NSyiiKjDF/+7OfvfTmm7/+67/+T//pP7169erv/YffWzt+/MyZs6PRcHtr&#10;e2VlJXdOSCHIEZHLMqIyjuMo0pPJxJSlShzfsHeOABmkZ/9BRKUx1lkwJptkQojFxUXOjkpEBFxd&#10;XfXOf+c7z2utVpaWm83GuJLKNsYYa1SvR0UWaf3AAw9cuHDh8uW3bt682Tt5NiwCP6ag3D1TWITK&#10;/QAQgvdUQR7VsiJhGNEzgzxUC8yzOhCRPAnBI2C9ta7VTIUQ4/F4NBwOhiPvXK/Xa7XaKDwiWOsA&#10;LBEIIeK4oZQajyd3RDAqePEsm5Slcc5preI4UUqmaaMsy9XV47du3tra2pqMx6PxeK7XY/ugZBCO&#10;qzECIiKQdGddrbJoGMoabBv5DLK0tgzl2pAMIjhP3rtOpyulBKDt7e1+v7+ycmxzc7PX61ohoijK&#10;PSGKONLjyXjS73NnuVTSWWus4QiMP9gUj6nYdLyDZTWRuyrAU6AaKqwKB4J9nHUOiKy1YiZorjPM&#10;cNhoZkkRAcGYkrkZ3pOtYj3nHQrlnCOUadqI05Q8bW3v3Lp1M0mSubne/Pz8eDwZDAbOefZoEKhZ&#10;2Gw2hJD9fv/69RuHh4evvfbDM2fPPvPMM41GQyndbDbTtIEoJpPJ+HBsjJub660vLrVb7Vu3b+/s&#10;7CRztLbWK8vy9Mbphx966Nvf/nan2X7wofPg4b777nv1le++/MOXP/jBx6Mo2t3dabXa1iDUwwYA&#10;mHUwLb9itTOrzTQLUVDlhoCmkxREUIULaCpV/q9mgASADELls+aW8DqraVHOI3AQikIIXzFVgmHi&#10;WwMUiBSEQIHzVYRg+YuiEEJ7otdff0NH0d13350XQPmw3Woj4je/+c0v/ZsvTSaTXrd3cLD/2c9+&#10;limjo9HIOb+4uDgajRBxa2ur0Wj0h31OjZcWF3d2dobD4dmzZ7e2tlZXV1lfqN/vE1Gz2RRaG1NK&#10;o8gT9/8MR0MAcE7NHpSwGRlNozuvWS8PTAVhnhgJRKgr4BXzjP9empLRaQISQkgMELi1TqDnQ8Go&#10;KCAwFyBUubkvRgiYtf0zGiwca4Y5JEGaigjIBW6OkVIKiUoqIsmJNkcOi0tLN2/d3N3dXVHLSinn&#10;/d7e4PhiZ3PzoCzL9bVja+vrnW4njpOjfuac/ejHPialbLdTZ+0jjz4yPzdvnbPeNRsNY02e5VEU&#10;RXHsvVdaYc4mF6vMoAKqq19ACCIMF+DwtdrOQeZYAxBRnudMauTguHJmMzNlq03L65PECcddwUN6&#10;4p5+HjhaKeVMoXGtBApB3gcaJIBAVNynOA0iAzpeaSFVnwc8t7AHw1W/NZ8zFnDnUg5HXXzT/Jj5&#10;yc1utanfmoJB4YuSYRLvSYjZ7x0eHjYajSRJEJG18dkE8HxiZO4colYqiiIicM4yY91a572TQhK3&#10;OGg1s58EVuErc7JDTMbPhjMzCA8TMGQYFCSZRLDXwYxXYikss1J/oNrVVrouwS/VHhEChF/lP1Ml&#10;mKqyzJNBAnFKCk3eAnkkCfzEeeQ42O3t7ZW14857691wNFJJMhgOk6TR7/e/feHCZz7zmcXFRed8&#10;WY3FYUdIBKzJyhB1bkoZQHeqMw22FuQp6NFUG4Ys09wIETmbreuJrXZrMpk0m81Ot1OW5VNPP3V7&#10;c7Pf7//Yj/1YluUH+/s7uztb21uXLl3ixzSZTJzzaZoszC9EUTQcDY+OjoqiXF9fW1lZed+D70tT&#10;tb2Vtdtta51SUilVb57pLwBDlh+sqEghvINYLVEqGUcR8IqVRghxfG1l0B/HcdztdJIkOTg4YItm&#10;jAHEZrNJRDx/td1uR1GEIJRWcSyVgjz3e3v7RZGfPn0mTeI8h8lkvLAwf/z4sStXLr///U/HsRah&#10;m947Rz5kXCFIZRSaQt3DsdNSSsH0zOLs78bYRqNprXEOlBLjUWaMW1xakBKM9UpxwwMoJSkMkBNV&#10;YhcyY4AKwqjMO1aeQCpVhdp1yML5cl0kq1g1zoVG6RrT8t55QvJCiCiKldbbOzsry8uDwaDd7vzc&#10;z/3c5z//L77xjW986lOf+qVf/uV//cUv/sNf/4dJmu7u7MTx6nCQS5JUDaL33sWNNI5iIG6R8dwu&#10;ZoyxKLTWjbQBAGBLRKG8QwDPnSEolFLNbjfPi8K6PM+Pzc2dOHFic/Pk1tb25ubmuXNnhRClMbzP&#10;UYgsywBA6+jEiROnT5+++NJLly9fvvvUGeQGFkQJgEiCEHGKOYdVwsDMqZljwTgSkgePpCSLk3Jj&#10;Z4AniYA8d3tKKVEpFceJs84YDyDG42w4HOVFLqXszc3Nz823WulkdFQdQBYGdqaYZGPDZUAA4Poh&#10;DxUAcLoZa41FUVhbZhkPjtZJpJXS5+86d3rj9NbW9vXrNzZvbq6trW2cPl0WGff9eQLv0bFKPokQ&#10;TQGJqeHzBOQKi4hB1UQoQEShUIgoUUFTjNiPS+esdzZuJc47GPjrL7w0Nz/fbLZeovGiTLs5xHHc&#10;KKxAeZSq/vYgnwyPHV9lAmFwEADWWXRIFIpmUzrNFEWtoR12kBVWV70FIgopAZF77ZlqhZXy99Q+&#10;i5qBV8fnAARovSQEIZQQ4BE8AQmJCDJ2zuskbTYbk9zcunVrc3s7y8qH7znJvDUiJxXji6EM7ZxF&#10;lM65fv/o2rXr29tbZWmeevrJ5aXl3lwPCDyBVsqYMi9y8vB/0/WmwXZd13ngWns4w53eu2/GwwPw&#10;HggCBEGCpERKtKyIJm2p5W5ZKacjJ1IG/8gvZ3CqOlVOV/lH519X2+6Ku7qTrup0x6WudDy0K3GV&#10;nbKoWENblmhRpESAhEAQADE/4M3v3fGcs4fVP9be515QzpVKBWG479599l77W9/61rdmZjpK6bIs&#10;9w/2siybnens7u6Imebb77zb7SwT+rPnLuzt9772p99eWdnoNPXzzz5Fztz68MNbN26dOHki0RLB&#10;SZnGq5WQoHYyDncQ1T6PEAngx1E1sEYwqAb4KdQyA6yn/8TbPCabtYTksUuQiakQckLWGv61NYZT&#10;Hb7OUMZeFCJAjzKwdYhAwJ5RmbFlqzO3u7Nz4/q1M09sLC9lniCV6bgorDVXr14ty/IXf/EXd3d2&#10;L12+VIyLmZkZrl3kWVZV1aVLl2ZmZv7DH/6/v/IrvzI/P39s5djOzs79+/e+/e1vr51Yy7L0G9/8&#10;xmd/7rOdTqcz03nr7R9UVfXSSy/dun337r27nXZn7cTaiRMnFOiiKLI045HAOFXaj/AmZH2xRj/Z&#10;lvxLHzOWUDmfUK1hVet1ZoNEZNQsw1oYYyiyokzh8j5WStWIMRSZ6yjuglATuLcPRCSnGXE4bovk&#10;AIdSCSGlUIjoPHjvAByisNa22825uVlj7N7ufqORtzudo6P+5kM7OzurlNjdO/Lez88vphlUFVSV&#10;abX0YGB293rj8Xg4HHvan52dFYjWWa5pW2f7/Z41FhASnUwDaT7g3nkllUMHbmrHMXUkBAco77xD&#10;F7M7AkAKzfcxhfBTOguK85k5o44kL05VxoDAewq0VwTbcROD915GzpGfr/ekoCb8PAKBI0eGZ1Bp&#10;ThMmVzwBAEghvff1R6mT/lB590RISiquGgPRuBgz+hSxC4F7Pnw0NwmPPm48npTOMFSwIYoQALCy&#10;smKdM1VlnRUo0izlclWWJQTgnDXGVFVpqlBPSbMUALjsiwK5v6eoTJZn/JD4UxERCfKCkjRhHiLo&#10;xsTjSz85D8gZDAhPxJaTAUxTtH6k2FszASmBTcHH4k/8/VAhoghnIECuyZ0xdXnoREMF6MK8dIh4&#10;QgANh8NjKyvWWoGi3+/PN5vFeOw9fPvb3y6K8vnnn5/tzu7v7bMSwDnP+4vnlxIiO2d574UQSmnn&#10;PDgbtyZwOuucw9gn7j1570DBlAYJeOd58MPhME1SqWS/39/fP1hdXUWA9VOnNjY2lFQhB3PeOTse&#10;F+PxqN/vj8fjqqqIyBrbnZt79tmLiwsLQojTp08OR+XDzcPuXJfB9Hg8ztIsxPDwkydBfVrOF1MD&#10;cs7NdmcOD46azWZZlodHh3PduaIsjKF+v99uN4fDoXW21Wpxxslr5b1vNJsL881794YAkCRJZSlJ&#10;ZFEYax2ROzg4cM4eP3681RI3b25qrTozM3Pzcw8ePACERt6ISVm8w+OH9N4rrVm+xnbkguX5UlKN&#10;FyK9RADOOmOqPE+qipyjLEPnndY6z1LnyTunlMSgaOJDzU5AMfGOIZUfEv+fSUrLfuq1Sw8nigBI&#10;lCQpAIDzLrqTsFWT0iKllBQiAtnKOSOQlJCdTnvQH8zOzGzv7PB5//jHX/zSL33pt37rf/4X/+J/&#10;WFlZ+frrr3/uc5974fnn19bWrr5/rTk7K6VEZ7MsY8pKaz0RsMajZK1lVF1VlfNuNBxKKXMpkiTh&#10;7v5Go1EUBepEStlpNPhblFX57LMXHzz42s7O9omTJ6wxxlpu/0cQw8FANTKtdavVWl5eJvIPHmzy&#10;6Q1pyNQOw9qzlmIUQAQArdQkS4mDjJFQBfQWGsxrNDgqxonWnO0jBr2vs+7ug7vWOSlkZ6YzPzeX&#10;5bk1dnt7L028s46bsNkSlD9JmqYhTgpUUoVY56wxRuuk1WoDkKlsVZmqMogwGIyklGnaWFlZmZ2Z&#10;3dnZ3dnd/d53v3vx4jNaK0nByYSpKCmlMVW4JNDj1JAX732t8kSQiCBQCYHkyYAh56kusiCS92VR&#10;AABU/sqPr3zsc681V1YWs1FZlqOx0VrX6d9wMDRFsTA/X417ONXdO2EWYgwEiCkiAVDwAJlGKkz1&#10;+bib+V/XmELH7HEiZiAAABFq3DV5G650IVCBBKmUUh4EOoboKJNkPB4754bD0Z17D67fuN5oNJ86&#10;99SxYzOj0bDX6wkp0iR1zgGQlLKqTKfTyfN8d3fnRz96586d2xsbG6+88jOdmeZoOOJxY8bYfr+f&#10;JunMzAwRDIcjRJEkyXA4ssYuLi01m83rjzb7vV7voJidnZ1pLn/lK3/9X/7Wv/2d3/mdL/3iX7/4&#10;3PKFC08/uH//nUvvdOe6p04d33z4MEnk9NIBsOsYWOcAojH7VCClSDk9Xmil+venX4BcrJm8sC4v&#10;hzcnmn4bIJ5DhTxZ3VNdcsyyjIMXRSdgxlNc2alLZwDowXHRBgDabf3++3t7e3svv/xykgIQSJLW&#10;2tMba0+ceeIb3/zm3Tt39/b3Ep1kWUZExphGo1lV5fUPrv/H//AfZ7vdqqp2d3Z/+PYPn3v+uePH&#10;jzvn3nvvvUazURTFG9974+zZsxcuXCiL8o/+6I9ufXjrK1/5yns/vnrp0qWVYyuvvfZas9HszHRG&#10;o1Ge5Wy5GxC1iFcSfnQWab3fAuSJLxQIoBDRWeuFDzCXCAKdL6ICB+NTCpiTR4vwDxKuHn0d409d&#10;hozxRwhBWN8qIbIxkrfgwFpXWysiChSJTgL5TdxEyKNNAyfVbneqqrr34H4+zJaWOrMzMwnC7dt3&#10;jh8/3mg0irIYF+P9g4KIkkQPB0PvfZZlSafTbDSIaDAYKhUKj0VZSCGbraYQoixKY01YGh/tTwic&#10;d1maoUMLji+oeE65UQGcY5tiL9DWf8SAmIOY8ILvOIkyAq/J3kXCqqqwbrwLchcAoMdgN014vAmL&#10;igCIBOCck//dP/s1pZXWWggJQAJFkqZ5nikZpPGAIKVii3sEDN4gAqWSWmkpJRcLfN2kiMh++yz2&#10;4J1BITzyIxdSCKkkARB5ZA18IO0cu9eLGonHV1VVkWAPj6HmJ3xsagGo9ywjAQ8ErNPg+qaQgj1i&#10;fEjKnLXWWLaR984Grp33HLNyzFmyASo/Yw76LA6hKLAG4OsBpdRiqjIrQuOFgtoqCD76qjcxa5OB&#10;mTAfxhCIqP4WQgghAUSzkVejQiutkKy17Tzv9/v37t1N02x5daUsy2Z3tjfo6zTLm42tR1v/+l//&#10;7//0n/7qS5/4+HhUIAqlZN5osBLh4OAgyzLvaTga8Xwf593R0ZFAobSqyspYA4h5lu3v7y8tLx0d&#10;9cbFWEoJBO12S2tNnjDOXxCCU+Rge8TTKLMsazYbADC/MP/Nb37zxNqJVqtVVZVSijwVRdHtdpuN&#10;xtzc3OLi4uLi4tLi0smTJ0+fPr20uKgTrZUuygoA0iQFAGONMQbY9Ho6Vk3Hfoi3pmeRA/KJMsYq&#10;pSpjKmMQwFgjhBj0h1rrylilNXOzHMCzNIFYPi4KiwI9DCTvZwAAIABJREFUUaI1oHYORsPR7u7e&#10;YDhcWFhYWzsupej1RwTUbDUbeX779q3bt2994hMvdedaw2Ex4XT5GHBSF8sF4fdj+FBKMzUYOBsh&#10;gEILUbPZ2N/vCSG6XX3nzs6jh4/W19d1ohGhVsMDkBBCaU2xohrMXCRL4oS1lsNrwA9RuyCiCJIZ&#10;9ProOeOkEATonOPRTNs7O51OaCYjZ733AklKyaMHrPVKSU+hPEpE1tonz5zp9Y5+8zd/szLGWfv9&#10;v/z+q6++prVut9sOIEmS3e0tQBz3+1mWaimcs0Cwtb29uLzsvVNpZqoKpORaAREpKfK8gc4hogTY&#10;2t7K8mx+fr6oKmvMuDIA7G1KjUZqrb30zjvPXLgghXTet9utNE2V1p5IJ9qYqrJ2aXnp0nvvbj3a&#10;On7yxNmnzh0eHAottVSe/Kg/yLPcGgMRtzkuN7JhqZAI9RPkdeVoBohojB2PCmsdO+ULKQmkVlon&#10;iRByPC52d3d3dnYOj46IqDs7u7S82Gm3AMCYqqoq64wWHhF4xC2Q994CeYHgnAWet0lE5Mg7Ai8Q&#10;VKLIe2dMMNjh504+y3KIsyGSJGk2G/yfD29/aK2ViouWAlE458vSECAR+nCxY/iiANV4pJVy1pVl&#10;SSSt82XlAcXBUa/dnvHkx+OiO9sZDUeznfZoMEiFa0jlLt16680f/Pzf+7IpxkeLrQpoVjaFkO2k&#10;MRwMBmDv3L7dbbdPnjqJ5OvJGjUYnM6vJucIHsN5fOQ9+QACPEkpuS2bNRsAwCaW4VgwMzqBLx8t&#10;1AfeyNgkTZXS1tjKOCGk1ImUsqiMlKrZnvnggw/2Dw9vXL/x7HPPra+fLAb7iKi1llJw9OGrP8/z&#10;oijSNPnWt761t7/7yZc/+eKLLyLQcNg31hB5BNBap1mCKIpiHElH/nh+NBqNRkMhcGa+c/z4SiNr&#10;7O1tHx0MBv3R2uqpNEneeOONc+c+BuA2Tj9x88MPHj7aXlxebLdm9vYOFxcXy7I8Ouq1mk3v/Xg8&#10;XlhcKIuCF5l7XayzRFRrPBB5Uky4jzjdpcdRNYde6yxO6UamgRqEshifirjgLP8gClqUaBlQGSOw&#10;nnI34WjRCyAE9IgAklAgCYlCjgvSOjs4rC5durK3u/vyy588dqyLAGBHQoiiMM1m0zn3/e9/f647&#10;96UvfenCMxecc866ypj1U6tv/uDtmx/enJvr7u3u7O/vbW5uttrt0xsb711598/+7D/nea6VunPn&#10;ztra2uXLl4UUV398deXYyrUPrl29dm12ZnZ3d/fs2bM//amfbraa+3v77XZ7MBwCAV+FDCeEEFrp&#10;qjIUvynf5XVCIurflAxpvHfe2CpUvX2g6rjx0ToLgFIKBPTOG2t57gxE7MyFNOa82BV3cjdOcaPW&#10;WEZgKAQBdzGyfjqguJA+hTYx6ZwXKIWQECaq8ARN1ElSVUWaZTOdHFHv7u6ORmbt+Fwxto1G01hT&#10;VpUncj6YwWVZniQpCmGtU1o3mw1HNBqN01Rz4svmYM45aywBMcZw3lEtPeTSnBRTModI7AohpGSt&#10;J3GRkztJbbD7ZGe5GqmGdQAIlt7hFiZPoe+Lm0TDIDYACFWaULWZcjwjIvDeS6W2Hm1958///Oc/&#10;//lms6mElGEfOO+crznWEFYQ2VKbdd98HigKw73wABiF3ROYO52ehqY0ph2mkgOlFUwV8iBmU7UP&#10;zMSpQwhEdM5NcbwTbOq8B5oSBNagmsE8RN9fCLTE9GAhIUQIwYK00s57cIGrpphlc9UJavoCYr1g&#10;UlUhiJCIiNOECXXKfwIEkS786Avjh5mEs/jr+s6YLikZ7ypjgen5YuydM4kejUes/UXEyhg5LrI0&#10;4z26s7Ozvb115cqVY8dWjx1bIaKyqrI0bbfbW1tbSinrXJ7lPDCSiGbnuqvHFj744HaWZ9775aXl&#10;cTEeDAdJmnjvszSdn5sbF+Ner1dWZZIk1jqtlFQySTTvXWMNy9ylUgkl3vuyKFEIa2271b50+dKJ&#10;EydG4xHnaQxrjDEqdoU678DyngNE1EkiovCL5bwcMqRUE4owVgUIuEQVE9BJTTcwW7zjEKEmPyZX&#10;xPTVClAUlXOe34LjPoUSPu0fHPR6R0rK2dnZVquFKJwjrTSlpJQigkaz2e/3y7Icjw33dXkXxgOF&#10;EkSoWJENLrCedV2cIkZGrp4LhUKKZkMdHZXNRrPZko8eDR/cv6+0SnQytTsRaysP7/nTRuUB78z6&#10;SGJtmxA08URqakL146/wFvx/fKgSEtfSgjqgrikDsNwfKAwh4/Ashfjc5/6rW7duf/d735VCeO//&#10;zb/5P371V391eXl5NBjmeX769OlmIzva2ev3+zsPN4+vrgopyrIcjUZJklKcRsFXNZ8OpSRprZTS&#10;SGmS8sRE64iblJ2rG54gSTQK4bxv5jnGi80a470vilJKIaTM83xxYeH69RuPHj4sy5KVZlIKrRVV&#10;VkpJzseTyNJS3kHBGsxaB0QoJLfHWOcSnRCRQJE38iRJpZTj0bjX6xWVs85WZVmUpXNOSZXnWbPV&#10;yrOs0WikaeLJm8p462NpMzi2SpKoEJFTF5skSe23E68WKYSw3oUyxPTZIK51GGt8hZXWVkqpE90W&#10;7ac6565fv/5gc/PJM2fWNzasMfv7+1VV5XmWpInSEoiMq4wxQIQIjUYjS1PnoapMiJ9CChTd7pzS&#10;am9vkCTJwcGhtYbd5Ybj3VarffXq1bW1tWarxYxGnuXSibKqZppNIUSv12s2mysrK9Ya5/2EG2H/&#10;aC7mTrOt4QYIKtA6BofgHOIxQZSK4lT6+JHgKxAFhm7IOorXBCoAzc7MjEajcVEyRnfOlUVBRFmz&#10;c/fuXfdop9lotGe6d27fEdHOhYdpc+OY5BFXRBzxvvXtbxH59VPrC/MLZVGMiyLPE/7gQggRziDV&#10;35HpYDYIRUQhJCEoJTudzuqxVVsmUkpwRbPZXFxc+I3f+I1f+ZVfXltb/uIXv/g7v/M7X/3qV//B&#10;P/gHKysrH374YaPROLG2NhqNvPd5nt+5fafdbtcrJqaavq21TP9wMd1HP2nvPMaWgJDG8AOq1zbm&#10;548FDgqlixqP195NE4wuECkwccyjhwcKREAKw5wHIm5p9h4kATWbrV6/t7/Xv3bt2vz8fLfbLUsY&#10;jYYtTaPxSJZyaWnp7/3dv/sLX/hCkqZLS0uj4YiAmCv9sz/789dff/3ixYuddufdSz/6pS/90vff&#10;/D4i7uzu/vt//7u9o9721vbt1m2t9dbWVq/f4+F/Uspnnn3m/Q9uJEnS6/fWjq8BwJ3bd06ePFmZ&#10;SinJzEV96LzzVthY2aJ6ZSZLNEEx9S+oXt76t4PAlQimxOsiRCL0njcbs2RBWs22s39lNOcEycUc&#10;SUokT845jq4iKB+Q9WQ+eqk5Z5l8Fyic98YZrYXWiRDCOUiStNPpjEbjH1+988TJEyIVEPkv772S&#10;SmlVVZVgBzklTWWGoyEidjqdyoxxSoRE8ZbVWk9VUidLVKtBBIqwHOEfcqcyAwdJUoTLR07yPb4E&#10;A77DeMP6sLzRI4Q8eGd5XmHdVgfcZyzq+YwxRHGtgBsrGW0jouJLzjjLcERKSZ6cDdAkPDAhBApW&#10;fdTJEyKKILpj7YNnBgemPz9F0dVEI8D1EazrD/H4xT4zCq6D9c6rcVHcePBYdAyAKi5/fAoEFDuN&#10;IpwiIAjm/ziVD08KfyF8T/pJa5kw/8hwNhAgTh6YJkmJS8AYxlfi1Ielj0Tz6VftxhrjC+9dH5s1&#10;udYcgiyAAGlLo4RAAlNVbE/W7/WLslxbO4FSokBjTZZlxrnRaPjd732vLMv3r13b3t7+uc9+9qUX&#10;X0ySpNfrMTI4fvzY3bv3rTHtdgsRjTEHBwe3bx1tnN44Ojqam5vbfLBpjGm2mt1udzQcHR4ddue6&#10;zrtmszkejxHQe+dJiKgeqbMsa61OdJZlrCHRSna73QsXLvzlX/5lVVVSyKqqpJJCSGttBGoY9EWe&#10;vHfB9AoFxXnsfMg5uXTOUpCb1DmVBwI2TZug6vhcGTtSXccEnL5L4j6apIMFe2gAeO/YaMBU1Xg8&#10;Lo04Oux5T3Pd7ly3gwjGOt4JWiuB4Lydn+8e9Q7LclxWhZIpl0eQJwvFujZ3mjP0FAKVZvMysDYM&#10;FfK8nqFigc5CMS7mF2a8h7t37jpPG6fXG82mtUWMGsyIhAo48WkM11FwFyIiTunZXpKIPDmIy/dX&#10;bs+Q8AYQDVGQRzLUspBtjGHqgLJtXCxMMY4Vzz3/3N/8m//tnbt3rr1/rdud/dM//doLL7zwC1/8&#10;oicvpdzb2bl86V4r0efPn99DGo3HeZZba4fDYbPZNEIopXSWCSGsCcmBp+Dm7YCccxo0hzOgUJ9i&#10;QIMIzWZLSmkqk8zMCBTWOWaSE61HpsyyVEiB2H366aevX7/+1ruXPvZTn1yanauqSjunpRCIzjl2&#10;SaA6HQMAgR5BggDgpIipa0GERL4qTZ7nMlXj0Xjr0fZwNDSV9d4f9vpaqzRN8yzL86zRbDYaeZok&#10;R71DFExCWecNCtACpVICo/g3UAPoyFvvNJDz3hrjeNqrUqARAckjkEBi2iMgGwTyziB5gR4AvK8E&#10;KiWFklKm+YlTJ3a2dx9tbw9Hxdz8fKvZbrVlUYydR7B1LiEIHQBwizSCBKLKOKWkkMp6lIjjwpSV&#10;mV9Y7B/tSiHLYtxut9uHmB+M37x19cUXX4SZRjkayZFrNNKSfOV9IWDg7WD/YKE9s7K8VBRjihXz&#10;CJbrOPmRqBlCYujQipcIxDJj7UnETJWIFgouDPML5AjrWCUbWUz0IJOf0huNldKZSqy1jkBqnSlh&#10;nR0OemUxGhbl+qlTKknnZluzrRycEQg8Y1cIoUSQ63CKl2Xpu+9e/uQnP/nEE090Op3RaMSmWezo&#10;EAliwmB0SFHZQihAa6YSRDnuW3Ja5gvdBvmMyGeJzBsrq8fnrt+88j/+xv/0hS984dN/7ZNf/Btf&#10;/sY3Xv+9P/zaq5/+xOLiYp7nBwcHo9Go0Whkec7uioHR82G6IVlD7PUhohLD16gavfcCgKIVTLx5&#10;qU50o74xrmEIHDBNPEOUEoXgzE2PHgiBe9xrrrt+oIwKCB0ROOEAwYMARAJFlOztD/b3Bz/7s88v&#10;LMwa2xeiJKI8zxkgttvtVrtVlmXv6IjvxHa7LaRod9ofe+FjWuvf/d3fHQ56v/2//Munzj01Gg33&#10;9nZmZzszMxcWFxfmF+Zu37lVmdJ7l+eZ904nqirLVquVZmm73VlZWSGg/qB/KjnV6/e00oFy9mE3&#10;Ou/AYqQZJ2lhnY1Q7cI+Ye0gGohgfQbC2tYsYY01BTLGrS+1QNm4iRPlT76kkt6QD+O+pUDhwHnn&#10;P9KGFG5VIgnaOuu9EwKlEoBI5Kw1jCCrsuQZIPPzC9tbu/fvb7YbeZ7nzEoQoI9lV09gKiOl11o7&#10;onFRKqUazZYng9OXx4Qhm5z86TVijUAASfFfAPHcD0IEKSSIetWQmbi4wB7ZaYEbQydQPlKlgEmS&#10;TG3XCSuHiEy/4iQwEX8eFHFSuHXee+uc/Ge/9t+HXISA2Q5OuOs3ZUgNESjGYBUbIaeK17HcPgVT&#10;pgCliLVopbRWwQS0Ts4oEGqePhJN45K7YAkWNlv95pyi1Uc3av3xMblXTVdHpEJTJDH/WITow05B&#10;1c0ukZNtHPVe4QHze4b+xrj9ATCW1WocAzGy/JX/DWlmLX6Kd4O19rHli4dMaW2MSYSUUoKzaZI4&#10;Uz18+FBIcfz4cRJMbkghxLAoDg4O/9X/+r+dP3/+4rMXv/vd75qqeuqpp2ZmZ51zv//7f7C9vbWx&#10;cZodpmZmOtvbO1rrd6+897Wvfe1nXnlle3sbAaVS77zzI2NsmiRX33//0qVLzloAXFpaUsGAOTCm&#10;TGyE3YcCANhy1HkffD/yRpokN27cmJ2dXV1dHY6GLC1lVpvIyzjjE+N4TgQMZSkfiZPw5OI+nJQI&#10;AvLQWk9O6UT+FGcpxZZ0jK0h3oeUBgCI6tvYkyceVcC9vc65Xq+3u7s7GJRpmi4uLc7Pt6WEsvLW&#10;GiFEVZV8Czrvy7L4+te//jM/80q321UyYXG/J+ImNVZfCRmMDpx3UEuAgCne8DmpbjAQwjq2D5eP&#10;Hu3u7OyeOnny1Km5wdA6XzH7gWGQvOJkhL/XVFtR6IZRWsmga6zjdkhF6a96iTD/FgGAUHjvH21t&#10;zc/Nt9stXjEAECER5uAeYt30kQCAwWBw6tQp7/1bb72Vpqlz7t69e+fOnj21cfrOnTv/7v/+6te/&#10;/p8/uHq13e6cPnVSCJGm6c7OjtTpwsICCUEAaZ5DuKcRiZSU3hggAucePXqUZVl3rgsseFAKAFWS&#10;evJJoo0xN65fP7V+qtNue09FUTjnpJRKqcrZNElJoNbKE125cuXW7Vvnnzp/am2NiMARAgKPESaM&#10;kSeyp0wOGc7SJ6WruqhNRMPheH9/b29vfzgYEpHWaml5ZX5hYWlxcX5hodNuK6Wsqbi/CgCJvLXW&#10;88xU1ipwB4iU0SqeoTV6IudYs+ZikGGzEhEgf10CjhFIKpWkiU60FKqOz0VVLi4udufm+/3+gweb&#10;o+Go0Wi02+0sS4nIOkMAQRvCOI/rziScc8Z6pZTSqTE2SbSxVknM89yaQgiRaJUkyYyAa9euffDO&#10;lddeey1bWqiq6hC9884WJkszcLSzszOoisXFhdlOZzQaTcYDROwb43ztSD257IK0LxZjpv8ChW5X&#10;h5PObKivLk5opw2tq6pywbn/sZhclWWj0ZBSjYsCAZutprFue3t7b/9gYWEhbzTzRmN3d68syyfP&#10;nrXOJcJx2gxBBUHOWmOskrLf79+5ffulT3xicWGhKAprbbvdrvXrEPMBfkU+J3ZNxU1lfcWjFxAF&#10;gCIirfNOp9Nqts+dO5fl6aVLl3q9w3Pnzn360x+7dOnK9Q9+3G61u92u0jpNEkQ0VeW8RwTvPGsV&#10;GMbwmkgp65ARgkOg6IhvVo4GIUWJIydhstsm9ATEfz79YlRUx+X6Z7HT3+Sui6krWSAgRtUeHQKA&#10;0FKI/sAQ0eVL7xljPvOZT7Xb7bIa5llWDPtpkupEV1XV7/eLcUEASsn1U6s3btxaWFzgsvyZJ89Y&#10;Y7/3xhvFeNjv93/913/9sz/3WV6NzQebWZatrKy8/fbbZ86cEUK88sorly9fXltb6/V6W9s73nvn&#10;7Lmnzi0vL+d5I9RmI0ziewjjurHQI4AN3roADHjqu2maQgTkpCZID+J1ysaCsXuNJpcbY3CYgg/8&#10;CtzzT/wXQ0gO3bmBOhRSRX32FFMIE4DHoB4JCDxwZu6tteOiLKtKKd3IG9y3/cG1q6PRSEpZOyCz&#10;O36WZtZaYwxLRplgcs7x0sQmzVoRIynOCagFINMqibAodfMbQk3i1O40IetwLvC08c+E4PYlWbsR&#10;1sEkbvDIzk5IoWhkB/CRTepdeBgPNx9+97vffe1nf3Z2ZkbxYCMERCmkkgjI3kFSybDnIZiB8Cej&#10;AE09ALAtex0AY1ZRB7hwHmukGEuadWmDo0Z8B/6Ukbb0GCaKB+Wun4Seyf9O3jVmG7w1KGT9sZgW&#10;twmx6UyoM7AsadJkihDY4vgP4k+oiWofClf1lKk6Akh23QPEUGHhUeRxHLWo//JHXojBQ4emuYH6&#10;T6NlcYCqCALQGUuJQpSNvCGE2D/aL8ty5dgyCjEYDoUQDn1VWeddfzBI03RlZaUoxjpJVo8fn5ub&#10;u3nj5s2bN978wZsznc7yysqxlWOIeO/evT/8wz9sNpvXblw/PDj8tX/+z4txcfqJ01/+8ld+7/d+&#10;Twhx7ty527fv3L175/Tp05/61KdeeeUVRCSCmU5HSIEUPORFPK9CShbWF8XYOWesMdZIKU+cPPHW&#10;22+ff/o8nzfngBUd1ri6is1hyYd1ZLYMhAxuBN4TgAsjtoAEiJofAQJjzFQggJg6sa8c0VSuFbYW&#10;xAJSuFvC7kW2wadJgjQej8fjcavdnp9f7HYzIhiPnXceEQPlYzxoQUTz83Mo4OBgf2NjvY4IGHSf&#10;YXtVVWWNYSubiBvYyiqGBpRCqeh7Cs6CSJOdnf3tre3FhcWVlcWqgkF/0GonfN4Rg9oqpAXe1+iK&#10;g0lknYNkb/JhmDByH/VJ5ZcSyWSTAwCBQGS5KoTGJy5jAcbDgVEjMX1Wd3d2zzx55mdeffXSpUvf&#10;e+MNrfW1a++//vrrZ84//fZbb3//zTdffPHFvc0HX/3qV7v/+FeeeOKMFKLZbBbF2DlLsRvPey/Y&#10;c4akVAqVFCiEd1JGA5+gr6H6NHHIMtaaqjLGRsiCNk5EM6YqySsl19bWNjY2rt66ceP2hy++8ELS&#10;yGlYOO8zrRGF430FAMgSIm6EBVdVidZKKU9kjSWARAkpRZZljx4+2traBoD5+YXOTAcBq6qanevy&#10;cSiLUezi8ATUbGZKKUAyhkVA1jrvrJVCK6WUlJ7IGOMsyyIV73NuUQEAFOgAvPMJJsh6vbDv+PMi&#10;SHZyBSJy5BCDEE4KtX+wL2Vy8tSpmZm5ra3te/c3e/3h+voppdM0TxGxrAbj0YjAJUmipXTe870I&#10;loRUhHI46nvC8Xg8N9s8POyhdyhwttNy1smxuPvNv2w+fQrWF/d9ZRTMW10MiiMtZlrNrcODXTue&#10;b7XnWp3xcKBEjN+8cyYWHRSkFHFPheBIgDiRIMZdGnnBCDXqI0ahuQUABIHz5CleipUxckr4GxwV&#10;yDc6M2PrqnLsiRIpe8Ph9tb2g80HM7OzCwtd65wxZnfrfivTmfLDYgSaeUWONVEOiCSkePfypfWN&#10;9U6nba0ZDvpplgHwIG7EMEE6yqsACDyCIArskBQMo6GdpsYYolJ4a11RViVgmmWpIdp4cvn4+i+c&#10;v3jht3/7X3Xmjm2cfvJzP/+3P7j8jW9961v37t37zGc+U1VVWZaNRuPw4CDP85qR4Msl1Aaj5DIE&#10;yVgljfhDTI6W9957dvz8yRfRY/MVa/q5vmHDwgQMg0FpXQcQ5NyZhFAIYAXP5nBAtU+8GA6H7773&#10;/oULF2Zm2ocH+4CHWrfyPK9MVZYlCmS6h7uZ333v2pNnnzSVGQyG588/8Qd/8Ed//Md//IUv/DdX&#10;3nvnidOnf/VX/8krr7zyd/7O3xkOB3fu3Pbe7exsz811nbPGVDMzHaXkgwf3e71eVVVpkt67e+9H&#10;P/rRM888s7KyUhRllmZVVfnoNcHtlRH2TU2AJ5ggM7Z7e5wAinV6rKnCGjaEnckOyOh8yO9BJ5qm&#10;OgrqtZsGf9MvUxkppVLSWccdgVppnWjBjXB85049CGdJCKkkt70ZIEAJWquyrKyzBCJJtBDSe99s&#10;tdebrfm5mYebmz+++n6j0VhfX19eXtY6KYqSEBqNpnWuKksiStLMOVcUhZZ+CtGGvQIAWumIuWrO&#10;NgAyLuREKUK81iK8jivN8J/bQB8DxIiI9JiibPrlnIOpYCKEICkIw6xKgYKfMvEYRQTyJKL4QymV&#10;pWmWZYqZj3pYaPhhYfhISPoZi4QDULO+BEJ4gsnYl0DmAFtkgEABQmCQHvowOsijQxdPKURIXS8M&#10;Sinq7ceFD14gwCgarWE7EQA45+uq06TYVFcIGVKHfCdWXqB+QpNpDyKELX5PF4bQeB/0uxM9D+96&#10;ARC7ywMGCubqNbU9+XoIDED/yledAACA/39jwBT2Dwcsqo2IiGsPiOjJOOesQ0DMEl2W5cHBYZIk&#10;c3PzzrmyLAAQs9xZq/N8d3en3++/d+UKAqyvr7/w/PPWuT/5T39y586d5aWlTqfzzo9+9LtX//1z&#10;zz33wgsv9AeDH1+9uvno4ZNPPvknf/wni0uLr7726t27d3q9Xppmb37/zaqqjLE7OztZljUbTZ3o&#10;JEkePnyUZWmSsMAXnHfekrNWaWWMYQM71luPi7HSanV19fLly5ubm93ZLvLcI/K+ss47tOjQcZsm&#10;7yJrLXcMRNcRhoIA9NHe6qn1nJL9hPMVWDwKCS0BTPKi6H9bg7GYE3rvrK1vBSLi7rpjx1azTFUV&#10;jEYFgMvzHBDH47HSylSVVEhErVYry7LNzc3nnntOoKvzO+c9Wss7WQjB4yohNgjyApbWMkRWSmnN&#10;FBsQwWhcjMfjra0trZP19ZNJAgcHVZZlSaJCRgChlBTOWuQ5auaD9yPne9yyS0ACUQiJ4r8YZRim&#10;u8AGIONUnWjGuODjSY1AlshO/uXUa3FpsRiP5+fm//4v//L771+7efPG8bW1H/zgrVu3bw1HQ2vt&#10;6rFjZjD44INrVVmVRZHlWbvdfrizOxqNRN7wzo3HY0RkCbr0XilJFNsv4gQyQgFxDlHNVQyHA2ut&#10;iuYP9WBRAkiTxFpL4L3Dbrf77LMXv/v2D96/9v7m5ubJU6e8c6Yyed5idRyFVcZIHoD3Xiuu2Wg+&#10;+0QklVRKPXz4sNfrAWKr2ZyZmWm2mkCQpmmv33POe2cBUYVuBCmkMFUZb436BwARMduKCN4T91nj&#10;BOg81iIWtrD3EPdSEBHFeqBz3MQYRufylE8kyVFUSrmwsNjpdPb2Dg4PDq9f/2BmZnZxaS7Pc/JU&#10;VpVSmCSJKMvKGBSegqOtK814a3vr/v37APDySy8AQCPTROSd7/X7i9v7N27cvPj3/4bWamiMQMyy&#10;zBijlPDeDQeDNMvmZ+cbeb5/uM/O8RN2vf5qU5XSECFjkJ9egQm5S4QCJbEUUngicEEAxqgRADwi&#10;WGCcLXByAHkN66Z2o6uyqhKdtFrNo15/c/OBd/7UqfVGs8F0HQCUZTk/P1fEudbee4oWchiHnlhj&#10;bt68+eqrr0opnfdSSu5fhOD9zF5AIESgbax1QQHhHRv7hZjkKueckEoIoRCdU47Ae99ut69c+fHG&#10;6aeWFhd/+Zd/+ff/4Pe//OW/t7Iy//JPvey839/ff//995eWlpI0FUKsrKwMhgNJ0hM5nnHiDcbe&#10;QajJVAx+nIiohApXsY8Fvelkpn5YEdDVcSHcbjG+1MQqPCopnnkAACAASURBVE5jU8wCWZBT93FJ&#10;Hi8lJFcXyBORBaBOZ/aD69f39/fXjh+XQvSKcZ5DMS5m8xnnPAivlHLWjUYjGEOe5efPnzvYP+oP&#10;BlmWvv71b7/zzjt/62//rUaj8Z3/7xv//Nd+7cHmpnPu6Ojo8uXLV69ePXbs2L179+bm5v7iL/6i&#10;0+kcHR2dO3fuzTffPHHixAsf/+T58+f/4Pf/oNVsSSGHg2Ge58PREFFM6PkpBjQgovj1Mag+JvKP&#10;GurEi2oCiGnqPzWxzXb4GNG3FJJ3KhHVoneA/+L9aKxFRIHSk7fWEs9DmQrgnOrzoYgJKgpEH8vB&#10;EgV34goh0qyRpZl1WBSFELrZUCZNn3n2WSJ6cP/+tfffZ45/fX291+t3Z2ebDU1ERTHm91Q1XzwF&#10;q/nrc7ciEdt2CC/CT5+EYh9gEq/UZO9N0+1ASunJRVT74nF/XQwi02s9/T51Nyl3P9fYkgE9f2ZT&#10;VUKKmmjmv87OHrGAGNncaAsVKBl2jZEIADJSe/xRwzMGgOBSx4IcAEls+BzsS3wcis6YHKKVR+Tu&#10;PcTBqkonkZGgGE4jXOcnXF/U8WhCAC0TRpxx1eO66git4yuQ/IiIApAdo4LPhkDhyHkg8F5wRyZE&#10;vBtBNEkJPFIxpvH1owMCbiANIYUmXoY/+SIhomMLRtEPACLVbSKR5gxflwtEAM5akerRaNTv9RYW&#10;F7Msdc6naVYUhRTCIggh3r1yZX19/fOf//zi4uL5809357reuaoszzzxxD/+J/8kz+Q77/z4B2+9&#10;tbGxsbFx+sLTF+7dvTscDrcebQkpW63W0uLSN/7sG1maLSwuXHrnkpAiTbPhcDjXnbPOjg5HWZ75&#10;EOnCI8NIHVljrXUq0zyHWSrFOpDl5eXFxcXLly9/5q99BoFZUm+d01rxneScV1IKoR9LPmMpuN73&#10;tWS//n3+M565EM8UxLdAjIPWQ7ZLTK0SooLpfxCfUiA1I3NDAGmaNpqNJFVVRVVVevJKc6w35Ekp&#10;ORoZnUgiStKk3WptbT8iIJ49gUKAJ++8IYrssVQ6jBSvfzAisuUghEkHwjk0lS2rcnd3j4iazebi&#10;wmKzBZw9NZsZQRXSuZjJcSTnKEBikuHXsJt/koj9HBjm5UxxKlMv3rrM6DkQ1lkCkFKVZQVASI6v&#10;Dm5gd85JGQyzarNzDlzdbvfg4EArdfHZZz/+8Y9fv3E9z/Kd3Z1bt26dOXNmptP58+98JyF6/vkX&#10;1jc2nHOmMp1O5+7mo+Fw1EwzQCzLMk3TqjKI6MFrq3nCqAPPPqZCCkHoH0NiCACj0VgI0e50pJTe&#10;OZaf6SSpqkrnaWUM8z1Jkj711LnTZ564eevW9Zs35xcXlXGVqUQTq8pqlATgw6QGAQDoPQAkaQqA&#10;znlE5M4VIrTW3r93v9FsLi0utdstIjg6PELEJEnTlGeCJJyJe+fGxdAaKyQIIQF514FSSksUQjqn&#10;HJGtrEAUSqFkksmFzjYOoYg1ieMsCAkggHxIsRDZpYdpAkMEQjJD4gjIGNeZaVtD+/v7Urj5+blG&#10;o52m2b27d8fjclwMFxbm01RkWQbonHPCe1OWgIlg8TZhWZm9/YO7d+8DwJNPnFpbO0F2KKUcDgbk&#10;3O7lDxasmDl74kB7IA0IK1ZlsjHO8NHO7k4xWF1dbVKqAAUCOTeNBibxECasSjipiIKQ19zXxBKG&#10;o0pEAoVQgSQi8tFgHTi/kjLYUDLOxogmicjXJjlCSMRhWWqdCK364/HB0YEnml+YXzuxVhbFcDhg&#10;eFkV/bnZJ201klICT1KLbIin4PaztbUFALPdbpIkRVEwiKiqSiqo0x4SAc8IRGMsf1VnHQqSJAG8&#10;c84VBX8jECCVaOTgAFDY4fjgzNmT9x5sXrx4Ujcu/uCHl+8+2D91Gjz2/tqnP/3o0aPxeLy0tFRV&#10;1f7BwbGVFSmkkBKISiCe/yCiK0B9u/pwUQIiSqXAT0jq+vc9p7kQueca2ExwZQzhRDQ1I3PylPkf&#10;IZILuMkDCBDsCYqVRYFOWu+cJxuqYUIaCz/+8bWN9SfWTqzz8J40Fd5b7grVSSaEMGDSLFNKZln2&#10;8OGWFDJNkpnOzCdeeml9/dS5sxuX333/lVdeWV1d/c3f+I3t7e00TT7+8Y93Op2LFy8uLi5mWfbu&#10;u+865zY2Nl599dXV1dWqqj7+0k8tLCxKIVePr6ZZaoypqsqTz/M8cjO8WQMxxGbJwZgypijhcde3&#10;U1wHmuL6aqKHrzlPXlBQgKBAGUUQ8WFRqGlzczx5no70ky8lZcBc7E4oQhG4tmvjqmadCgnBbhaO&#10;CQXGHkxqK8WzQsOTddaNx7LZarE58urx46fWTx4e9G7cvPH6669fuHCB51dorVkrQgRK6UQT1nB1&#10;CiW70K0EkWiIjYJTKG4aBNfEf9hxhMDTPAJYDSihvuLZoLnuZWTqlqY73CaYWiCiic3Z9SafpKCA&#10;EGvaxJ65bI03odkhDBsPqBxC1ySwOjzOQ4yvWNJADoo8cjHCX0R2suNdFj5T1M+Qpwj8AV2Avwio&#10;Ez1JNUIhjyFRDYvDevEfSykeQ1Hx43DNAOsNGj9xHDlHTP2GahdBVVWggbvsmTwECDaNodZSw3hW&#10;fEiJAM67Om5Q6Np0oSCArIMMaANxatmmXgHiI2J0I+HHLJOEImaMKRYRkXNeKSWlCDRJUZRVNdft&#10;cl2bh3LrNGXTwCvvvffJT778S7/0S8YY69zm5ma71bp79+7e/v7h4WGSJNbaW7dura2t3bp16+7d&#10;O3t7e8vLK8PRcPXYsWPHjn3nO98Zj8fNZtNae+bJM8W4YMLvqfNPLS0tbG/tCiHm5+e10oBojXHe&#10;SSFlKgGwLAtASNOkqkoiKsuy1+8DwPz8/NmzZ997972XX37Ze+KRJQIxSRJrrDHGOVvronhxPLGn&#10;tvehew9BILOD4Y+jqp8gurVPbx8A4CaGSbI2IQGmtg995Lmw+lYIwe13Sutmoznoj401WqtmswFI&#10;o+HIukprBQCmMj7TACilbDSbw8FQSuGsBwCB6JGc9+BYnyiqqtRaC60BkDk//mpSCu4i4lPqnB8O&#10;R8PhcDgYzc/PH19baTRgPIKqIq1UWVoUxhMhoGSkIJHnIVrrcOo1/dUCPotpPYcdVsv95Mtb7723&#10;BDV+5UywLAwgSPSsbvI+tGS1mm3nnDHWOUvMPEkphej3elVVZWk6HA6fe+65r3/99QcPHmitL71z&#10;6R/+o3/42c997ubNm6dWVn76pz81MzNz+9at+fn5RqMBQMYEFo2oklKybF6Sl1LGDi8gYDclZ4is&#10;sRUKa40U0hqb5w3vXaKTdqutlKrKEhCd84qoLApMlKlMmmrnnLVmdrb7xOnT77333s7OjrU2EUII&#10;kSZpVVZCYFCExgwEBYEH8lSZ0lknpUzTTAhhjA3zX4XQiW42W1LicDguitIYg5HtE9w5LkWSpFpp&#10;TxYRnQvqQb5IBJJMkrKsnDWoVKJTIZDNXEPEtDFpjHDGBRdXbu333ntAL0A4ZyEI0pRUAgicM2Xl&#10;HGYHBwdSJO12G0j2+30A2Z3tCsRHW492trcR8cSJ5ZnGzHB41O/35tKMEZVSKkkgzdLKGe/82XNn&#10;D/b3rbWJ1o+292dmZsiW8/Pz9x88WFhY7LQ7zrtUK2ONcy5JEq1ha2trjHZ2dpb2R846rbQxxk/B&#10;jmnZo3Ouvhw5GPrpzY1htBbWv4h1cO95AlNY08pUdeo8dewJ46BsIuJwoZUSUqqsAYA729v3799P&#10;02R9fT3P0kePHjXyzDnfyNODg8N+r99stiACdH5rrqU7Z5l9ffToYbvTybI00brf641HI621tQZR&#10;eqzRP9/rAFE3ydWG6KIFzrs8y3jOV1VV6IVSCmRdOsbV1dU7d45muzOf/vSn/83/+e/arfYv/OwT&#10;R0dHeZ7Pzc31+/2Dw8M0SZxzw+EwSRKlFIcOFIJnFQ+HA5oUg4niqrLrdQ2pGQ9EIAh8DCd1nI/w&#10;0DAxIHocN4SngIA8d6z+oTV8N+OxlNInhrwnBCGF1CpJkg/vbV/74IPP/dznFxca1g6YAQGAZtZy&#10;zpZlaZ3VWjfy3Fp7eHiYZRkXZx5tbZ06tVZWM5cuX53rzn3xi1988OCBEGJvb+/06dMbGxvLy8ur&#10;q6tlWRweHr300kuHh4cHBwdSyq985cu3bt1qtucODw8/85nPKKVGo1Gr3bp16/ba2nFE5HsofkGK&#10;SoE4aTwuVLjfpazLqZPFiNEsrNHkukJnHUmSICfvIKSQgmf+Yai3SABw3jvno0jvo69EJvx5UKDW&#10;iYhgzwYOG0HIadQhhLDWOmcQUWqUUnjwPFmPSFpjTWWItJKKSBhjMEgQ/Wg0EkKkWXrx4sXnnnvu&#10;7bff3t7ebuSN1eOr8/PziMieY1ATppPbPKDOCdoOxxwDzvQQnDBoujYSijz13+RtHJxk456LCmmE&#10;smQ9BQ9cJCIPnv2XGFDLuvUoTgitgXsAmSgECjaQRUTuT+OuJqW1nqDq+K34ObEKQqBI0kTEIXBC&#10;CCVVKgLm9kGI46WU1lgeWCCFBCBjLIt4gJnpgF+8s86CVUrxwYweDp5TB3ZFmAS7uOG8c1JKKULR&#10;yhMBokSsqoK/CxFZYz07uSjlvHPWGWcQUUkl2EHGOynUtHQs4HwlAIT3vigrIAAUWqX8lJ03McID&#10;1j5CBOGWinanTNMqJa0lACBPHmu1QWiXeSzR5y2MQnolCDFg6VB/JCDnDLBE0JMnV0tgs9yX5WBY&#10;+Xa7NRz3dvYe5c08zdMsaxbFeNAfJSojR1qooqz2t3dOnDrZGwz4hx47vnp0dKSz9OWf+qkvf+XL&#10;49F48+HmG29+3zg3O9ddWF5qdtqddidJjj148EApdXzt+IkTJ//tv/2/jq+t3bt7tyiKVqu1t7d3&#10;8+bNubk55924P263285FHx8E572vwhOUUpZlycbGprAdNv4rq6effvrNN3/w4YcfPvnkk2ma9vsD&#10;Im+NtdYKIfNMA0BZlYhCK4VCskUaELBWwXvvjGemlQAoHKAQuDwXbhCZ5vfc0eU9j5ridr6wmZ2z&#10;zoWZglOPho8of2xmzviAlWXJleU811qR90PvvJJeSYFIg6Pe4vw8f04FyemTZ65cuaIgc66sL0wZ&#10;8A6A8wDgrKNghOQZpkildJaOx2PvXbPZ9N7v7u4eHR0JIZ48uyGl8t4NBkjkUYAUIs3UTwwZICF4&#10;oZiqNNZ4CHVVKUTQEwtudwvfTkolWdqBE7o7XIAkBQhhi7HWWgGB8NIV1eAwkWJ2tjseDZ215P2o&#10;3+902jprDAa9ra2tc+fO9nq9ubkuEW1vbyul0jQti2GVqna7/eSTG6dPn7p586a15bU335z5R//w&#10;c//15xFQz3SIaKew6eIxbYRCuao7+qhI5wrvfXcu977yLhFCoDPWWm8qrTR5V1VVCOXjcZblVVHo&#10;JAGCLMvAwbA/7rRnEMTu7n6z2RwXZaKTalxpmZhBmYsEx06BoINxh/TzT5//5te+9sM3//Lps2ee&#10;OfPU7ExnZ39Pa8XGhx6E8+Qrx2FVoSZvkUhIaZ0zRdVsNivwm7v7TqqF1dU8TfZ7B6kWznnyRZ7n&#10;hTEShebRaEBkLV9gQihbGe9RiQQIbEFCgNIpEpliLIXIEtU/Oni4+VBpvXb8uJByOBwKxMpUeZ5r&#10;pfu9frvTVg15dHTE3IRU0hSl877ZaFTGlUW5tLw0HI6SNKvKqjKgdWaKASJ6KCoDQbZAWFQwP9vu&#10;dk48fLh19/aHew8fPvHEE61WGyrjEtto5YOjQWtx8WEL9kz/Y2LxQaGw25ldaP5FuTdOq4uzx4wx&#10;azbFbf+f+zuf+rlPzxzpNE2HpZZOPNCYp9nDW7fnGvMn22nWq2QuhtWA/FgKKEtkTU1tQ8Hh2vtg&#10;J/ARsrMsS0SU3AVRAzoAIBBKDIdDRo15nhPRBx98sA3PDAaD5dlkMBw++vDy6dOnz57sjovhXEdL&#10;FAAGJWKSOGsrcK1GA428e/dub7C9sjzXnWsQDUajUaudlGPI83a/Vz64f7h6/IlGY25cHnmCVCWj&#10;0YhTSt6BQojBYLC3e3hs5bg1VBTmqDfMs2a7NVOMq0aj46yrKosAPFuHPBnnkyQHIkTPwlwC0kpn&#10;WTYeG5AgJAuBPBGCJQDI0EvryPaLg62klf/UxVP3fvrc977+/7z4wq/v7ZcnVpd3Dvp5qh4+3K2K&#10;fnd2dna2dXR0RCLVqS4qJ6WU7WZF5HXiKDTmCxBCCu5uNt4hCqEAPJI3RIDCohDgozVyXUgHAIIg&#10;uJqaw1XDyhpFTT+u4WDIDcRBnxNFOI28bUyFquz3ep2FjaIsBHSqCv7ijTeTrHl8o5/P7n549f2F&#10;hYV5/dTm5hEeF8GyXyiBaK13npRKAYRzVJRja9y192+maTo/tyil7PfLZnNWKYUi3z8YJUlzfnGu&#10;MjAuIck6R70SRD4c+5nZ5Tv3tpVu93o9VjPy8+33+ivLy0QkpQJBgiYzietUh0nNCJTi7c/qmoAN&#10;BNswE5ExlimlIDNgukRJi3H6dTwC1lpvvDWW/wLXbxFRaZ2kSfClxlhJr3EUEQLrdkPmZp0FB846&#10;wMdyISEQQVhXAXoU4MmRRe9BSamFdpLQo/eVQJGlKkkT8r6srEDlUXjPTpECCIwpjTEvf+LFo8PD&#10;vf29w72dUf+o3W63Wq1Ea+u9NcY6I6VM00RoWYyGg8Gg1WohIlLohZ3sLG8CRJ7ceCH3IHRE6JzH&#10;KdZMoIphIf59ACBoNtvTYSQWIAEoiAkxZrZMTieJhsCcBmoPQQAIqYSxVbvVKopRs5VrLZ03ij1W&#10;UAhBSN6TIAbzzA0IwSddAIB3PHMVCUlM9Ziz2Kf26KmPF89GGBfjWqYylZ+CA8dTu0L9GkLJzFgL&#10;deYervgJJUF1YaSeNFnvmLjQnBoIIUQiNGiKdSsueUgxWR0KdtQ/wSJTVLjEEnb9BGMa5wWKWJCY&#10;zi5j1Xk6E495/2S5IOD08LUe//m8haxz/KsJ84qARNYajFVOdk6dmZkRQoxGozrbs9ZKIa9cuSIQ&#10;V46tlFXZ7/fTNE3SRGvdbne89zdv3szSzDs/P79wcHCwvbP98OFDgeL2ndtlWS4sLI5HYyCYm+s+&#10;c+GZt95+q9fr9Xv9Xq+3tb1168Nb6+sbUspmsxkKGrwOfpJp84wVPv8ChVBBAeucS5P02Wef3dne&#10;WV1dzfO8KsvuXLcsSoakvHW8dwgegOL4udB2FhMcUVblJImN4YlYjxUjNReAhJi4/n3kOSPE/qCa&#10;FUDG6WESL78txn6DJEmc99zVRESsdee/prU21nATvfd+bn6uLMvBYFBzBvXdwx+7fv9QuiHidrRx&#10;Wc3OzmoN+/v9e/fuj0ajhYX5lWPHoB56T6HVEBH/yyWQyVC6yaHwjqZ8YYlIMKqWUkhZI5K4x8NT&#10;7fUHWZa1W22daCnEhx9++M47l374wx8C0WAweLj54Onz57/4C79w7tzpd955Tyn19T/7+mg06na7&#10;ZVneuHHz+PHVN954w1r72muvFUXxJ3/ynz72sReIYH194+Dg4O7du0e9oyvvXTn13AWE/5+uN3+2&#10;6zjOBDOr6pxzz93vW/EWLAQBEgtJUaSohaSa1GK37LE2zzhixuGxPREziuju3yZiZmL6r3Gol+me&#10;jp4ey7bakhXSaKFFkaAIgiBBgARBAnjY3nrfXc5SS84PWVX3gqIvGSDxlnvPOVWV+eWXmV+i1tor&#10;iAnJ2h39QX93d5cDZuGcMbqqSSmlyPGIOw6pnHOch01Ukuc5x8Gltba2Mk3v3rkjpUzTlOcRIiDL&#10;azjnICSyARHICSdWVlaPHt0c7h7cv3//ycfOaaOrusqbudMWiByEajQf8SPTNoCKvZQxuigKnm+v&#10;VIKhpl0IdIgxM+s+0ZSMIdX7kNkgcjQtJ41G4/ixIz/68c++//3v37p5a2V15S/+4i8fOXHCkVNS&#10;IWBRFAwu67oeV+N+v1/VFYuoHDmydrC/X+u6mTe5QlrE0d9AztrYeAoQUoCASFTVtUBcWVlpt9r3&#10;H2x/+OGHy8vLx44dv7t1ZWNjo9NJi6KYgGu3O66me/fu9RpqfX397ofX7t9/sLx++oMPPkqa/ddf&#10;f70oiiNrR5aWl+/fu18nsLK8PDRuZ2en0WgIIROVCCEEkhCC3VqoTgkn8Xf3N85MfTz7kcnihwdc&#10;twrI7w8B2yHiL3/xy1arlZ4+OplO79y902g0njx9ZHNzeW/nvhBCCWWMMbpWUgmlyrIc7R4453q9&#10;Xr/fazZVXWvjJQW4U5+00c1m08tUS+GsFYgqzTgSUEoZa2pdO+eazSY/7Vazyf/PA//AJ0VnMkcE&#10;IGcz18GRAwsaNBdFsMcFAE6YMzxL0xQAtNaD/kBrrbV+/Mzj9x88+OlPf/qd7357f+dBu91WqDc2&#10;N8vJvrWmqurlpeXdw4PR4WhlZXU0Hm3d2VpcXMrz3DlrtPUjLIzhKb7NRhbRcChxBQQ3axgijwQ4&#10;oWP9DvfZ7zkf6n0avxkEtps7c0LrPqBAJssSSJJE6aRcGCwUWjeyRtaAS5cOrl+/fvbs2X5/cP/+&#10;fURMk1RrsNaWpYmOO07fQIC6rtMkVVI2m01ieXIAJn2cc8aaWAXknBUoGlkjki1+jwlEFExMzjsd&#10;pRKlZF35SjzvAcnfaqQ8+Q1YmlCEcge+Pn4u/Bsq8WUCLrTpz8QKnAgJdkREIhAu4DMxm1cSnRnG&#10;lADNRsWyIm0AN7OKRy4leIju9ZwgEIaVJQAfcDneb1EeW+vaGltWlZJeddgYQ9pfiJSymE4bjcba&#10;2lpVVpPptCiLuq5VkqyuHamgkkoolThnmOFeXV2t6xoRY3uCB0BEKnYxBgsZ624w2tJIcUd7QTEp&#10;CzG6+6RhAQAAlSjuMASPJCkWw/BTEYg2BPzgRxBanysPF6GInAh9ihYoQE9Z1ZXghirJYIiHHZiY&#10;mo9FbAgIwudxpJSRZo/bi1i0PHbFBpPJ6+qrW4R352VZzxvNaDHZHsUykPigRJgqGZGtI0LnldGE&#10;FJb8IF+uGZKZ75kNkgIiIp24Kf1ChESJT5XHqMiB/9zfqe8BADG3WrPlBxIg/E/51rEgpsY7H8OA&#10;Vz4FCM6XFRECPAT9tc3StKqcq93hcGi07q8NtLajySTPcwtECBaokTdeff21wfLSkdUjDH+73a61&#10;dm9vbzQ63N3d6Q/69+/fv7N1Z3d3BwVubGz0+/12p711Z+vP/8c/f/Dgwau/efWff+Ofp0k6Go2O&#10;Hzt+46OPXnrppUF/8IMf/ODuvXtVWR5ZO1JVVQwK5yTuAGb7PlZ+BokhB4Dw+GOP/fSnP11ZWVle&#10;Xg6tc1yrF+6UW3gtIiKT9xFDCxQkwNV1LI2ff+bWz1WZYZSwhTAGqzNbEvANzdpMfdEQYy8G0EII&#10;ShIAUEkiApIN9+e9fJqmVVWxeSrLcn19fTKZ7O/vr6ysIEAUJvXsAStazIlYs/qeMQaENMYUhb57&#10;795kMun1eoPBgpKSFfXZMMxxIYj46ZUbvAgI4KVFeF4SgFLKB7xxK/LICl+HNzM8/AHr66t7+4eT&#10;6cSNXbvVKori0UcfXVpaevvSpcuXL3NPxvUbNxaWlv79v/+/hsPh4vLiD/7mB7dvb+V53uv1/uRP&#10;/uS11167cuXKL37xy1ar9Ytf/Pz9D95/5JFHer3eZDLd2Ng83Dv45Su/OvnZp5SSo6pKhORqH5BY&#10;FXV30L999w5DRnQkCJ11JLyINwgphMTofnhzRBma0A5xMByeefxxdpBCiDRNdV1nWcbBDXFoDUgg&#10;SND62pGnnnzqv/7gb9+/9v7LX3qRE6BKqaqedWH6HcW/JVCgQpUQkSFknF1XdXejq5QECq2yIREn&#10;pHLBXVOQTYyXOp985yznYDB48ODBzZv3fvSjHxXT4pvf+ubly5f/7m//9l/8y3+RZRlze+PxuK7r&#10;brfLNVR1Xdd1zaa+LAshhXNuMpk0Wy2msV1IOTrnVEDVHimFzCoQaWOazdbGxnq707l169Z4Mrm9&#10;deuZR58YjUcflPuDweCYy3Vh7lRD3U2bawMc5E/2Vq7++P/77ZftkbXV4uq9g48+bi8vNBd6NdKw&#10;nKq0odHtHuzd3Lp17OQjQog045IJJ1CglACgwiQFn8b9BCXhEeUMbkfD6BO74Dt9uOiOs7IMEDn0&#10;bbfUwcG9Dz+cZo1scaG3uNRXibp7by9PpECBErW2unaNTkpC7e7tFuOqkTd6/Xar1ULULH6CKBCl&#10;ENI5qmu9emRR69paI1nWOnSUxgsTKMaTyfE8V0rxWFkhRFmVRBQ5Qs7BssUUDzMzQMDNK7yFEQC5&#10;AltQjPJQIA/66ff741FprTl9+vTu7u5f/8PPn3nuuaV+J83zw91h3mx3243JtNzf3z4cjfJWE4Ae&#10;3L3TbLXWVpbLoiQicg6dE86yr/XPeaZnMv8fH6EhoHAC0Ps/DHYV514ebFkLIR/IgagD39FFjiI4&#10;iTScJYMorIVG3trdLgcLzb09ePXVV+pq+uwzn+m0i729vV6nZ4w7nE6SVBTlRIZc9EwJF4Acscia&#10;CFoTxljrXJokPF9QCiGShJyzxqLyFSnewnKFoQNEF4uSAnXKYALD4Z0jJICAvL5yhAKAKJnbU0kE&#10;MOwCvE8BAbOJGYix8VoIjnnnkAMRev2Wh0JHH0eQj7qC9gHvE54pGEnA+FKczPXPfuZCvNsNsnoR&#10;FimujRbkLDnnjH9pgT7h4MjPUlFKqiSZTicN1WikjSzNpJSj0aisqqqutm7f7Xa7ed7gUFCqRElR&#10;10aphJ07n33n/AP08SeEwgrnG3iEEL6yQSCK0LaHQL61iOadGgSc8Lsv5LQYEYUpSOzilVL8qPn5&#10;uNhxxEDSzjgscqRmhB/NwUDeLlx+YF1MxziubeKoRczHoCiFABmOQySDkXiE9QwQBUUC55y1jtlx&#10;/o6DcHH0iRsNpRcE0RvFFebGkPAFiB/tHIE1giQXwqJ2dwAAIABJREFU5nPwZ5yrseYj7augHFhj&#10;gCioLQS2NNYVwSzO9mECEREZZ+JVzGdOZnsy1kTFi6M4QigI3HrWOWxh3vtIAMAFx0Eo329sItCa&#10;uDG0KKb7+wdamzTNJtNJXdd5nkMY+YaI195//9y5cxsbG6wfiYij0ShN0z/4xh/0B/3V1dWlpSXn&#10;3PXrH+aNxngyfuz0Y1/72tfev/b+kSNHTp48+cUvfXE0Gi0tLv3Zn/3ZK6+88tRnnvr93/v9xaXF&#10;ZqvZ7/ebzSYAFEWZ541wj6EKBAkI0yT1YCWUGHLwnSapMabb60opb926dfbs2W6vOxqNmnmTMadU&#10;ih+0I8edtOgb42c7QrC4G/pUxuyBR5WAcD2+n1zgjB2kh7iu+eULy0AQwC5/kc+tIwKtY+QaP4h9&#10;uVIpP2cimhbF8hJPCR6urKx4O+VPAM4eS6g7YVqL1d9Umg0PD4vp1Fm7srKysrKSJMlkMhZCCsG9&#10;Tzw9ynvef8o6cCgjQlojXq0xJlAS4ZJY1C+sX3AL/ueHw/FkMl5eWs7zpCr122+//fFHNxYWFqqq&#10;vHjx4ssv/bO9vb3/9J/+b2NMs9k8efLkN7/zzY8//ujxM4+/9NJLnXZnb2/vzp27Tz751O7u7kcf&#10;fZTnzbt37rz80stPf/bpn/zkJ0Kgc+63v/3t/1BXed53ZWWtBWOdI+2MtS5JkyRJhsPh6spq7Vya&#10;JEmCSilBDllKEBGFUFLljVxJNamKoiiLokzTREiVqKQuCwBaX1+v6ooBTZIk4/E4a2TxuHuaDREA&#10;ms3mk08++eMf/tf3P3h/d29vZXklzVIOQaJxY1/HJ42MIOSJZRQ3oiPXzJveSgARkRQSpbLORqIu&#10;blrGf1yePs8ucdF2VVVKJQwThRB8fD6+ebOqKt42jazBy50kia71YGFwODzk5NXKysqDBw9WVlas&#10;tePRGIhqXTcaDf4AFGi1VYmch3DM4RERF6FqrQ+Gwzxvnj59+sH9B7e3bv/tlcvPPvvsxuZGVVWj&#10;4Vglajqa3rt37/yXnltaWnpcPPbOO++89dbFRx/949FodO/+vc9/7fNKqf29/TRNkyy7dev29a27&#10;iILnRChu6pnNMgSpFM6lByFEsH6ZYBaixuB2BmFnlpTit2JFQZqm7Xb7xInOrVsySRw5B0Sj0cj5&#10;FCuwn6YwyLOoze7O7mJ/udPu5Lmw1pq6cEQCUiLi+kxtNDnX7/VYZRwBZaL4rPFXVJJkWdZqtUaj&#10;w6zBOsoaELXW9aQ21ijnByZDYEaFECSF5fZB4YfoRQdBrJHkWC09oCeguqo5Q6u1NsbwFK2zZ8++&#10;dvna3/7N337vf/5LBJhMp0rKzlKX+8neuvhWp989ffp0mmXc62aMqdj3uQAO/RKE+umQXvNVpULU&#10;pfHWTJDw4fqMpQp4GmY7LK4RhJwC8Zgif4MPoWoAS86YyiZaJYrVzd58870bN248+dRTx46tWbre&#10;ajUH3f7OzjZOp91ub2KGAhO2sZzUAwSufzXW1mUJBFLJRCUIkCRKKaWLwhGpLJNKah3qAP2ts5MO&#10;crsAMmiYOO6BBS5cFJwpfTjjhIDEnCsG2lSygqGSaZrGoiYu7YXA6DlPMTGn5s2BEIIh2SwOR8/U&#10;MvFH5KctABBalEoGNzc7PEDgxy4+nNoh5qpngGW2FDOgTZ4JdY4QQTsdGp8ckYCg0+9BN/raFfDv&#10;TFmaGWPqumYp6yRJpsW0KIqd3b3Dw8NutzMYDFrtlta6rErnXLOZ86Fg4Od3E/iuyof7Zp1H2743&#10;j4KFZtpX+ARLSDvMop1Pe8noMcnxVBdGCNxkJZVEFJ5FhKjoQrMXD6r0K0S+ANx7X8c6f2BnV+7Y&#10;asxQBXEFB3rL57GfL7a2zjJE9pjShW3mK5QRgKyflid4GRi7S/lQlf0cWgWODMKGw3A2ZzGUX3og&#10;cqCkZI8lBCZpqhLFlbu8rpLTJhBUhPwDceGMz+3GGU6OmTcEAN+jzd8XgiViBIr54TPzL/oEexq+&#10;aAOWYxvj3TYAb1kgQCSUvkgAnIPKWtSu1tPJpJxOG3lOiLU2MktBSeecFWgB7u/u7A4PHjt3llUh&#10;GSYBQLvd/vwXPr+yvLi/f4iIRVEcPbrJdZn7m/tr62sLCwsb6xtJKoUUrVZbStHr97717W87a7NG&#10;pmv98ksv9/o9rfXu7h63ioabAh5ZybcmZICkvn3QEQECUkJSSZWo80+cv3z58tadrccfe6woCi9J&#10;gSgEei1IF7j8kNrgrj4foEmBD2Nt3nu+NoPXUaAUUiolhe/qmEWrvG0DxTkzfGGlPKRGvz34G85a&#10;/qtXV/2dKk9mgquybLVbADAajWbwwGNr/4lct22dI2P4TRCAk0JKiE6n2+32hDeXrtVqc8ULYwkR&#10;xrLMkeCf9uIH5Zl4AABWJA371qePyJGNOYLgA5GVcZC4dGIynY4nlCj5yMlHz507Nxj0/+N/+A+f&#10;febZ/+P//NeddntnZ7vVbL755puTorh9e6vT7TWb7b29/TTNrrz33rQoATFr5GVVLa+sHB4eDhYW&#10;jh49trK6+tZbb/Ua+Uc3P75981bvfDeVSjhCFAi2JisbaWVNZ6G/vb+9trZmi6rVSZNUCRRgnLXG&#10;GY2IKqwXeDlEY4yWUqBQgDAcDhlwkKNWu6VrXZZlwoMtnZ9tGYECAFhtHjl+YnNjc2vr9ocffri0&#10;tNTudCpdcx+SP6AOBLDEEEtDkiWw1hnCRPnCO1aWRLJAYK0TQkqlbO1C9zYKKSn0lFjn0jBoAH2d&#10;DxCSIzceTRt5o9/rP/+l5//L//tffvA3P+j1et/4xjfa7Ta7sTRL+0nfaENEUsm6qht5w2jD9yiE&#10;cNYdHBwcPXrs8HDYarVUklhr61pzi61zLqw6xoUnAGtts9msqnpvb288Hi0tLa2sLCklIetcf/v6&#10;B/c+Pnfu3Klmf2tr65adnnrxmbGssmWxcLP80+dfunm4tTu8vzwZbV//4Pf+178ApbSFLO9NdP3h&#10;1s1xWZ89exYlsuex1iJYQBAkiJwUIgTF4eDDDKxggNZxw87/MLsVtqaeLXMuAVbfcUqpdrs96FX3&#10;tsrp+NBam1AxHIokUWmW6nIEXn9PZmlGTo4PR5NxeWw9T1PF8+S4rcgRWGsS2XQWyqJK0jTP86qu&#10;EQmQEqXI+cpGY6znTgQabRKVpEnqB7AZwxlwYw2BJ0rCkUVE5GZ0yQbR20YhEGvLOZM5/AMEiFVd&#10;KaXyPB+PR4lqCKH2dnc2NtZf/upX//qv//q1C288+eSTg8Wl0WhUadvtLWSNdG/v4Nr77wkUL7z4&#10;QlEWd25+vLS4lDiPWmygQlgTRGLOqtZsHgQgguK6hPmLiUGOZ6kCu8SCWjPLFP8IASQAoECJM3zJ&#10;Z1Ykoq60yhp1LdqtXjGtL116vdfLv/DcZxoZjMaUZy0EhZDkzRTQBIlgVumJESpJKY21vl7cCT4a&#10;QYzCbyHvwdEnkQBRzoe7/tJ9IkIg2QD7UMxZ+Zl2MgGgtUZIIdmFS6mCoqUL0BAAHLqQqwelRISM&#10;AMDQ2QKn4+YvgyE3OUfCASC4ALv4h6SUYW7VLIiJVQozf0dcSktxK/lwKgBrmHfBEbUAOUcCQr1O&#10;eFcpZK21NkYIVCpRSiGAsdbWVZZlYH0dgVQqSZIWthKVpFn7+gfX9/eHjUar3W5Px5Wubbfbq+uC&#10;vRcihtnkBOinAfKNIKIUyI1VGKZlzzYV+DBm3kQ45wT4ac3waS+e2QLAek+zx1WWpXIKAIQICin8&#10;81LyM3d+dpyzzsZRrtYLgCCSI0Pe0wORnZcwFGJesSXgE5+VjokJJrb5DVl3kBl73nBR5iKAkpA9&#10;8Q1/vsshgtqQCvRjQfgj2a56BniunBdDaoaZea5vSZSaZ5z5c7mWNNqyWewTfgZxtotjrQGg7z+I&#10;2R4CFOSAvDzKPHr2O+F3cE8gRvi/OB+9Y4hTeFFYTweieI21xho7mWhdDw+HQsqFhQVrjVIqzZuM&#10;QRnzvfvuFSnV0aPHuICJ1XMajYZzriqrGx/dbLfbXELfarW42YuAJuNJv9/f298DwMXFxe3tnTRN&#10;pFRpmlSlm06LUpTtdjtN0rIsBWKj0Ygk3txaIW/fWJoRQilAFNPpNEmSTrtz9szZK1euvPPOOxsb&#10;G7kfm0dEhM7T22zMo3ITB13E8q6IaPz+ESHfx/Fx7CEGYptEswOEAJ5a5hM6O4TzkRsEBM+pW975&#10;UilBDigqEFFIvCDbGGMNXw+73jRJsyw7GA5x7ghGCoA4o4Re9IGvTSVKKSVUyvp0SZI6Z6uyMlI2&#10;m800YUU2j4chSPl8AtbHlyM3t9+BKzz4DDvnKHS9xLtmL4IeXwGAB3dlWXW63aqqiulU19But3a2&#10;t3/xi5///Oc/73Q6/89//s8A8Mff/W5RFO++++4T58//6levXLx4sa7rK1euvPjiC41GPhj0r1+/&#10;vrS0nGVZlmVCyKqqqqr61re+dfv2bTstRqPxhQsXjh8/0Wi3rHVpqowRwmGaZeXhsN/v375/ezot&#10;tLTGWiDlyDlrnBOO+7UBnHN1XVtnhZBpmiTGIgomC4uiEELc2bqzuLC4tnbk7t17ZVkuLS/VVc1R&#10;DQCxTWNqwBjd7XSeeOL8vXv3Ll++fObMmcH60YODAwGsR+v9JW9vQEiURB6Lgo7jShGarqqykoKk&#10;lM44IseqQZ7I8WkE4dBxrI4hRc7fcOiD6iRNiGB3b/fsubNJmty7e29jc+PMmTODwaCYFlJJa50Q&#10;eDg6/OCD641G4+Bg/ytf+crO9k6apb/5zW9WVla2bm99/PHH3/zW4uXLl0+ceISXW9e61WxKIbWp&#10;/S0hIYjADkFZlNZaIWS73ZZCGmOFEJ1u58TK5r27927u33jjjTcqubK+vn58sFzVVaOT37y1mwGe&#10;P3/e3UZn3aVLb29sbPAGS9O0LIu7d3fKqlxaXl1ZXZ0WU0RFwAfNCCmBXZ2EeGRjsDuXXoJZhmoW&#10;B85xooHdY27PWeuzjyyDmKb7+/e00Z12u9FoSDspi6Kua2NtgqSU5ElVjUZjMpnsH+w3soYQwljr&#10;QEM4s0Y7Y3QjlXVdT6cTDm+EEIASgMqyJCKuErbG1nVtrT08POR2Sc2C4c5ZYwh48JNXK4AQGQZL&#10;MfMhM+5NCCGCMZshRorptTRNrbV5niil9vcPkwROnTr14osv/vjHP8rz/PPPPAWA08l+a7klRP70&#10;00/nzcZ77733wx/+8Kmnnjp+/DgCjnZ3I8cpEP38CACjmTtnQyG4CgsR4rD3hxxf6GaJ5jTKWDHf&#10;7G/gYbiDXCrKtRAzHpI9vrDWWqevXr06HA6f+ewzS0tLtQYppdZ6VJlup9sSvYPhgcqU4LgwOHo+&#10;tNZaBEjSlBtLfO6UyHoBjVlrLLOdWus5Onf2MsbEYXt+BpZgNs0hzLYfoC8llEpKqRKluABaeqEI&#10;YbRh0BvhLABnCawLFQVeMRqIOIMx9zwh/K5zfmwYzT3lORY61FMHz4Zzr7BuDC1cwN2zfyBwVXNR&#10;7ux8eTFKS9Ffc98I48vAOiERWQJd6zRN8zx3zlVVpbVGIZRS3UZ+/MTxu3fvvn/t/Z2d/vraerfb&#10;q+qKCSwkCBESUxoR+v0Ol0QQr5PvyJETzhdQzB2nObGgT3sxz8Ibkqs6GNh/Ioz1V8SVk6iZkI5g&#10;UnHGwViD3MQD3A9qZs8dCF3oDARUSoXyCV5BD0NZVc3XZzs/y0OIoJgTfjBWV1truY5tdpWSy1aY&#10;DfKBr19eBIGOcRWvaIwOueiWyce45gRkjOHfddbWkflHFJIXC5wPepidAevrUfxz8RsKxCwQC+EQ&#10;l22pRMVuX4xlkbG83XM/MfmFs2QKH56I3mJPdOgK4OwOIvHx4mQjnzdrbUMmRVEIENWkbPd6y8ur&#10;B6NRmqYiSSqjNTlASQLfee+9haWl5dXVNM2yhimm0+FwqJRqZI3FhUVjzeHhoYvjIQkQsdlsllWp&#10;lJpMJkoq6Ha11lKIRiM5ODggR0tLS0KIoiwOhgdSyE63M4sC4x/kk2fEvcZzy8JQQko5GU/arXbe&#10;zB999NTly29fv379kUce4cc4ny3hjQsUatXR04T48KGaP0vgZyPFI+LxNEOZePAoZo0DDz1v3P3x&#10;sN4xzGxQDOHnM/guxJAhNkKEVqtVFEXebO7t7mL8CAgxYMSvzM1YxzwoNxikjWw8mUynRZLoJEml&#10;lERuOp1EPdTIsPPn/1PWgSyFMULRiwlEkiissy6eo0C9B9aB6KHTR44IUVZVnTdbh8NhUVYf37z5&#10;xm8vpln2yMlHf/HLX00mk2ef/dzi4mJ/MPjCl54/8ciJX/zyl1/7+u+/9NJLvV53Z3f39QsXAFBK&#10;8f4H16vaPNjefvvyO5//whfPnD1nHYAQqMRrr/7m61/92rH+YFyOZZ45cBpJCNACZJKlWba/v7+8&#10;uii01VYLFOAcSOFz0+Ai6yOlUCpJEoOI2jprba/fP3/+/O7u7tVr17rdLideBYbiubmhKvw0siQx&#10;xjxx/ok3f/vmlffeu3P37tH1TW1tI1HE87y4wRF8slsp5YQjlEIgOC4cQkBgqX4hhFKq1pVzDlAR&#10;QKz/oZBel0J6y40I6Ie/xmV1zimliHDQHzz3ueesc0rKWtd1XY/G43ardTAcKilv3Ljxw7/7u82j&#10;m1VVvfzyyzwC48LrFxYXF4fD4b179/r9/o9//OO//J/+cnFxsZk3DRq25NIlwdb5qC8itbIsVJJ0&#10;2p0sy4wxRVForW8PjSV8+pGz1trh7QevvXup6qXnz58nV+1u33uq2zfT4QYmdu/gnWuXvvOd74yc&#10;LSdjQzidTvbGo/7K4tr6WlFNjdUowPfoAUiJAD7LxOQ9xnzRQ4TbzIqiJ6tEeHThSAABAdczEEvc&#10;CFlRzed0uHvrxObCc898RiC+c/HCb35zZX+4v7i4aGuXZI3KWIFCyXR/787h/vjosaNJqkL2QwJB&#10;0LtKhVC6nk6nxerqEWuNkgKEJHJ1ZeJ2Yr6Z3dax48fTNOXuCK6fFiistVwhGX+FgFiJdT7iJQDk&#10;oWAzvWduseBn4oggSZQQaIxuNnNnjSE36PcPR2WSNJ595rMX33jt7bffXlnqr69vVOVkOJo4U/V6&#10;vWee+ZzW9sLrv2nlzdXl5aIsSTM7wBz5TE631lYIj+V5Xic5JO4RJ19LGQ1y3OGfeEHonPG3hgi+&#10;O5Pi0n/Cjk3rAlPhXCakvHt79x9fubB2ZPDEE6eApnVZtprtyWTiLGVpS1dTqYhLznnGh4gkXdA7&#10;YqqYkYRzTkrpc9c+s2GVSgQJHi/9CezGpt+RIfKjpti9OSAQD1XSM6RmqjhRCVedSaVC+R8QgUoU&#10;SzIHWAwAgITOmVgZ4qM1DxNDWQh6ROStM81N4sPYtBXGniEErb45pBzpJI/LichZY+Lyzd1wSJ1B&#10;IKHm/gmlvETeYQACikA/EYA1hqQUQjQaDdbR47NgrLXWIjkEKOvp2pGVJEkvv335ztb9XneQNfJi&#10;Wuc5d686gYhoAQHAEgB+Uofbc3ooAxnnPCx1wDV5vs8q8HRegvef8pvaaI8huRzDQ3hM0/QhbZAA&#10;DBiBOuuzBGzwZ5rKRCSF8Ar53tPwzDIlpIhJDk6vYDzyQLF0JFYDIaAQQimZJEmYUegiDudnUde1&#10;NsYXbTvLxL7/EA8//DGLFPVMrmZGY8zgbEDI6GsRhEiSJMsylSi+SCFElqbstKw1utZ1XWseHM3S&#10;9w8Vk7HV9lcbUKGvi+U3V4mSUs7aJWeXMp+pmRmR2fmMt0aOHj4z/jLmw83wL/+Kr0dUyljbaDQ6&#10;7XZZlrzSutYcbSul7t+/v7S81Ov1Hty/T841m81Go6GUqqpqMp0cDg8bWYOpl6qqq7qyxiqp6qoe&#10;j8bHjh7rdDrD4XBt7Ui70yagwWCwvLJsrR0eDrMs63a7cWWjpiwjRrZX3iuEpiNeUkfkHC0MFmqt&#10;mVw8f/68lPLu3bvItWXzTZk4kzbnlkHFZU3Kz7JL0zRJE57aGKh9F4ufpJrJR8aE4O++MEw6mO1h&#10;54M3Lk/iDl1tuA1MewW3uW1prKm1rqrKT09wDgGbzaZSKkvTw8NDiEFa3NNE5JzR2jniMgz/dIgA&#10;oCgKKWQjbwghuNwlSdIkSbkZhGtGAFAIL9f4qfcFvnPFXyUFiVk+0nHJOEAJO4yvywsOGq211rXW&#10;RDCejCeTycJCS0p5cDAcDg/b7dby8srjjz/ebDabzebVq1c/+ugjBGy1mkIIHhDz7pV3//7v/359&#10;7Uiz2bp48c3t7e3t7e3z58+1Wq0LFy4URbG0tPyVr7wslcyy7Pr16+PxWAhhtCHnrDXGWK01H5Zm&#10;szkej/NGLlCwdieikEr6Wd5CChR+J/g6fs/8KanWjhz54he/CIjvvvPO1tZWs9lstVqlH6URTinG&#10;/JXI89wYs76+PhgM7t27t7Ozo7UhIs4k8P6TUvEQDSmEsz4K4+NvreV9whVQcY2I/DMWgqcwxDo/&#10;ElL45hOAGeYI5yDPmwcHw+l0igJVkhij9w/2wacXoNPptJrNfr+f5/loPGIRdwBYWl5CxGlRXHjj&#10;wtbWVlmWb/z2jV+98quiKJIkabXbrD1aTAvp6+FEbJLh85AmSbvTaWTZeDx68ODBeDyWUjabTSFE&#10;nje5x3Fzc+PZZ5/p9XpXr169dOnS2toaAWht+v3etWvvN/J8bW2t3Wrt7e/dunXr4GCYNbLNjU2e&#10;B+QdggeNNDsl0Tg+zH3O07fgwxrOLohoJcL/hCOPiOywpAAiY4zW+sknn9zc3Gy3Ws1mczAYtNvt&#10;NE3rqgKANEmUVLEFpSiLxcXFVquVJIrIn3Set5xlGXPYdV3necNYy6rsBMRdTbwTiChJklarNRgM&#10;Tj36aLfbZfE4/pP775MkiaMo2LMSgHUzVO2tTRj2K3w/7lwUQUCc8ScqiqLZbFZ1PZ0WS0uDg/0D&#10;gZBm2Te/9a07d+68c/kdgdjv94fDw7IsHzx4cDg8/PKLX/7TP/3TBw8efP/73//4o4+bzWae52mW&#10;JUohonOO9zPr8nL1ggzJQYh4IDaHgXffAcTMuex5bzj3X15SFs+Ohpq9GFPvjbwhpWzm+fbOzpX3&#10;3nv00ZNHj65YZ+u6VonKsizPm8aYvb29VqsJAM45Y4yzFsKoDhEmeblQe8OWnCMf5no4eS+8kjRK&#10;3gqhWNTfH2KiEqUSNgB8Yvi8RBJt/vYiMo75VGZhDJdvxym3xljDaWgb0UP8Xf9g5wBCxAku/nQ0&#10;YugdZmS/PUx+CFSHv82VoDEGs0H9L65eQKl+CWMmk90ghJSvCGDRWQsEjkjX9XQ6LaZTdsppmlZ1&#10;fXBwMBqNgKjRaCRJymzXeFzmefP8+fNra0fu3LlzZ2ur3+97M8v6VKE6LrjRGYXpReEDpRssZ2iE&#10;ig/Z2VlnY+id+NSXtyFyhjYYbPD+lyp+SmR1Y+WNi05H/m//+792RBimtFjnjNHWWiWVI2eM8YG1&#10;8Krj3E8969UNB9tZJ5Xkcyc8jQQAJITghlZGD84xUFAYSHUllVTR8UBVeeAC82Q+nxNycZfGbWed&#10;iYQ8+O0ohMBEJfE9GZ4RkTHWV7AQzB8BCEg9GguGOwKFdYZPiQuNrnwQ4thImJk3ICIGeQBxy85S&#10;Ay6eDG6aFkIKacOkHSIHnrMERGw3c2sNAjXSTAqhq4qsydI0I2GNvX7jRr832Dh+rKiqrN1OsmxU&#10;FkmaNVqtsqoOR5N/92//3UsvvXTu3Dn0AYnjm+JW30QpbTQRKO4nkNIRsRYeG2VAVEpx4zwbOyIQ&#10;QvCcC2ZVPZB1/iQisha09PaL5d8oZnK90z4cHS4vLZVVqaQyxmxsbvzkH36yubm5tLR0//791ZVV&#10;KeX+3j7nVeuqVnNq9kIIzt9BmOrCFoAhIx8GVrOP3kuEA2lj5j1snnBR8BCeAJpVLj384irtSEtD&#10;iOEiKaK1bjQa48nYOpckyeXLlw9Ho699/etGa/YQvHmEEEyTRJCNYdeRB78ACDKcbY8UpEKBQXZa&#10;ABAjfmN1PC/xwHBXoyNipRGa1b0Qog9oxVxzCZEXWUOBdVVbZ5MkEUJorbWFRp4TOW3g4ODg7cvv&#10;7B/sA4o0TXZ3d5vNZqvV3tra+vDGjV5/sHXnzltvX+r1euPJ5OrVa9vbO4tLy9qa4eGhUsnLL7/8&#10;zLPPttrt9fWNjY3NzaNHb9689frrvxmNJ4lQp06ePH/mPFintUmTZFxORaJIUNLIXF1Ni+lSp9tu&#10;5LuVUUqRNVLIhA91Ve3t7XW6nV63B1JobRxiVVUqzQDBao2Ip0+fBoRXX311Mp2ub2xUZWmsbbaa&#10;vGE4R6eNJqJSl+xZHzx4cPXqtSRJHj9zpjcYlGVlySGBkDL1xToSATn3wBlqAkzTtK7N3t5+nud5&#10;niOQ1jrPUimV0ZVKEiIQsW9fiLjxeFczGuPqI156Y+o0TRKVcLCqlMzzZqIU508PhgfcNPL666+P&#10;RqMXX3zx+gfXH3vs8bquet3ej3709wBw8uTJNE3fefcdIvraV7/26MlHBeL+/n6z1dRaS5kmSSql&#10;cgQUqvgAfHMkIBhjeDBTmiVZlk4MFGSbo7plxMFAyW5ztd9b7PcGUlx+48JouDOcDE9V8vW//4k6&#10;0l06sX5pe9sStHu95dXVldUjKkmcM+12K5HSOoPOKaUEYFXXRlsppWCtvThFK4QsM5QGPg3Itjr2&#10;ekJINLFxcM5xvl1r7axjBiFJ07zVHnSb4DQ5vdjvPvXkEwLBkV1eXr69tbWxubqzs3/jo4/u3r37&#10;hc9/gZwjqK21gAHmIgrMpJBao7N0cDA8cmQ9awitdVEdSoGJanDLRJZlUkoCyvO8qiqeaoSIfrg0&#10;xvU1IeIN7KAQSko3UxiYdSixpwZgHtIjbQASfk4MCSGtMUmSpllSlnWSJpOyJqsXF/pS4K9//euq&#10;rs6fP5tlzem0SLMcACbTIssax48/goAXLlxJRanIAAAgAElEQVQ4PBg7wna3k2S5Mdo4m6ZJq9Xa&#10;3d0hclImaaKUTJHAGbDaSCWazWbWyKy1RhtE5Mr4uq7DGG3hj4vwSl8Q8gyfqK9gSxgFMdjAdhcH&#10;+8P9YqoqDf/m+/9x7cjmt7/7+86adguzhnC1AwdghTWUZdKYyiGxZWOXbYN4qDGGP41dVZIkbOHD&#10;PFTi7ksvs+Jb92Ygh8eFCCFQ+BJQj9eDh1GJco601nWtjdaOHP+KVP79Iwzg+7fGz6CIXokfndGa&#10;MaiSysdmQCKWGzIJ4mEcAVGWZRzFcc4ePPbliYnBQc3gUVTZwhA+R64zIiWcj1GBQAa0qqRK0xTB&#10;j4zhFWKxbQLwLBvPljeG0w4cMUYXw2FnkiZSSOZOQACRbbVavX6ua9re3tbadTq9utbtVhsRnXVp&#10;mhhjta7brba1Po/Hc8eIp6hKqZRkYgzZSQp0zhlthFQQ0ukY0pLoY6cZh40cFQiJQnBptU9+KiXi&#10;wFGIlRkeQhJRXVfsRy69denmxze/+8ffnUwnChCEQHLzJsxnIT1nDIE8Bt9VEMeAx4whQFSnCowv&#10;+Ez9DEfSHK/sQ3kQrG1eO+0bj3y+JpQYegiHCH7mTcAfEDIyAdxArLVgbKLJh4ORDvSZ+tkEXL+X&#10;ebu6UEkyQ/NuJisTIiT+OgA4rrsCbwx9rCaEIId8/QEx+bHp5KtQvEmMu9xfNFdTBk1EIBqNRmma&#10;NbLUOeeMUUnC9Sf8fBuNRiNvWOsAIMkyRGw0Ghy6IYqdnW1AXFxcAgCOWCL+Z+sVk3Ve+I4HZ6KY&#10;XUjI/+Ncx7BfCQIbkhvotSPiVouVOPP8vo/s+Ifa7XZRFsZYpRQg9vv9Y8ePXXzz4vra+vLS8t7e&#10;nlJqYWGBJ+o1Gg2tbYwgZ8fAeYWdsP1mD5Pt6QykfsKc+XjK/zkfz0dIGlZkNq0g7CyEUDntnI0D&#10;TtmE+XfiOWGIQogsy6bTqQtKf9ZyAsvvXs1aHOG3Zp8lE0SWl8DIS2HgBojAeSk9f1+SRXDCPfOR&#10;RCDr40l04aFxP21I6wXb6u2qwwCnhMBw/kAIAQ7IOaUSKWXebH7m6c/0Oi8AYrvZBARwPvAWArMs&#10;S9NUJfLOnTtLS0sMTE+cOJFl2flz57XR7VZ7ZWXlyJEjWuvNo5vtdvvMmTPdbk+pZDKa/OM//uML&#10;z/+zXr+3uLg4nRZKSgJopGlZlq1Wc2urrMqymed5M0+SxCEopYTVoQ8COK3ofJGMJy35UUyn02ar&#10;+fTTTyuprly5AkRf/vKXGc1Udc3blcuym80m6+glScJ09YPtBw8ebC8sLAIAOTJkAVGFnioA4FoF&#10;Eo5TsRQ2ZZIkiUq4WxFRxIjNG5+gVBVDehsTfvwOoUNDKTVfDMfH1xI4R41GprVBhP29/Q/e/+Cx&#10;xx7b3Ny8e+9unuedTvva1Wt5np8+dfr27dvTYnru3LmLb16s6mpvfz9N07zZTJIk5hw5wCQhREBt&#10;ShGbDqUkgSOAqqp1rYVoSSkTktaYuqqtscoacm55ebnZbMpqOhqNfvvb33788cdnv/iZg4ODI2fO&#10;EJFM0maeczqepaRaeVMZic4JKdEZAkLnEIX2ovWevo6UM9f+PcS3eRwZq0Q8SkAXoFuw7UKICE1S&#10;kTjrnNXkHAIppbIsFVLu7e5ubGzs7AxXV1dfe/2NM2fOjMeT5eUlh2U4TsRDjUHygoKxhvUovZ8W&#10;AoXQRsvwRUeumBbTyfTuvXuDfj9v5nkjl1IomRFQ5CYfSqpHTlcIGwQBmRkl1j0MkBSEYBkI9nJh&#10;hgXvLQiVANDvD8bjKRGdPXN2b2/30luXxqPDz33uc48+ckxrPR4eHI4OlYBOp/PZp58+f/7cr3/x&#10;yrtX3r32wdUTJ46fOvXIYn9pOh3t7u5ubGxUVVUUZlSWUmZ5nvd6nTRNh+P9w9FI17WUstPpZFk2&#10;Ho/39vbanU60qc463zMWahhmfBaElZJMJ4fJFeDzeKPRaHFxsZxm7733XlmWX//61wf95oPtoaMK&#10;AAQTgoyImPwy+hPZff7bQ7MGZ8wncEJsZokhkOVhLEuAnD6gE5ExfbiCwPpxg6yE64U+pJRCKHzo&#10;A4KLmaNc5zPbfHl81dy5HzYz88IUjbw3CgECSTHncJG1oYicPybx5MxRvrPUWBzFHUIdvwQQUA+E&#10;s8emiVfKkQOW8mXKlhyFwelSSXQCAURIFAgpFVA4zr4qUgjR6nQOh4fb29utVmt5eanZbN679+C9&#10;9957/Mzp6bQg0EIIHjRM5KbTKbJsHbefBGaWo24MnQn+FiQIFBRqiqKP5b8aa31MAUFKCoWPckG4&#10;UKMrglWHf+IVuyQdOUZ9CKj4KQFPYjN+jAvOTQrwKSbiX+JGvfCQ5/Yov68xFpEdOgVjBzPAS7OC&#10;gKi64hvCwlbyE8gj3gn88TzFyGlr8CZmht1mSY0I3B1xCAIAYNFZJ9DvQogRMyL6knyID3pGQyNB&#10;mFaDCCAEH2NHTqDkYnxyzhGI2HLEP0zzwBrs3IrODhEgi6xDGIFMAIIIgNA6YW1dldPpNJGy0+0k&#10;SlVVtb27W1aVyrK83S6Ncc7mjayqq7zdKYsCrJNS3bpxs5Gkx9Y2XWWYU6f5owEAoRacYaAAj0K8&#10;YoSPojiCmOEAVBjoNMNBEd+r13fizRKmAjhyYSLAfBhGWZaVRckT17XWnXb76c88/bOf/ezS25e+&#10;9KXni6Ioy7LZbE4mE6aXKFC5kY6Ktim+5ne59NNBZpCaq/xn3DOFCaQQvxDfaD7MEeC8SiZ/iXU3&#10;hJ/YAo4InGMQPyuDCaw5IrY77a2trbquYcaakPDDgyD0V/pUCcXMBldOBzIzhgcBZoC3ezyVWaCU&#10;GL1EtLTsz6QQIIT/aAIUQirlrA2oXQD6/DKRS6TkK0Eh+BEhkUBsNltCCKHc/sFw6/ZtIWW3PwCA&#10;jCfGO5ty+QzLDzlaXe5VtV5ZXUoUWEeV1s1W+9jxE+PJWGstpNrYPAoA1tH+wXBtfePoiWMffPCB&#10;qfX7197fvf9g0O5YY8eHhy6TVoBL5GRcr7Za2phyOMZWB9KEfG+NIWMcxXoda61XGQygWhJQnqaT&#10;yeRweHj06MYzzz4zHA7v3Llz5cqVc+fO1XXNTYRcXumsk0KiASUkKjx96vTxE8evXHnvw49unH78&#10;MZTCWkvWgsVUOG7D8bIGPuBCEeoRpJBcTwlBINL5acwQFxRZUCSkEZyzMQMiZiE/ytB5wjvEhUo6&#10;Y0wJ4JxdXFzY3t6+dfvWV77ylc2NzSzLLl1660tf+tLC4sKJ4yfW19dff/31W7dvfe9739vZ3llb&#10;W2u3W1VVZVlalVVZlgAJOUTBw7qtQ4G+F5MtJEkpUCQA4Jypja4UJkky0Giss2QQVBMBMpVNq3ae&#10;gxTdJPvg3q9PLh15+g+/1ul2xqprjAEiAYKM4VQnILSyFMlxlpOBAaFwXDEf0DOrx7HUz0zbJ5hP&#10;75ilmFEYfDIRWMZBEJFPkDoismARsSqmbOrC4AzSRpPRla6Lqiqr8vad24uL/U6n2e10natBOiDr&#10;yEWLIQn9oL6iDtodBEAoANClSR4SIAI1AoB1Vtd1WZa+8AMS9sQMh2MxVvRH7CCkQGeRADgPJqX0&#10;klmec6NQZ+EcWfanRETgPBnkOA8nRjv32u02IWysLvw3f/CNXzTz3168dP/+9peef34wGKwuL24s&#10;roLR02I6KQtr4Zv/3X9/9eqH77xz8cJbV9+49Pbi4uKjjx49duxYpQ0I0Wo1pZACU+vsdDwe1lqj&#10;7nQ6rC04mU5Ho5FSanFx0VgbS+rYG/Iejjx0hIPc9Bduawb++K/jatIedKDES2+/D5SeP/dZY+qq&#10;PLCmQERFHeF1VwnFFAEI0xnHBgGnznWCPlwIMffy/JD/mhLqk06G/SEvELtPjBAJjLPkzSwKr/ah&#10;lJRCyPDb87wwE1Kf4r+CtwUUKME3bhL4YYgAEWb7o1DVVXxckdH2NzRnLyA4CSHkXI9X8Kse7cwS&#10;CB5Qg1dYDgApgGohyFo+UzCb9gMAoLWePTMEsGCIEDHlDJ1iq+lfiFjX46yBQihjS6K8221OJ73d&#10;3f3hwaTdbnc6LWvteHyYqCRNmmVZNlLpr1OgAMFozXHkhjiPdqSQKFEbG2NsmhXW+uX2njSydfN2&#10;xIcLPvh5OFKbvRgPgABrrEAkRyhQWWeZmXbWGWOcczzB+HdX3K9NGNfC1fi82gDIiSoGPXGNA9qF&#10;GRrwPgKEkFxJBAqEkEr5TSelChvP3512hjH6HHyeISEPdxDmv84ZdiJiwewkSdi2WhsoTwAKbN8n&#10;gBrMBaLIUZB/e+TqDp95dJaLqkPduFc8EkLFszsPomnubzOS0sc0fBPAWxdY/QexKAtT14iYN/NE&#10;JUUxPdjfPzw4QIC80+52u+O60tooY8ajcdZsGWsFoFLi45s3+73+yvLyZDJtZkkE1BzY+C2Gsx3j&#10;wEWz7osJYtFjuFpLVpCQxHqFLiReJaLgMag+kA2xtJQyEhIYbxagqqqskQkhJpOJs3YynZ4+ffrm&#10;rZtv/vbNx04/tri4eHh4OJlO+Rd5hvksMmYOI5BPs1g/mqK5nervYlbt/8mdPE82xG3AOzywRhhF&#10;On2bWtiDQgjuHOIsORBwVVlIOyAR9bq9w9FoOp02m00CMMZIKVFiVHMLZ0SwyQ3LwV9l1tDLWhMR&#10;lzlGKE4++kUMYQ/NjowjIjbtwquMaAilipW1HDZ7MM9VOpxdiQI4wZQDoNYaEBMluR5xaXm5026P&#10;xmOfOAOQUqnUT9C11j64fzCdTnd3D4wx02KapAki7uzsOHJ1VRfTotFocNRU1dWRI0deeOGFd999&#10;l4iqsnr33XePHz8+HA6NtUhCCFHXmuOWZp6PDg/t6ipbbc6xUtDq5n3m90IwOLwBqqrK83xaTO/f&#10;3+4P+s8999xbb731yiuvLC8vt1qtRtZgAoorXgAgSRMhhLFmY2Pj1KlTFy5cuH79+mg0auctCtTP&#10;zPQ6kpxpFZIkIfqyf9/SPdeBDyEpFAgnnzWCwLOygfeUI/oVQkQiF27JN8Fzd2ZZld00Ncbcvn37&#10;8uXLm5tHH3v8MW3M55/7/A//7odKJSdPPvLqq6+urK48/vjjz37u2Z/8w09u3LhxcDBcXl4uiqLd&#10;bjuiVqtV11YIIUEwOxPZBvZ9fIWJTIQUPIXbhd4ZKYTkJhxyjhwKMR6Pm4kCoP29vY3NzV6/56yT&#10;QljgSXsWAKx1DCnqqiJvYGchBCKSl5RyDhzZWX5PedQIELNJ4Ekygjkaew5F8a5wNGuTAIAsazGQ&#10;Cw3vhCSIIO8PRqNRVVXXrl574YUXOCq+f+9eo534BnSfTfS9B87hdDpViWISGxG4TTXNUq4TYyHX&#10;JEk6nY41louSEbCqKgqDhwBISBXBNHDjIZFnOwA4ER+tk5dvBeDiLp7ryZsniEWic0GOggCAsixN&#10;kmR3/2B3d/fIxtGXXnq521+4ffv2X/3VX62tHXni3LmzZ88sDvrEoXWSvPnm5YWFwVe/+tWiKG7d&#10;ev/mzZtvXbx48c2Ljz92Ks/zfmfQ7XbzvCuFVFJhhlLK6XR6eHjIdQtZI2NzLYWw0Y+7wEATpVka&#10;QAsvpE8Is+pzvNPIoaRZOhod6mLpxkcfbWxstFq4s7Pj60mQdXcCHoKKiJIsEWGKLn+8m1NDj0Y2&#10;biRPIkQPgn4LBR/hFyYiz7DJ2GJ6+tbbXvAh8Rwf8uk0EEFI+4fQIvCF4ObSWTxqzoGPFT1LJQCd&#10;R/QUEMQMLc6x14TelTNMityLH8cZrBKCiHbqIXomPCuYe2du4GOeOCK0mTtDDLM4PYx1QBS1RP1m&#10;drHIDRHrum63240sGU/G4/E4y7J2u33ixImt27ellMsrbWvkaGyUVFnWqKrKwxhEAYIwIl/yZ0og&#10;OGAezRcCzdIS8ND/hzZ9F5KEzMmEFpe5NErAnJ/6YmlakLMNLIVU1lqHBMBSBo5YlNp5XSd+wPNv&#10;yiAAIjoM+8FZGWFuhAuIPEPO8fal0KovrCVyVVlZZ7kSHAWSJm00JJHFmwX0jhyPQoj4jEJs4alz&#10;P5Nwtm15FYFmjeQ8xGiWC/FYKTwy/kPEDe6Tj87p343kotwbnzAvGzcHzuK59UfItwzzGYD5ZZY+&#10;I8Z0DQM4IiKrNTnXzhrdbkeiGA4Pdne2J5NJq7eglGy0W2mzyfGRE+iEmJalNjYTSld6++79o2sb&#10;7Szf2dlNZPhAXo9ZqT3Onx1/2YLRFIXV51OHgECGIsLzkRxyIgacn43FkNDfWqKSGATFpB4AjMfj&#10;fq+vtbbWtdqt4fAwW1k+c+bs7du3L168+MKLL7Tb7d29Xe67ShKF4HvMo3HkBbXu06efzCblhsDm&#10;U4/EzD1HIxsPEcxOkQdo4VeC6ZyrM2Fmj3yTKJdscEgyGAwmk/HhaMQ9XhzpASBXfPoudYc8HDFu&#10;XKFmefl45Ikc66tDcE7ECQ3EWOlFMAsTiUCAI0THh443oyNinBSfgJsTveE2+cDX29Cbb4nIuiRJ&#10;HFHWyBcXl7KGOhzBtCiISCAopZxSiMDDsTpZp9lqC6l0WbVa7TRtOEf7+wd53sgaeV3XXIWiksSU&#10;Lkmz577whe//239Tp0Vdlj/78U++8bXfSzvtLE1360kqcTqetFrtcjRZWFwqb92FWouk4Yv/ULDK&#10;GHlySAohwHpOkU+itbYoy0YjW1xYPDw8vLN1Z2V19dSpU9evX3/33XfPnjvLw3q4HolVupKmMsaU&#10;Rdnr944fP95qt298/NHHt26eP3MOpBCsLEZEzqElcAQqnmic7RcEbsEQZJ1zPKqKq6m9sZpNE/YM&#10;RWzOC7vN/90aE09RCPm9S2i1WqPx6K233nr70tt/+Id/uLG+cfXa1T//8z//zWuv/cOPf/zt73z7&#10;5MmTz33+ueeff/7WrVuvvfZau93m3ltfp+ucShQ5H1EI3maS+/qdtZoAHHlNVaWkEEDkmmlDCqnR&#10;OeeOaCBtx25altVC1gIpNkT7o+vv3i7HT5x/cZLIqa76mACSDfVjDgkRZDg/4NM7iKHnmDkwF4S6&#10;ZhyYp4SDw/FmCbmwCphewQBngjYIeAbHi/kAgBQ8/NKw1JpUKk0SqaSxJs2Su3dvn3z0RJJgf9Df&#10;2b6D6IwB5yw3tAGhMYYcGWOFyOra5HlTSikVARBKBYjcCsLlsMYaLkXlsRdCSuKKKeckSt9wPMfd&#10;UkhYERGLvbCP5w4K37kF/F3eXxoIghgyAKAnuzzgsQCQkNm/t5skjV6vWYwPiejJJ586f/6Jz33h&#10;+ddee+2V31z42S9/fWxj/ZGTJzfX13q93mDtZJplFehawOrRR1c2HpmMtvf29q5fvwYAioRUqtvs&#10;rywvr68dXRgsUCNFQCml78TwxJz4pxqpBQoHRGCDo56FnrzPo8wXfzFpJMW0qKb2YFh84XP/LFGA&#10;ULfaTSABgMI0AQCsdM5ZHHn/GxKbHJ84EMDKdDD3TzhLycPTW+JZs9ZGj+/jPX/BNkTBxEocHn9g&#10;5Kz8DzvHIt0zPxX8DUCUp5pLxfPW1caSn62Ic0iIHxWG4FwAOv6wJE1nh2EONYLnToiCpFBgagLf&#10;NyPtOfj04z5whvvi4UMEdEHt0E+jDk324Ud8o0PMFX/C7XJlHWIsrPdGO2uQNhNdAwBljTxNE1Io&#10;ZH/7wd7O9n6WNo4c6fS6S2VVViUlqgWo421ynhfm7pofHTd7sSp5nD4y91wAAKSQCCgAUIg4KDHC&#10;17gTxMNJ8t99MRRRoLTW3GymEqU4qcTQQvAomlhg7ZcQP7FaYbuyd/DrLpVkS4ihWhwAgUg77cgB&#10;BDFuRw7I8YCfuTXzqwJYaz2HyUNKHYSzFoWIp82/mXP8qxii4dAex+vNBY3AptA5h4A26BH6AyN8&#10;+p6IBWr8s+TSFER0IWHBVt0FnC+F9N2T3OmvpD+tgRkNh9BvXqYeIe6pGe/u1TP4l0PoC0mSkHNC&#10;iPF4cniwv7u7JwX2+/3B0rKSqjS6qiodWieTRNVVLQQC0d7+/t7u7vnz54ErHbyYPJ95Eb25z13N&#10;LS0R19TMEmTzh5VFQOPG8A+NcwjkM5Jxqilw3TA+vHn4IwmstVVdSSE67c50Mp1MpnneePrpp197&#10;7bX+oH/+/HkErOvaOWpkGYBwzvGcOeCwh/FUSL4/tJqeFZtZyfjd2dad+240HQgQKhMf4ip8GEV+&#10;y7kw6iky1hQwHDmKpcmMWhYWFow2h8Ph6uoKZ04AgCN1bnOZHXF+oHz0AilgbQTQjoi4XlNKCj7T&#10;G2WfyYIAOsJderxs/WRURORuolkkEaXlgEVp/dhgvl/+fwTgfq+6rofDQ+YhRqOyKIpup82mQ0ip&#10;fLcUAYDW2hitFPfmNw4PhwDYbrfqus6yBIDqWldVxd39ZVk0Go3jJ05sVVRrffXa1YPhweLmOkte&#10;MBuXJEld14PB4P7Wvel0Cu1OhLG+yVebWtdz9bXebzCqbrfbe7u7Qoh2uz2dTifjcafTeeqppy5e&#10;vLi+vr6wsKiNNto0Gg0CMsYoq+qq1lqXRXlkbe3E8eM3Pvr42rVrp0+eIiLGgs4RgJMEQqBxDjFo&#10;6XsAZC1Lc1kTGN9Qt8h17hjOWxDAgjBlGKKBCM8zkjqfYFy63e7haESOjh87box56qmndnd3EXB3&#10;d/d73/tfEPHUo6fI0ebRzY2NVefcv/qX/2pvf+/EiRN5M2czUJYlFZQ3evhJDwje/hAZS5zAtFyG&#10;yDbXi0X6+FahktJMi+lgMIBSvH/t/SRRp0+f2slzIYT35hT5O85v+FIZ5lxtSIgbYxHnIE4AHQBg&#10;gvKXfw7hkiMER0Sv04qIADzTDljkJ7TNCSEOR2OGgFmWAZGxtigLY8yD+/cHg74Q8tixo1Kg0aYo&#10;ioXFxaKeAnjeC4hLubjTQBqt835PSimFIy6vIiqrihdRKcX+azQe37lzZ3llJUtTyZkMAi9iG5tt&#10;YlQd6sCM1iIIw8V0uVSS5QJ5Qgvbck5sGWOIgChidO9TpuVkOp0eWV/s9Xof39txznUWOnVV5Xn+&#10;R3/0R//tH3/r7t2dN17/zeV33vn/6XqzIDuz4zww85zzr3etW1WoKqCwFIBegO5mN9gtcV9MkxqJ&#10;tGRZm0O2OA+WHvVkjyPGEx7r0RMKv1jz4InwKCZmxhH0MgqFLFMUJe6kxKXZTbIbQDca3diB2lDL&#10;Xf/lLDkPec5/LyjrNgkUgHv/+y/nZH75ZeaXb/7kx/1+/+lLL6+eWD2x2kvTNEnzOI5XBvnGyY0r&#10;73tuNpsNHx/t7u4+3j26eu3aj15/g4jOP/dUlmWrJ1ZXllcQsSgKFalW3i2rqjGh/iESUGi/82YT&#10;CLwqG7DEDr8BQnsMEVVlhYi7uzvG2JMnT8Ux5K0cAJ1jtjTMMBKopASQWlMDKGhOHc3XuCeJgp/i&#10;5TW3nCEtZJwViCD+xt5gA8rKeRisbnCbjbMjAmc5c+D/qsFqC2t4vpbZr3kpFa5wI4CFemdyPGgZ&#10;mdd0nOvwhIxHFvzM2XZLKTFIUMACJcjLpsEmfrEgOEeIfrJVOBgwcRMkHMg5DhIk0BMXFW4jNhe/&#10;cD8X3tnECAvSPdYUtdZAcZKmkUx4pUcKz5w+c+369XffezfPX+gvqarG6XTSarX4kUDDB0KgC9EX&#10;ersAkC0zGjS3CYvnQz4pLHzCXQhfGT5fCAso7W/nqgHAGgsxaKOFkAQQqUgxUmQylSNjHy47Wjio&#10;mDOO/qQ5/4u+oD4MRWHA4XOXjhw5JZUTDgGFFM5xjaxQShljVKQijFhshLUbIxVpbYnIBKUFH8MJ&#10;tMYK1tL18s2NGYIwqXKBckYkIP4kV3szXy6Cwk5II6LHusES8YF9ERgSByJswji6agCikILzBij8&#10;HEtrrTMWUMDiLg28OGfuQmwY7iwEaUAG/WwjiBAxjSOt9Ww8Hh4fT8djpdTq8okTJ1YnDmQSV+Ws&#10;qGsQSAIrrbnePooTsLS7szs+Hp47ddpp083bVj4ZY4Uwnasbvd+a1+og4sK9XYwKgpYq23Hiek+W&#10;dsH5sZs/aF3PIwdssDrFcVSWpRRSZaqsShUpYw0Rnd86f+PtGzs7O1tbW1KpcjrJ0swYI2VEgaIO&#10;T9ZvicXLalZ/c5M9KgGas81PPuZwzh5S4/zfPbPbrH8IyS9HpKQi5nURhJ/+SIjI7ZV8x7iEemlp&#10;CRHH4zGQnx/BO5/VSLjF24X2o4armJUVgB9aGp4IIgpWfeIGBP7cPF6ZM6TAqxzDNboA9zkH49wT&#10;VC5bH663Rq9SDQIFIecuEIUPb5x1Wussb3W63UiJ9WS9KGYCEXkyjuP5asjVn7yoETGK47rWeZ6n&#10;WUrjCQvTxUk8nUzbnURKpSIlI/XyK68c3NkmIjL2h99/dWPrXFmVUTup6jpKk9oZiZgkSZ5k4+OR&#10;Haz4RlUMpNBCZsg1avHBebJcxng0brfb7XabY6czZ8784Ac/aISfnHP8+FAIozU5F8dxVVUnTpy4&#10;dPnytbfevnvv3mQ6lUqmGEvJER0plFJIiw59YByCaueeJDZ+eqF6g+C7L/zyZDWexrw0C1gIEY7s&#10;owm+7iRJDw8O4jh+/vnnz547CwDbO9urK6sA8DOv/Myj7UfHw+ONkxvdbvfevUePHx9wHbk2uq7q&#10;OI6NNswmhh5YDpiZkghPP5ShsBgUB4S1mcZRfBAhEZ0eOaVUOYjaiZLHM0Ccfu/N2dU7refPHmbi&#10;4d5jKeWJtAvGoSMEECGQZMkA3qvOWuNICLQE2pgsjqBJ6wV41Gz/xV3MtWZzYUogQX4ArQPyM9gW&#10;MDfDESVkHEVJkkqltDF1rWezWVGUVV1NptO1tRVjTZ5nBwd7eR4Lwd4GAyfpeRhm9suyEkKGin4L&#10;kgv7FUunRUrFcVyW5f7e3vXr1z86GNh5LA1+pcw5HuDQChZgqE8hhj4NRHSOyqrkujPhi8d8SFZr&#10;LRAFRkIIQCUlOYfkaLDULVJl6tn9u27APncAACAASURBVAfHU726uqKUOD6aJXlvNJ5qY+M0//jf&#10;+cwrH/jwzvb24/39r3z7+ysry88+c+6ZZ54Z9KNpNVNYZGla1aVU0cbGxubp09LJoihHR+PJZPKT&#10;d68fHh4mSfL8C89fvnSZZRNv37lz4sQJeNKDN26On6gUgvOQwSk9YdL5eonICRJSXLv2Vr+/3Ost&#10;AYBz2lkHVAGA0zzxlGlSy4BECCGEbCh7CF4Nwvbxvz85cmcRCjYb0WMemE+l4WwT+rJq9jZEMFfI&#10;DlfhL8x/zU+hMgIee8TeieM+IMe42ZEj64icAtWUhDlueeBFDIggBIITrpmIjoEM4hcG+C5RNsDa&#10;32rP4Xv/zreEEQ6vvcXTnaM/AB9Sw5y+XISrAasvuNcF/88onxaeAu/NWT2O4zhJFYAry8JaI0Un&#10;jqDXi05vntneeXjnzv1TZi2JU4jIORFx8+cCfynQGwFLNnQfopSSFXADMfYERchH8J5VeHVpsJyr&#10;dw4dB3tznAl/64sfPRHnrxABpJKK4S8BCfSSItZa4wxRyGYEDSO+gVprF1YBBl+O4HVkGWBbREF+&#10;AnmWZV52TUhHzhgpEFWkZrMZq58BQFVVdVVLJdM0bQTIuICSE+tSSb8bCWXIGIVMBY9DpZ+KLhop&#10;HLBgyHCOXkopZdRE/570f7JmY3FXA4Cxmi9WShmJiLUrHbo4irXWZp4nAmdtreskzrwIfnMgCm19&#10;c2Yy3Dc/W8sbHHQEQJymqarKWadr7RwtDZZWV1a7nTYRTEZD5vkQsdXqAKJ2fiZlHEf1rDo6OiqL&#10;sr/Ud9a2W62Jnf2UyWCo7HgeXKPwFTghDNmreU6EgIAipVjGDhuimmOaQBzCk0vvb6urVkoVRdHv&#10;94Fgf3+f63+0NnEcXX7uueHxMQAkcVyVqt/vTyYTQBt2u0/qAZElJ3z0Er71ibCSzzpEekD0pFIe&#10;zX8IC4dNRwOp2TDB3L35++AIFYLzExYbKAyIuq6Za+ENj4itVktKWVUVAAivAY/sWDDM8mTlBwx9&#10;0+ykAQCDf5DSC9XQfEC6T6NjiLADqAbwc+4JiIQQ1jmyFgUKgXwC2BRuMrZ2jgBkE7GEGhu2TADE&#10;zexRJJyzDLmqspzqOk4SCPxECBSFVIiI2vj7MJ6Osyzj1v7RaBRHMdsHKSSLnfHC39zcfPHFF//k&#10;P/znoig6cesb3/zGR3/+04PBoIrldDrt9Vp1XXeUAoA0TcfjcUQECFLKOIoiKYnIImRpFjQWfRVy&#10;sxh2dnZWV1fruj4+Pk7TNMtzIspbeZZlxtqyLLlG01qLQmRpWlgthEjSZDKZ9Hu9M2fOENBwOJwV&#10;RZLEcSSFYNQpQKKQUoIDBEIphGPRvMZYCyGQANE1+yP4FODsDjZKII1GQcMThZfvC3AukHrePcxm&#10;0+XlZUfu8PBQSDEej5MkjeLo+Oh4//G+tTZN0yzNpJTTyXRlZdk5t7K6sr+3H8dxkiTDaiikiFQE&#10;pJRUXGPMSjD8SGtdKal4W1EIF4icFLGKlBRY1XVZVlIaa5SKojiOj4+P77z6KgF9/OMfX15e3p3s&#10;9/t9mnhYI6VQPHlboJTSWCOE4I1JApSSjkAgxnFEC4UQFKImqVRzU4IdAwASrDQMLoS+voIuiRPy&#10;xcfGhkEbjK7Go/H2dGc6nRZVaYxhR/bc85fjOIoj6RzNpjPGzcWskEnkz6FRZxFCSFmXpixL66zW&#10;tdZOa61QG62liGqtZ9MpAaVJWtf1weHBnbt3Pv3pT3P3qjaG8664MGjziRcgr3Agr2/I+hZE5Kyt&#10;q1pFimWjAdBXi3DXiZRSoJRSYMRPk4hm0wMiQolLS/3WIDXGHB0ea2NGjx/HSSylqsqydC5Jk0vP&#10;Ppteufzsix/5xje/8ZM3flLX9Yc+8PzSUt9pco6Wet3RaDwajQCxm3bzPM/ivN/vP/3+57Yfbc+K&#10;YrC0hIjb29v3798fDocry8sNyuQ+eHLOCQcEwef4shU2wkVRsMdhrtoFI9npd8qyvHXr1smTJ7sd&#10;ZS3MZrM0TZWKiAislzpoXsKFrQeNnQPkwhLPxUJgj3xAAgvv5NiJGrXTwL0ymHFEkXdDPw2UrbPI&#10;5DDJwHcg8zXwN14EoIIghMe41nKDsFQIBCxl49D5Y1GoscRQH+BRhOB2BX8HoJFIeGJp8fs9x4QA&#10;ftDXQqsSoX8/hFmU3qPgPOEMnv4jxiwu2LJwTQyzOcflHWiwhBgmxYZv9AidiFiAsqrquq4FtJMk&#10;RYBZYZJYPXtpSUXyjTfeqOrpCy8832q3R6MZYsD0gR/kbI0jO0/p8HwVdBao0WCZ37NgQp84NxfG&#10;toRNxYi8uZa/+RDDZTPFzfJrTMNLJYRipoJY2giRQCDKKFI2kC5CCEBBLkw8oKAnLUAgBpENb8J0&#10;rTVqRsxRFDljRqOxtfb69esbJzd+5pWXtnce7+/udTptJaWp6l6vZ7Xur6wURWm0Hs1G/X6fwGZ5&#10;wozR0eHRhYsXJ+Mxt0NaR0KworvhYp3AADPt43cCAw5rLDlCj+lJG80lVlVRJElC5Oqy6vW6Qoiq&#10;quu6qrXudroAdHR8vLqyUteechgNh2Rdb9C/e+dut9ftdDrHR4eHR0fPPvvs/v5+GncPDw+yLEsi&#10;WVcjKaWQSjTanKgQUWuu2WehGclhJxDoeiqViqXQzlqtiYhFx7d3dx4+eCDS+PLly53B0sHB48PJ&#10;aGVlxc3io9lMpqlz7ujoqCwrFjWbTKateA3IvvHj1194+QWZyqNyKNuRNZbXDWe6EdEPjg7KQX4E&#10;TxPLIfL8k4ab53YfZy1LBUGY2s3JEyAQiCBFqIScu34Cn4WEJ6JWyNKsLEoCanfaCFhXdRQpKeTW&#10;1jmlVJZmta5b7dZ0Nq11nfgcMjP9xEufcyAN+vcFOkQE5CdASBFJOVd79Ljkb/4H5AC5V2DB0AMA&#10;066sUO4a4CslT8OUqpkz74JBc1JhXZdKCeecI5emcd5Kj46OsiybTiZcySCkTNO0LMs4jhuL7+8N&#10;IBAJcA2YF0hIDhwBOokEzlrtOGsllS+S09bv7Waf83PUxghEZmox8LiOyNZaNN3BCBJBCikITFA0&#10;4zQYh4VkbExYl1WeZWj0YHmQKlFZAFMbayKlVKSQeyecccRBGjpriChP0+l0ksSxczZWCoCQIEni&#10;uiqzLC1mU6UUqKjj1OWN8+vrG/v7j9++9W5v88TO4d5gfWW8u39qba2azqTDOO9Xui6XBtvjyUeI&#10;zHg67kbtVlwVZaSigVO3xnVnOUlqMelERVlYV4lI9MsyjSIdSWNq54yUSGCtrRHQAlqnx6NjRyfz&#10;vD2bzZxzcRRXddGK0uPj40jEucqKWbl17vz7X3nlm9/85vuuvPSrv/qr927eOr+1VQ8nSRpFJBxp&#10;rdA5SuPYWatELDCqZlUrbfVbXbLknBEAztZSSiFtbSohYja+PGQIEHlcka4bha8n6pPQIRKBQ4mS&#10;aSQi5yxlSa4rY4xBEmBACdVrd01le70lIEiTHELY0+8PAGE6me7tPgbAujZEmGUt65y1ZqmusK6N&#10;AkQsFQBBjY4ExJ1Ya2PqypGLGBYTSIl13nqwt3fy5Eqp7V01Xl9fP3M0Nmbck+0/+3/+8/bk6NM/&#10;/+m8v/xwZ7/oZ1mcJ6qclTOnKZOZkLl1TliBEAFEzolpNdW1ttK1orxyVaELIZacJWtNu9Opysms&#10;nHU7rbqu0bpIRQKFMY4sCL4r1lWkhRCgUGttrEsjGUUpAACI0XB0eHA0nU6589ZyMbIex1GUpmmS&#10;JO1OL02SLMuSJOFJQ6UBJVVdGwLBo16UcwpUVdeOTJRnZVFa0KlMNdTj+hGoDRGLydimaRrTajkb&#10;GVE5om63myTJzu7OyvLK/fsPnnnmmW63O5lMqqqSYbgJw8dGb1sEEUAhBK+KBiWwXealEcdpCLMl&#10;AgjesERCCFNrTVUUOalsqEgCFImQEoiKso4iSpIkilwlqR0bJUlI7ayrdU1moifHUEUrKv2dX/30&#10;d77X/eJ/+2/Xf/Tqb/3Wb115efPqtcfGCoR+e9AFAKfHBupIaVdOh8fQarc6nQ4A1HWdZdnW1pax&#10;tt/v7+zs3Lt3j6e1r62tra2tdbpdMnVZFkVhvPsAFFIoqchZKdBpLZyJYxmBIWs7iTSu+95NGI3u&#10;fuyjz0XpLojcVkWr19FFBwJxC0iABLACBFFs+T5yBBX8xXwmADacLhA4iOKoSQ3Nfw2cF0fJEpFC&#10;UAdhWCZZEo3dBpQi8tPIF0aLI2KtyyciJvBUkDYGG9EO76QcEekaoyhK0xx8/zezgQpABB4TkfWI&#10;iay1DXOM/kf0uZWm7xN5RXlJEGOCJAgKJlXDVYvGYmAo7gIAnvUoUMRRTBGF+RQujmNosnPU5LSJ&#10;/AA4gZ7gJ9c0uQG08tZwNIqjKGtlBweH7XZLVz0RR6kSkrQxhowVqkxjiGP54MHh+no/SZ594403&#10;Hj649cIL56cT2tsfn9zYIDDT6VRFyhhTmlk7bQsQ5WSma5ckiRKxMaaqyDlIIpPnudb64cOH29vb&#10;dV2zBHWn23HWxXHc6XSyPJNCht4ASJLIOSoLA0hRLJVUWuuklfN82bqqlVJpmhJxtkogcv0V6Vqj&#10;QKO18guKiJisCrkSr6M+Xwoh/ghrjuZ73d/RJqphFIOghBAry52vfOUrX/jCF46Oj5eXl//Hz3/+&#10;M5/5OWtMnudlVaVpWlX1G2+8eeHC+W63G0Xx8krGmgk3btxAhEuXLp06dWp7+1GapE+CMxJCKKl4&#10;a81p0QCrA2iaRxV85kyQKBUpFdmqVEoSweODgyiKts6d2tk9fPDg/tmz57bObd2+fWswGOzt70kp&#10;V1dWRuPx/v5+p9vpdDqPHj7sdLunN0/v7uzmrVwp1e/1kyQ5Hh7zMxM4TwojuXlsLhSAF5fhsDGK&#10;oqIsy9qkWbo8WDbG7O/u7e/fipNkc3Mz7bYFYlmVnW4Xy9nOzna/M5gVM1OZOIqzLJNSVVVVVZWS&#10;am9/b3t753vf+94v/dIvXbp0+b333o2iqK5qbtmVQpKci03SAshk2MuBfIifQw4CBQhElmOkwHOT&#10;I8dvBlRenFUIICcc+EOwdjAEE9U8OEZvIc4MYRACJogo6qre3t4GgJWVFSUV7wevnh4Gd/Gr6WRC&#10;IRRnSP15+olFfJmMjJ11KgqTgeeEBS+jecy6SD9oY/xUpsaYEoFzKDjnwGu/EXPgdu2w8BbTuIHn&#10;wKZaAYDCLDTW3MbQuoGIT+iqPkm3+OifkLhGgysg/INqFjg37nJzFQskWP8InmAW4IlvmadGQzwU&#10;EnuOaTXEuq7jOOIr4M4JrhVgN8WpAwj8N4Ul1Pgx5i74kQshEHz3xWQ8yVutZ5599tH21z/+8Y8f&#10;HBz88Ic/vPLSFSYzOIrj+URRpMqyKIqCCIxGbbR1ThIBkJSh26KxU5zJc67VagkphBNCSgSMVGSs&#10;OTo8mownaZYmccyMI/eTsXFUys/60drFcby5udnt9R7cf3B0eHRidRWFF4WUQgV7F7LDyJDX8mIn&#10;JAJw1mriwIwaUhwxKKR5twbz3vnmYQIAgES5UFfFUAERKWRLMFQTe4KbBzT4tRcKoYm8smTj3tiS&#10;CyEB7DzdNN8hoLVh2IdePZRjJ1cUxalTm48fP+z1ekvra48fP15WaZal3/jCHx0dH3/sYx8/+/73&#10;350dO+darfzOnTvPnTgVx7FFL8rEM4mklFGSIELkVBRFGMNsOpuUkzRNjTHc08nJNKZlKUzI0toY&#10;YyRKoSIEadFqcFmWWeu01lKqLM0mk9nDhw/LshZCRCrpdDpxksZRJKUSKNot0VB35EueEIXwU5QR&#10;SYRaUoFEVMxmWps0z2azipTkJEmr1aq14W7COI4lOU4iKaXKerq6uvrgwYPNzU0gmM1mB48fv/DC&#10;C03q1cftwV4FzDzvCmC6nasxvfVwtkmCcLUhJxf9c0QEgDRJtBBExH233kQjcpsjhHarZp5FmiT+&#10;Gx0JFBZ8HZTEtK7rD37wZ595+pk/+dKf/7t/9398/O984ud//jNVWSCgtTPnrHJU1bWjOkmScsG3&#10;RXGUJFwa68bjca/XO3/+/K3bt2++8861a9dWV1dPnjz5vucvCyE7nUwqqY0ti9IYAwRZmlprZtOp&#10;MSaJW3yq1tpxDQ8ePFBKdXs9vgPtdltJJRIEAKQYALnrjNABgjGFtwRPGrq5FYXG+LPeNy2+oaEn&#10;GvkDCFjCM4nzrjNYrFnBOVqfW2xE9IrmzVHAe46g8ePXQchekfXY1wDzyXOFEwYToW4lMMnency7&#10;n/0fQmbMu20MgQT76YUWicX0+TxF7xqBSyAJyFl+BLDSokGP5gUIFCB5lXJ3pgvXCABzL4uIRhtW&#10;lgOiWmsogM27lTSbzeq6TpJkqd+PExiNqoODAylkt9eNY7mysvL000/fuXNnPB6/8MIL55dajx9P&#10;qnrGilvdXjeKxGg04pxwlmftVjuJk/GkeLx/tLu318pUr9fjwUxxHHNAYo199913R8PReDwGgFa7&#10;tTxYXt9YX15e6XXbotfL8kwKYaxx1k2raVGU5V6x1F9qtVpxHM9mxXQyjaIojpOyLL1Bi+J2p51n&#10;uVJK/rN//i/I9xAuJNN5CB+GogqYL5j5OkUfzPmuPuegoRPJz+RTkbr5zq3vfvd73W7nn/3Tf/rg&#10;wYMb77zz0ksvtlrtpaXu7dt3bt++/fqPXv8P/+H/nc1mBwcHh4eHp05t/vV3//rRo4c3b9780pe+&#10;NJ1OkyR5+PBhf6kPPHhJ8hAyb/CBozGONYRAr5fEYWyDEJvLAuec0UZKkSSJsSbL8yxN7927d+vW&#10;rXv3Hn3lL79y7dq1tbW1ViufTqf/9g/+4Ny5c1tbW4dHR3/0//3RYDC4cP7C9WvX37z65smNk71+&#10;7xvf+EZd12VZxVEUxdHR0VGatVAo8I6hWaiIAFIKJSSCI2OcNeQskqvrUgoRRxEAzCbTw6Oj0WhU&#10;13p5dXVtfS1r5ZPJZFaVaZqqKKrKqqrqfq8fJ/Hjx4+Pj46zLOv1upGKrLXnzp37P//9vx8sD37j&#10;139DCOx1e8PRsBmHG7Yw67ILjuCDAfAlB7jQxgGhln+++3ng2YIfmPuFebTj14kfj7aQ7OM/hXBs&#10;sWQDEbEoCgDQWt+6dauu69WVVWONQNGkaHkVBjhOnLbmk2IhWBWpSEUIwArEHD75zJ11GHTWA2jx&#10;30tBQnjBJHqGw/dHwkLk7n9tQLPvN+AzlFJYZ5v0knPuL//yK08/9fSzzz7LWIfC0AomQpok96Lp&#10;54KEBvq4xcLQxsoHm+icQ9nouC+gtFCn69/mJ2vyWc19Ac1X5xMlS/M6Bm4DBlJK3blzZ3NzM4qU&#10;Mbrp8Q+9q/O2mNAtGm5DePjUdJESIAAXpQghXFV1uh1D7r333vuf/5d/Yax5+8Y7H/jABwBISsXr&#10;zGoTRZGSant7++yJtSRJTKqklKbWjpyY6YcPH/aWlrIsKxKhjSEEAkg0IaJBqqoK0E9Ey1t5WZTv&#10;3HxnOBq9+OL7VlZWJ+OxI5fEiTa6rmvWR9POEFGpdRRFDuC9d29OJuMzp89c2DqvtXbacKayrCqK&#10;lDXWOTLGRDKy1h4eHhpjTqyuEBE5js20dRaQpBDa2LAG/XLCQF37/Snmv0jOyrGXR7Zp6GMWjwh5&#10;YzUm0Yd0jYyMC3Le83WFgWwjQoC9FoxSUSlRxEIAOoGJQUUi0ZRYTB2mJCOQ0ocICO18Oh23S72c&#10;tdLHxwOZdpP0u9/41jdef/WVT35068M/W6EdGuekpMLlpJIktsYioJACyBlbExJKmBSFda7QAEK1&#10;uq3hBLTNTm6uHO4e8mB255yzxlojpahr7RebZ3wiFUUIwlqnkmQ6Lay17VYHEbe3d3Z2duq6TpO0&#10;024vLS11e50sS5MkzrMkb2fkzLwAEID48WgtheASVW6BYIVE55xU3drA8tr6tLTaIYrYgnAgrIPt&#10;7b1TJ09lWS4ArDVktbW60sVgMNjb3eM47c7du/fv3fvABz4ghGBULZXvw0MUUnp1Qhm46ib3rqRk&#10;X2rDbEUOvFnJyvfYN7EQgpKKr0gsoCI+HuPsxr6x8eDofREC8pG6ne5kMqqNOXWq11s6UZazvf39&#10;H//4jc1TJ7M8jwQQQB4rcuCMbbW7dRBGFH5WvB/Gzkp/Usr1tbVnnnnm1Oapuqrv37//9lvXy7J0&#10;jiaTibV2aanf7XaR9dodOWdVFKVp6gCMtSqKJlXrh6/+hKj40Ic/nCbOWSeFs8YKUEDAChdEROAI&#10;uKHWzX3RAgkdQG7YMCL8Ht4892SBsoWF43inQM6TSnMBVL/ROGDFQEqGv/CEX0OON75HCjl3oXM6&#10;0DNuPDWQDTrX3/ugOXx8gV0Kwg9zpAaBYWkeLlsGthiS/9EFFxL+3t8QvgmNEzRGe+pJzO0JM9YU&#10;dMDAt4YbY6z3ik2BOfrCeiWVEBKFIKIkiZVUztokScuibuV5t9uVSpVVpWubpOlgqVNrm6bpaDSe&#10;zWaDwSDPssOjo0ePHiVpW0qZ55mKImPqqqqtM1JKZ1271SnL6u7du8PRrN/rJUk6nUzW108MBoP+&#10;0lKv111eWd5Y31hfW19dXX3/lfdfunz5ueeee+rpp1ZXVq21u7u7d+7cuXrtzaPjI6MN039JmvR6&#10;vZXl7tLSwBENh8OiKJIkbrfagFDMZlma8q341re+NR6NP/HJTwrJUufBxTI9IMBbXg9JF8r8Fp6Z&#10;d9LQjB3kfw2+nZ+yQHHq1KmHDx9obbIsu3vvXr/XW1ldHR4P33p79+q1a/fv3Weq9datW3/9199d&#10;XV25/Pzzr7766t07d/NWfvXq1SROrl69hghPXXwKFTBUs6y47neKL0UQc2qw4ULniBpDMJdnWVmW&#10;iFjX1fD4OEmSA2N+8OqrV69ePb25eeLEGreEl2W5srqapekPX331qacuFrPi+z/4/pmzZzdPbf7R&#10;H/3RD1/74e1bt/v9/he/+MXBYPDhj3z4E5/4RJbnvV7PzUkfv914VfGEHV9Na61zjr2mlSKKIrRu&#10;eDw8enxgjOl1umtra2meWWu1MVEUoYCyKEmKvNUaHo2GoyE5SpKk1+u3Wvl0Otvb242j+O233/7y&#10;l7/8r/+3f33xqYtvv/32iy9ePj4+FihI+nnI3HgufMtmE2wsoEQm2HiAo3/6rNYNfkKq8PGnCPVJ&#10;QMRuHIBVPbkZC4QMMk8wr3sDBCHUf5ernk6niBjFUZ7nnXYny7PDw0NrLRAIEA6doFDQBsSuwqef&#10;IByIg/nFBB+LgknFa2ZueXDOxnLOoMHszWcbbfLAbDXMe1PnzbYKHTjw+h+8yLzp42M1/kwIIUk2&#10;liuQAYDA9H6QAoV5HR4tAP2mLpwa4tx/PZt1hDB705fO4bzDi5piam9u/ZU0kK5xruHWzJevEMij&#10;Kqy1Qsgm9A5jKSwAIkiveU+B/AiBV0gioENLzU30JJmzAN12GxHX19Ym43Fd1x/60If++vvfGw6P&#10;19bW6rqSIPI8q8qaiPI8X15eLooiiiICMloba9HastJclNi4S9ek0ACcc1VV5Xkex7ExlojG4/F7&#10;7713+vTmyvKKEMJYE8cJBbUBrQAAgP9/tZTS1FZKUdd1p9M+e/bsiRNrN2/efOutt37mxStlUWRx&#10;nOWZLaqyKFWSGGvBOGstxVRWVVEUSko/iRqAa+KtsU38Rr6r0hNY1jpWcW46jMJ+AYBmzsTc6rK0&#10;T6C8sHl67NYphEM+hxC0FOaBmSOWPxMsg0WCDeUC6wZEQSsAiKu4/OJBiJP48PDw1PLyaDQaWLd6&#10;/vTtv/qrb3372y++9OLPfuADLs/v3LkjeoM4io5L3e12Z7PCWsubwxE466QUQCClVJGaDo8fPHgQ&#10;t7q33rs1q/TW+a1TS1m73RZCGGMQPYFa1zWQi+M4UjEqlOjJV2ctOeGcFUI5Z4+Pj3d394QQJ06c&#10;WF05oZQSQhpr6qpmHT1EMZ1OnZ9FLOMoFlJyQSjj3ZAuR6kUF9B3Oq3ZbJYkkCTJuJjkeW7J1rX2&#10;Sj4hRVPXtdNeOvr46LjX6xVF0e12b968ub6+vrK6Ojw+5uBfCNHUvHJ0GjjS4GiBgHWrOASdkxaI&#10;iCqK5kYBwhBinhfBdcmhZ6MJq5xzoomBQyJFaz97GMDPSOfD7u7udjqd2pidnWG31/uFz372xs13&#10;/+zP/uzVV1/94Ic+tLHctc4yj65N2RiMpqAF5wYTECGKIr6rSZKsLK/Udf14b+fNq1evXr12/sL5&#10;y5cuj8djnEyiKCrLIknSLGfdGKjLkmed2gns7O5sbJxYWVnS1Y7WuptHRVkgcppdAEecbIkBpFxQ&#10;I2jcDPix281rbmMDUm2YXv/Xbl40wkyvBzphJCo2MLrZOM3hFtgKyZWo1mtb49zZwIJXmb+EEMZa&#10;ZywJipiPYHX0+RcJDMy4N6R8QtQok4Cn0Z84ePMJwQllCCXsAoQUvqPR+zsiEgIcOOEEccxvwQAA&#10;NkCcLDFd7SeWhAoFCEU5P8VeIaCx1mitlEripKqqsqq00ZHKx5OJ0ZoA0jSN8sxoPZvpKIq01u1W&#10;azab7e/v51l2enPz5s2b9+/fP3v2bFXbuqp6/TYATGejNEmSNL3/4P47N94djcZb5y6e3NhYWmrh&#10;hQt1OWHJV200UFiQQownE4GY53l/aenM6TPWWm20Nfbe/Tvbj7Z/+NoPnXWbpzfPb51vtdta1wDQ&#10;arVarZYQQms9mU5ckMRWXr4G8lYeRUpJ7q/yI9+aHU2IwisZhdgrJJrRJwihYe5wwST4x8mlrRzx&#10;VFX1+c9//vd+7/d+93d/98UXX/zFX/zFne3tp546d+tb7x0dHX3rW9+sa40C79279+jR9pUrL5VV&#10;eXhw+Cu/+is/95nP/PI/+Aef/OQnP/vZz04mk7KqpG/58gwcedkXEQBSaNT2e2neht/4ef7Zt9IK&#10;kaRpK29NpxNOH3S73SiKitns+vXro9GBWiwVAAAgAElEQVT4z7/856+/9vrGyTUATNP0xtvvfPnP&#10;v0xE1rkL5y++efVqURTHw+Hde/deeulKkqTkKM9ax7OCcRMgoeDkPsesFjmP6ZwAIwQqCVIKgHg8&#10;HI2GQ6111mp12u08z5VSZVUZa1QSd7o9VHIynUynU2ttu90ZDo+JqNvtIcL+3r5Samvr/Gg0+oN/&#10;+28/8tGPnDlzZjKZrKys7u8dx0nMXC/wDFtkMl/AQsq+yTkEBCSIyKFrZvrwPxhjYGEwu9+jDnyL&#10;MzWolFNPxIB4nvPCxhT8dwJ3AGy32o5cmmZnTp/hcQmhHzEchoBl7fnnRbV88mbQa9b6rFnT4yxQ&#10;CqlLDSEBiOgn2wHAfIa4DxHm7u0JcppwwUY9YRsF+AKVBaKA6/6dsQaDfBgnf4i/AbHRqcWQJuCv&#10;4n0XnOacRsJF7ZpgkcFHwkLgXE2CNzK3MMvAE3OPBFkrvFBJ2MALH4H/3ksIiWCBIIriuq6TJG7O&#10;56defOWeIw+XNod4TFeHoIiY1XbuuJxmWbZ59sy5C+e/9tWv/aN//I+kEDfevvH0U08/fvzYGqOk&#10;qqUodZ3n+fKJ1Z07d4XAUiRSSiTgzpQ0TYKb43IPPkOHiHmWO+tCW7ZXCxYoTp8+LYSYTicAkGUp&#10;n2GrlReTaXNTwDmJotfpnNrYePMnP7n13nvD0VAICYhVXQtElcQIQgjprGPqUeta67rdXjJGE5EU&#10;JKUgklyfL9AiSj4yhUCOvCa4a4iyEMshIghqtAL4vvlAVgrPW3MXBABKHuSGjXkEBD9QEwVWVd2Y&#10;QgDv/p1zNQpAUA4JUFhEhMgQABgNRFSjs87NlAMAHaNAmR4dP712ojcsaFysnzg1+/HbX/vK1y5s&#10;Xbj0mU88EsbERFsn3YRsHJ+Ezvhg7Fp8IdzlZECQE84iiaQdZfG0xh9dfRfk8oOH29omj/Ye/A8f&#10;WV9f3xAyq+taST9sJHJU1yXvEuucsU4IIVAKFU2m1VJ/Wev6/t37k+l0Y22jv9QHIOdMXekwWI6U&#10;kko5IbQvUeDiGZbgts5YE0PM0xaJpTkQEcBau3dsbz8cHhVIRIdHwwsXVzudCCs73HtIGAMKY5wE&#10;J5Ac1UIIGcWTyWQwGGitd3Z3y6I4v7UlhXDOqUg1sXGzZZqGkPn/iQDAWOPJjkBjsxKwFMIRkbNz&#10;n4s+fFIAvDBCOIdSylrXRCRDbacjJ0AIKXStm1ir0Q5HxCShOHbOgHNlVeo4ii9dejaK1Z/88R8/&#10;8+ylkyuDqppOtYvjGEVa6wZLBmMb7IoxJsuyKIpqraeToXOOo2KB8GvPXnpw//53vvOdr371qz/7&#10;sz97/vz5siySOOFYtNa1EFI7cA4rQ5OJefz44LnnXkhisFoZ4+I4JUKwAQWTx9MOWXsxAiDWAFhE&#10;1U8az2BAF94QdkdgDL34i0eZTiCC4HoKD4OEL4SHJ0tHfvqFHvUjo/PgOBa12HHhPyEVNvPIFl4h&#10;dAZgDZWmCdKbWqIArP3XCda0nnNn/rwXfIq/J+TJrQYgNV8sSMg4mt8oIgr9R0z0KKm4QYsXkBWc&#10;AcMFO+Oh46yYKaUcuVjEZVXt7e1OxhMVqZde3NjeHl67dvXmzZtEtLW19dxzl0+d2tDajscTIbDV&#10;bvG0iiRNzpw9/d7tu1mWnjy5nqbp8fGw024v9VfKsrj5zntXr745ncyef+GFS5cuAcDR0SSO4yTq&#10;EBF7VRQYRzGLIJdVaYyZTqej0UgIESdJFCkhxMbGxvmt83Vd37l75+bNm9/81rdarbzf6z/11FOl&#10;LHk/aq25sCqO48OjQ4Gi0+kAUZ63yFFRFIpJUxS+1jYsDgp9EgBNDatfQw1+QGz4Fv8ZIiKBiMz2&#10;AxhryrLc2tr6X//Vv5rNZp12++WXXz4eDh883HvuuefPnTs3m05rrS9cuPCj11/v95c+97nPJUky&#10;GAz+9L/+6f7+fpZlDx4++P3f//0PfvCDL730EorFYUGh0kAJgEZAw+OtEAiABxrNcgExm814u4k4&#10;zvM8SeLh0Dhrn7r4VBzH/+W//Off+If/MEvT97//ymQy/tHrP5pOp7u7u8sryx/80Ad/6Zd+yWhz&#10;7eq1JEk2Nzffe++9l19++fr16+e2zq2dWKuqqqorIkGCfJNDyL9gmETAWA2FJCJjrTFme3dvVhRW&#10;m3a7NRgMOp2Os7YoChQii3MSWMxmoKSSKorishrTbJrnORBUVamkGgwGQkqt629+8xs33rnxb/7N&#10;vxkMBuPxmBxZa7DpcoUgROkpVApUa7Pbws8hI8XYFMgHs3EUMyDlWpvmWTB6dizPyGiOALxAG2Dz&#10;FAKydu6Jgm5GqwiQZmlVVsboLM+Pj46Go2G32+VKFf5ws1EZ+NZ1PVcVn7ckEkjwi8TNudHGjswP&#10;EUCyCvWm/l8arshabIYpNiaYBzhjOEZgvhFYT3RuIsmRNbaua4EY2nx99pAP68KReWU68LPerX1i&#10;us38BJ602iEqIOucYKi1qDjJPeTBddMCReqdLhGF8JIvbvH+EMxlbAR7caJOpzMej7rdrpASEJ2P&#10;DSSfYfOYRSC9FjcpQmO0YX5W5Deqc67f73/mM5/58l/+xcryyvPPv/DVr3zlc5/7XBQxwAMhpalr&#10;Y0yapoe1jlQUJzECSq8sZpSKmtvCoSMESofH/hlrwAIASClXVlauvP/K5qlNFGgqk8SJFAw+mOuS&#10;zvK8HpBKCSHAua2t81mW7+3tPXq0vXXuHJvjfrvT6XRmjiKMLDoip1TElGG73SYiziFycRoicumh&#10;lJLIWefjbX7s5OvyG2sVyHZavJfh6fhbihB8rbUOvJ6UoGYgMBEiSJJCKYTm6aIQIlLKBQkC58UW&#10;UPiF4Z+7UgqAWOdcSkQAiKSUyk4KrfXh4eHGxsb0zv0vfOELcT//1Kc+VeU5EYzH4yRJer3edDqd&#10;zabdbncoCiJA5GpvAYCs6l2UEyIyxo5Ho6TV6bQ7Sb7snHv48MHZM2fSLAaWoGlGdotMCKGNqaqK&#10;LMRRHMdcDygPDw+Ho+F0NgsmtG2smc24SZFkuP/W2brWonFdfo6BD7TimMlsfltNQUL7xjs3bty4&#10;MRqPzp49+857N4qiOHf+jNZ6NplypZkxRkpM0lQhoEASyOWwURRdv3Ztc3NzaWnJjyuXSghhF2oz&#10;nHMQ7CHAIgQk4MEcQQWLJfn8OuANbkMKHgFQ+D8Ga+/NgHNEwP3WSqnGY/MyaNDSnNtGWDuxNp5M&#10;ZtNZt9dLk7ZzzmG0PBgYY4zRnP0qy1KpKE0TAERyCEhyzp7wcdIsq6uKp+WdOHGCiEaj0f379zfW&#10;1yaTydr6+i//8i+/9vprX/v61+7cuf0Lv/BZIYQjVw7LqqzyPM/znGvo67p2zq0srxjr82OsFqIw&#10;9lyfjzapcWZztOgRAQACOeeplMac/xQOXgSDCJyrhDl9yOptws7ZHL8bXejRn5PbC/uUPI3iBxKC&#10;N7kQ2vo96gzY2ef32HbPjaoQ7BfYqTlkMZU5OxXEs70APi18v79W4d0TNw8wqyicI2YFfP3eE0mt&#10;AK2BiLjmg/0CM3AASI4MGOEE8W0AQsHiwE9aKkJuyE3SxBqbpElVVUVRqkh1Op2bNx+2Wq33ve99&#10;6+vr9+/fH42G3//+9+M4uXTp0sbGhnN2MpkMBn1r6fDwsNfrr67O7t291+m0Nk9vDO8eFWXpyH73&#10;u9997733zp8//7GPfWJjfR1QlUWBiNbaopxC43cItda1rsmRkDKJE1YK4uu01pZVqSJZVZWU8tKz&#10;ly5fvnx8fHznzp2HDx9+8c++GEXRyvLK1tbWmbNnBoMBfySKIiKI47goiyiKp7NppCLV+E5AZA1t&#10;ftZNiOycB0zgI6L5klpIZRAEoWshhVIq6OiZleUVKcXTTz+tpFKRmkymR4dHXFhTVdWbV6/euX3n&#10;lVde/va3v33y5ElEnE1n9x/cHwyWBYrhcLi9vb22tpZlGfdEW69jTQLRBcf/hNeZ/x4yqD769Kcq&#10;lZJKzaazsqystft7+9euX/vxj3/ywgvPv3n19v7jx9bar3/9691u9+Dw8PbtWxcvXtze3vnhD187&#10;Oj7+rX/8+aquiSDLcmvd48cHm6dPIwggVCqyzpVFCSzxwaJ+TJk61gqyRE6w5AQ4ravZdFYWxXhU&#10;ZlnWWRq0Wu0ojittnHOgVJIkKoq0MdPp1NV1lud51opUdHR8zKJ1aZoOBgNr7He/+92vfPUrt2/f&#10;uXLlSrvdIYK6qquqWltfc86hF4pxzX0J8uSiyZOxk0aPgglCgNSo5yBinMSNAqOQEpEzsAgwj8f8&#10;R4iAu/EaULtgbjkX0jynBpZaY4UUdV0j4K3bt8qi/PBHPsxGoanznWNbfuCBZScgZ9g7Wl667G/9&#10;5Bpy5EiKUEExt7V+szUWBBYojTmX4O+dv5JG2JqXXlOCbJzxGwMBAYksuwTv/BGlkHyj+CjNzLy5&#10;KV6A/c2ZNey3C0XeC28AAHDWgmCTHfYCI6pGjAnmz6XxqhR+RgACJN9u1ayRhWhEeEmTXq83HA5P&#10;nz7NbJljzS9fJOqljjnO4XPw3obPm0gI2ZgarqjmMx30+5PJZHtnZ31j/d69+z/68Y//zic++Qf/&#10;+x88eviw1+sx14VSRElsgbSziJhmKWWZtVaAMMawpmeTAQ/kiP+lmBXNykGBWusoUhcvXFRKaaOV&#10;UqBQG22tlULqWqdJOp1O4yTRxqRRHElVVOUzFy8+deHC3Xv3rl27dvbsGRWpcjKunQUlnfNYlmFY&#10;XVfG1mkaCwmkrXYu1KYJRIkonZ0rQKFSUorGff6NZ4v83CnoWYEA4Pk+5KxzjYAUcL0j8zFK0vwI&#10;QNy/KHyFAI+glEoJ57iLd/2YGDIIQTx4tZAAADYWAlFL6ZwzYAkIlEApt7Qc39/PUBS7+3/2tb+Y&#10;OP2Zz3wqWls5Attf6pujUTmaLa+vQ1FPdLm61B0elUDk0AlEoZyU0gBZo1HlpS5FlKm0jVHfVZGh&#10;pZ3dna7cLaoqzRKWEnREYB0RRVFkjNXaWEtKRkIpbe2sKMrabm9vG61PbZ5aXV1xzk0mk1aeZ2ni&#10;HBFYBCAI1dNGp3GbjQNH+M455q64x1QqRVoz089c1IVnLou4e+OdG1d+5mMH42Jp5fSp0ytVCdev&#10;HkVxK4rioigihEhFaIHIWlBSCmvs9vb2/v7+xz72sW63W1VVFEXcX9WMpCEiLiNBQJ9GXwjvG0qM&#10;/1IKyeCGFmoIGUZLQkSoqorPnyl2bo601jIB7K9ICAhwm48JiFwP6ysSpTw62s3zbHm5G8dqWlfG&#10;GBEhgOv3+2VV1dpkWUs760AIqZx1ADWEfGbItXgTw7BjNBqNx+M4SfIsY6JkNJ5wecyVl17qdjq3&#10;3r35f/9ff/hzP/8Lg8EgTlJjyQmFKgZQxpjZbKKU6HY7ZeFaWUxEw+E4iWOZsHaHJQJCQ0SEGgCE&#10;SBpI7VEBLthtDAA8vBj5NAF/85vfoWE41xxXBCLZLfzAd88nDUKugHdfMwPYdyU2Bv0JVBx2e1D6&#10;884ofIe32423duTCRN7GYjOwBvClrr7W1DUF2T6NYIwNZfyCGRD/A8w1uSlUASAiT5OYJ36R56MS&#10;AhogMkRhXHTjynAhf+FLjADTNCmKYn9vf3V1tdPp9Pu9IP0ZG2usMZubp06fPjUcjm7dvnXv7t1X&#10;X/3B+19+/9a5LSnFwcGBsTZNkk6n2x8sHR8fXb12zRENllaGw+HVq9duvP3u6TOnf+aVD25sLJUV&#10;7O3up1nGUgcqUhjEAACBk7YkyFlnnDPG1FpLKbI0U0oJKQUSA4mqqlSkup3u888//9zl5x4+ejge&#10;j/d29954442vf+PreZY/8+wzTz/9zGBpiSlPAGBYm2bpHFX7qCQgVL71TUjtgqhz2PVzDpgWLLgj&#10;ksCDWKUzzlr3+OBxv9fTWhutU8yqqlpZWa61nkzG0+l0OpmUZZnnebvTeeaZZ5YGg5293bKsfvu3&#10;/8mJEye+/OUvf/QjH/37f/8XfvyT6yiQLDlrmxwELBT/MS02X5thEc4LjcI5W2vSNI2TOI7iJEmU&#10;knmW9/v9ra3zb7zxxm//k9/e2d5WUXTq1KkvfOE/Xrh48V/+y39ZFMVbb7311ltvAcDqysrLL7/8&#10;zjvvrG9stFqt2XSmtT46PuZyTwiRpW80oma8AoEzzpEAJ4QAZ8uyGh4fD4ejcxeeieOEW1vA9xc7&#10;Yl1wR1ESDQaD2hqtayKX53mr3Z5OpkmaSCl/8IMf/Mmf/Nd79+4uLS394t/7e5/93OdGo6EUgoDO&#10;njt7/979pcFSnuXWWmM5XmIaF4CIdTHnxTteCJPLE+ZxbpOF5L3snHPg0DkAssYaa+PI60L4Demz&#10;BGisnWcxFlA1h7xzaxK43trpPM+4E2J/f78syjzPq6rWVDefXazCUIqJKoGAXNXHQy6MNhErZ8lE&#10;SUUA6KwDh2G0RHO9/Lt7omQtmE4I014chxzzhYW+7ZoCU8I3aH6ExjhaZ40xcRxHUcT9OxRS80J4&#10;KQcPt6AhE8ktVC49cUrO+jvbmH4C8IoBzquJLBIkAE3hBz/UudGD+b3n/CYBsIX1e3w+tpZ83pgo&#10;z7Pd3W1eDG7eGMCmyhec+FFkPvfKX8+jiSGKPIXCRZxcTuqcG41GSZJ0Op2XrlxZWuq/9tprv/4b&#10;v17X9b179y5fvhwppXUdR3GapQhgjBkOh7NZUeeCiCLJ2qiuQUguqAo3F0kAWZoiIoskHh8dO3Lt&#10;dntWFEQuiRMUQtd1pKI4jo01SZxMplOplDGGkZBzbuPkyYsXL7777rs33n77U5/6VG+5wwPbp9Mp&#10;iRRRkdcNdnVda62Fr5clZ4xVilPsbBR0XYe2Ckmy0SCHuq6fWH9hoQtU/oFioN2AiMA5K/yodmEM&#10;EoF1lgzESiIiLHanOQfOVxQI5zCKZCjPM8ZEFM1Z0OC2EaAsKyWljQUQsUCEcyiEcUTLy8uRVH/8&#10;n/7j7du3f+3Xfv30xQuHh4ettcFwOOp2u1Ecj8ajOI4HGxvb23u1qImIsFZKsmtgTJcmqda63Wmv&#10;ra+pZE2pAxAtIqqqihOy2hgpfbsueTEf7ZyLIpVnuRByPJocHR0dHI2klMsry71eL8syIiqrYjKd&#10;hE5aHkFKQog4idMsLQvDUZYjx7CViAAxiWNm8ck5FCiliONYKbU7MkKIuq6Xl6VzbjqdTiar00kJ&#10;AEmSKBUZMzYIUio+Q1BotBG5fOutt6IoWlpa6na7h0eHsZqLmfLe4wXDWZcnAuwAzpxztdYU2sJ4&#10;PTjffxwsSQBWXNqBIbvVPH1WPyAv+SICbgrIiQsYOI3LE6RlAgBaa0QwGokoy+LV1dUoio6Pj8eT&#10;ydJSH+rIGFOBNcZQLBYBX0NxxXEkpEyzlJueeIdOp9OyLJMksQInk8nKYOmDH/hAt93+zne+89pr&#10;r125cuXkqdNEUFTaGMsJ34ODg7quAbEoi6V+EsdxPZ3xdHQAABJEQDy4Gb3UsrdcC0QbIude/N4i&#10;zhg6R0FrBZokrY9nsa4qROSWHvYdgWOhBjJx3pVb9yKMPBxeuPkAYWbhAnni7xXC32CXADAIm6Kv&#10;IQyHDPnYcGgfHixwCM3VMTfmKOgQQ+CzA5YLpStCkCPihC8CAM9M9cQlokCmWggQvObBE2w+Oucs&#10;WSJHgDKMB2Fd8HCjg+lCMsbcv3//2tVr5y+cf+GFF7rdbhzHuta1LqSQUioUqKRaX88Hg6XnLj/3&#10;+uuv//mXvvTiiy994pMfK8uqrus8zyeTsbZ05cqVd955Z2d7R9fVt7/97cOjw89//vOnTi4fHRV3&#10;7+5JJbMsI4LJZIKIkVQcnDutHZGXDJaSXXOWZxlljNe0NmVR8JQfISQKdM5pqzkbv3lq01h78eJF&#10;Y8zBweHdu3cfPXx4852bg+XB2om18xfOT6fTTqdT67oe1vJ/+uf/AgA8w+/vJtMoChdEsNGPUJEY&#10;hA8ZHLAutZDSWhOpKI4jIYQxluu7I6XSJOEkDhFprblmABF/8Oqrf/qnf/rcc889ePggz7LRcLSz&#10;s61rvb2z/cZPfrK0NLh39963v/OdLE3fePPa66+9vnVuCxCSJIlUxJPeXEOwcYO/9GcolVRSsbls&#10;fEVAL8hpOCIajoZ1Xbfb7clkcv/+/XPnth4+evT8889JKbvdnta63+8lafrMs8/+3b/7sePjyZtv&#10;vvm+F9/3ysuv3L137/vf+36n07l7997a2tqdO3dHo9HLL7+ysbExnU4jqZI4VgJNXddV6ayVSAKx&#10;rspup9Pp5EUxe3D//u7ubpxEJ0+t53k/z3Nue6+NQSGYbZqVZZJl01kRxbFAMSvKLE3LWamtmU6n&#10;3//+D/7wD//wS1/60mCw9Ju/+Zu/8zu/c+bMGRal4ruktc7zHAFZvrAsCimEUqqu626nM5vNjDG9&#10;Xm86m3Y7XUQsy7LX73NKlDM1xphIRY7ceDRu5S3Wo2Gte0aJzAYDQRTHUaSIiBxrrklEjKOI7Y7W&#10;mggipRhI1XXFyW5jDSJy/p2XeFmW1lgW+b/+1vWnnnqq1+0WZdFs9SiK0zRFIYzRPB/BOTcrZkVZ&#10;EoBUUgqZ53mr3UqShHG2sdZaZ6zhZQOhWb6qaiBKksQaH9Nb1tbijRCod496WSjYtwJy0bZDn5mV&#10;jsgaEyeJtbaqqiiOELHVat29e/erX/3qr/3ar6tIpUla1RXxrGYUSkU+MgQfkECIR/BveTXUCMu7&#10;Np/FIB8A4X+M4Lx/Fvzv0gtxMdfCfdmL1h/BaONBBgAvFSEEAgJKBJRSGm0ePno4GAy63W4xm2VZ&#10;6pyrqqrWmvvuOUThbLsQUinptQCUiuIoYEUSUqooYp01a4yK5LSYtbvd0XhczGZf/osv/85v//b1&#10;69dvvP32r/7KrxwcHC4tLU3LGRFZIu2sPRouLy9XEdZ1bbQWKFIjDg8PGg0QcgRSAFFiII7jyuh2&#10;p72/v9/udKaTyYOHD7TWK8srBMSFquxxhfRzdlggyBjNoYGzNknTSKjJZPJX3/mryWT8wvvet76+&#10;DogOSFvjrFRSTadTpaLj48N7d+8NBv3V1RUgS0RLS/3j4yNylGbZ8fFQqihPU21MksRxnNR1FUnV&#10;6/X29/dZAFUApklaFDMAHCwt7e3tSqmWlgaPHz/udNoUdNN8bOOI+3Bc0A9B9MZOhhe7Z3KO14z3&#10;pjivKeo4JQkqtMbZaURa0lCaka0KW6tO3gJRTCbZUTHA+LRNBhV0jmZypr/49b94+8aN85/68IX3&#10;v2+WyjpRriLhUM1IlhZlJACGaE0ixP/P1pvGWnZl52Fr7eFMd373DfVqngcW57nJJmm1RHVTUdSW&#10;Y1h2YkRW/nTH1h/DghEFSoA4CQQIcKJ/ggFHQKIANhzHjtWW3c0epCZbTTbZJJtVRbI4FIvv1fDq&#10;jXc+0x5Wfux9zr3V1gXIqnpVdzpn77XW/r5vfUsZAgDSgMi4RUTgKLhQBgGAi9atW5vTDLe27liS&#10;aTaNcOfFl15ChCzLpeRam6QR53kRhiHjXIogDCMiNplMt3f29vb2Ll28tNzvt9stIbgx2hqDQIyx&#10;JA6lkIKj7/EBANd1aVm9oVy+E5xLKZExITjzu51ZY8uyNMYY1izL8r333xuNcmvt1avX8jxfWurf&#10;3txoNlvNJNBahxLiKBoOdolMECatVmtwcHD12rWHHnroxMkTeZYrj3+7xnoG3uEOBOduqLArd1xf&#10;plbKGDOdTZVSCOClqwB+ypHrMKtucb2R4yTRWmujnTxPKeXPUZ4pYbZyUhOcc8GtsaZCqRH9QRcR&#10;BSprNOMcyBpg1ppSUxDI7Xvbt2/dfv65L6VpFkrBOC+LIopjQi/orQf3+KqL+ZZa8NCxQ9xZFCfG&#10;kjVaCMGBtFKNRnLu3Nlbm7d++vbbjz351Hg8sTwotVHEcm1++tNr+/s7v/zyl1dXW7c2Po3jeHV5&#10;aTyZxFEC5FVVlgwgoLCcMwDpzQv+E0ywYhHJjV9AJ1WfA2H3/Xv/+wq/BXKT4RlU9gN16LYVTQfV&#10;nqpisFPDeyTXKXkcY2mN5YL7CruK2a4UhmqOi6/+K2TEC4fA45k1u+XRpSrgQwVlGWN8bcYYZ1xK&#10;6VYRd7kDoUKy/YGtVMoX8Qz9C7LKY6sii6mmQi0ppajSQLrThvtNnuduKDIBtVttpZXbL5ubG++9&#10;916/v/zoo48QQZZlQJDlmfeC4swYk6azWTozxkgpVldXGs3Grc3NTz75tNfrnjt3LAz5YDiJ4yQI&#10;gjRNv/vd737/+z949NHH/vbf/i+jKJlNS6VNHCcA6JiQbi/OcwWeaSZ/sHTxr77pnLnx20opZw2O&#10;AK6d0We3snRcaFmUiOCu5FJv6dSpU2fPnj19+rQlm+f5p59++pc/+suHH3n4K1/5Cmdc3H/Gqe6z&#10;OydVoCXc/3OXhp08yRitFbmpHIwzxjgAcVZTvaxIM8ZYGEUOIHE+T9bSE48//sjDD2utNzY2Xnjx&#10;xX/w27/98fWP33nnpzIMX/7ll8uyPDjY//Vf//W1tdWPPvzo6WeedsCAu8H1/Oc5SDhXM3kgNAqj&#10;+WGJCKr+NqV0qRhnrNlsRmFUlsWdu3c//vgTpfW9rXuvvf767s7Oo48++ku/9Es3bty4evXq/t7+&#10;m2+++4Mf/ODu3buT8WQ8HnPGl5eXsyx7/InHn3ryKc55HMd5nud5XhRFnDSNMarUABBFkRBClXmW&#10;pqurK6PR6M7tnel0ypEdO3a02+00kmQ6s+6I4m6zsUarUmu9duiQtWYwGDDGXFN8nhelUt/+999+&#10;6+23tu5uPfzww7/zO79z4cLFIJBFXriSqpINVEw/QpaliFCWpbM6MsYQUKvdIqI0y6IoGgwGzgl/&#10;Op2kaQoASmsgKspSStlIGm4HG22cl77jkNHP+rJc+BYft0CcVzQApFnqSU8AS1SFBuPqfhdliEhp&#10;xTmXgbTWCiEs2jiJm61ms9nc2k3WCnkAACAASURBVNrqtDuz2azZbDWS2K3y2Wzq2rPCIHSumVLI&#10;JE7CKERApdV0Op1Op1LKJEm4EHmeSSFbve7W1laz0ZSBcycsXNtlWSqGlUlCxRC6KDOfzlCRmx4x&#10;IutlaX4mk5e0ukDHqrHqAM40wyNeLsdYY5S1lqzQrmvYYztQAYQ092X6+Qd62xasYRhf9wODiln0&#10;kgtriUgKcR92XR0xQ3G/H3b1a42l1LwTVGyjq5K54FIG9Uwc/5mYmw46f2pd/f/cm1dJDcEbRXkQ&#10;w1lzTKfTdqv16GOPffe733vv3fceefiR73znOzdu3AiCsFSK6rmS5F+fC44MGaDgAtFUBrIudXEU&#10;3GiD4DQPLMsyLrhSZbfbHY/HrVZLSJEXhb+r1mNUDkLigNWrVV/BWgA4cfLEpUsXb968ee3q1UOr&#10;a0mSqLIEANK6ZKzf7xtj7m3djZO43+8DUJblcRzvbO902h03g2BlZcXdQCG4tTYMeBRG09lUa91p&#10;d8aTMQIKKQIKlnpL29vbo/FofX09z9VgMEDEwcFgeXnZks3zoiiKOI6hMmpkzFNF1hJz9ZlfzhUd&#10;5Txz5gocBgRuptF4f9xsNlutFmNsQEVZlggQBEFrqTscjsppHifx0lLDGKNKJaX84MqVq1ev3bLT&#10;Z5/90oUXng/CcGu0XxTlUrNHFfPrwHiNYIxtCIHGGHL7xZVAhIDOj8VyG4ahoqjZbHaW+kkjCfJ7&#10;eZ4rlZelarW6goswFEVRVLFU7+7sbN3dzvO83eqcPXu2LivnKQqRVbWR9TNA/LxSWNB6+bqnskhz&#10;QcBYU8nefPkVBFCW5alTp5aW+oAYRuH29vazzz5j/WQolFJybgEhiqI4iniYZHm2u7ubJMnp06cn&#10;40mSJICYZxlQdbKssyqig11dMPSHZ0SGGAahX+qcc8ZdULUOH62+Wv11GGNG66ob2EdXzjhWxhee&#10;/KiHg9h5/QdVmehCHQO0llwNZ4m5UwhjjAvhyDcicnIG7se1uphVVVdVneVE7VBdSkDf16NMSUSC&#10;CwBw1gyIxDk/e/bMeDz+9re/89WvfnWclels1l3ubm5uXr9+/dixY5zzooBOp9NqtopiJoTwM26Q&#10;cc6AEQCS0ylRRVFVYdMpfNyadFfYGENVJ7ejiBe7WRZXiIuwWAPG1V8B+jGGiMgqntB9Gl7L21zo&#10;cJZQ6FUZ9e4g7Z+C7tRROdwRmCov1PQ7optZuBhSfR1GWtuaMYXq0y3ufPJspq2Cp/eMqiOqXwOL&#10;m6L6BQCULryqBOrkAADk5nJgDbyCty6NYld3gVbK2aktLy/v7GzfvHnzxIkT586dcwx/q9VMkmQ4&#10;HPpPpf3IdIYMAclSkiQnT5zkjG9sbrz11lsbGxtHjhxptVtXr169ffv2/v5Br7d09uy5tbVDg8Ew&#10;jmMpRanKosgRMQiCsiyNnU9TXrxx/uGKbXdx3Kwa8DMjqVpCNVSBiDKUbg+6FOuukAzkhfMXhBCj&#10;0eiNN94EgvF4bLQRC+W0t2xybgJe1b7AZczBf1ZhYoDWTTg0hkfcVrvaPYHAt665q++GaNTslTE2&#10;aTR63e4/+O3fXllZybPs8ccf+4Vf+GsHw2FvqZfnuda6v9QPQnn58oNHjxwZDAbo+2nA7X+X99Hj&#10;MwvsPoDLGffx4eSlDlEj0doYo/M0TWdpo5E88/Qz6+vr586d29/bm7hRL61WFMcyCI4fP/7AA5ej&#10;MHr++S9fuvTAgw8+1Gq1n3rq6RMnTu7t7Z07d+78+QsXLlwcj8fLy6tRFPf7y8waQNBgy7IoCqIw&#10;lEIErebOzs5wOJxMxkEY9JeXu90uIEzzgoxQRjEpgiDggmutDSrO+c+uXHnwoYf6q6t5nksZILK/&#10;+MFf/Mf/+B9Kox577LHf+q3fOn3qtJSyKIrxKDPWNBvNeuU4LslxRp12p9vtjsZjpUoAXOotIWN7&#10;e3tLvaXRcLiysqKkbrfaTrDBGW+1W1maCSHGk7EQ0pUvri5xwdrtOpeBjDHI0KAhS95iswqvDGty&#10;Ax3C7Vc2965wQqDDSxDRuQUHIshNLoVsNpr9fn9jY+PChQtRFFtjxuOxsYZzEcex83JPZ6nS2mjN&#10;OEeG5aQ8ODjY398visJae+jQobNnzjLOxqNRmqZCypXllaIs0jQDoGazyQUviiJLszhuUNWZVKcZ&#10;RKyras45LjQCam08VuFSFHn5nVt37hThOiiV0pzzJEnCIOSca66dGYiu5BOLFWcdCu/748LDv0XN&#10;tFafx5uBce5MIeazJxccuFx8J58Pq01dvQRUwpI6tVPlrEiOMmPMEeJxHBdFoY3Baq4tQ0ZIlYgF&#10;ENBW+cm9vn9r72wFAGiJ3NxHl/ILreJWY393r9lqPnj5wf5y/ydvvvmVr3zlX/6Lf/Hp9Y8ff/op&#10;rTW51kzBlDVOyy+4AAEMXAYoiazDVvzMBS7AjQoHcINFkiQhojAKO92OazSRUsxZX6g1QeBM7nyC&#10;AUACMpYMra2sPv7o4zdvfvHOO+8+9sQTK4fWxuOxkFKaxng8BppubW3dubNx4sTJfr+b54WUvNGM&#10;jS65YJNxHkVxI2mNRiPDdBxGWZals1kcxctL/TzLyNrV5RUAKIpi6+7dI0eORGGo8pK0McAQ8ejR&#10;Iy55DAYDIXgcd509aC3cMwbJDfigSrhURwJE98ruS3HOGbkJ2BYQ4dTSyJhMj8uiLK1GxBC4FJIO&#10;RofiaEkF6STtT/I0S++8/9GVK1fE4X53ZeXC87909uzZGzrNJoNWp9tZXmGDHIkig2gh4xYIdAAW&#10;LUcBiGAlAAChNQyICMk1FYeBPbrezXUSyVZvOUZMfvgfdmZpduTIGgAURXrv3r0kCcIomqVZmmaT&#10;0XgynRJAb6nfX1putVumzFw6BLLoW0AREWv9+oIHq7NFqAIRehekev+6IOZWL/NmI3pr6+btjc+W&#10;2g2BqcCSUX7n1k4kAcgKzjjjKBGgKEvFhUiajWmmZrP0nXfeefbZZ50PxnA4XFpayrOM7j9nYjWm&#10;qq6RjHV9CISAQRDUpXMVZxgicMYM+BY5oHmfh9baEtXucayO1P68Wyd5zzOXZemrMcYYEXcfidCT&#10;Nj5ueAcVRIji0Fhd6sKCtUicMRRg0c57b8irw921dSp/AADfQOflt8qQlDIQ3Fhjy9JaCgSTQXD+&#10;/PkwDP/tn7368L3t9ZMnplnJguD6Z19kxeD5F34taYhCTRpJKCQOBjPOhVLWAx6MOcGaJQTnrr9Y&#10;UzNfqPmgVGPJVYMHVNy7XegMWfQCv+/yVRkC53/vX1Nr7aDPqjXZOkgcwHocqironSiALLkC3Km5&#10;THVIcyQeVeUKVO/u9/lcM+IfXnrnQWxfvVX1+LwqspawEouTWyesku4gQOWnWksikci6r1mrQ+ur&#10;4dAfa63zCahWr7NldmNAXIGolQYCVaqPr39cFuX5c+fX1tbKsnRJ02hT+bEah7Mgc9ZGYMnsH4zj&#10;KD567IgMxJ3bd+7cuXX944+yLCNgZ86c+dVf/dUjR9Y2N7ffeeede1u7Tzz5JOcBY1IpwzkLI6nK&#10;Mi+yOIp0OfdsWCxo0WlsiKACohAAmS9T3QdzM27cZZBCut1qa8tpBCllGIadTitO4kaSOPKHYWUe&#10;XJ2Z6iKVjLX1WaRePURU3/VaZ8oY823/luyCU5C7CaEMgEBrVRSlscY7SCDIQCZxnKZpf2mJiByY&#10;6gYK7u7tSim73e7Ozk4QBGurqzdv3lxeWXaLEgmdUagFaw0t2PsurH4EpUqHZTNkjM9xXDKWcRaG&#10;CRdiMh6naZo0GhcvXEzT2fLycqvdfvDBB4fDUTqbHT9+/B/+w384GIyazeZzzz2vyjKMwsFg0Ol0&#10;jh07NpvNer0eY+zSpUtuTns6S7ngZZE5CUQlzLV5nimlbt++HQRBv9/vdDpJIyZLs9ksnaXtZBkq&#10;KM4QGaOJQAr59DOPTSfFbDqzZL/3/e//33/yJ+PR6IUXXnzlP3+lv9SP4lipUmmdJAnjbHAwwGb1&#10;FWuYDQgAtu5tpVlKluIkVqXSRqPFpaWlMAgBcTAY9Jf7eZ7vH+x3u90wDKeT6dbW1pGjRwMZcOYN&#10;mHx9XHED1lT9YWTLsuT17C4CIKczs2EYImPOtQoIuOSMMWLEOVdKE1nOJQmrSkWWPFnJmdEGBQZB&#10;sLy8/Mknn7jhKVzwgAeuIEDALMvyLNdGLy8vN5vJwf7wo48+unHjxngyBoD+Up9xHobh/sE+EGxt&#10;bWV5NhqOTp46aYxtNJIkSbTW4/HYWtvr9fK8dADq/BSLCK6vgPOaGHU0ussNyNxICzBkyJIbMeW2&#10;ieDCVv4qbuBlEIYOveCcMyIDYIk458baxfhfR+dFkdziA5G5yVU/tx+V1pxziVUvNzFi1nt91FCr&#10;JWJ+ZputPVgWHwBSyipb1Bi8z8GOGgpk0Gw2sizTSjljEwDf2D5PPAysWYR5Fx6MebTQcZqIAoBx&#10;Pp6Mj7QOSynTNG3EiesE7/f7DHF3d6/dbmdZhhWE73jzOe5dlUeA6CQrdT5xkwgYMgPg9qNS6vat&#10;24w7z1AUQiyUGlWoJTJkfL2FWM9Xs0AcxYWLF1rt1hdffDEcDMIwdBsBEHpLPcFxd3d3bW3t6NGj&#10;iJDneRJHn3z8Safd0VobY44cPjIeT3q9Xj4d5nnuXE0nk0kTGlmeO8p1Op0uLy/HcSyF7PV6ZVm6&#10;AbmtZnMymVprp7PpeDJuNBpaadeXBhU2hYh8wT13fsCu7kae547btdZycvIeYIizLAMAJlgURWi0&#10;UqVWmiwBiNFo3KYoDILrH7/32muvRdPyzJmzZ5994tDxY3RsaTA4yHTW6XTiJJlMp0sg0SGHVQ4T&#10;Aog4WmAMAVnVturtxVzVGEbi+PHjljU6nU7U6HIGS7/+6ysry/v7A6XKRhK2O+1mM47C8OqV92ez&#10;mS51p9s9cvxop9PR2qSzNAz4fYfDKvdX8mGqrweryk2oiBWsmSX0q8sFnDlwoM2lS6eW+kutdifP&#10;i3vbe7PZ1Gi3dykIAmcHbpQpy1IgAcBsOvv888/Lsjxx4sT+wUHSaGhjlFJ1TF7cwgjoOx8qWthW&#10;REk9sZyIHOtVC3jIupyODn40FYHs+Lc68jtayxdJNaBv/d6s4YOam7LWIqF1FibuigHaivRvNBrO&#10;18iXd+Shh0VwuK6+6hJs/mePCJBXrTgYkXFA30E7Ho9Pnz69urryZ3/2Z3/j7/zXQRDc3dp94803&#10;Txw/cenSOWNmZVlyKt3V45y7caUEFomcVw1g5axaVaVYldC4MAG+Wg1uaA2rscn7Km/ruMHqUcH8&#10;7haBZ8krig6AAKRbNqySSfjBW+ic6eeKEWPdXAKslqQvtck622N/zajmf/2baKPrj7MAvYIQHKtA&#10;MC/BFtyrEOYMJMA88DPGOPJq55AUog7Vtt48REIyrHywHZvqbrQFW3nT1i8KhF5C6agbQGCM/ez9&#10;n925e+fpp5/udDrD4ZAsRVHk6qUoiirexRngMt8cb22v2xVSMmTdTvfsmbN5kQ8Hg8FwePHSZW3M&#10;ZDzd3R2sr689/fTT1z/6+C9/9KPnnnuu1WoBkEtPjDEwIIQo8qw6fLHFatZX2BX1Ux1Q3eQIsMyD&#10;ZRy4u7baaGvJWlOjXu62prOUMz4ajibTiSWKosgYUytA/D7z26VCs3zSWkjkDrG3xo9xchUGMmbr&#10;PiufX11GAlWW3GlPrbHG1B1mzUYQxfH2vW1E4JxHUUxEt27d6i0thUGYZqlSKgzCvMilkO1O2zVB&#10;1+sM0Sc9Y2wdHuo0CwhuUjcnDhy5P0YDIHDB01lqjQnDkHW6bvhwnuUA1Gq11MHBLE2nsykASSln&#10;RFrZ0XDsElJZKq0MAGZpbi1NJ7P9g/12u91oNKylvCi44qxIgQspRRwKYCzPs3v7u7u7e4cOHw6j&#10;MIwTIUSuyRoLMmr0YqkFYwwkN8amuiyLwnIMEL7YvMc5/8kbb/67P/13kQj++q//jacee3x1dTXp&#10;xgf7w3Q2Y5wZXY5GwyRJTp46ORlPfBwF7zPngtny8oo1hgnWbrWvXr26sbExHA3PnDnz6SefEhBn&#10;/Ot//es3btz4wQ/+fG1tlXOeZdndO3d/7eu/duzYsSAMlFJBEDQbzaIs/JYz1lQ9M1ArJdCrr5wg&#10;yRjNOQej3bnckZjGWlWWzVbTWksWOWcMBSKqUpVlKYXPykIKLnh/qZ/nxdbWVq/XA2fiY7VWWgYy&#10;qh63bt16/fXrt27d0lofWjv06GOPHjlyxMUvKaUQIs/z9fV1IorimIhGw+F0Nm00GofWDi33l9Ks&#10;GI9HnMtFhJiqNhK+YI4+DzdE6L6pG6LuMU4vKSYixrkpSwQEgjzP3IzWumHfgcGCcylk7Qe/WEVT&#10;PV7nP3ngApu/+FClstw7AzDGqptPtq6qqQKqiQhAuHYMuu/h9vbiZ6kgkIoJtcQ5bzQag8HAzUnx&#10;2doF7UqcUucPD5pY6xKEe33/8+r3Ls8Sw1meCym0NnmeNxuNyXAUyCAIw7IsAxmkaWqBDFmOaDyN&#10;XCnRkYMbbIRMVjp+bTQw97bIGJtNJ1EcGW200u+8+86F8xc450mcMO6cxTy2VdubV6366I9SbiMR&#10;WWOPHj5y9MjRjS82Pvv880uXL2dFro0pDkaHDx/eGR3s7x8cObIahoG15bHjRxsRz4sMCVZWVrKk&#10;MNZubNzqLy3d2vh0OBicPnPm3NlzaZomSRJHcavdunbt2vWPrr/40ouNRsMdCPcP9vd2dx994inB&#10;+RtvvtHv91dX11ZXV5vN1s7OjkM3HPPnLq0bd6msqQgWlzb88qtnK1aWmp7gVFRKIducM8ZEpkuF&#10;fRa34pY6GO8fTN96/y/ff/99IPvo0489+dSTnfX1vVIVzea94SDN8+OHjpClvXsDxpmOY0QoHFlM&#10;2lpqZAQABiUgAQjnHYDIOCBDJrgoVG6LcSOksGFjyXlYAOByciYIXOElLNF4PNnYuDmbzQLJk6TR&#10;Xe91Op0ojEul8qwsShWH3I20cIUmEAPnIuZllMJhpT4/eIhqrhXx2J8lWhDU1pU3AWTjnW6CZIao&#10;sliUjdAeP7Kyv7NljYok5wwJmEVmyTAplbHT2ez6Rx996UtfUko1m43RcLiyvHxwcCDcKQju03gh&#10;ohRifk5c2JfGOVJXx2BmPfqsjcHquQyAiIzWRBQEAQruylXfIkVAtZ99NQYPmS8s4jieB5+FE5jV&#10;JQAwwRljgoSDwI0xcRJZMoZ0IAMLmsgw1JaIgM+hgYXQ5di8WpRQfy/GBREo5fo3kAFnQEbrNE2T&#10;RvLU089861vfeu/K1WeeeXbzk42d/cHzzz6LzIzH+1EY5cXMknI9qVwERESWk6FqvLKbwc5cy7d3&#10;Vq0AWvADBPzgKmZdbKquZH3mr8pKrARDPjJXwjbvoGqtczKtT2jcdT0SOKG8e2vGmNfxV/3f/pp4&#10;d3k/OctWvS6Ci6JQ94VlWPiE1YNc7HSvV4GpFVfozZ882gBVkJ7TrZ6ao6pdHogsgBDc/bQ2b/LV&#10;FtF9jg+elqhmADuwmVfHFUCyxBhTWoVhiIiK9Ps/e//4ieMnT5wkosFgAIidMCzKwhRGBoEqC0vu&#10;QOaciBAILNBoNAzCUAphrLXGcCHWDq0dPXqEmGi3I2NoOBgEMul0umtr61rbe/d2Go1WFEajonSW&#10;OwFKT9ux++6p+3JYbfCaAa5xVye0qAtxFyyd0BkQHAJSL3LmwXVCQD+Xt1SCqDKgrgprhydUmQWx&#10;ag51t9lq46h/96KcfPhWpapXEq+GThHQYDBI4lgIUaPXrjdVazYajbQxqysrWpvRaBgE4drq6sFo&#10;mCQJIqZp2m61HWPeaDSJ3HS9CoSqDntWmTq3V7fc4RB+PUGlr3c6EMG4NtolXaUUY7zdbveX+tPp&#10;1FpinBNRu91uJA1kOJvN2p22tdZor8oKGoGrjQ72D9qtdqvVEkIopVqtlhsSiQRhGHAhJpPpwXCQ&#10;5xkhW+r1VldXjTHKmLIs0TdVMkQ0peFCIDKlFRCFUQSCI0Kn2/3n//yfv/fOuxcvXPzVV37l4oUL&#10;6WQ6nU6Hs5ExhnEWhZFoiFjF6Szd3NzsdrueI6jKPah2jgyC6XQyvDn8/ObNPMvee/e9119//Rf+&#10;2i+gc/NF3N7eef311y5deoAx3N/f39vd+9orX4uiKAzCsiyBwP3fb+mqvgTXCgPetJi86R4DA2jQ&#10;GM25kFKC741jxhprbVmWLrUbYwmJc06STOFR2DAMgiCwxna6nVazeePGjZdffjnPctfW0Gg14ijO&#10;83w8GX/n29+ZTqdCiIcefOjyg5eXek1jYTJOLVkpJADkWe4IEAJSqmw0Ekv21uat/YP948dPPPro&#10;I81my83EdlxNLWJbzHCmJmErdZGzQgNPjDpfPy/2tZaEYDVpm2c5Y8wY7SYhUyWuqH/jE84CXLQI&#10;9Pzc4+dCbRUrMeDSQS8O1Koraax11TVeidV8dvK2k145WEHXWJeSvrkHGaJlCAhKaylFkiRbW/cc&#10;12mt6x53nw3AFzV+uk1dj4K1gIzA1l8BAByi6Yr1VrM1Go9CLoNAgvGCTtfKg4hZnhljbIX91Gi0&#10;rXgDd5BwYAQRGGuM1sCZO9gQkfZenOCa0M+fO+804vVdBkBCcuJI94kX+V53PwjRGNNsNs+dP3fl&#10;ypXrH19/5NFHjp88aYxZjjtxHF+//kEYhidPnhwOh7c2PwfEMJAPPPDAzRs39/b2puNUa725ufFv&#10;/82/2d+5U6ry0NqhI0ePxHH8ta9+7dPPPv3wgw/6y8vf/d539w/2O+02ID7xxBNX3r/y2uuvffjx&#10;p4j4wx/+cHm5f/78hZdeesl1RYdhsKADqmI1IlJVfzkGCbwsRErp/t4SGaO1M9NkbGllaTqbZlkW&#10;RVEzio21+3t7d+7c/uit927evCkRX3jhhaefehKiqJiMp9s7+9Y2GomrEbXWaZoqrY6vHy9mqVs9&#10;lqzv+wULAEKKarki+P8YY9xao7VOJxPGmOWCc04ERGYySUcju3+we7C/b20ppGw148OH10Mp4yRp&#10;xA3GsCzKsiitdS9u3dLzQ129mRe6JMYQ3Zin+b7glfMjADKsuo89P17nQATP/Uynk1arbayJ4uhQ&#10;o2eJ+suHhJBKKRlIREboTiwYhbzIi9u3bgVBcPz4cSHEcDh02FVRFEEQeMC42vSVjrHSPGO9vKn6&#10;JABuMoCl+ilKqeq5DCvnMhfBOHo0zvpvNy/7qlQwRzmrvwWPz1WRgqo34pxzyy2zNZZpjAYiIQQZ&#10;TdZy5i+yHz1YnfndKbSS53oiwC7QX9oYMCUgICOG6ET4/eX+/t7+8ePHX3rppdffvnLk8JEPPvyg&#10;2+1dvnzZWhMEQavdKlOllOIhn06mnUbLkrWGkbWEzhaMGGNaVR4nOAdmAcARbq7/zgVMj9077xR/&#10;VTyVYMm6+Z1++8N8p1GlIaEK6fBBhOG8HF0YJ8xYpfOpC1lXqDCcr0l/V+ZI6s8Hf+dUS746tJXk&#10;goBQOWu8uTIT/KQo8tCGExS4IxURzQf52lrHSNaWRXnfW1ZwvCU9n5BcldS1bWut+XFHPHBtAIIX&#10;Zam1Zozv7+8prS5dujSdTdvtTqPZyNLM8dtRGDm7M6yuIVX+NkSUNBp+7r0xRVmWZanKEhALZZIk&#10;YSiWl5fbrdAYaLfa085sf/9gZWW112u7csU9tywKXHRwr9do/S2rR50OEOdKy6rzAsB5iCEw19TH&#10;sK6wNWrOeRSFURQRQJZnZVn6A5Y/jtTptvardp28i1W12/D+YrL6J1xwV7xCfcJ2pzBjXRGmnYME&#10;Y8DJGNPtdgEoBNjZ3W0kydJSP8+zzz//fHX90HA47Pf7WpvZbKaVRoDZbBoGIVVDimrpPdnK6a+q&#10;egyaCiuvlDSV/tWRL9N0zBhP4kRIkWZZkU+zPGOMRWF4585uo9F0t3cwOHBd52maugEozrgNCKSU&#10;URwFYWitjaIYEUajkRAyTVMgSNCaPJ0Wxf7+/mg6DcOwt7La7XZdj60G5FwwKQGwNEapMjYMCLTW&#10;RVmSYFEUFVaPx5NXv//9n7z11sMPPvj3/t5vHVnt3L6zPx2OTp0+/fGNj1fXVsMwHA6HRVF22u3+&#10;cl9rXRRlTe5YQLTMXRRlVKfT4bwDHXgYHlo/vN5stT6/ceM3fuM3tne2kzhpNpvtdgsIVpaXGWNu&#10;Aa+vrwcycMQlEe3t7bmOSea65F1XHRGBm8KDTi9Wjb9hnHFttJsmqJTSSjPGuBBhGE4mk3arzQXP&#10;Zqk1xsmOmZeXWUR0jHmz0Tx56tTW3bt7e3tJnHQ7XURMs/T27Tubm5v37t2L4/jChQvnzp9fW+0q&#10;DXt7Y6WUlDLLM7ejGOdxEgOB0qosy4P9g2az+cDlBza+2Njc3Nja2rp08eKFixfSWe6D0QJ7Po+m&#10;ZOuSxbsLMR+UwKmKmW8ScIGMoR9zY4mKonCXwkfkCjipiUj3LovgtJMM/ZWBtQ7r9Sd0i5tLsUAk&#10;AVSzXRa6hRZgOURvIF3tGai4pXl8r4/uPitwANBKcc7DMFSq1NrfWQ4AyPzBFYAREJKTg/k38ICJ&#10;o0/AZQLGmHBTAMlaa5EJVwGUSiUyBADOeFmW1tgwCieTyQIe4Ksl8EmrdskFx4Rb5/BX5VNjDWmK&#10;olBrHQbhIBtYS2EUttstrTTW/rXgeVICJ5GpUhItUNvgbDT4A5ce+OmJn9784osvNjYuPPCANro8&#10;KCeT6d7e3oMPPTSZTP7lv/wXb7zx+ubm5ksvvvC7v/vf9Xo9zlkg4qWl3tbWrrXU63VlEEzGk3v3&#10;7j322GNL/aWPvvXRG2+++Tf/5t/c2927cuXKww8/vNRbCoNw89am1vrHP/7LLMun08mtzc1Goyml&#10;tNZ0u103+QWqjFkvjwWu2dSLgjHmRFbz+17ZwDcPpiLPOyVGyoSDNLt5c+uD6zs7u0bYr15+PHno&#10;pJDix3a7yZqjY6IozTKsv4NAgwAAIABJREFU3G0JVvACsT+D5cbyNCj1wXQWAWPMCiCiJLVAtp8T&#10;Ig5Df1azgGSQANFyxrgqCsk4QAaIptxGxHSW5nl28xNnn8eX+svHj6+vrHSLvMyyTHCmtc7yzBqL&#10;wJngAlwn9LQ6Y4KbX22dKICQMcYRGTIgx7OTtTYQ3GVuAELLnCDJSSzq+satXsaYEKLfYVqnUjYJ&#10;jLKqEWEUsJ3tu9aUgXTKN4OIQkhAGAxHt27ffuihhwgoCAKtdRiFo9HIldT+JInz/cuQ5UVeHTWZ&#10;4D5h15A5q2zd3Z2t9wLUK5MhR8F91OcAYJxIF6D2iqnDh/WzwNzhyxJijSe7PU8IAiUgWGCVXtdX&#10;2JZsqUoCIwRzDaCMM2RAds59LXywun53N5+QwLpl6Rg/R6U62zkyRKSVUlodDAZHjx5rfbL5ve//&#10;4O33P3z++eeXVzrWFnEsrS2SJJxMSmcn7Dv8gbkQRITGaGusUqbGZ6GOZXX95I9Z1fHDjbBxk03r&#10;qQR1eVNHWie2qWLvvBBbgECc/5qPpzSH55GhNVaT8x2fV3jO884VV+6Qb6y1ZcGwkg8sPhbc2Koc&#10;byst37y3en6mso4mMojoNIouzLk05tzOqxF1bpxFNX1wAeep/g8/B/a4wtrqWsfiT6FURVFn/ESW&#10;lCk/+vCjkydPrqysDAaDIAicqrJUKkDJBa9lyu5yGaOBnICFAinT2SzLnYVlEAYhFwIRm1wqrQQP&#10;AGBnZ6K0ThrNCxcuvvvuu8PBMIpkEARKu+0DRVn67vwFvnTOMCDCHKmpBpxULHQFBfh0IIQw2psG&#10;OpjVMfNElBd5nuW20qzj/BZWZy5aGDq6eASpNqaXLkFF+VOl4O52u/VEBgBwlL0l2+12nVNbnuVa&#10;aykEk4FDmLIsc5NdCSBNZ4zz9fX18WzqlEaTybjX7WmtDwYHztDbSQxojuJ7NYz/hAT10nengjlw&#10;vbAcut3uaDRyRXMgg067zRhL0ywIwyAIV1aWd3Z3ETCKIimD0WgURQ1ttNGGcd5OYmus0hoAOp3O&#10;wcE+IrbbHWtJqbIsy35/mY2zrXtb97Z3hBRHjp9YW1vLtT44GISNJhfc6Ry0Ma4uE0IEwDnnRVlk&#10;aUqSA8DBZHT79p3/51/9q2eeffab3/hmHIdXr322vLx8+PDhne3t4yeOT8aTLM3iJG61WlmW7+3t&#10;IaJz5qLqAlSmwRBF0Wg0klL2+/133nnn+9///nde/U6/v/x7v/d7XIhvfuMbXPDDhw+HUbizs7Ox&#10;uXHp0qWyLKMoGo/H2ugkTmQgi7KQhRRSBCzwAuvKR4lzb9LkbHqxYhIqRNOOx+PZbBYEQa+31G63&#10;ZzuzZqMpUKiyzItcBjJOYiGl1tpVbM6FqtlonjxxYmdn+62fvHXmzJn+cv/Wrds/+9l7w8Hw2LFj&#10;Z8+effTRR4qisMbu70/cQhdCCCnaQbvIiyzLvbgKAQHDMGw0GgcHB3EcP/f8c8dvn3jzzTfffvvt&#10;e/fuPfPMl7yKoy5YsaLp3AVFwNrHijNjlANP3WEeEMD6wV1uE1XEI7mmjSAIhPR+xugZqHkGqvea&#10;38cLk9j/00ddVROQV7ijN2xxP8YaxGKsyPOqYIaF3wBU3UVVpKnj9l81iwS9W5s2OiDrTHmpWmfk&#10;J3mBP2DNieC/2srEP9F1yjNuDBCZ2WyWJIlEfu/eQdxfllIKKabTKSDEcVyWZaPRIK/0dmuu0nMj&#10;Y8hrk7hKZuNTp61+EiThcDQMgmA8HgvBETCQwXA4jMKoutELwY2AI1ItCHE/R49cCiGOHz++fnj9&#10;/Q+vbW5uplma53mTda21URz1+/07tz//4IMP1tfXz5w5885P3/7ud7/3xGNP9HpLALS7t/e97303&#10;L3IwRVGW09n08oOXH3vssTzL9/b2fvEXf/Fv/a2/de3qtSNHj3zzm98cj0bv/exnb7755gsvvPD5&#10;F5vb2x+vr6/v7++vrx86f/78/v5elmVSCqeWZV7qYz3KIIW7GlWKr24koDMc4+B9soUQXPAms1Ec&#10;4+74o48+2vzL9+7cvXus1Tt37uylpx6FXg9WE5Wl+/YgzVKdxK1WKyzD4XB4KEyOHTsOg9l0OjWC&#10;FUWpOXIhgLPKCIFHgIzzseMMfcap0UPSRidJIw4CQJiVk7IshsPhcDhYX3+w0+ksLXXyPM/z6b17&#10;+wjGNfW75xtrrNbIWCCjQEqqpEoI6OYZOXGQO1zBvKQkZz8FIKk6NkE9QKdCfBerarfrrdU7u7tr&#10;axERlYYhYlmWDkBxVsfGGAYGOFdKDwaDIs9PnTrVbDb39vdOnz595+6dRtKoykt3ynT5u6KGKrwZ&#10;59ixr6LmpSmA74rGhW42AnSN0QwRUSnl0XpLRNY1i3s43HfHWViYe1cr4BdobiIgDj43kQf0AV1V&#10;bawzAGGcWQACN/yIWfAMOCyM4K62U4VQVAGiPvhxFETk6mmGKAQbTSZHjxy5ubUfx/HLL7/8h3/4&#10;h1rrr371q9Pp2BgdR5QepIdXO+5+xVHkMHun7PRFplHkXDd8hMF6dxORUqq2ASFG4OzIrA2DwK2N&#10;Ov5XWWyuniAiBmDrUmxeWWMVRL3i3CGRLgu4wlcwZqw1RgOg4ICcueTspobNz06WXJnBxcImWdjC&#10;cwkKEdVe4+ABVX8TCea8OnMTGpkj+SulInBEuwjQVIOBgiCoScsK0/Uk7uLRBPyf0LUc+XMgUY3Q&#10;F0XBGsw52+pCf/rZpy++8KLWutlsFXmBiFIGnHOnweCCl2UBNZU0H3kBszRliI1Gg1XG7aAU5zyI&#10;+HQ6DQMbRRF6m3k+Ho+jMJylaVEUvV6PKUeVkLWGi2iRsoBqTc7T/fzsVH3FKkNWmBABgTOjtNZq&#10;0NZaV94wxpJGkuf5ZDIpy1JKEYYhWRJCOEVRhStbn5cYcgJDvifaJTVDlqTAoijIWsZ4r9e7ceOz&#10;99772YWLF3a2gvXD69euXUuS5KGHHhoMBmtraz/60Y8YytNnTh85fHgynRw7enQymUymk9d++MMz&#10;Z88+8/TTt2/f6feXtDaIuLe3u7a2FgZCytga1eu2jC3DSAJKa1QJmlHVOla1JxNAI/VGMOiF1mhc&#10;dBAIFgidQyqTTKBgiJhaHXTa7v6VBKooGCAyLEqdNFvD4URwScZaTZp0p9meGcZEwCWUZTlJc8ZY&#10;IMGCmc0Omg1JpKeT7YCXYEy/GzAafr433tmftpcOHTl6tNlsTrWepipodJkUMggAsSgKY41DU621&#10;KdNgVBAHEsJABkEQ/Owv3v6jP/qjb37jm1975WuR5J9/9mmr02x3W1maGmbTNOWCu3OeUtpWts1Z&#10;miWNJAh4nmfWWB4GnHGlFWkrUbST1vhgdOzwkX63994773z9135td2/31Vdf7XXagZTvvvWTSAqj&#10;8oPdHbz0YDrLP/zg+uXLl62BotS3bt85ffoMAjg/Y2u0DKQQgdvDWrtTGoWhRERrTVFmSqnPP//8&#10;jTfe+OCDD44ePZqm6de//vVv/8f/8OUXXuj1ln73v//dF1988dDaoT/91p8yxl5++eXJZPrVr/6y&#10;kxU5Cy0i6na7L7300ve+970f//jHlmyv27t48eKhtUPLK8uddqdUZRhGAKSU0tpYsqpQo/F4aann&#10;yoUqlxAQGWPKonTEQjpLjxw+/MrXvvbBBx9cvXZ1MBxcunjp7LmzQsg8y1wKKPJ8OBz2er04ictS&#10;aaWEEKjRSYo9OYbo9os7bQsu8rxw43aV1kkcf/jhh2fPnHXxxVamTg5EN8bUs0IR0bkUWSJDdjwc&#10;dHtdKaUri1fXlje+uNVqNeMkuXP7TrPZDAKZNBrOKLDVahqux+PxCDQCnFk/tr9/0JHRzs4uc4sp&#10;EACQkdJaH8TEGDu+h4CoBAKQ4kjkLaICi2iJI3LOjeRElIHJlSnLUbvdbrTaRVHMJoooEiJOklaW&#10;HyADxjRDxq0gIrAhWEBWYTZEDCyABfDXp7TGkEVrHGgJpMnomASmJmhGragpw2h/OArbzZlWPA5n&#10;Km81G1xwmqVJkti8XEJhZSQMbHPNGesWpKwNxplIyym3KAEYWkPNmSGyOQMhuCoLR7PsH+y3W+1G&#10;s7G9vR0nidGac47cuxgBgJRSBtIiWWPAcCBixOvYJwM+Hs4ajfihyw+89uMfXPvg3c83Hrtw/nyP&#10;t6+9du3syVMh55Odg/H2/qUnH1tZWbn+03dn2/vH19b39vZkHN+59cWH1680Gs2Vfu+Da9dms3T9&#10;6JH/+X/9X37zN3/zgYce/H//9b+2QB9c//De7vbv/Y//w4mTJ3vdngyD23fvrK33tneSKGBrK71L&#10;Z04lAu8OR4cOHVKGyrLUQJxzxVAbIsZlLI/fM8aYgwSkFAcNsJYMt5xzoRUChFmRZ7nVSspANCIp&#10;ZbKTb3766Y9+9tPReDyR+LW/81+sXjhtiW4yms2mfH8Wx8ka9njMwlzY1KRYtlnAwRbpzEpjGVgy&#10;PBYta/PxDACTJOFcFGV5j6xEZJocFxwEUgGlWZYpiKIIRDQpTcBjzvlgmG3d2xWyffzY+dVEkrU6&#10;3bdZzq3pJh0hwvF4pLVJGolBskZLlwT0jFBYDBH9iGeXDJG7TQwWSJHlBIiowRSmKIoCJbouZKiF&#10;1AwD5vscyBGh1vs8M8amGV9ZOz2YpO1WK4zD2FhNSpOSEcoAi3I2HA1WlrpRFN764u7VK1e//OUv&#10;a62LoghksLu722l33BTPsihBCO4s0gGsJW113XFRo6oeP0NkQmCFHtHCvAjG5t14c3AUMIoi93R3&#10;hnexpTYyQq9Vq9BWxvhCMe1fBBEBSxKWLJHmjANqYxWUzDKMeashOjoLxvtacJQiUKYAIMEDcKcZ&#10;wsX+DddDZxeYN1eF5DBiyESxBkDMlohA8T1kHEW8nY+S3kljIBsRM6tHl/buff7WV196cXNja3gw&#10;ajeaKkUqRE6m0WgQs4aIoXE97lmWFkVhyR5aW3UT2bIsazQatQjHaMMYE1II4RkGxkEIYZVhjIEl&#10;o7UQIo4ixrhWyhonw/XKIgTgyBFhls6klCIIOHMjOT3vUaR5EIYi4EBuCL3nQLhzQWdO4ERa+xMG&#10;whyBcuGSoXCjKhaL6rq2cdrrCkRHgHrNcAAEYuDnjaPrd+OMc+bWGxhjy8IX8RiAJU3WgIfibWWK&#10;re8HYHylOedwFx4IIGTgikYyNcriabE8zwGAIdvY3JBCrqyuJEmS5zl4VNga7dVItiw9wOP/474f&#10;oprC5op4VjmrICCZvNOMCECXU39yIdVuB5cun3v//fe/uFXEjSRO4tks54LLoKVVifd/A4fsCM6t&#10;dTbVfsqS2yaeA0OPu3vJO+dExAVnxMgSMmSBd53XSjvYLi9y90acc+es5y+47+j3fWcVqwYEzDX7&#10;MafBCIOAAPI839jY+Isf/vA73/nO2uqqJQpkoI0+vH44CIJXX31VKXXz85vD0eTv/ld/949++tNH&#10;Hn1kqbdkjB6ORu++++729rZWamtr6/iJE6srK1Ect9ptAAykFFIyhlozbq2TH1nOS1W6YtrNna++&#10;dyXLr8KLV4kQGmsAarqNiAitRURlVHUu8QM0BGOIDNwhz2gi4pVEqShLFImnQZwZM+dCIGNccmDo&#10;3E7RapZl6ebGF3t7eydOPnTq1OkojpIk2dvb44wfOnJ4cHAgpbTGKqMdY2iJnC91lqaHDq3nWTYe&#10;jc+eO/vP/tk/+8P//Q//6f/2T5955plut5vO0kajEchg+969LM963V6e5f5OVadmJ58n8vgl86Sg&#10;cIdpwWWjnTDG4jg+fLh/69Z2s9E4deqU0urJJ58kos3NjStXry71ep1Od3m5zzlfWVlpNBrGmPX1&#10;9Vu3bh1ePzwcDIIwIALmIC7GiUiVSikl5ZypBADBWNBouJ9MJhOHKIzH49t37rz5k5+8+NJLjPEL&#10;Fy7+8R//8Wg0arVaQRDcuHHj8gOXf+VXXkHws07cadst91deeSXPcmNNFMVJErvvZaxxqgWnviCy&#10;jLEgCBhjeZbXGE9lZO8RayGENjpN0yzLwjC8dOnSyVMnr1279oM//8Ht27e//MILztgkiZPpdLq6&#10;tsoY82NxwjAMQqcLr6yXGBBpY7RWjp9xy8ZY4/7ZbGaHw9HFixecQYoPg9Umg5rJRe/f7N2yrD11&#10;6uTm5qbWptPtlEUxGU/d+V4rtbGxceXK+wDOgYSWlvpXrl75b77x97bubn37x69dvHTpx6kWgndY&#10;RERPPPO0McZa7kdQMhaFwDgX0gIACURA4o7SQALihlX8Z+WUhERELlsbY4SUQQBxHIdhKAUvmBME&#10;EYCfvAfW4EKTda0wcbvNgVLEvZZ0rpM26KoQa41zSwijQAiuypJVY4YcE+KSVW3MwvzgcyZFZf69&#10;AEjM3xgWyLaah4Cq72L+D+vMUNcsFQ0MgAhZljHGAhkfPXbs7NmzB4PBzZs3T544OdZpmqZxnARB&#10;ePLkyfPnz7///vt37949eeLYw488UpZFq9U0yPr9/je+8Y3XX/9Rt9VIkuSTjz8+dOjQ7/yjfxSG&#10;4T/+x//4F77ylTNnzvz5n//54cOHv/Sl5xqNJIqio0eP7u7uXX7o4k9+8pM8jIMg2NnZGY1GSdIo&#10;yhLZfUwxVrIsLnjQbLZjStO0LJUbzzSdTlfDRCltjE0aSRJFRuu7u9tbW1sb/98PxuNx79jhX3nl&#10;V1YunmGM3U3HRVEE3VYcRcaasiy5EEKIsizSLAt7ywBk7P2Ox0CIXHABiG4uAUMExqUQBKiNdnZa&#10;XMo4igqt86Lor6wqrQbD4eDgQFm7vLzc7fXiOC4nA4ZIlnpLPa0U5yJNU8550mgwZIYba62rn1zL&#10;bKVoqLcWQiVscHihId81wTkPgqDqt1mgU1wKvJ/mrtlbIbgxBhG0McZkLh+XqmwkDUBI4thojYhp&#10;mn50/boQstvrOX8YIjLGuGVjrAlksIgH1SClWfD+g/sVYvP1iZWLQZWYfLVdr2RAbbSDuGFB9uNI&#10;LVe+VTCkV3ktiNDm6bN6MazrqdrjhzHOhZBBEIUhY4ZzLoQhIl3qhU1Wd/v+nH51/vA6ukpd4J5I&#10;QG4LW4LxBN58480sz86ePbaxsfG97/7w5KlTx44eS9M0z7IoipwDfaPR0EWRlSVVaplutxtF0f7B&#10;bhInnPEkTgYHgyiK4jh2XV5Kaxeua2WX2+VCyljGxlilyizLXfhbWuo5ay+t/Lx39xR3c7XWWmkX&#10;INz5y3Xhz2fPETDGRBguOmHDAq9irGHAXD0D4Mkxp0i5755U0gWPRtc1OHjA2cdqIM88cE7cWrLO&#10;OgCcGU7VDckZt8YwZCi9d6KxgIju4Ad1f4Kr2BEAgFcqIYC5sg8AlFLVJ6jxK3L62LJU1hpXALRa&#10;LSkDVSrX3uk91OvxOqZqkcfqrQErcf5f/RB+aiwS5xKcZlkgw7I06+vrw/F4Z3fn6NFjjOF0Om01&#10;m+icK71PINZQtKP2qrsxzwRVKe9ryYVPMs8N8wMtzH9CRH64G69CM9arjLzuKeDB4pdx8n7iVBRZ&#10;IIMwDIQQbmoUEZWlCqNw/2D/D/7gD6IoeuONN65evfr0089s3rr1wKXLf//v/7fnL1wgoocffnh/&#10;f89a+9lnn929u4WIOzs7nU730NoaELiZf2AJkAgBDIElv0ctCMPQAhIw5iVP7iuV0gWD+rgDBEhQ&#10;iQf9hwcE7/cJqqyWq7NzcMIsDIRUYLU1iBgIhoha6VIrOxuIJIniMOHckDDG6ElRKgVgGo1GHAWF&#10;1uNxms9mAYm17kqpymPHj7lxx51OZzgYDIeDWToLolAbbclKGQgp3DmJM9ZoNMqiQIZra2u///u/&#10;//Zbb/8ff/zHjz/22GQy2d7eLosyaSSdTheGQyJyRmPurrtr4HUIFVlP4BxqOBcCiBBxOBhYY7jg&#10;w8Fwb3/v3r17pVJZnr/77ntG6zfffNO5EJx+/MwXX9zc3d0fT/Z7vW6aj8LoRBQjYNlfbt/bThkz&#10;5Dzj0CMoxpbaKk6x69hzgwk542EkgzC8cePz1157/fbt2y++9OLbb/+09/En/+R/+ifNZvP//L/+&#10;5JNPPjHGHj16dDKeTKdTADh85DBWwuW64YNxHjDWbrec/44UknGmlMrzXCsdxzEiamNUWRKQENJN&#10;kdJKg7+xzKkIHQjjhspKIRXXRmtLNooiN7Pj6aef+ejDD//9t771yiuv9Jf6d7fuJnEihdRGW2Nd&#10;GnbjITjnSimJkjNPPjKGIMFVimEYqlIZYwQX4/F4OBycPXO2Zn6rXm+fzivvFLTeqdA3Qd+9e1cb&#10;s9Rfardam7duuQG/lmyj0ZhOJz/60Y/6y8thEHAhRqPRjc8+w7HevHbj7tUbcmJG+4PV1dUP37+a&#10;F8UzTz7DNXAO3GLAOAB0CuScK2kQwHLHbgEBofW52VvmgrUWCYCRBbIAmOeFKsokSbTR7psaC5xz&#10;KdyAZ2ucgRcRVoerKvb62OLWDDIUTGA1Pwg8Dc2UUkqViIysVUpJIaWQpSqllFCNIldKcUBrrNH+&#10;yGWt1YYjzo8B9xfW1amTqnwwZ9RdlTAHDtAhJD6tzVnIau0Aemds0NocWjt06dKlV1999YOrH375&#10;uRdG+SRsxlEr2R8P4k7j5f/sa3c3bpZl+dSTTzzwwAO379wuijJKGsvLK88/t/zZZ58lYbi5uZmm&#10;6XdfffXsmTMPP/xwr9d77ktfWl5ePnbs+KVLlx599NHZbHby5Im7d7f+9Ft/unXrzmQwWmr3yrJ4&#10;5/2fPf3clw4fPTYej+OkYQQQoUFiBEDALXBjf7JWIiuWxkaDXs1EDDINuOLBZjloJIloxYXRjY/v&#10;3tnYgB99pDY3V3/5wV986KGV4yezPNvKc8aYbfaiDsvBEpFWmZSSxSJTStmMJ8IAGm101a2OiNaS&#10;NZZxZpG7/wOBAURgFpk2BEwapLIohaUwDMNIcK0P9vcQgZFdXuomjUaj0VBKTYYHLckBYDabRFFY&#10;liVAOZ5M+kv96WSitZZBwBlz4U8KCeibMfwZ2rIaaGOMkTtwu95/BA/0LvTNzScKL5awVRZxvwoh&#10;irxAZMboNFdxEiPnaZoiw+l0ypoNLjjnYm9vf3d355FHHm01m5bIGlNPwUSGEgM3qZ6qwzMyFCAQ&#10;UXBOCz7xVLWj1SeF+pPVAhFfytjKhgsQHZZ5v4aYeV8LmsuI/3++3jPYrus6E1xrhxNvfPe+iBeQ&#10;QQSCFBJJUKQkS6LllmRTsmz1tGXLsssjl+1uT7nnl6tc01XtqWnPH9mS267pKUsjj9tyu9WSLZVF&#10;yS2KBAMEkmBAIHIg8fAeXro5nLTD/NjnnHtBteagCvXw8MK9O6zwrW99K/+avJKftseMgmCKFFPL&#10;AGBmdZFsHqGZ00EpQWK0ZRAxjxqzXUi7He6LJscDCaAICESlsQhopSgAIdwaDoeUQRhGFy68MTVZ&#10;feLxfWv31tbW14rFoue6SqkgDAyZkDIaxREAeK5LKRVCDAaDXq8nlZqYKPf6vSAMti9t7w/6SuuN&#10;jQ3QMDU1ZarxSilC03YXpZVt21EUDgaCM27ZlmVZJobs9/pmAoPBayilOR9amamEaT+rIeRIxqw4&#10;joUQ5phJZSSAiTF049GYWWrT4j8yR0A00ahRqVzT7D6EFcdYCpAFbJiSlJTReyaMIWYYICJk3fba&#10;9AaBcWTKcBmVVIlItNJ56RuyAzYCrWGMYQv5KdEAQCnRGhFSmFMrYvpSpFJaCCEE42xzc3OiNmHb&#10;VhRHiAjAzABs0KClNmQVxlkOwWd8HRgPW997fpCklC2dTofQgFprIZP5+W39a8ON9fWJiQluWUEQ&#10;lktlBGJAOoOiIhKN2pxe8wPHGhXG3mJqAbQZHAqgjWYlAAIZGQeETH4IQEppJmkQJCz1rpiG1FJJ&#10;8z1m5lCe4EJWpfI8HyDFKTudTrfTVUrFSex53uTk5Jf/7MtBGPzu7/7u8eMnTp8+rZS8fv36hz/8&#10;YQD43Oc+t7i48Cd/8n8OhoNypWJyviiKDhzYPz09Y8JQpbRKFUOz4VtZ6RzHzhkZY/1LNU6d1nkx&#10;wSgK6+ygIEldqmXZeY0FFEgplZYAQMwACIP6ZNkHIpTLZUSMoziMItDStm3f9yhlQkQI0O/3m41G&#10;u90khFSrlWq1quzS1tbW1StXKaPHjx+fX1jY2NycmZnp9/tSKQOPCynjKFZKUUaTKDLyYd/97ncv&#10;Xbr0+c9//mc+9Pjq6pZU0vM8SqmUKgwDxhmNabPZdD0vxwXG+EI6HYVqDB8hhlEAADOzM4PBwLas&#10;RqPxzDPPuK5brVRfffVVKUSj2Tx16tTCwmIUx0rKJBHbtm1bWlra2Ng4ffr0wvxCv99vtdpK31qY&#10;XzCJuBCJSfIMTdOyLEaZgYRSBpHWGEdaqc3NzdffeP3Y0WPPPffc6urq7NzsV77ylQcffPDE8eOv&#10;vPLKRLVaKBaSRLiuOzk1uWP7DiNymd9qSijnhBIaDINEJEqqmCacM6OhZiwpEswzziyTNLIAmQVK&#10;p0kp4x4SkWitGaW2bRFCzBTG/Q/sT5LEc92r1649f+rUgQP75+fnDVXLSPoDgpldTCk1cZ6GtNfE&#10;WEzKKGMMNDi2I4QgQCxutVqtQX8wt22blFJlEylgzH9rrQ3zMXeWNNW0VlrD5sZmv9+XQmgNQTAM&#10;gmEYhv3+wKSym5ub01NTLUh7ft6+9LYGOPfWW+VCaeeuXWbkpFE+MjdaGL4TaERkimkEpRAQlTFi&#10;KdOaps1EoFVWuSKEKp2WuRAxCAJjoZSSBrMn1LwjAxdRxqhWCdzvDkzXuMq0KXRGATb/5JRHUaQ1&#10;mI4uKSXjhnMJuZqp6VMBDXEcq4w2a8L51LD+FGAsA93GOo0IwQwmNz8zW34NGWKktdb3YSgIoG3L&#10;jqKo1+t5nrdnz57nnz917969KIruXL9h5GV6vZ5V8vbu3fvwwQd8vxAGg5WVu8ViybZjZtsbmxtf&#10;/drXv/e97/0f//uZv8A5AAAgAElEQVQfv/nmm0eOHr158+Zf//X/e/jw4dXV1b/5m/+8e/euq1ev&#10;KKWWl+82Go2PPvXRjY31GzduaBkfPHTo4MGDFy9cGA6HURT5ntfr9bTS2WtLyyAAkKYlnJdKJcdx&#10;7E7Y6bS7YWJZVrlcqlarujd8/fXXt751ajAY/NLMwZ/73Of0iXm0nXavz7llExpF4b1796rVCvXd&#10;JI6VksVikVvY6XRUHM/MTARhiqqZZh0EkFoLKXSiAJEjN2sopQKQgBBHwrZty7KGQxGGIWXMsz3H&#10;cdY3N4JhQDmdmKjZtj0cDhMhbMdRSWSYcmZnLItb3HJd13bs4WDIOaOMEULiJJFSDIdBoVROTb/S&#10;Cu9zExpGYpGpXSEkjqL8HI5H1Wa+bGY2suIFAACJ45g7LmiI4tgv+FKqfr9fLBallINBHwGLnvvO&#10;O7c9z9+//wEkLIoiqRSjlBBiGGiEkngMgjMZHSBk4Q6Mv2bI8bPx92IyPpkGuObRoAkhVDNKjJoC&#10;6GyINElJHkRmSQXcFy1AqmydJ6KYRTOYwnnmk4SQVAEM0l9BCUGkIyLyWHcywChx/WlXMn8R5h1B&#10;RisnhMRxzDRsbm72er3HTp584IGdE9UJC5jne2AE1xE937NtBwG6vW6/1293Ot1ut9vp9Pp9kSSI&#10;WCz5rVbLcZwHHnigXK7s27t3enrKwDdG0hczsB80SCW5y/NGwyiMhBQmjE63yRCICZVKhmEYx7GZ&#10;J2WSFkqoyeuM7zOv0LZtRlmkI1P5zKu4hpOU5//jO5t/kH88HlKbT47KFzhaQADglqVFolWqG0gU&#10;SiWlkGDx9DBp4yVG64yZ2AhBYlosdHYe3kP/AIBUBGMUB4422vhrqqkGDTQ9YLGZZE6IEKKx1Xjw&#10;wQcpZWEYMsYh5U6nUhOZnoXGrGXfGORUY+SnhNWGfW6iPgN8K6lM/uO6lmM7/X5/a6sxMzvDOU+S&#10;xCKpEjRkoWGqopGVODCrXOn7kNhRcG0+oEgRQEOaPKS7NHaek0RYZny1kkwplfOugOYlz3SoRxZe&#10;jtaz1+uZXXFd1/P8SqW6ML9oWdbm1maz0VxaWnr66adB4/ra+r3Ve8t3lxfmF3fs3HlvdfWVV14p&#10;lUpSysWFhTiKJicnGef9wWCiVuv1e1EYGZqOb3uMcEIIUpm/tgxA0qCAIqVAM7F3FVCRrgSm8wXM&#10;W2CUjM6UMVVaa8ACy8ZOapUpdCmttQoDmvZmSR0LrTUCcAQy7Jih00WXKU0RQIZhIoQC1Wy2mq2m&#10;kdyqVquFYtGy+K2Nja999WsrK3fbnc7Jx07+y//pXypIB6OYPQrDMBGJVMqxbddxJuv19bX1r33t&#10;a7du3frc5371scceXVnZFFIWi0UzCL3dbkdR5Ni2ZVlaa9OgkzZDpA0i6cbnpUMYK3BIpYIw8Dzv&#10;gQMPlKvlnTt3SSlbrVa5VOp0OwDIOWs2W4zSMApdx1UkiqKoUCg2trb+0//9n27cuFmv1b742188&#10;duyY6eNHokZFVkRGLSEkKE0oI5Sb8xlGydT07G//9u/8/d//1w984AP1+lSz2fzX//rfMEabzeaB&#10;/ft37Nhx+vTpBx7Yd/vW7evXb1SrVaUUZEGezud9InDOCSXG8BFCGGXmcEZRzCgFBpQygFQKWhtm&#10;yFiBDDJHZYDkOEkoIZZlcYsb/5SIhBCyfccOv1C4cvnyyy+9vHfv3scffzyyLA2gDRFFpQ34oMF0&#10;txhdkSRJQINR76eMSiUH/QHjjHN+Z/kOIBSLBeN+TG1F3W8081Jf6vQM1Uzp6ZnpdqvleZ5JqHq9&#10;fqlcsrg1NTV1/Pjxy5ev9Lrd7UtLYRRWqxWMkCWsGPOSNzmQSfPelkDilnxOLSQENGpT11OqEAEA&#10;DAu5E8ds1rDWADFIBVKjyTAJEsIRAbWglFKCGh2Hx1FsUgtKaZyINJBLfURKSpLKjLiDvIQGhrmt&#10;UrWp1KEqjZA2pxNEbcZeSCmShBAyDIaUUc/zDEJmWxYhRAkRRRFljHPOOJciFZZhjI8DP3kogqnh&#10;S3OYrMUHlcpoAhnMkMIkeeSh8zHsOpsTn5KNhEzcSnXH9t3b5hburL77+tm3JqrbZ7fPC6LApjFR&#10;QRjYXnGj26xVKlG7UWSk3ejWrMnZ2bnHH3/8l37plynRR44cOfTgoanJya2trVa7feTI++r1SSQ4&#10;Pz/vFwpKykajsWf3nm1z23y/MGw2Dj14aGZhftfOXZuddmV6cggCfTtSEhGpAq01VwCAVIHSss7A&#10;ZXTLT8KwF9OATtKH46LjeXC50X77R1deOVvsdJz3LT788MPDo4t3HCd8d63m1tZUMFGZCLXLKxNr&#10;G1dvN1d37dvLedmx5BDooN/qy4Qz2U76HKtAAHk6JElrAIUaVSyladSSGgGIJkpKKWKZGJtBCLEd&#10;CpowHsVRHMe9TptS6lm2QxHiQIUhJ+gx1mgNPF9zzo1BoJRyzrrdju/7hGAcxyqKtFKcMSEEIUgN&#10;+SeVGlP57VJGpxkx78cyrmzkn3OIbOxfY640DS4NmuAyZkBERAzCIAzDnTt2VivVYNgDAK3V9evX&#10;dywtprlNFgSDSntRdMakyriV2ZnUOu26G3PQae0xHR+OoNMKOwjQJJ1qboQ+zPlFlDmIkIF+aVKM&#10;BEGaO569sGyGKGYNkdmZz4HIXNBYaUOhA1RK2ZZtAi9CgVEuDXeXIAGWp6Jjwc9PLeEbjoOCWIFC&#10;LbQGqSwNRCTU92vDEC5cfJNzdejALpDSdz2dqIJfaHc6t27dQsQ9e/YgwJ3l5dfPnjWpi+/7pXJ5&#10;fn6+XC4XisVerxNHURiFN2/etCwrisJ9+/b1+31GmfEdcRQLKfK5ZvfurXqe53u+BhgM+kEQcG5Z&#10;Fg/CIZgJwZKa4SyEIOfMti1l5rYoJeRYZzlqms7wBj3W2ShU3meS0kXM4hidltREQerDdTqd976Q&#10;EgkCoM7klrOtzORZzYskOsNPAREJJaZBzuzSmNVVNudSZsrIlCCiVqn4BoA5HGnpDvXo1ynIB5Cl&#10;R9XUCjKIOTOgaN4js23a7XYHw2GhUEiTEEStQQiBKV9Zg9YEiVYKCJppjyn+MR4A/MSjpFYqVQ03&#10;oKtpTEeEIIw8z63I8sbmZq1eLxZKYRiRdETpKC4y4VOeO4w5w/ci5ONcFIOj3Zf5AGoESqgB2pI4&#10;5qnoQsKkkoDAgBmsDLLe5CiKRolsVjZCSOtuIhEA0Gw1r9+4fuHChf6g/8iJRxbmF5Dgzp07L1+5&#10;3Gq13nfkfdu3b4/iREn5xS9+cWlpyXGcbrdz7NhRzvnU1FS73anX6sViMQgCSonjuMVSsbPVyg4b&#10;5qfQfKzycka+xPmLy/yjRiCjQonOClygs3WMpYT8C8bW0QzyIQhKKaGlVsoQlcJwqLP6VxTHJsoZ&#10;DPqmEGA59uTkZLlScWzbENguXbp0/sL5D33oQ++8886Pz/z4Zz/2sw8c2B+GoakGKq0Rleu6tuMY&#10;WeXz589/+9vfvnnz1u/93u/u3buv0+nu2b24vtHq9/u9Xo8x5nmeSc9sSg3rP9/drE6NiJhF2Km5&#10;TJEMJFKKUqnU6/cc21lcXOr3es1Wq1gs9AcD3/M553ESz0xPJ0JYwXA4GJaqfrlcsW3rL//iL/q9&#10;/sc//vGbN2/85V/85Ze+9CVCKeeMMZZqvyullE7SifVGXooiopRCa3no0MG5ubkXX3xpbm7b5ctX&#10;pqamXnjhhd/8zd985cyZzc3NYql4+fLl+fn5Wq3Ware63e4oidTa0JqUVAkmWsN4Y42xCHESI6Ay&#10;mgaGPgjphOHxw5MeISCAEAYhpdR1HbMRhrlkBArrtbqJUN//xPvPnDlz4eIFQHj44fdppSIhkkTY&#10;tuX7PuiUXGt4osZAEEYZY4QSo1ZuKl9KqnfeeXd6erpYKMoM1s0hnNzppWhV9kghpBTtdqtSrWxu&#10;bjWbDdu29+7dOz8/b+QRHn//42+de+vq1Suf+aVfajYaL7700l/91V8d2H7g0cceffH5U/v27Xv+&#10;1dM3b95EgpOTkyYqMNCTeQEcAQDCzN5j6oZTOMLsZvYZA0OkxTVKGaEACMNgyBjlnBvJeqWUEBIA&#10;QbHRqdM6UxFKjUZuvdLyd8rAS3GLRCUawLRtJomMk4QSOhgMEdFzXROdcO5orQHJuPyTVEpKMJpf&#10;ppJgoH9CCGqidaZ3kOMQxt9kMQ2Oqt8pApQGMcaYjFe/II05TIJHKSkWi0tLS9dvX//Wt/7bY499&#10;bGJiYnqyNjlZtwkYqDiKoiRJ5ucX4jA2THQhxNLiUrlSXtg2C1qXy5WdOxeLpZK1sjI1OWn62Q/s&#10;328mZbaaTdd1NOiTJ0/Gvc7S0pJAeOyxx7ph4Pteo9m0uKW0zvWJtYZ0yIPSWus4ThphJwiCaqlU&#10;q9V617def/31lb/+Qa02sWdu7sSJE8NDs4Vy+RpCt9u1EWvT034VG83m5tZmoVAQUt69e3d6brZe&#10;r5dKfr/f73W7ruf5tt1qNate0fi9jCyohRBKKca4WTylNKWEcY6Iho6fJAJAMcYcx9ZadzudVqvl&#10;ONb09HS5VJBCai193xci6ff7prnZc90kEaB1IkShUOx0O7rfLxQKw+Fw0O97nmfbtuFJAyU665jK&#10;0CYNiEopCoCMGaurMnEQSqmpEQGAIoqqVDE3BWpHm65zxFoDEDOTkjGllMGVPN+3HVvEIaW02WxF&#10;UTw7M9Pv9bntaKUQQSsNFLjFCaVyNPIpdWrm8EsllVZGygYyFNmkp+nJBMPtNGuttJmlR5BoAiPj&#10;TwDM6c2y9FSjN31XeYCCo+9I/cXI+oyACA3mLiupkSKkXVmGXx6GYRz5xDYzZZWUyClTqFJ2eBaG&#10;4MgFv/fReWCfRmipPez1etPT03eWW1evXNm+sLC0VIoGW0kcV4oVy7ImqtV9+/YppYrFIiLOzc76&#10;Tz5JCHEcx/d9zrlZLkLI5OREGIaWZVUr1Xa7ff3adcd2Hn744bX1NfNG4iTRWtmWbTs2IlrUkkr2&#10;B30jGFqpVAghSql0NHJq04Bz5jouZZQQKqVRgZAmr7O4ZXrQTSqYy2FZFmeMhYPByBNlXgB/OkMG&#10;spQsN01pZT6P0+/HqlPPm0/Gzf5OksTYNMNIgYyiCRllDgGBACIqeA81KA/eEQDMtKyRqcwwCKEF&#10;jrVyZuE3UkoQ0LGd9WCdEuL5nhSCEJr/3tGZNIMwjUxqBn/kRQyajt/8ySdtSDBnOSv+oAYMg8B2&#10;7LpVW11dC4OwUqkGQWDUgcmYQqU5oozSvFgAhvgA6fXQmQkYB8yTJMmYKfdBY9Sm5ssTkXCLm3w3&#10;a3kZcUAyt6hH/wY9WmUpFWOMUuY4rm05xUJpaWl7FEXPPff87/3e773zzju27ezetefy0tWFhfle&#10;rx8GwdGjx7797W//+z/+941GI06SrUaj3W5vbm1tbW65rnNvdTUMw+FwaIb0CgAJigAa7WtiPgZN&#10;KRVamSlrWitiJEiVQpJaB2MTEdHw6+1UJlfrDNVPNy2OMG/2M2Vvg2USlFKYJ6vYK6112bPCsL+x&#10;1el0OkJq13VdvzDh14TWhUKhXJlwHCcIo2a/pxTYttVut23brtVqURQ1m80wDINhsNXYqk5MIKJW&#10;ilJaKBQQyZ07d65dv/aP3/6HRrPx+7//+w899FCSiIWF+Vu373quZ9t2GIaMMs/1giAIwlAkSRRF&#10;3OI6O+Yp1JKmHKaSQkwuKJVEREKpkKJUKoEhYGnV7nZsx6nV61tbzUSqRmsLtHZdr1wuO65vWYN2&#10;pzm/MOl5FkEXtFUq1lHf7XVjpTghDBTXiqY1QaVAawkakBCKAGjUw5Ewxtlb59768z//86NHjyZC&#10;Pn/qhU9+8pPPfP+fe/2hxXBxafG3fuu3PvHxTywvL3//B98/fPjw/MI8ACitpFKIQAlN2R1KKaUI&#10;coJEgTKCcuZSxXEMCFpTc1wR0fh4413SMY8kbSVBhDhOCKWMMkNqD8MwDCMhRL1eX1/fqNdqhWJh&#10;a2vr+PHjCwsL//RP3+Ocz0zPlEolnhWGtBHLk5gIYcI427IN0dNclCROzNDHJEneffedxYVFv+DH&#10;kaCUmhkE2Y1NzaLxqWlWCClXcmZm5vnnnv+7v/tGq9Wampr+jd/4wrFjx9fW14qF4n/5u/8CWj/4&#10;4IMvvfii67qf//znaxO1i+++c+r119fvrLY2m1dXbu7avTtgEBd5TBVoEBQIoqIUEScHCBoSKhGQ&#10;a9AATGexJYCkWiFoogHAAqVAM6lB60hry4IoFCHng8HA931KSa/XN/NuhJQEkSInhIACJVVeHcvM&#10;c+7LQSstU4UeMNutpdYKCCEiEXESR0mstbYdW0kphDSRk1ISANIh0Zl1N95OCEUpNQUHmj6oVEoE&#10;MHEC5tLqxh9kTYoj4EGPfz5V7jQoeyYcqEFrQpAzLgkfDgJQ5PjRRzu9wStnznz3e9+5cfv6iWNH&#10;jx49OjtZ477dj4cJyvagS0OmEun4ngYglC4sLHY67eFwWK/XHcdJEhWF4ba5uXK5vLGxCQC2bcdR&#10;XCwVXc+LolgkiW3bXrEcDoKtQbder4eowySJlQBNTH2GKFBacQUEgSudCNGkAWf8RMcm1HOuhGL5&#10;7Pmzb9y+fGnqo8fr0zNbhxegXlNFdxM0DgIlRW3H/Ktvv+kUpsvlyrZdM2fOvL680mp3k62tYbu9&#10;SnZNFwqFkNk2dwo+6bTbConWoLRKhAItDVxFmMUtSyRJIqTQwkbCOQdkGhOpSSxjJSVROowjIYRK&#10;QsdxDj6wBwCGvU632+UMleP2uu2V1VXn4MO3b9/etm0b59z3/cFgUC6VGo1Gs9mcnp62LCuMItf1&#10;KKNBEFi2rUZw6wgtQ0SRRS06lV1LGQs0U5RLAxaVojZJkuTTTMbuKCBBSikiSKkYpUKIfq9v2zZj&#10;NAxDqSTj7MqVK3NzszMzM4aZxhhDIIaQ4LouISRJkjiOTf81ZlCRyiSAUkA9RenSm2PEnUYINEB+&#10;cDEbvzUevxJKMUMTslc/6n6DlP9CdEazTj+ZsTvyP0ppkjWTASJkIzwJpSIRZhooNbwvLQGQZWzw&#10;XPrtPRIC73lQM0REIoBolBoAkBSRkCRJ+n395luvSh2dfOxhxgCZlTBLSrm+vs4tq1arCSGazabW&#10;ulQq1ev1IAiCIAij0IBWZojEcBibNG/v3r39fn9ldeXNN98sFAuVSgUJggRCkFGbc57EyWA4qFdr&#10;iFYQQBSFGhTnLIrDTqczNTllgmATEkRRKERiJr4Zch1jxAg3EoqUk1636/s+YzQMEykl4zbjFFPs&#10;+T6Ux2yIkWUchwjNppjBGvl/peE4JVLIUbhr3BGmaC3jnGcijyYpoqbPPp3QqSmjJCsum2bNFBeT&#10;KYhLkGTx8XsZIJmRzILJ7N4YksxPPgSpkAIQ+r2+53umG8cwC/IQFbOoxbiFnK2Us4x+aqUDAEy0&#10;gQAARhhApYGQpowxDYw5WkMQBLbt2ZYjoiDVBNNaJMKUCDCPyyE/+JCzBCH/jzEuSophZtFwWsnC&#10;rDIFeoxXjcwM9oDskgspDTpvkNTsjUCaTyAWi0Wtdbfb7XQ66+vrzWaTEFIoFJ5++uljx4+98sor&#10;SZLs27fvG9/4xpXLV1ZXVxHx2rVrc3PbSsXipUuXdu3c9eChQ3//93/f7/eHw+DQg09UKpVCobi+&#10;vlapVBqNxri8BeTdGARzcEtrIEQBoNEOAjraeJ0XR8DoeoLROE/9q0ZAYLaNuRrlCHDRcRwHYRAM&#10;AyES0KCUSpIkSZJ7w77jOq7nzc7MOp7vuo5GJoSgnJnOOSklIHFsBwnhlvXE+99/8eLF5557rtfr&#10;PXjo0LZt25BgtVLVWiup4iQ2uGaz2fzn//7P3/3Od97/+Pv/7f/6b3ft2nXz5k0AmJubKxQKcRwX&#10;i0UEVFp1e90kTgq+7xd8pVQYhGPFzgypB4PvEmNtTWsdUqSEUMKHw8C2bc55q9XyPG9qqv7uO8uu&#10;59u27ThxqVRubDVa7RYiFgtF2+XdTmdzMz558uSly5e+9a1vNba2/ucvfrFQKACANm3Oo9GdlHPL&#10;LKeUUgihNTDGOGeu633oQz8zPz+fJPEXv/jbH/nIR5588gNzc3Pt1ubG+kYcxXv27FlfX29sNfYf&#10;OLBn954gDLWpChHKLZ4qpEqjDqFSaSoEI/RhZJJGuGMmhGIufFqHypRczWkql0thEPYHfUqpZdmM&#10;MstSCNDtdmempwFxa3PLJDzxRPzII4+8+MKLJx8/Wa/XLbB6/V6v36OZIl5mPgihBAESkSRJYtu2&#10;ksp1XM54r9e/t3rvyJEjiCROYq45ZgCV2bg0xMxERYzVM3MIWu32qVOn2u32gYMHz5879/Wvf91x&#10;nL17962uru4/sF/Jve12+9q1a0tLS5/+1KdLpdLb569du3btC5/+9KVLl4489cSTTz75/3z3m61m&#10;05wKQ1szzWNCmFwINKaqruP4HhJCMGfhmLDV9FWldyFOEimkY9ucQ5IkrmcZmUVEYtyMklQKYZCo&#10;+9ExyOpJOSgGkAa7igCllIIAIWQiBCHETTuQEsoYpTQRqJQSSWJIHswwQBgzHUeping6XGwEBuWW&#10;8T7UOXMauTUdd135d+F9X5Kth1KaEKVUv9+nLn/88ZPVyQlE3Gz3L158++677164cOHR40dOnDiB&#10;UriO43nu6uq9nYs7OOd376zYtl0qVmq1+tbWeq1eGwwGm5ubjus6tr22tjY1NbW8vCxlKYpCOiBC&#10;iGq1Qhkb9PtJp2u4Rkqqdqfte36lUomiSCZitMIpgVhrDb7vxXEspOg0Go1nXnrjjTd2bFv43K99&#10;Hh5aAkaXSyqMwl5zyDkvcLtaqfQHA0ro7t07bt9eDtr66pUr1akd5XJ5a2vr7t1lLfY88sgxz/Pi&#10;OJaSFwoF13YMKSIRqayn2Q4AlFIKEWqtCSGMc0IJ0VSEsXEgwXDYbTcTIWYma4tLC0EYNhuNJByW&#10;y2XXsZaXl0+//OK5c+cWd75269atj33sY/seeGBqcmr13r3hcHjx4sUf/vDZT33q6VqtPhgO+BI3&#10;7WuWZQVRPApNxi4+UQqy/j8p08EoaKbJ6rR0nvtQzMsX73XhmiA1/VVKSiQohQyj0LIt13VN9CaE&#10;uHr16qFDBz3P0wBSacu2hUiC4dDMkaWURlFk6hXmWyCj9ZtQ2BxbrTM6FQCYBifDxcqLS2Zcw9gl&#10;Svdeaw3Ax+O2MUm+7Hin05rQyPbdN/56vNStZZikILfSQLLyt9IpC2tMwASRaj0SLcl/l4n0fxpW&#10;jbn31YhEAwJQSgjxfd5sNs+dO1+tVg89eGhzY1iyE0Ou831fa90f9BHQ931TNM4qJMxxHYQ09h0M&#10;+krJer1+d/kuY6xcKn/oQx96+aWXz507//GP/wsAiOPYBHBCiPWN9ZWVlZvXbpx45MTBgwcdx2m3&#10;2wbnnqhOnH39bLlUrtVqxVLRtm3GmPGhb775ZqlUqlarpuvDMKcRcGNjY2pqykDpSJAzbvqwLdvK&#10;M3gTMacLZYhJMLKHJsjijOUAAID/f1NC8xUjSBKVpIWInD6UbZxpyNHaiMwKJKgpM3FeqtyqWCad&#10;oYWUZrisca+mBZ8ymlm/MaDalJ6kGcCgR6AyonG4WcEqO2paAwDnXMVKSjkMhlmZThKacjby3c+P&#10;b6aFQ9A0wqP+/6t0pKUwMPUEpZRJEpCg1ug4TiICgsgYj+Ok3+9PTda7gQJERpnSSgpplpW8J3oe&#10;v/dp1oL3/Rn16Y1BzIimDpqH3ekUd0oZzaoDZnkysF8nIuMr55uZ8T6VUq7rSSn3HzgwMVF79867&#10;GxsbT//C00qpp5/+lJQqiuKTJx8nhMzMzDiuc+H8+YWFxRs3by4tLf3qr/4qIpw8eXJqanrHzh3l&#10;UimO4zfferM2MdFutznnymaKEA0ghBFeUZxSQpiQUhNKuCF6Eam1UEqA9BLQqZI8t5jBzJSUKml2&#10;GWOcMWLUKLMSVQIJpVQTorSOwrA/6Pd6/TAMozjinBuJckqJZdnliarruGiZtiqKiAowMsm+bVPX&#10;H3a7YSJtSjSSII5Uoi2AbfPzv/Ebv3H27NnFxcX9+/fXarX1zY1arRbFcRRFvu8zxl58+aWvfvWr&#10;vuf/b//u3x07ejQMwlazNTExYSpZ5q4GQWBo+EqlqkNRGFFGx5ge+cEEyHJfc0jyEolUkjLKCNGg&#10;wzjkliWk2Nxq+YUioSwRslSqEkKKpepwOJBS9wcBJXapOCkEHD1S9ZzazVu3lpaW9uzZIyJujlFG&#10;qEvPQxD0TZFJAyiFQso4DjXoww89vHv3XpMeOI7VancnJurT09Xbt24vLi4VioU4SY4cObK4tLgw&#10;v0AIAa0powy5kUtLuWtGd12IfPCKEIIxzjhL4iR9p0ikkkIKAzqO96SbI04pQYJ5KwmaGcWgKaHE&#10;IYyyOEmUkowzQkgUR4VC8ciR983MTH/nH79j2/b8/MLU1FS30y2Xy91uN05ix7Yp9QxvIU5iROSM&#10;i0RQSoUUKMjt27fa7fb+A/tNIG7KcDBGds8lRU1CCzolriFio9HY2to0xI93bt8uFIrcsrYaW5bF&#10;L7399mtnz9ZrtT/8wz88/NBDtm0PhwNnvv7H/9ef7pfu8ju39u3bNRh2bq/dsiybUkUItuLAddyA&#10;6n6/N0MqAGhTHcex6AWlYjHuDnzf7wSDYrHYFiEiSoqIyCRorblGDcTznGaz5TrlMAiiKPR9v9eL&#10;HMcRItQqleFMYwWlEREoKq21GE1VME8KwEA6+gvRzBFgMhKW5elQz8xMX7p6ZTAY7Nq1a2NzgxDq&#10;2HYQBggYhKFj2yDTPoE4jjn3YhoXCx6hJIzajFJCaRRFgjBETJJEKQkIUimppdba5a7jOu12W0oZ&#10;x7HruEbGwbQckUxuDRBAE4JEG0x9NLkdgBARx8BYuVSRBHvtgcMLH3j/h72yd/78+VdfPfP2xXOX&#10;337rxRdPfeiDH3j0y4sfPQAAIABJREFU0UcSLfc/ePDO7XcpZdsWFvv9XiJEFMeWxZM4NhEVpbTT&#10;6Xi+L4SoVquIhFAax3GSiCiOo26PcaYJ0YTMzc4lSeLZjue6NuNhr8cUKBGCJiXf01EwaLdqXtH3&#10;3bkfvQtCnFu/9eMf//huCZ7+g8/tPnnk2saGY2mlEhVIVOAiA6l7MkZMJuxidWLq3dv3ZqfnLl1d&#10;27W0szqxcKF5YaZUnT048eqLP1qozezaPhHTuLWyXC6XgyBI5SBI2jcMAEaEIfVzUnY6nWajYYhh&#10;rcEgCELUahgMdywuuJ67f//e7/zjd1USHjx4cG56knN+4+rlCxfOr6/eu339ZqLZ9es3PM+7evXq&#10;L3/2s6dffvkHP/jBiUceOfXCqUaj4Tj27Ozsr//6F5I4tiwrDMPBMPRcl3NumskIIYwx0x2rhVaj&#10;EFMlUiqlyqWS1jpXQMvTrhQ7NI3IWmsAo92YJJHWSmmViIQ7nta63+/XanXP9ZqtpmvzwWCgtZ6b&#10;m5NKiSRx/EKSJEkcm5UxRS3f93u9Xk7PyGMmM0nNnGpTiSZp6KAM0zINYgjJwymSwZCIZhS2wmwc&#10;dx5Sp9Ga1sbTQxZ+5VF4rkais769HOWmiFJKqSWhBBkzHBTOecw053xrc2txcVGKQS/o1Wr2YDBA&#10;pY2VNUGRAY+0SmkkeizaNrwUSuwojj1PD4MhQ4tS2umq2ZmCjfDjMxdWVm//wR/8gWurrY2NSX8i&#10;GoZg2ZxzQBBC5iJ6Zsq57ThaqSAIEcD1PEpIHMdBEPR6vanpKSPHgYC7d+9+4403Tr98+iMf/Yht&#10;2ysrK4yyWr3+la985eatm+Fw+MMf/vc/+qM/2rNnDyE4OzvXaDQq1eq91dVvf/vbf/If/kOxWFxe&#10;Xl5eXhZSaq1eOPVCu93++Z//+UajYXoi2+32+vr6N7/5zZMnTy4tLQ2Gw71790xNTjmuwyhDygw8&#10;p7PpmAZjNg4rDZ0RUukUw8zJnFeeE5qkpVDwG1sNy7Ydxw6D0PO8MAqLheLa2tq9e/e63e5wOBwM&#10;Bgb6MSF+pVotFYsW5wZlj+LI991MAR2pphKk6YI1xEWlpUF5EFFKJaXwXM80CJrABwxFVgpTSMkj&#10;bOPFAKDf6xeKBSVVGISO43iet762XqvXVKp2IACAUsYYNZ0taRKojN4U6EzX3NBp0iQEAUxri1aU&#10;WAiGSEk4Z5RSY+HNjxkM+rWJ2vbtO27duvnwQ8eCIDGqGIYyaqqZIzg1I1ibQN+EXpxQw2dCTDXd&#10;TfenWRPjLDSk/FeplJLKsi0lFeecEgqI3KiZjgJvCoSSLIMa3UwTihtGjMxa/Bhnk/XJyfrkA/sf&#10;EImIomhmZubosaMFv+A4zrHjxyxuQQrLqdnZWcuyhRAxRuVy5dix40ab7+XTp8++9trbly7V6/XD&#10;hw9/9CMfmagt9Hq9KAw555Zlaa0Mq5iaWdBKaUIoo9yyXM9FQEuKOI6jMIqiSCSCM8Ypo4RwzwVE&#10;QxRRGUKAgK12K47jMAzjJAEAi3PHdXzfR0RuccuyGaOASAk1PW3DuGcMW7qISmlQgNBsdTzfK5fL&#10;jDOtseD7SCkhJGh3pqamPvOZzyBir9e7feu2XyyYSTyWZTWaza9//evPfP+ZX/7sZ3/3d34niuLN&#10;zU1zRMyCmNNsojETruWGMk4SHcc5SXQ8ZPnp0ECWTWZPnhkTQgaDQYBhqVx2HFuIJAwj4yAJAQPD&#10;1+t1z/OUVufPnQMAz/eq1Wq1UvULBc65KTFGcWREMEgqjwpACIIeDoeu5wZhcGf5jsnsh3G0vLy+&#10;Z8+O9fWtMAyVUoVCoeAXBsPh+vp6rV7T6WaP1cKyXSNZQwMxvTwaTGs25lFpZr7laHIsEoJESSkp&#10;MTd/LAUfq3gqbUa8puipcQfgud4nPvmJ5557/oMfdG3bLhQKzWazVC7JngnXMs0T0IRQpDoMQw2A&#10;CVBKO+0OIaRUKoHWtmUbKmdaWNPppuC4oE+eISHs3LFz7969p0+fPnPmDKX08ccfr03UAPT1Gze2&#10;79hx4MDBmZnpcqWipOx2ulKK+fl527bFSufYsWPlmelSsfSLn/lMpVyhlGqtXNeNokh7Lrc4xDqK&#10;oigGRqlfKhnjyxgjiN1OB0vOGNql84KzEIJzxjmP45gxRhlDBKUUpVmmnVFF8+qg1qCVYezkSw1S&#10;ppQ+Q61OEQENjDIAzRhXShsLaHJI13Us26KECCGVEDEiSBXHsZP5m5wCraUiRhRc5+ZKG2gFDCPI&#10;oHPmqCBQQoUUOclxdB5MrU/nFLtsc9JARxNChNZEKaRsGATD4YBSun///snJye3bF9988803Xn/1&#10;0uVLnXbz0qVLDx44cPjwQ9MTU0qpVquplLKYHYah7/J+vz8MgomJiThOisWSEEm327NsS0o5WZ+U&#10;Sq7cvdtpt41mPGMsjuOk36eEMM6TJJFDzbkFUtYmasOt1sbGxoTleZ43HA57/b5z48YLL7644oif&#10;+9jPzXz4uFRy9d4aJURmECmllDJCKBUWRcSwH9qWBWiZ2bflUrler1cqlSAIFhYW9uzeXSwVAcBx&#10;7Nh1hRBSK8u2zavqtNutdns4GJi0yhwDI25tSFwIMD09XSwWfc+N47hWKbdbrT/70y9/5zvfScLB&#10;yZMnf+eLvzU7O7uysnLjxs211VXP8zi3CoVCkiQbm5vNRvPcufMf//gnnnzyydMvv/zRpz5am5io&#10;1yenp6fa7bbB55RMZf5y0CgPLsd2ML1fJuPKT8rY/csYERoRcyQ7I1ekSb6ykQRhAADFYsHEB4wy&#10;27Z37Njhup4UIoxC7jhaK8MbMT9cSGGSkPwHQl5E+SmzVNHEGaN6/MjMYzYu0vzbiIemEVg2kDzj&#10;PAIgiJ/C3+WMaaKVTmUZ8xhgTE0aNDFZAJr+N25xSCXh0tuECKbOlnNa7l9YnS189m51CoFhls2a&#10;KpMQEAZw/dq1ffv2TUxMxHHk+34SJ4SgHHvM6xBCxlHk+f64K4Ts95oWfylkFEWhFTLOavX6zp07&#10;r12/tnffXqMLMTU1ffnypavXrn74Zz48Wa//57/5mxdfeqlWr3uue+XKlQsXLhBC1tbWCgX/2R/9&#10;KEliznitVtva2jz72tkXX3opDALK6O5duyenJi9duvT973//yJEjU1NTX/7yl7/whS/0+v3Jen1h&#10;fsFxHCmkyS3NymTrChrByEaNL1dqG+V9a5ifTNfz7q3eo5RO1uudTkcp5bpup9O5cvnK2vpau9X2&#10;C/7s7NzC4kIcxYPBYHl5WWvNOZ+YmFhcXJyeniaEJIloNVu2YzuOYwB7owNrXox5DRnX3+jGEjMf&#10;3pR6NMngajLeOgN5H4oG4JybispgODCW3HEdxlgURaOwJb0AI5w+f6fmw2xF7keRR8Wk1E+bbzK/&#10;zpSFfd8PwqBQ8AEwjMKSVSKQatTo/G+tR2KHWSnAlA4IMSNHjTzWiC6I2YRFrbRElXMEMiAmo5Bk&#10;lHgmpMh+rrlUY7Uhk2oacCk7wJZtJ0kSRVEUxhoCzhi3LMtywiBKEjEzPdvv97c2G7ZjE0LCMKQU&#10;S6USZSyOoyiKhkFAKC0UC5Vy+eLFt7/xt3979uxZKSWh9Py5cwjwmS/8K60SgopSTVAKKVArRpnN&#10;qCCgEqWUUJGIosCsU1EhQfQJ5bbDGUMkhk8mEyFEMoyi4WBoinEmRONFXyO1XN/xCTPtvrbFKEtE&#10;YlmWZdumn1ZrLQlqjTG383RKSq2I0kAQ0a44ju9rpK1+33BAAUkUhqYs5Pve+toGICwsLhRLzo0b&#10;d3r9/rXr1/72G9+glH7pS1/avXvP7du35+fnzWWjlACAEAI0SCm0BkZpbklTUEGliqH5Gcv/YB6u&#10;/cQjlDRSYhm3UCNQQjAMY8YtxmwptRCSMssvOJRSTnHtXuv27duWZRVLpWKxUiwWZqbnXNfrdjtb&#10;W1vXrt1EhHK5PDk5WS6XqxM1pbUUMhGJFAoAjSbl1tYW504UiXanZ1ku5w7jtlfy1u5tWpZVr9Vb&#10;rZbWYNt2uVyuVMpRZHiH0gS42d0xxTKk2sxSyXr8IIVqlJJaayGkFEIqqTUY1NyUcKRGrbQiChE5&#10;t34y89AZfqz1WNOxBgBdqVYnahPFQuHC+fOU0sXFBcu2up0u5zwFXLXWaTE0IywSEscJIllbX7Md&#10;u16rCyFs2zb7qEwN+n43qccvPCICSCmfeuqp7du3b25uzcxMH37oIc5Zs9ncu3evkQuwLUsKkSSC&#10;Mep53q3+VglL2/qDJ/Y9wHfUkuGwfOIoIlbbvSAI2Fy9JyPhFQkmble6lGqQIo5qzN9qtYrEtmms&#10;CBMSeoAImKQ9tQYM0AA6SWJT+ozimDHOTfuXkhrScqCx/2lUDaCzFIHAfVw9o1EIGhRJBx+Y4TRK&#10;qCiMQOsgCCilcRRprcMwkkIKIYWQUkli7ghj3OKmFpHEsVQqUQkiijAwtl6PTGVWWgPQaYUZTR0f&#10;AbnFhRBpuSUDqbMSuEaNMGKy6vxAgNaWxZVQAMiIFQ47w35S8Mqi16v7/vSxo+87eODkiSMvv/zy&#10;2dfPPvP9f7q7fKfVaf/ypz9bLBXvvrPqODZhzEyAdhzXcZxisbi6smISXsexpVQbG+ulUsnoHHPO&#10;bdte39iolMsatJSCcz5huYPhQPeCUqHgOO7VN875lrVjcVHHYn1t7eL5C2fO/Hgb8R99+sMfPHbY&#10;cZz1OEqSRBZct1BIpNJas1hJKe2BkjKx4lhrHfg2SgzCUAuYKPpT1XIUByu3L09OTu56/OiO2SdL&#10;JW9jZRkRPbdQKVcGUm1sbNy7tzocDm3bLhSLU/UaItTrdcyruWmwhIAYa9Xv96Jh3/XcOBoO+p2z&#10;r71y4sQxDvrKlSuX3r40WZ984IEDg0GwsrxSqVZv3LheqVR7vd6v/+IvFosFztm2bXPFYmE4HN69&#10;e/fixYtPPvHEMNhZKpW5xe+trmqNSkoJkF9hbdK7+4GGNPFLYRGAsaglv57mM3k5OzX7Mi2RmWkv&#10;vV5PSlUsFimjtm0bKaGHHnqoWqmIOCSEpmqbJFWpMnVnoQVJNalyGzMWfKYJ931PCiFnQsM5l02o&#10;REgJY6EY5MceETElOqbfqEe6Q+95zLEnGrSm44xS1ICUmoYkobQCqdHMPydmKlDGszNIKlBKMWWw&#10;pIFFVkrFNMcZUb4AEKQE0FRDBDRRCilBQguDIdy6tXnlyvInP/VodaIQhhueZ8XdgBEKhJioFAAY&#10;Y4wzgkJKkcONWdKrIJMSYpQZCCkKI0JIqVScn5+/cPHC5sbmwsKCFJIz5nu+ZVm3bt8SSVQo+JVy&#10;qVot93v91dWVRnNrY33jx2d+nMTJ7OzMyt2Vw4cPP/nkE+sb66eef37btlnQYNvW/MK23bt3A8AL&#10;L5z6lV/5V2deOSOV+P3/5d9sbm4Wi0XOeafdtm1bamLIze+xTiTT+tC5oldWxBvlhPnB0BCFYaVa&#10;1Up1u10ppeM4m5ubb517K4mTierE7t27K+WKXyjYlqWUiuP4scceW19fv3b9+p07d1ZWV7cvLe3f&#10;v3/btm3N1pY5mQSJ4zigQUiRJIllWYQSQDA9ZYBgpm2ZhFmrTJwaMvWIUUitTZ5gHsu2kRApknar&#10;XZ+sR5FRxjAjKHWeGo4C5vExAghZt4BOk2QN+r16IKg1AirjfCDXj0YSR1GhUGk0GsXipG3b3U6/&#10;Uq4SIHnGpcdvi07rVKnNokY4D5RKcqk+TCmmKesjLe9A7tRGL9t8BgENG4aZFFATTTTJY3MApKn4&#10;RnatswQiiiLISk5ptV1rAF2frJt1LBQKrVY7imLjj5EQx3VN60ahWGSMxVGMBHu93oUL5994442d&#10;O3f+4i9+5saN6//1m9/83ve+9+hHP+D7vus6SunhcAgaHMuyLN5tdwghnDLOOc/aWkEDC2KzUFEY&#10;9ZNeEIRhGCRxgtnFNrtuWZbh/7GiZ3HLcR3z2qSUURKLRAgptKm2ZCpNJo9RPB1rRFJpQyCEEUKU&#10;RiFEnERSCNt2fN9PhIyiKI6iRIhOu2PZFmes2+1evXbtlVdfffZHzwbD4OOf/PjP//wvGMO9Z8+e&#10;brfruq5JUqWQIhEG5HBsm1IqlZJCyGyiJiWUMWbUV/LcyJAHUP9kxJg+Bn9TatS7kpGBwHM8paDb&#10;7RLCSqWS1rrT6azf20rimHNrYWGxWCwOg2HB920bglDP+tMLC9NSwmAQNhqNlZXVK1evViaLvu+X&#10;S2XHcYQQ3W633WkPB0OtdbvV7vV6URRJKW/euunYzuHDh4UU518/L4WcmJg4euyoUn6n3YnjuFAs&#10;mPdoEmKzp6aMC5jWaPImAZ2K6aSFG6mUlMIUbrjnje5f/keDFOJ/iFXDOG3RDAYBAICC76+srDz1&#10;1FOnTp06f+5cvV6bnqrfuHG7Xq+DBmMVDSBnbqXneYQQpfqUknv37lUqlepENYoj1/HHbnGK/Jhr&#10;hlkVIkMyjPfUS0vbFxcXEZFxHoVhfzCwLNtz3W6SBMOhFMJ1XUpJHMdBGFZrE1prIZLXXjt7fOLJ&#10;9Y0Nf//coD9wQx2GIdFqMBiEHR4EQTzwTdIY9IMB6ls3b00VKtNT06zk25bdR4FjT2bOQUlpRMF6&#10;3a4hMBtbpJSieS07EzYxZbHcb2c1wtSnZm4bDYM8V50XUhJGkyRhlBpoTUpjhtNjTwAppUSbJhtg&#10;jEk5krGPo9iyuInhIPXkhBBtLISUggIFI0iM6dyHIAiMCxlzD3lUYLpftEECjRk3X8AYQyUIIqHU&#10;kEwq1SnLsgeDgRgkhYJ/5H1H5ufnDxzcf/369X/8h+9sbm7u2bn3xPETtm15nm/mallUm07ZIAg9&#10;z7Msq9PpMsZKpWKcxEJKIaVfKFBCDZG9P+hbqZijcGzbBBCMsfW19d27d+sovnnjxsbq2tsXL7Yb&#10;zUcfefRnH37UqddDFXa7XXuyWCgWVobde/fu2a6HCLYkiMgVIiKhCBlDwGCH5ZLnuFarHZbK5VKp&#10;FIWRTELLskrlUrFYDIadtbW1tXa73+/HcVwul2dnZ6vVqtY6DMO8+0oIKWVsgkJE8CtlKSQiUEpF&#10;Evd6/cFgAFrPbdvW6XSmp6cRsV6v1+t1U7CanZ0Nw3B1dXXfvn1CSG5ZFy5cuHLl6sTERL1Wt7j1&#10;0MMPD/r9q1euzsxMe54fC5meq4z2NgpXx4xibsBJmnVDxmpMM3UhxPh9hOxMGLJEaioIdrodM2zV&#10;4PLBMBgMBwuzM0ag02i55L8SlMq7nQz4l1eAMUPqskkWOg+0s4DDaNeYL9YaSF65hlHeOLJdSqYc&#10;ktzHm/+i7w3XM7+Q5xWQjpAzn5FKm+K+VlooqZQCwimlSCzHceIoTlFCyGYUKEUgVZLLUtPRz0cA&#10;PcIgU5MOgKY5RylpocUYdLvRK6+8Agj79+83+ChjXESx6zpGb9ucLsa5baVPFMfGb5pfp7QChaC1&#10;0b4ABM55IhJKGQJalrVr16533n1n+44dpXJpY3Nz2/y2T3ziEz969kc3r11bWlraf2B/tVLt9/pL&#10;S0snTpxod9pzc3P/8I//8PQvPD03NxfH8Q+f/eH58+fjON62bduZM2feeuutS29f+rVf+7Xdu3ff&#10;uXPn2R89e/7c+Waz+bWvfq1UKj344IP79u0TUjDFwOD6JF0QpRUxM6rVaPvSBUQAPRpKkkbaWppA&#10;LY6i7dsX1ze2Oo3G3NzcxsbGW2+9NRgMFpcWd2zfMTc3mySi1Wr1+33HcfyC3+/1p6am5rbNDQfD&#10;brdrKNcrKytSJo7j2I6ttAKZiYQgMUU8RpmkMud7kDQIJGAqGubPeB0nbzxJTzxQRrRScRx3e72F&#10;xYU4iiijQTCklELWZWu8H4z9gJHfyS5G5jJzPPu+OYfpAuWgImQYOiGUMoLEKMAsLCy855ty2jio&#10;+41A9prSUoEyB1WlcHMWkIx6FbJSZyqCbj6RtRezvMFnBGVrANAyu+c6074xq6ESzSgzRBET8FFK&#10;KWW25fT6/XKlwrllBJ4N/VqIiHEeRbFlc9uyCGK32+OMD4Og0WjEcXzo0KFPf/pTL58+/cwzz3Q6&#10;naTRsBnzLSsMQ5IIz/McykQQTtkOAKDSOhEQJfmKNDvdJI6HQRAGQSIEIjLOKGPVapVSSjmjlFFK&#10;MlFhlkgEAIEg4kRBhjoi4YUiIsjUOhgBXkKQyCQ2yqdmNwgSShiltN/tK6UIIb7tc8ZlECdhRGI5&#10;Ozs3GA663W61Wr179+6zzz770umXXdd76qmnnnj/EzNzM51O18Tr7777bhAE9fpkVstOjS9jzMyW&#10;M+mdOTa5pAU1IzK01rk0Uo4I/o8ewojOSD6EGUluiog2s6M4DoJEKWVT2u8P251OY6sRDFv79u0t&#10;lyucc6VkybI4141G07Rgh3GSJIlGOVH361MFRLLZ6gZheGf57nA4BAC/UJioVufnF01PWRiG5oDd&#10;uXNnGAT9YfAf/+xPX3v1NcrooUOHOOfzC/NJIsqVchTFkA2GNO3AUkotAVCNwJqxQn3u+TLTTZBo&#10;oki+U9n/pJc+ragiZml1emcZZ1qn0lRmic3noziybGtudvrI0aM/+P73V+6uuK47UZtIRAJZ2YjQ&#10;dHqZNrJrSCilSZKs3Vubm50zMqsjHCJzcmZBlKmEGl6TyZsRCBLb5o2tLQAslYpRGMZxYrTl2+02&#10;IvqFAksbU4TWmjMeN7c4Zb5TeveZH37wxOHeS6+e+afls6+ffZDXnnjiid2f/WStVA0r5c0k6b11&#10;8bXXXvvAH/zKhFK+iJtXrvJCbXulDkj1MGRFDoAKKSIqJDmSgIiU0ihMWu22wwuEGK09qpWCtOwr&#10;UVNTg5ZSKpCQarCk6gbG5iVJbAxX6iy0VqiIIjZ3KKWE0cySUNOP6Ni24ziO6yildJxoraM4Hg6H&#10;Rc65bQPGnHMj1CukcF2PUJplLiaESmfcyFgSSbTWjuMiYhzHBb8Qk/i+SzJGecusLQJCOqQVNJj5&#10;l9L4OK1jJYXi1CkVqiUmLcvuBnHQbAc2KbveoyceOXbk6PKd5XPnzp19/fUdO3cW3XIskk67pzVw&#10;nVi2VSr9f3S9abBd13UmttYeznTn+yY8jAQBgiAJigQpU5QoWiI1kDTVlofuWI7Vlly27MqvVJwf&#10;rlQlXe6knKQqZaeTH7Grq/wvcsrW6KE7sjWSFCmSEgeBMwBiBt4D3nynM+xh5cfa57xHd/pWkQU8&#10;vPfuuefsvfZa3/rW93XX1m61Wlme587Z4dzc9WvX4zgyxgKQQPTeeeuXl/etbG/EaSyJprOZLq3w&#10;lFlolZS1en5SRnF04+zFZ1549kP33vv0554aDAavd3WrhfFEGd0eVHJne9K14tjCbWNTAUIVCwDw&#10;EYu8EgFVFSmlohgdicl4PSqjTrf9mSc+WlUm61KZC4dlad14bePW6q1bt271enp+0Jubm2u1WgBo&#10;q8I5L4EEOe50SkQvBACXYDKf7fS7iRJyMh1nSXLowNLHPvrws88++9bPX7/77nuWlvdX1nVanf5w&#10;wTgsSqekWVtbu/POO5XWRVmurq4iQLfb/f0/+IM333jjm9/65i/8wi888OADnU6HAHZ2drJWB5pG&#10;uZTOOfLei70nf13OsfVsk/bWADDvR67Sd5sve3Ju8KC1jiLN3dc4iaWURZ5XVbm9sb61vTU/6E0n&#10;U62EUopB3IDLhD6k3L3CwPzYReCkkgGw9B7qKUOoRdxrPnRI/vdm0ip0jTy/ReXN3mQjmJnj7sf9&#10;Z6898XNPcxxAEkCNEtaJDTEyxWY91lopHfE0MxGTG5tEHOrL9R9k0dT7DKSIEMD5EgQBSZSAAtbW&#10;x2feOPuhex9cWBjk+TRT3lZjhUqhnOY5Wxs658qiYNNKrAuMpjZoyI3MAPTO85AoIjoApfXR247+&#10;03f/6caNG3fddfLypctSik9/6tNHDh+JtWy323Pz89PZpKrKOI6yLB2Nd/72b789Nze8eOlClqWI&#10;mCTxqVP3fPKTn/yHf/j7Q4cOPvHEE/1eb25uuLK60um2izwn8EWe7+xsA4IxlZAo62EhIhL1dB17&#10;FQEi+V0UI5zUKLygIA5L4UM1mEuSJKurt/I87/a6VVW9+daba2trjz/+eNbKtNI3b96aTCbW2SzL&#10;vA+cZmPMbDZzzrXarTiKAcBY+7OfvXTgwIHl5WUhRFVWAJCkSZIms1nOOaLCICfivSdL3OKr80zi&#10;YV9AaEhHHDKxPoaddc656XTqvWOZQiGks46l1kXt3NnEWNYu4/0WDlOA3cVHu/l6vZq4cuYs1QMi&#10;oANA70kpUZZlq5WVZTm/sHDr5rmiqNJod53XaTsAAGGdH9fpF4tMsRAhPy+qB3OFEOzozvcB6zQC&#10;9wz+cuuVU4wgjV6n1Vw4EBHsTn012bxARFQ6DGGwWhB54o4/f39VVrPpLM9zlowYjUaIPkkSYypE&#10;mE4mfLAladLKsuFwqHX04osv/bt/939cvHhhMpk88OCDc3NzURQZY5xzaZJ02m1v3Xg0aqctY6p8&#10;Mp1MJsUst9ZKFEIKB1ygyHa7raIoSeI0TaMoSrOMo6T33lhjjDXGVsYIFTdJV1OtI6BUkqtvIgJE&#10;KUPahE40G5gbNLxjkzT13pEH51w+y60xOora7fbqzdWlxcVLly796Ec/euaZZ2bT2bHjx377S1/q&#10;9rpCiDwvoiiyzo7H4yRNjx2//cb1FSmkkBJZG85TkRcFFEzYZXlgBGRRXmdN8DIkHzxCm2pxj2jb&#10;3pcQ6D3PSKAUSggBIInAGmutbbWyOI43N7evXLlijRsMBnccP9Rpt2d53mg99nq9JIk31tex7uxq&#10;HQnBY6OYZVm32z144ICQEmo3BoDgjSKE4HmdpaWlCxcuPPvMM+vrG5994rOLC4s/+9nPnn/h+U9/&#10;6tOLi4tCCO8cYE02blpKAQQNj6tuGQWMhzd1oIVI8F7ucjkwPNZGGKeZrtiDmxBjA009wyxthitH&#10;o1G3093eHmcszre1AAAgAElEQVRZevr06RdeeEFKefc9d2+sbwAAiqCLznNRvrYrIk+j0Whtbe2+&#10;++5TWkkhwi0JsKuQsp629r45jTzbfQProxdCylaWRVFUFGWWpYhiY3Oj0+kAkffeWue9E0JEcRZF&#10;UWlEURQgxPb2Nuxbuu/JJ4/mK/ecuke8t3L8oYfAmHx7++psp9VudTqd2WyGCO1eD6ySUlamguEQ&#10;oshNpgR6754IkavGToqimE4m/f3zQkoi5v3zENWemSQus9GjwECkCGUNMj2GHxR55PXMgYVvnXdO&#10;KlUUBXnvrJNSeu+hxqpJesnTlwJ5nVRVFUWRMR6A8lmeDJN6kzbBF+ueTCj+W1mGiNPplOttthQG&#10;hLphvptc7LY4sI6GAN5TVVXOg3OuqibWujhJIq03N9eyLOv3+1VVFX43Wf/kY59cW187e/bs+xcu&#10;PPihDwshmNSRCMqLvNNpM76YpOloNL65enMw6APg1vYWD3ArpVdWVjY2NhaOHIjjmFB6Il85IVAp&#10;XZkqlfLchQuvvvba1StXPv/5zz/86KO3Vm+UZbm5OVFKaQ+T6SShZDgcapJFUZBgdwoCfjA160ym&#10;yjmntWaiLT/Kufl5X0uAb25u3rh6oyiKVto6eOjgwQNzHP/H43FlAkCbJElZFMxJbOIkCqGkVKSc&#10;dYS+LIokilut1pe+9KUTJ07sW1hstbJ9+/Z5T0VRvPnGG6urK2manjh1qjLGGHPj+vVz584dOHAg&#10;n820ju44fvzihQsL8/NZlhV5nud5kqa9bpdQsh+wYCND75qw8IG28R7AqVnfHpGPT0SsCZUInM2w&#10;ZxAKBF1VVRxFVRSx9uVwOFRKjcdjJVVlKmNMnhdFWWqZCIGuzoQYlBX1qexqR2hu2tSNkN3sNVxb&#10;YBuRkLI2Vt/N8oUQTGVssDBWnOTGETVQN2/k+rP8/54LuwVoHQo5J9ZCQU3nYHDfA3NXMIqiWT6z&#10;1gA48uR9sKSBpi28Z/sABQ4N1h0A/lceWyIgKaUHCYhlCRcvXvLeP/TQR5SSzjutdR6SacFPlt+I&#10;AVeekcXGIhE4mhIEh1dBRMaaWMbGmDhOpFLtKHLOLi8vX7927fixY6yi0+6077///sl4u91uj8fj&#10;69euJ2nS6/UuXbr07HPPHb/j+Gc+85lvfP0b9Ot0z933OOsuXrw0Go2SJDWViePIGLO1vZXP8iee&#10;eOLzn//8D37wg+l0+t//D//d1taI44yxJoojgDAVFNrKREiEgpVw67SqTrEkYhAoFIgA4bBARACt&#10;9a1btxYWF6yxP/vZz0Y7o1OnTt1++23b2yMmaSRJEsdxnCRAVJmKI2SWZTxsV5nKGlsZMz+/kCSJ&#10;tU4KmbUynmLc3t5WUrmwarjDD85bMsSq3oCAHj3smT0N6WIovBogwnlvjBntjKIoGgwGSZoQkcCY&#10;9fWC2EjD7UT0YHfpIwEtZIVJ5kDw0g/FaAOVhdXrGVIkRNYGkXledrud6bQIJJydnWRBNkl5CAn8&#10;aageRt/TnvLkEXYpKU1mv+djhs/e5BhcQjczpnx9iphKGE4ivlW4SySHxospZChlVTafnIWrw4Sp&#10;tb1eX0iBHrXS3nsppLU2SmKmrcRJkhdFHEVKawREKe+///QnPvmJn7780699/WuRjk6ePPnkE08e&#10;7A3yPC/yqQYQlZtMZrY0zlRX37+MyJKGlPKYSBRpre1cL47jNE11pD2BscY4W3k/Gm0JlozhqdsI&#10;UWiBaApUKlyzR7DWlpxgOvLOWxaSQZREggAdRhgDALFxvPOMp4IDKUGh8tYa4zoqzroDJYSx9vL6&#10;+jPPPPPss8+Ox+PTp08/8cQTtx09GicxCnHjxg0U2O50oAJmXLz37rn5+bn6RgMBEgTlD6VVs9v4&#10;X5u1CLtYxC5EvXtafPBlnSNPACgZWEVkd9OirKIoEkLu7IzX1tatccPh3MGDB4XcnszW8jwfDoco&#10;ku3traJyAkWccRff8d0wlktvmp8/QADegbXeeYuIUkVSiNksryoDiFVZCiF7vX5/MPz5mTeKIvfe&#10;z2azGysrd9191/79+6WSN1dv9vv9BiHxwdcT6jx4TyeofnEzJJyIWNuWcCWIdaodMitu6IuauFUv&#10;62Au9gEwhf02vfPW2sqY6XRSFMW9H7r3zJkzFy5emJ+fj5MkzP46x0cvn7U1ToPj0Xg0Hh06dIj3&#10;uUABGLwZecIy7N76uK1Pn/CspZBzwyEAzGZ5ZSrnrNK61+1WFavZY5omOoqAoCjynZ2dI61ouzRw&#10;cfNjS4fg3UuQpe79c/Hq6smHHoPekn/33fT2YyfaqfdeTKvhpEycm1y72jZ6OWvJEmFjK7dF2u8L&#10;D4jgiT2oGYcI2TCRZ15Tp93RWjtbSCnZcB1qsxXEQGtGuVsH1REJ+BBlyocXhN4xkoyIpjRJklSV&#10;aWk9nkysc2VVIqJ1jmfPAQCJEHnbRkRTEIIPV+ccEJVVKYX0gQjEGTAXS0DeSyHJEwKmWQoA4/GE&#10;e8Q8olAnWzWgwNuoXhGitockAq0kOSdQO++m0xkQtFptRJmg0I6qojBFQRKTNFUKKqCF+YUjR468&#10;/tpbzz77bBZ3ut1OolJA1JF44fkXBsPBqVOnzp87d/LkyXPnzv3kxZ/8j//23165cnV7Z3t+bv7N&#10;t97K0uzMmTNvvfXmZ/+LX3XO7cu6CwvzvSQmoqx0dlqub2y89L0fYawevOfUsN+jPCdBQosHs0PT&#10;9ZmP1VJnYXUyunj9StLu9Hq9yxcvCyE0+4rGSRwnKo6UUomLyqpw1pKUcUs777cmt/Ki0Fpfu3Zt&#10;OqmUVIPe0qE7jnfaQ60QZ2tlVZrKoMB2GkupvHOz8ShNE1aqcM55Zz2RB+fIawWFKZOs1VqaV1Jt&#10;bm11Wp2nn37KVW40GuV5mSbJ5SvXbm1s/uZv/faTTz15/M47/uN//A9//dd/8+abb164cOGzn/ns&#10;T3/6clmW3/7bv93a2rrvvvuXl/cZY8qyCqyAKOEBLyFEfYwBH4m72xp3saG97htcP4s9KWZdBtZ2&#10;DUgCsaoqXtt5kXvv54ZznCUPBsMyH6ZpmqYJkecUqqwqqH+bqOHiD8TnOt3nqzXGNJh08238M9SU&#10;/ns+Cgc9/gMihlkZSYlOeMH/szj5nzsX6rBDexvinK145xxZAh4gEkDkvEeBWkc72zvWOiFCDiGl&#10;hNriqnkzCu5sfF7sARn5l3tAAZ6M1tJ7X1XF5qZ9++2zx47deeRIt6qmSgnvKylJeeGtj6NYKgVQ&#10;o4Z1Pt0kPaHH7j2JXSUfIuJBfyklEKHANEnvPHHnG2+8sbW91el0CGg2m+WzXEnodrutrFVVldb6&#10;ypUrz//4x+fOn//yl7700Y995PkfP/+Xf/mXTz755FNPPvnY449duXLl7NmzTzz5xJe//OWyLM+d&#10;O/e1v/kbY61W6o0333zt1de+8Y1vr62t3XPPPYcOHmq320qp0rhQrdXlU6g1RB1z6jkijkXNkCvU&#10;ahgNdNrr9ZI4ef3dn1+5evWeu+8+ceeJ8Xg6nU211p1Oh/PjIs+d91JKzqq11mSgchUAZFnWj6Lh&#10;oAcIRVGw81qapIBQVVXcjokNGZpDkoCnAoJERu2giU2A38MKaXovSqoKqtF4HEdxmqRSyjzPIx1Z&#10;57AGlZosFhHBfWBJUi3XJhrlwQ/24RFq3UEiQtbw9ojgCcERURB7ECh6/f7W5tby0uLeHcG1DcOR&#10;zdagZnkSOO8wIIYAbIfsdzXx6zpxd5DROec9OeuYcs3MN8V8sroPhrsfAOs3rJvuzN8VQnhPhI48&#10;OedNZWazGRDFccyAcJplOtLT6VRKlWWpEFBVZVkU3U5HK5UkSTUabW1tRZE+ffr+P/j9P7jzxIn3&#10;zp5dWly6995Tv/T0036yPZ1O8lkuhNiYzjY2NhQgw0tJmnSzVpKkWkpEFIAoxKYCpRQBVJVxjBAg&#10;KKUihtK4SQ3BKASFiLQiAGNMWVWO/QGIiCjSGoAYfAMErJVBUQkAAmQHOoQaGh+PJ1prstZ7nyYJ&#10;eXrn7Luvv/b6D1/44Y0bNx599NHPfe5zp07dvbmxZaxdu7YmlUrT1Ho3GY+jOGYRvX37lrwnay2L&#10;ZEsloyiSUgmB1lgKKnseAiMFtdTe025fELCJI/85TKKsCiICFESK15133jkXRxEBXLly5dKlS2na&#10;uuuuu+fnO7OZn02nc/NzcZJUxkgp5ubmkzhe31h31kvJToKKTV/4/ozGOYZqj4g8CqG8Jyk73Ww2&#10;LZWSnP8JIRbm5/cvL+/fv/+1115LkmR5375HPvZIlmU3b94cDAdaR965oPBYF4VCCCLHxMJwujQw&#10;4t7UjSd0PXnvpVK15IOoQz1AKAO5NGyKbPhn+Dd4CPfHu0hH1hpjzPLy8mhn9JnPfuZ73/vetevX&#10;7rnnHmOsMVXIpGtwXUjhvVdKcs4xGA6ds7WFBHoiIYKoNlsZ7+kB7QkZzNNCHI1GiGLf0r7ZbLoz&#10;Gg36A+ecEBJ46ZalVCrSUZqmGyuXz59/f/vbL6/dWnvpq//3yZMnX1l5FxHTC18fj8dfPfvqH//x&#10;H+uH7xuPJ72qWlxcLGb5Sy+91Cul0qrMzY0zZy7ko49/+tMNxNW4GNcQGnIJwXFZKbCG+DqlkACO&#10;90Uo4FmIt2bO1eW3JyaNYDgLWUEFwj0QWuu8LNhGRApBBFpHaZpEUSyEsM56Y4jIW1tVVS+OIUm0&#10;1XEURxqJSEmVpIlhTrfjhAMRgWcJeOAGEaMoBoAiz62xQgheDsLDXi/WernUHU1owilEUWxMJaXy&#10;3htTCSGSJEWA6WQaDaIkTZxzlS1NVQFKRLzn1D07o5133jr38ssv+wqUUgo1AUVk3zhz5vHHH7/j&#10;+PE//4u/+OhHP3r2vbOvvvrKn/7Zn129cmVxack8Yb71zW8eOHjwxvUbL7300oYrqqr6yF2nHnvs&#10;8aW5ZUCQhgprv/3tb7darYc/+tHh3Fw63yWg8Xi8tLSvCFQcX1azra0tU1WFdSsrK4tzi9Y5V9nx&#10;eFxtbdcTfhAZKYSIUllVlcM8irTxuZTSOV8UxcL8/na73U6GcZKURblTFF1ZSqV0po21RVES5VEU&#10;1SO53IsQKJAhRilF5W2kI2PtaDxupa00STc3N4fDYVVUrVYmpSYia+2HP/zh+z90f9bKRtPRI488&#10;cvTo7UtLS8vLyydOnDhx4o6yqvYt7dvYWJ9Op3Nz87du3Wy1Wt1uZzQeuzpo4J4Ebu+eqjdWeIm9&#10;3Ov6tENElqsTFKwoQnbrUSCVRWGtrSpTWuecy1oZAFpjs0z3B/0e9bIsJSKJUJRlVZaNYiPswrTU&#10;pB0fhM2wyvM6hO9eZP1TIbFuNiMRRVHEWLVSChAFX7YIJhp+N4NH2PtG/8mL9p4hFFA3AGBNFeMr&#10;BAQV3Licc3GEUskQnyng7VJKRNUIadcm6k0lgHVbP3wSIDLGCCk9uSgi73zlqq3trYuXLn3qqV+N&#10;YyjLUkdRNa0YNHHeiyQNDDoiqaRWWgjhvAuA+m7jIUQrFpAWQsZJrLUWAsuyMsZkrcx7f2PlhrNu&#10;tDMqymI4nBNCDLqd1dWVypi54VwU6VdfeXU6m/3Wf/lby/uXL1688of/7R9+7Wtfm5ubK8qy1WoZ&#10;Y1ZWVk6cOFHkhVJycXHx5Mm7Njc3p7PZ4uLiF7/4xYsXL25sbNx+9GiapVmWlWVprWPH16ahx49E&#10;CMHnEh9FTbrGn8PXPXM+NRrpt4sXL168cGF5375jx495551183Pz7Okb6AOm0lq3skxrZZ3d2try&#10;3jMT3Xu/s7MD6Af9ASJevXL1wsULcRzfeeLO247eZoxhGINqWxa+tdbaYGxOwaUIBNcEwVhxb0oN&#10;AFEUFWVRFDn/BmttnueiLjCZGegb9/V/tjh3P7yvs+em39ls5XBaU7BeAABPiEBonRUiMaaKdGqd&#10;7Xa6F9cvSrEcVmR9GjXHPi8YpiI01S8zL6SQRGSFY2cHIdAGe1Seb9g9tZkqw/N43MABIKWAvRyd&#10;cxAEJhARkbwnAulJCKGR3wcBYIdrFyElSta643trPAkdCSEKY8l7nWRSCAdCTncGWQaqPbp1k8rK&#10;l+V8nIBU3Xa7uLV+YjA88kufs58xVVkVeX7xhZc2vQUAqVQry9qD+WMHj+hICyHysvTeTyLt0hQQ&#10;qrLyAFGkvSEnhABJQOy4LFGQkJ1WZp21xjjnMMQLcuQQGw1aLheRnHPeKfLG2ljKKIqrqppOJkKI&#10;drtd5eMsyzy6ST7VWvX7fe/91tZW3IqLIkeJUaKv3Lz68ssvPfPMM2fPnv1XX/iN3/uv/uD48Tum&#10;0+k75853Op00S9N2yztvnAUApTWngNwGssYBolahz0IeHXkHgCics94TCsFlNzsvADacPQ81mouI&#10;u66ttVMRAHiiFvW89zKJkiTJbTWZTECKTrfjnDt//vzqtRvtXvv2Q4e6be3yQjirZDoZlUqpSMdC&#10;oLcwMWWk2ySD7YyzTXNUCMRMVxwCRBTcQIjI+wqd6Xci75wE005iKctIlHedODTXfVIKsbW9fc/d&#10;d5+8687RaNJpt5XUjglFRFpHApCHR6WUJELVR1Q3xwIRRXpFznnv6vliIbWQ3tcACVseCME+IWVZ&#10;hWy6YQbwX6RghDz8EgAhlJSao0yWtq3xrXbXeTp9+sM3rq+evPPufFawdlhVVa1WK4qizc3NtNvK&#10;87zb7V+88PxgMDfoD/O8JA8sy89kLUCop7gQAI013hMCSKXYlgkA8t5kfbzRSTtCCFzJI+NastWG&#10;1HbV1vYWeTPoD2ZrE2/8Ad3Jr476vSg9dqj7Kf/8pZ//0v/0h6/+/d+dutieTqfnbpx/9OOP3jYw&#10;8SOn34b1f3zpH/+bn6er3/mBvPzOsnMnHv2YouhrP3+1TR/CQRe8bVtF3pM1AABCoRCkkICU7xST&#10;qiqcIDkYdKqylAqsqxBlUTlEFCoj6SpvPOUQEZHkhJuVYaxzXBM652rPQ84tMCga+mJ7XGQqLsbb&#10;B+cWWqi+/53vxlG0PZ7IKJpV+WAwXHv//X6vPxfFF2/dmtx5fE2bhVzTVpkQjSfja2I86AspLCEl&#10;QhKRQWEAtJeIygnb7XZHo1Ecx/v373/v7NlTp04ppbgj5JwT1NBhvXPeg4l0pKLIk68qb52TQupI&#10;OyKZJLPReG1tjQDmhsNWVJnJzajdGZfGlxaF1LJHHqqpc5aw9Pff/dC+xf93Op0euX3/Aw88EMcq&#10;SZKI4NerXzalPXfx3ShSP3nh+bn+/IOnH/zZCy+PdkaPfuRjC93BjcuXP/WLn/iVp59aX7n22F13&#10;P/KxR2iQah0ZWTrntt45+4/f+c6gN/f0k0+vLLZ3pNzoD3e2d3rDY1siluhGZXXzyk3nXL/fHexb&#10;jCLlvY8ixb1KznMIgFsulQlngzHGmBQAlBoorbTSUrGsLBJVaE0sZaenZjPBlFmPCEohgBfSEAmp&#10;LAsNee9qsNhZV3eRsJW0GfhstdpM4rSeHBhX2kO3HZJKOe82djZ9XPnYLx1dVEre9cC9zrkoThIp&#10;nUh68wf6AxxPbKLnvPeTbZLYyVpFUbiqsuCMllEUSe+BnEVPUkpil1kAqTQiee8EKT7aubojHnND&#10;VKgaXbO67wwEhHHc7g7Jw77Ffa///PVOmnYTvX7zer+VbaysvPLKT++///QMzM7OTrvdBgFxHBMR&#10;YBjG9US2qpx3PLahlOLxpnAS78o5iyaZ5hARRRGLiQLIPaAXKhWctLk4bw74gDLuNoiIgw7PGjHA&#10;QMAzho48Ka1gjyBpU3mMrSEADYACtHNkyXsC5wuYSQUrm+tGQKwSbwu04L0XWtT4PiopiYdBiRCx&#10;lg4jfnvOhIrqveXl5Vsr+4zIhEw21vxzP/5ap5s8/HCrLFbjeEIVORdVlTM+VkrGgpiQw/AEx3Md&#10;RRUrgnOiwgQzIQSijjS3LsejsVKqyAseQi+K4tDhQ1zU3XbbbXESj0Y7c8O5nck0aXW0c6PpzO7Y&#10;u+659/4HPhzF0Wg0iqNYqvhf//bvQD3ff/zEyf/lf/3f0ixTWlemipLs6X/x+TiOldZVVbLEMgAq&#10;JauqGk3ydquVkAm5okAem9692wAEIlTvGKg4SoBzXghAFJ7IOUvklYicsxJhZ2vj6pVLv/mFLyiE&#10;PJ8JIa2rUBB6cs4C+iSOUGBZ5YHGDQ4RUFBAM7xttVs3VlbSJLn3Q/fOzc/99OWfvvjSiysrK498&#10;/JHCF+gxz3OlVJa1nCs9+X6vX5YlH82BJdXM9BMENeiqkkoiitl0CgitVuvWrVutrCUQjTHdTpeA&#10;UOB0Oknn54u80JEmT1mrtb6+1m61rbVxFGutR+NRPst1pCMdlVUpasop1m9HQJUvkJkjEiRJIgIb&#10;RtiN80KBqcooi6qy6sxH03Ob41E5NzcnJOSznNB4QeQqKaV1ptmkBOh5y6KItHLeGWMCr0wKKYUU&#10;kqIm4Q/5OVekzrqslTHBRipJ5IWQKqBMwVa9rhnqbL7O6HnWSwCAVEF5l2MH+KZ5xVIsCoKSRsgd&#10;PNHm1laWpouLi6asbt68OdrZabfbF99/fzqbmaKMo7jX7cZJzC2Mg/sPzs/Px3E8Ho+LqtRaI2Ke&#10;551+z1SmqMrJeCy10lpLIbwnWRurQd2r5ayrLAvHVpFhLEwIgUTAfnjNMmZxFv78SZIaayaTsVRq&#10;OJyz1o7HY6Xk5tZmmiSDwaAoi+vXrydpury8NB5PZ9Ppe++99+yzz73805cjHT39uaf/5E/+xCO0&#10;W21uWqVponUEzCFz/gMlVyjkQbL9a1NrUwhz3GT05CWA8w7Zusw5JRGDkwArBocUrdZ8qUEPgQAg&#10;CISSZIn9ckmJJE4MudlstrW1JYRY3r/c7XZ7vZ7WGqwXwkuUrEZJ5MkHm1MhoEZl6xXiyUHNFOQW&#10;nPOWLCB4T947hnOY1erRs06aknIwGBy97TbnfZamVWnyfKakctalWQYETCsK8nmehBAeJX9ET8Q9&#10;oYA5SYk8BbI7psbdf+7gsqxBeCFipHe9QpvClfZMMWIg6hE3VRtMy3svEbOsdfDAgbnhkIkfoYIX&#10;whgjhOh2u7zzTWVu3LiRZVmapggIIjANuOcT6uxQImN9oAacgt/OGttpd6JJNJ1OAdNOp2NMsbGx&#10;symnaZIO+sMbN24sdRcGg/St//Dzex66b2fjfSklnDw5HA78lSsPfOThl//+/3zoqafkG3G8f/lI&#10;Z+IvX+7eu/zggw/AyH1seyv57V+G73//2uqq1vrEiRN3/tqv3mlK4HkgcAA8kCsBgNUSJ0UuhLh+&#10;/frC/MJsNvPe60hUZRknOnSyQsCoCZSOPPrAt97tPuNe/iAQgvDoBQAJKeM4sYURKN54440zZ85c&#10;unF9a2vr4U9+vKoqJFuWhRBCR7qY5dyIcLWkKwF55xg44eflUBCA8AIRJUpohusBUGC73Vm5sWKd&#10;JQAlVRhM4PwpzBJ5ISV3fjhRkEI2AFJVVEVRAKKWEgA4ksZpjBjkyxpIhACmk0m/119cXHzxxRff&#10;euutI0cOKyWKovBFeevmzcc+8djJk3d+6be/9Od/8ee33377/ML822+89Xtf+b1f+fwv53k+mUy+&#10;8Y2vHz9++7vvvbd/aeG5Z5/71d/74l0n73LgXnnllTP/zz/cefLkY49/ttVu6ShK4njTWCYjefLX&#10;rlz23ne73SxLO512mqaMGxTFlAgQKUxbCwEkiXycxFQ7T7EqLRdFGAgV4L233jrrTVUBgpK14QiP&#10;JgLwhGnQ5An45a5kpKuntLCuhzk81V6oSEI0/RFsuKQghZBAwhMxvzfPcyACVzvSs3AyYJ7nUGtS&#10;cZrI7wMCpJDMBCUMrSnyRN6DgGZ9BmIugYrVB3rZTTdMSQCI42h9Y2M2m/V63TyfJWkSRdHGxsbm&#10;1lZe5EKEMQ8pZVW5QFgTTdcnvJ333lqLriktQQihtG6AaD7mG41bjhu+xu9EPVVJzc3dZZWABBla&#10;dns0TCDEsd3vRCF0PcsBH3zxB4/iGAhYJUYTABB67Z1XcZKmqWIyBrCHEQpJ1rv6VtXoOADxdYbu&#10;Yoh+vBCCnrTTs9ksayVXr15ZXV294/jxVtZi5rRzTrpICKmEUko5n3vP9a6nWpiC6xPaEzl3oyg/&#10;wXqepiEzdLrdPJ8NhsOrV68eP35cR5oVjpVSLIaYxAkkjEsiAMRxrJRGITx57/g/AgSttQpDVyw3&#10;gQDgA0AeBuV56BrRM/DJD1eQILlL9WnWRsPwoT2INQAgCgEN+ZqHU2E8Ht92221RHHc6HdbXy4ui&#10;+RVNYUYEjeA0UDM7LoQQcRS3sqysqjzPbz96ZH5+/rXXXjtz5sz5989/4hOfOHjwYLfT3dzc3NhY&#10;n5+f987vjHYYBhIimJYGYzVAtiBgj0ZAVEoIKaqyMpVpt9rDuWG73S7Kgj+L1rLT7hRlkbWyoijH&#10;k3Fe5L1eb2NjQ2vtfHBpHQwHZVmOJ+MkTpqP0zzGQO5BQgCEmvkpQvIqhOSZdQBADFry1lprneIY&#10;HnBu4jIMAJjA3qxdImKSOmMuFAIGOREK4KbkbtiDSqsw4FhnG1IIxY8RmrYtsfoHgUAAJARCcARU&#10;iwRLIZv9LBBQBH59p92aTqfFdCylzFqZkrooi9lkdmRxfjab7ezs3Dx7tipLU5nJZDKZTA4fOjRY&#10;mE/jRCopAJXWaZomSbI+meRFkZeFUrrX70spHXmp1M3Vm0mS6CTWiCiFEMI6V5VVK2vDHt5tc3vY&#10;brmOJvVyrduD9QNDqFX0t7a2+v1+pKOyKCfjsamqNE07nTYRtZUqy3J9Y73dah0+fHhnNPr5z994&#10;/fXXX3/99YsXLx04eOB3f/d3Hzh9utfrO+cWF+e3NrcmmxtKKq0168rt0nD+0xejOg0vrf62MILa&#10;cDx2v7/upCDuYQlDVVVNcBEk6rgbsjjnLQBJFQFQMcvHk/F0Mu10O/35bhzHQghrLYc9qdh8qAZ2&#10;KazmoAZOuxAAACAASURBVP/eqALXh2W9Ohl/5/PLA4EQQeaCpy2dc1rpXq/33tnzBw4dHg6HVVVN&#10;8jJKWu12y3tPBKhAkAchCZEbTISIzjArJ7wBcJPFc0cG65gaLpYIa8N2KSVrEn/gmNmTUvsGR0HR&#10;5PHgvWtYWxjGJ4lIK9Xv9/v9/mw2S+KkOXarqprNZq12y1mHiEVZnjt3bjgccrswuPkQNspK9QEa&#10;/DJrjtbuRKzc1u12B0pvSnMrI61dTEai2x9JqdzVrYsLhxdurK/f2lH286d+uLX2WDyA+Xk4+9rq&#10;9uj9H75yc3X147/2+X/45jc+97t/eP7f//vb/uunC6k6m+7jh+6F0fPT3CT55nYvKvvDCkXVyaAT&#10;jXILvphF2jnIeXUpICLjbQUmkgoAppPxqVN3EzkpA2DB/TdAwnoskWuZvXa7KFDC7pAoNpnKbveP&#10;puMpAApHQouzZ89JJStjjLWnH3jAEynAsqwiHcVxvLVySysVRRGz7jx4AUhEUaS11o3wEn6Ah1en&#10;1IgCxXAwmM1mVVUlcdAXFygpaJY7pvEgCO+9IcNLndePtXY2m83yWZEXUghWxONGoZCSELERZCJA&#10;AoG4OL/QbrdPnjz53HPPvf32W8eO3W6dGY/HbpxHkTaVrUozPz9f5AUAXL50eWn/cn9uOM6nm5tb&#10;rW774pVLx08ef+jhh+aX5t879266Nl6+Q15759w7z7106OH7P/LYY+0jx25euxaXQGUJVC21OjsC&#10;x5PRxsZ6t9vtD+Z63V4UKQIgclLKPfRabBgRBAKECKITQsQ1QZYAWDgc6tJCCsktTm65ACDLACAG&#10;CzK2suODt0EQASCKI2st89kQUSqlpBICjbFMD+BZLqgPxsRFTDeSJD2AsODJSJICHQGR9Czy1YC3&#10;RUlRFGkdAYG1rAQnhBBkHed3nEx7DDWYVjxog0SE3mMdGVCYOmJSo70EAK7SRIQoNjY2EGE4nKsq&#10;k6aJkGJzc3M8HkshPFGWZdYaKWtxXD79QwEhYI/3bYjSDfhsDAP8gRItgngKQi2y5hxbyzZ75gNH&#10;RwhpEMQZ9phnNWUtB0DOb2V9+O8hN9U5WTPZDc0P1r8GSEqpdURERVEmSnvnnANA5KCPnC588NpC&#10;ZtEEYfLgQUfZdFoQoPO+KOGdd94qi+mHP/yAktJ47x2BBymkVEp41hfak4mGq20yLUAUPKTYvDig&#10;MwGpbkeiEMIY470/cvjwufPn2EcZiCpjmHnoyUspldKI6Kxl8wohROhrBhYbAYCONHcbhBBaKaY2&#10;WOeUkgJFY8ojpcDaRaW57PpOAwBIIan5GoY1AxQSMQBmPwIFR0Zk2uHKysrJu+5S9ci7lJKb3rIu&#10;UmsqD5EnQJRAfCsECilISpkXxcLCgnXu5s3VmzdvdjvdU6dOnbjjxKuvvvr8888fP358//L+xaXF&#10;wWBw9erV/mBgrVFaKam40RH6JJ6InLMOPVrrqrICgjDuK4Q1ZmFhYWnfEiKWZSWERIRr11ZO3nnn&#10;rVujXq+HAPPzC2VRlEW5uLgohJxNp9PZtKoqPh3arXYzh0oNWhgS4JptUte+AggQPYGUQirVeKNq&#10;pdI05QlXxomw+Y+ComU9q767cj15Li+ZxgbcwXT1o2r2b32a8aBUWB4UQo0KiVxdG/v6O8LSCdVq&#10;AxLC7i6tGVT8CNfW1tM07fZ6zrnpdEbep2m6sLBw9eoVtpbd3tr23i0tLh07dowL3ayV6Si2ZTke&#10;jSpjuCAbzg2tdWVVGmOKshAoPJD3/uDBg4joEYwxszy3poiSeDDol3nFZPUG7mDYVmvtPKJzDWeG&#10;r9c5xzkpI/CeAti+vLy8MxpNptMkTgbDIdPstNbW2p2dURTp/cvL0+n0+z/4wfM//vGlS5fLsjxx&#10;4sRXvvKVu+++q93peOcRsdvtbm1uFUWhpEqSBBBsaYUQSZyUVVkfaXVoYGzV1bT9WjuJd5WxViKG&#10;DSP3VDIB66kT33rHW2u5NkXPhiMcjjw5tM5KKZM4MeRHo9HmznZVVcPBsNvrZnHCTpNa6UgqIQSh&#10;r3nJgcvViD0BYq2aGqqssATqTgr/nx8ECuQNr6TiXr+OoiRN0jQty6qqqqIoudouy3I6nbZarboc&#10;BIbJOKJxTw2Ci42vB/cRkbUkGVoINQCnQYyLYI1hMA7XZP/h1tewIiOazZZBRC49GYRuZAGYuOa8&#10;v379+qGDB5Mkcc4prb33szxnNy8p5Ww6vXbt2sceeSROkrIsw0RdfQwAz/EwfYc8AKeczfsHZlZZ&#10;lVhBlrVyJabTaaJEt90tqy0e/z9//vzi/qNa683ZZDgY7rz5/v/1b/7NKd/6yle+UuSTzY3N1SuX&#10;n3jiCYjjffuWomO3R8O51Xy0trZ2vN9/5913577nvPedo0ciHd201l+7VrbbCwf270wnAEBKAJCz&#10;AfvUWrej1q1btzrdznDQn0wnWmsiFyexcxUCEDDhZrd25cjORzgLtXL0c85x8GrYeLwD0iyz1nTi&#10;1uXLV55//nnyNBrtLC4ufuShh5RSWpDzrhXHSsrt7S0d6TRLPVEklUOnEQkgSdI4iWeegMgL3uce&#10;iNnVyEFWKgkInW63MlU+y9ut9mw2U1oJ7ouE7E4IIawJNrlN5kNEzntjDROysyxL0pRXRRRFRA7q&#10;5JtPRj7DxuPxZDI+eODA3Xff3WonH//4o8O5fpqm/Sh1zrPHzbn3LvA6mc6mZVG89NJLJ04c39nZ&#10;Pn78+HQ2K8vyjTffbKdRWVZKqzM/P/PiD59ptVq/8YXfBClnO9tAJJXaWF+3rU673b52c/XGjRsH&#10;5hfa7Va71WaRR+c8ClBSxnHsvSdyIcVx9QFZF/Cy3vKevHeePZY5JrMxDUM4Da4WKKFA3u1FA8Ja&#10;xrpcjHTEVDHvvRBSSSWVFIhlWYJlxAjrrQpSyHoaDxG9ozAMRJLqi+MVRUTAxXNTlLLmISea9S9p&#10;jqoQDfwefzvYc8G7B1sDF9TxtqxMnMST8bgsy36/3+t1nbPWOgZiIh31+31rTZqm29ullDzdG0rK&#10;UGMQYKBB775rQMXrXFkgUiMJSh+4n7unLSI/jr3JdZP8MnAIASZC37RNwhnN34acXnui2i1rN/SF&#10;84hbjc4hoAhfkdwyjSKNiMZUROxWYQEQQu83xLjmvjV3lv/a6LKx3WCcxJHW16/PLly4cNvRo8eO&#10;HSzKVah7DspHBMR2JFLY5ncGoJSFgevHVutG1T1MznIIRCOQDwiI29vbaZocO35sY2PDGouI0+k0&#10;TVOeeBYNIbSGDvkcYXy6vu3A1B3y5DD0M4WUjGMDSM8thXDbwoPjPjPgnkDPecqe51t/PwAQ1B09&#10;thOm2ovEk1/f2BiNxvNz80mSTKdTRDTGsKrG3sOXOQUWrCQEkMTIkUBBQkhpqmp7Z1sp1Wl3WG5P&#10;SdVd6D76i4++/trrzz333OnTp9MsHfnR0aNHZ/lMIAopAMBZR+Qlj1R5b511ziuQoQJgCg4KHUmt&#10;1cFDB9nmkMhHWhtjWlkLEHSkUWAxK4qyaGWt0XhkjOGGNntjjUejoiiiKGZmc3hhqPpAhGIp2HbR&#10;bslFtXQHF8/c24miiCWziAJyT0SCONbXuCqEIpi3AJswMApWA7Oe+OfrbL4BawgIPFhrK1NxhmCt&#10;Fd4rfvaIQEL4PVZzgCAQKSSjjoiUEIIkeOucc84CgQxrxZH3rViQK21RaqUGLe29L4vp9mRzMp1t&#10;XrlKAPv3L/cHg9lsdnV1xRhz89atoijyovDeIaL3VFZlWZbb26PNra1WK7vvvvtP3nVXu90SUnLN&#10;MZvNSGCr1WplWZ7nAlBKhRhmqBs0rF7QNbl+t4gOux7ZpZWCjj2ns6PR2FmrlZZKWmOKoqzHHUS3&#10;29ne3v7Od77z3e9977133z106NDHH/34A6cfaLWybrfLXYaqqoyprLMeKM1SrTQgOOfjGLzzxhoR&#10;VNug6UIw2McXwLAsNX/gq97jGEIYoAshocFmeWCWPwVjSE0fArHmgiEQkRQolZhOZ6PtbXJ2bjDY&#10;v39ZSWmNIe+EwCjWkdTW2cqa0FzhQU/HM4SekyQBdZ8LUQiJweIImwDWRLf6dCDrwmpDRES5uHyg&#10;MDavnNIxSOdRFMahjCpLUCvoSBJsRUbkgQR84BARAAgkeFo1hB/gvUFEIIVqMiTOj/kO1BhbSKkF&#10;Tw3ycwh8Kc/lAf9g8JSq2Thct1RVtXbr1tzcnBBiNptlWRbFceydd74oik6ns7OzM8tnRw4fRgyZ&#10;/d4XcJmMe/Zlc6SF6yBFA2GVtmUWxze7VRnL49e2ds6c6aEGIecWUoAMNhDeeaPzsRMbK+d6Dzzw&#10;67//+yduP3n5tVc33r126uGPPX/+zG2LrROXL5/d2l4ctPq9xK+V3//RP1555vrDX/xX2S/eXz33&#10;43euXI+T5MiJO0QyP1dauLI5VEop5TWLlXoAYF7tVV9ev3ZlYW44mUycM0rJosg77bZ39UFM1Ijj&#10;AoBn+SiAptZqZkkbTIuhNS4He73exsZ6p9N9++233333HaVUOZndf999R48eZeE2Y4zWylg7m866&#10;vS5PDSZCAQEItNbqSGul0JldjbxwewN055yrXdDTOE52RqOlfUtQ51EQcISwyqRSYC3nKE1Xl4g6&#10;7U4UxQjA6WlRFPVD9U1Ir8kNQgiRpsloPO51e9Px5O1331jat9Qf9rzzOC13tre9x9/4jd+I4vjA&#10;wYP7jxz61F2f/d//7M+yTvvA4YPf+rtvj2eTrJ0JhUkatwT20+hDg+Wf/OQn8zr7F0987obPN9Y2&#10;0sFcvG8wnEY7pAdJD3bKiysrBHDo0AGuNOvgxliX0Eo7z2K+fBZAAGUFd6NqPXwhwAMhpWnqG5tl&#10;BOcc1xX89RqPgPDEAbIsCxE28D2QsXzrrK+95Tx5a421hgisc+i8lEJKhQFzRSlRGymcAyABQoBD&#10;hw6c8GBcQQAkmEELHrzx1jqbyL4laSvPQvKs5m6trQksHCQkhwUE4cgKQGJUhVwNiaGo23oExK6g&#10;vE2FFVmWXb16BRF7vT4RtFqtra1tqcRoNOr1e0mS7IzKMFsiagCkHvnisC/CIRtiFStKcZXOxzuv&#10;mwZ1ButRKV+L9EGdPfO53PQaPvD1+osUvGVDZJZSNo01qsuGRmw+hMM9GKqSygsvwQFwYgpeSOEF&#10;ICZJorUCgEhrAkAeERGBV93UJE0S3JxiAlkf3TrnbAkosyRtKSXOnX9lPNl6+sHHpQRfGa20lhEB&#10;eeO995JcmI/k850/r/cOQBChUnzoN6dDXRoxZ2aXb8k7HBG00p1O95577onjuNVubW9tSyVrEmlj&#10;aIVKqziO8yIPH4QhrBr/cHUThtuhNWUjdESdc4TE/AFrnTWWE/Q9z6tZZx947TkKYHc9cDsFERHj&#10;KNrc2EzTtNXK2p3sxo2b3U6nLMvGOcSShdp1IUyM8bi/3wV3hUCdJtPpTIiq3+t3Op3JZDIaj3Z2&#10;dgjo3g/de/r06W9+61t/97d/99RTT21tb/GENy9XY40UUkVKKsk1OfMfABBFsOkxxkwmk26vuzC/&#10;YJ0djydZlmWtbGdnpz8YrK2tRzrixHd7e3txcV5pxQSSsiw5IWt32mw6FqBivwsS862TQoWzkuUr&#10;gxYFEAoAQH4EtOud19xbrCFmSVJIsSenqPcRENSVWMDEQ5mJQMClRXNkE5EPF4dkrbOO6g6V816F&#10;hchXKUImRgDkPAgQPGZkrSciFFKSQOWcY8UrIUMtDgDdbq8oClPmxljvMM9na7fWNjY2uu3evuXl&#10;hYV5AHz/woUXXnj+xZdeunLlysLionfOMblbKyVDK7bV7h46eHB7e/tP//RPdRT9y3/565//1V+Z&#10;m5sbj8fe+6oyWuskSVj1mV2OQyt/D7bkKSgAAgF7p8BukOWkU3jvATmlFlKKzc2tbq+bxLG1Vik1&#10;N9ciotFotLW19cqrr373n/7p6rVrH7r33j/6oz86ceKEda7dajWDt1KpNMt4eloo6b2fzWbGGK11&#10;nMTe+elk2ul2G4CUg6evjzOoIWfY88+ydizn54R14GAJT08UrHVr+nwURZzHsMosADjvAIDb1N77&#10;fJbPpjMC6vf7+/fvRx5/rIxAEWmllOIMCWuwuQnB3nuufHartcBkxRr0QQBkhKMp7rXWPO1rjPEu&#10;cJf5d62urEop5+bmENBZh0IMh+3RuBChNcKKKxKAyAZjS6qLI6LQ/LXWIaO7ooalOekW4QIIwDrb&#10;nEyBBMIlCu32NplIbZ3zjpc0y98JUev28w8ppaSSSZLs37+/1cqYLVeUhdY60lFZliz3sbq6qpU+&#10;fPiwD2IUvsEe+CIFSg77Dd+uOTg9eU9krdFaee/zWZXHeb/Tg2Llr/7qrw6duzQejy/mawcPHhzt&#10;uOl0+nsv/N38/Pz6+fPzc/PQ6Rw5fGRx5jc2Nj71qU9997vfXfvR2Ud+53duCDGZTGbT6dGjRx+/&#10;+5dnr73+6l/8RVVVJk13rl1992c/lX/917h/+f777v/Ik08JITDoOrEMLRLB1tbWeDI+duz2yWQc&#10;JzGn/9hQBcIp0YyI7kJrCEiCagAIajZR3ekMJznV99699dZbCNjpdFSWfvKxx7TWk8kkEjF5AonT&#10;6dR512q1vBDTySyLU2utA1kWBQdITmeckEBMYATJ/RMvrHVaK26M7Fta2lhfzw8diuOYMYFGMcqH&#10;faRDQQvBjTkcTqEVG4x++J/4zzUNFgMLknNxxCzLluPlNEtHo9F4PD5wcP/6+vowTcuiaLd7AGCM&#10;vXTp0nSaX79+YzyeENH29vbOzs7999///vvvA8EnPvEJGm23stbXvva1six/+dd+be7o0St2sri4&#10;OLHknJtMJq1WliTplSuXZ/ns5MmTTDpiVqtAlqABx3gyhbODSZbcinSEzRncPDveJnvtSxilbpZx&#10;+D178DZez3zOhZ4hICK6eg/yyeg81SiA9ODRA79JTRtjHEEAcrpJJCUASSFBAnnv0EsppRaIGHln&#10;nSMjpZRUJx9Ka74eRBRSEIUBsUYnXqjQEiQg3xiVIxZlWR8QgAHPEIiYJIn3fjadsR5wWZZpmkgp&#10;yPvReHT40CFjTFEUUkqlpFISSNT3MPBZGbD17CXGXTYkInLehSOduzoAABgIKFyE1AMEe5tmzDQL&#10;uAnWBSqF5LjhnATmXm0Tw9OZBNSwTXYZKU3vDpqH2ZxC9TcAGGMQhXOuKMoAdTsCaDSQ6m/GAPtF&#10;UeRrlBwFCgKBKIUsqGJz5M3NrbNn31tYmL/jjuPTaRklsRQCEKyxrgJEjLRKkqTytjmMdi8QgPbE&#10;83AFAFBrMtT6wRymPBFlWUZAxlTz8/NlWQ4G/SiOqqpq7kMQz0UQQqNAKRXVrWwC8Kzx4D3WEDKv&#10;HFHP79V0kQAqhGPF2r3Yyt7wuDf+77n5ARzaPWmbDYe4sbHR6XYQEQiMMTqKptNZEkd8Jc55IGps&#10;K2p9Kj4kG0IWkKdOu+3J74x2qqqSQqZpFscRAs7yfGtz64u/9Vtvv/P2V//qq0dvO3r6gdOLC4s6&#10;0lprYQQXUdwmQgxNLayTrqIsRqPRzVs3D8PhhcUFay15H+mIZWo5E8iybH19fX5uftAfbGxsPfPM&#10;M4P+4PCRw4cOHSrLcmNzo91ud7u9PJ+FooiNKHf7YyB1gMO834Pz1wkLOO+drzn83jm3pwtFVFcs&#10;fLhznKKm/GKeg/N7gM/dzQjNdwBRjWlScPkBAFBKaR3xXxXunoZhoUKgnQHKemwNwRN5JERQQEge&#10;ySGiRCElCkKPuLZ6fTgc9ge9jc2Ni+ff3xmNBr3eyeNHevMHpVTvvvfut7/17Rd/+tLccO6RX3z0&#10;9+/9UNZqZVkaZSkAVNYgYpZlWdYy07wsy8Fg4Jz7+te//tW/+uozzz33hd/8wic/+Uk2Z55MJsxw&#10;T9JEKxVuLu25NUBQGzv9c31xT2GMNcjkhZUrhLj99qPjyWRnNJJCDAYDT/T222+/+uprP/rRD6Mo&#10;OnHixJe+/OW7Tp5kqeA4jldWV7IsS9PMeVcWhfM+iqI0ST17uaBXWulIsxIQAEhZb0ViPC9gPEFQ&#10;E2s32zqFDMsAwxHVTGkgCmIFOCCoSWMIwcg+BFAgIuLixwsUEo2x48nMGDPodjvdriAqi8I5hwCx&#10;VgKFqUoEFFIqEWbDQxzhsI6sdR2Cwq4OKwa2CQYOEgV6n0DyJKRwzpnKEECSJFJKZ+3c/NJocrGy&#10;5EF4BOtsPp04D1EcCRaOcBZIeADyWDmSFIYyCQQi+/ZxlmOJAMCyW244BAG8C6ucvDd7tGn/WXSD&#10;pvblrq33JJA8eecMEbogadTEXE9eKaUidezYMabKdbtdnq0RUhJAK2tJJa9du5am6dLSkve+sUYK&#10;hw0GqgoJwVHV165Dfg8PMgdwzg3IScCdfDXrIKyuqR8+89SVkYy7kCbm/Bs6PQqofvCpf/34n/zP&#10;7z96bDqdbmxcuf2+499/65Xb7jt68JHT9x2aW9n/Itx34Mxs+/DhI9DvDPcPaFVvw9H5e7pxHKfD&#10;uSiOP90bIOKGdUmarHPZLTmbEdb4qphWhRmPtubnBu12WlWVVv8fY28epNd13Ymdc5e3fkt/vWJp&#10;EAABguAGkrLEzRrJFmnJsuzYkaJYlZHsWDMuOxVPyvFUJi5XkkrKVXbVjKsi+6/UyJOyRlWR4siO&#10;NJItWxItm7K1EJIpipskEsTaAHrvb33LXU7+OPe9r6FkqtIAGwT666/fu+/es/zO7/yOQPCRVs7U&#10;koOwYM8AgNhicSjGSQU0NQxqtfeaalJbEq2qWmt97fq1i9++KJXa299bOX7s+PFjPLpcCMHt0ZPx&#10;GAGTJK2EqE3tdey9Jy+MsSHkIDiMVbeeNoqisigZY0vT5OSpk1evXN3d2Vk/se6dt84xPUAdIgg1&#10;WwmIglipEMJYy+VsbstLkkQIIZWqLXM+JAChQ08eHAH52tSeqLvQPXvm7O2dW8eOH3/63T9lTL2q&#10;unVtqtrEcRxF2X/9G/9i7cjRfr//sz/3swRkrfmxt/7Yfefuvv/8uSxNHnroofjm9re+8fV//No3&#10;H3vsbXc/9MDB7la9kILzhSVb1uPaDxYH+8X01v7eiYXlU4srZrzDxUTkuX3IBXHi59IU7wRCiNNY&#10;o4aJH8641pNb56SUipmjjCQLoRu1WmyIUi3Ix0VtIWWLHXoi8A4bKkJja7nmhkqr0OMlBQKSIwIS&#10;hBadRw9IiIIAvUAC7YUQOjW1KawDDwiJ0soLSUhmtNfJE6WlBEneolBCgAZwzrAtJSIg9BiQjGYK&#10;GN+UC0LN8zIWB6cYSocAtSl3drajOB4MBmmaVlU1mUyiKJrNpoxVO+d4AkukI2udEAoAXOOWQiZJ&#10;h2Y6cjlOSkBU8k4cGgCagrtAtMTNuKi0DsfKe55lCAAokCX3Q07oPAJSWP459YGZgW1ljJpKd7PZ&#10;f/Szs9Y7T9bwCxHRgiACC5aIuI3E1LWIYwISQri2WxEABUpCnjfEghhsANk4c95raeCIKute+f4P&#10;b21ee+rJp3q9uCwrrRQAkRcSpFBSCCEVALrAW232bovm+jb0bCDqcFNNFMXFI6Z6EhBPz/DeT6fT&#10;27dvI2Kn02UeBXlyDY+LPRpPtA0CoBTsv/XWex+pSIQWRu+cE1ZIJVGgVhoAnOC4vO01paaLF7Eh&#10;lwedmUPgTuMiMJyaOa8hPBcCMHU9HA4XFwdENBpNlJShrEGAzfzskM0iMlMlcFEooEq8RpWpmEQh&#10;hFzoh9RiNBqnaSIQj6+vb+9sdzvdD/5nH/zeS9/76t989fHHH19dXV0YLGilWTqZAKy1WitGFbXS&#10;zFM1YKyzSvIUIXDOoRDOucl0KlDkeWdpKfbOm9pwue/Tn/701577WlmW5+4994v/+S++5S2PWp55&#10;YcxkPMk7neaBzBVaQ1GQAsOQ75SZ6M6HmjM3RreHBRqBV+cdOCYC8Kr7+bY5hGdTEK5pM03OVIFZ&#10;Q81On6eebVIkpdRaSam8d0EKbV4Baq9VomTKPQI5bp6QUkr0osVvpBRKSgHovc+zfHt759L+TllW&#10;aRzde+7cyspy3u197ev/+OyzX3n+4sWVlZVf+ZWPPvnkk8sry4A4mU2995Y8AqRZiigIqKrKXqeT&#10;53ld1wT0oQ996F3vetfnPv/5j33sDz/5yU++//3v/5n3vW9peXkymTjnvPMHk4NOp8c5vUBC5oJ5&#10;77yPoriFTtpw0Hnf0pVCIuKJp4FcvXo1TdNutzsejf76S1967rnnLr1xqTb1L/z8z7/1bW978IEH&#10;AGA4HBazAhHGk3Ge5US+KGaIGMeJUsqTN8aQACFEnMQChTFmPBkjIhc+WMKp7dQOdkA048SFaAEe&#10;AOC5hqE85yEM/GzLbcHAIAoQIBgh4OMHzgMG2om1jrzNsoyIyqKQSvX7fanU7u5ut9uVUmqltNbG&#10;mKo0kdJpGtU1MNZlreVKrhACJbZ4BKfjLWHWOQ+y6TgOTcJCSFnXlSZtrS2rkgviiGCd7ff7QGCN&#10;EUL0e5FSsLOrnXOCO3o9EJEjhy7g3AhubpI8D3QBAtKRpkARCUU60fwnYV6Pa4NpOhQQHHJwIBsR&#10;maYky9VtcgAqVTyqqqqquqqtsTweb29vL4rjpaUlVdd1XSOAlCLLMgLY2dmJoqjT7QCAkNI518Zn&#10;bU8q/3Q+dwFIaWtVRFEUGWO11nk/9gXNqhmk6WAwkNdqkMoebGrZhWIMIt7YOIAf/uBivPtjb33r&#10;cGPzS1/60o3rN/7iC3/x6zHeuHHjVBwDwB/8wR8888wz9937wF/85V+cfW3yzDPP3H/+eDIYQKdr&#10;h8PSWg7169pgFFtrrfNaKyWl834ymQyHQ1PVR48ekVLmecfYmhnqs9ksy5Lgn1vrQQAAvNUdOoDQ&#10;GkVAHv18/VmIVAAPghmPR1EUX71y9cqVK8ePHN/crO699/wDDzxgiLTWURQ579D6oig5kuMJwMHA&#10;4kBHdQAAIABJREFUCR7SpoSUvjaMPhIREBcKHB+92XTGvieO49XVVZ4EceLECSaQAosXKcm6b8ZY&#10;aB4KNB2rAjGJYzbTzGXi+o8pCuYsSiEIyHmGqjwBaq13dnZAUZomVVX94Ac/2N/fW1xcGu6PlJIH&#10;B8Pl5WUh5WOPPTadFQCwsrJSliUgPfHEE94UKysraRzt7Gz3R8NvfOMb6ytr58/fO51O+v2FXTSI&#10;6MkJIZIkiuNke/O2MfbY2poxLotjYY0xwHsZWzaUEAABj4fgbAEaXQ5EdN5x/4MMs8alUor119qa&#10;T4ha+DkKoZVqgnWigMUiosSWnusBKQi6UigbBhRYKx04YdyVBQHOJet9kOVxAOCbQqSp6tlsNixK&#10;YwyoWEcaVYSI5mBfCNGRKZsLAlJSBByJKbDO8dwrIHTOOvJ8EURh3gTnA51OzmBkawF4hfb29m7f&#10;vn32zJnFxUXedPv7u8vLK0VRFrNZJ8+V0nmec/o3mUzTlMu/4XB4HpNE5JrZio2NDztLSBE0LhrN&#10;TSFkYINA4KpJKVk4tW19a94pVN6gRQ2YrMC+ocGtW8+PIQEUDTQ+j9wOh3dtPHE4tJNKaqUAwhgd&#10;qZQWWik1K4oQNPNJwGDgmPjHlXG+Dra5UZrOZrPK1W+++WZVVg88+KBAWFiIp9MJsai/jFUUA4A3&#10;WFWVoyrgEfO2cvyRi2vtOYUCS1hlISWPNUSPzjkhRRRFt27dunbtmtb64UceIfJKKucDSZpZ3ez7&#10;wpwBwRR/5Nw7JJNSoEOLQSxCkEBEpRURSSsBQQrppOO+3VBzbpqUwAM0UOqPhNQBFzx8Y+1dMcfD&#10;Wq210no6nWVZJgRqpcqqRGj6rOaVt8bjtHkUBeBGSYUCoyiSQhZFcTAcaqW63Y6pTRRFB/v7Sqpj&#10;x49JKbMse/nll7/1/PPnzt1z9uzZLM1YIJLLX/PijxRRFCVJopSaFbOFhYV+v5+miTWGg3vrbKfT&#10;IfKT8WRWzAaLAx2JF1545bnnvvbYY4+R96++9urFixdPnz6dZpkxtdY6zVIIUjzNk8VgWpv0CcNd&#10;hwEP6I1tAZ5DAUMAtIMxAhZXmIfC/x8fOG/bbWg0CABlVc51UBBbKMn7AD6GQ4AAAKol0vOVQmAQ&#10;oXfeei9RKCGSNCcgss55T7bSiLWpjHP5YBBrORqOxuPxwe5ebYxWuLS8tLaycnBwcPPWrc//249/&#10;5WsXT5w48eFf/uV3Pf306try3t7B/mScxAloJQgUEAD4htlIQKPZtNfreofFrAAp7z53z6//V7/+&#10;T975T5577rl/+8cf/853vvMz73vfT7/nPePJZOPGjfX1dedoZoxATJLUOTudTnUULQ4Wi6LwBBKD&#10;A2ax56qqVLfLjsQTaa1CAm3t0vLyrZs3n3322ee+9rWrV66cOHHiVz76Kz/5Ez8pBDKjAwCjOCbv&#10;uZHROSuV0g2EUNWVEEIpaRmN9h4lRlGktLLWGmukVE0qRVyE5WiY0dA2yA5fptbwYmszCMhaGwRV&#10;m4yK/x0QNMtgN4wj8iRQaI1SakCK4+jIkTUgAO/RuUGvxwWS2llnjda628k9UVFWpq5E0HiW1JQy&#10;kbu+IJh6CI24iIBxFPlGDZAFYr3zdV15T2VVElGWZiiEtdYYw1y0vJNfuXJlf39/aXnJe19VFQAU&#10;ReGcs8Yy+KGU0pFWUp08dqzX7Y7HY611FOmqruMsJgIU5Jxz3nG5XnBByliBunUb4fAgCkSOj31D&#10;+6ND5ozxIfaLLjQlehRYFMVoNELEOI6TNI2jSEi5u7v79a9//a677urkeVmW1to0Teuq7uSd6XT6&#10;8ssvP/roo6Y2aZJ28vzg4CDJ83AIPbVZipCyKIpASWQlyiYA6ko7nI2IvKO0uyikqEAVJU6mcpiK&#10;2i/rzf3Ntd5dth7vH5X/47/+zVc+/JH82LE/+Tf/67333nuj3PvmzUvrn/vijevX3/GBn/3OpW9v&#10;vHz5Lzc/++neXxHRd795+eKNq+/70Ht/+r0/nSQSs6Wtg6kQWKOIYi2TpCpLDwBalabeG+8fTA5q&#10;V//Y+XOefF0VvBOkFAJkmsaWla05lQfREDqIT0e7exugxDvnrLNxHEc64sBUSlkWZRzHRPD5z/+H&#10;PMs2b29GUXThwgWldFHPBouL5XQU6ci5ejIZ53nunGWN8KIsoigCAGNM3u2WRWnJCiG43u+sIyAJ&#10;KKV03qVpaq1VWjvnVpZXnnzyyWvXrm1ubp45c2Y0HpVFaax1zvX7/fFkgigYg5FScoGlLMvpdDpY&#10;HLAjFI30GSAIKb0AB0TOAoAgDl4RAKqizJI0ieMHH3jwK889O5lOjXMyUohSgFxdPSKESIU+GI5q&#10;Y5xzSmBRFCePHbl9+/baoC9BTHf3sij6h8/9dd/Iu3/8rd17Tt2siqEwUS1cUWU6EUKM+mpsxq9t&#10;X1s/vX5C5zCzI5rwxmbwvWmlCha+VR4IlFQAIcPwPPKEQkhCQOBxHhxMB3QNiMcjIKCSEpTEO2OA&#10;O4BJRt28d95nsRbeOxQ+CAgAIgjE2tTsoZzzgCCFcATW2VrUQkkphCHnLRKSEImUsjBSd7v7u9vf&#10;e+mlnaE5vn486SxeuvTG5PI3fu3Xfi12Yn9Y5LkyDqQKVBzrHXjQSisRoUBy4JyrvdJC62bzcJwq&#10;hDC1aHg+mGUxedq4uXH58pWFQXLhoYeSNK2qUmvtnOVdUdUVCrGwsFAUhdKSPWakNbe0SqW8c9ZZ&#10;MjTPW7iG0OQ5fC601g3fptHjAgBErbSSqg3y2Ugiota6Dc2DBROIhGE4NsyJpIeBNGimV4QMq5kx&#10;KRBBSkGiSSVCpxf6MPtUCORyhwFYWV3x3o9GwzS9pypLAMMAMAohSYCAdp5l+3Oruu73egAwHI3i&#10;OEaAbq8zq9TNjc1vfOvijz/xxMlTi5PREKCd7Abee2ecdQ68AwBjDbPyoIkNBQKi0ErNjQwwm5/J&#10;DiBZgqNZJhBcEIaqrpx1KyurUsi8kztnWR051GQQTW2cd6zIxvEieORZYN57KWSkI+ecJ4+IbH94&#10;n0PQ4EL2gNzpy7iP0locOhEUtF8bKVBoHnlTT0DyDPOwb0dE76k2ZjKZPvHE40mSkvdRpBn1AADN&#10;irE05yTwcwyUTlaSwVAtVFpxa0VZVoz7cnTOrFdPPkkTBByPx0y1fezxx1bXVl944YUXv/viQxce&#10;euSRR7MsrWsjhZhNZ91eL46iW7duXblyJYqi9RPrS0vLdV0VRcHFhziOnXdSSd/wVIWQWmspoCyL&#10;fq9XzGae/Gw6q43htK0sirIs66rWUdSi0YfqEI2yJLcxAAExyRI8kVa69j6O40lRKaWqirsd5mvc&#10;JDOWAMJEFoa0oNXgFaxDyuxZPrbcvcatVsZ4KQW323nvrLFCCqXUbDYzhoXhRZREDbmK6b1cSpWI&#10;gDzrg7MNQx4BlRBKqelsBgDdTifLc1OVly69ORruZVmW5flKnmdphIBFMfvyl7/08Y9/fP348Q9+&#10;6JcffPDB06dPe+83bt5O4jjP89l0JiMVdk2bWwAAgI7UaDxWUp06dXJ7e/cH3//+0aNHz545++AD&#10;D/7Cz//C7/3e7/3RH/3RJ//9v/8v/uk/ffKJJ5Ik2d7Z44ByNpsppXr9fl3XNzZuZFkmmhSZY02t&#10;lFZqd2fn+PHjWuvxeASAi4uLRVFsbGz86Z/+XxsbN4qieOCBB371n//zRx55xHu/tbW1MBg0T4NY&#10;w0cIoZT23rXNyAhciAkQEEMH7Hd9E0mTmMfBc0yatRFaXGLupnhqPCBAK1zWfOVQeehQLb0pjPBL&#10;2yLJnYQ5T4jomkqTZwAH0EsfCFjOB2Gs8PNazINL3GF345xJhjQXBw0Xwd+glWw1ntq8jZC0FkeO&#10;HGXpj62trf39A+dsmqSdTidN0+5KN8szKSRrNVRVtb29vbe3t7y8xJJ/cRwXRcGipxytIYKkMFqM&#10;iDxZQUKIwKsJuJsQrGtxiCZF0PoloDC8EgSqgO7Udc2kee+9scYYU0aa2xySJDk4OGAHqSMdxzEK&#10;URSFNUYplSRJnufYUDbnlVAEiSG/Z4iU4T2lVAtEWeeqqoriKAGsazObFUJIQMyyLF9cnOzs1sYN&#10;BovTnZGOouXlI0eOHH3qV3/1yJEjeZ6/970/8+rWlVdeeeX06dP333ff4rFj3/zWt86cObN+fP3v&#10;Lr/WyTunTp0aDocPXbgQR/Hm1maSJFIlaZKCI6XUZDIFhDiOvXM3b926fevW4mBw4cIFP5oxhBkY&#10;843XbEv/zWZpNmyTAraltVYBxsxsWZbsclj2XymFKDY2bly9eo1B4pMnTz74wANxHI3rmTUGEZ13&#10;BFDXdVfHQkjOOoUQCOisZeYcIrRsJe89QKi/eU/eWAAQUvJrlFaLi4sAkKbpdDadTmdJHEdxNBlP&#10;DobDqioFqizL8k7H1PVkMvFEeZatra1Np1Mf5JyDiJVHD85RU1tvzyOf8SSOAUEptbCw0O12R6PR&#10;eDJuYUDvfV1XRWWc91KpOIqTSFVVtbW9feLEiRtvvqGjaH1t5e/+7u/efPPNp378qaPH1401iMJ7&#10;yrKsLMvKuTiOkyTe2NhQUuZ5jgKtsTjnQh/a3RAKstjIeIfF4d52RAFAYo5f8u4N2QO1yX2T5/+/&#10;QoH226DBA6DhiLmWZNzyxlqIKSwZnz6hFA+u8kJIgYLIczshS8VaS0mcdDqdJEnUlDSTPXV0/Pjx&#10;NE2V0nEcCYSqqsiD1hq8FwKtdwfDg+HBuK7rJEqzNFtYPuq8FyG6RdkI3HL+3MlzHUU3rt+4cvUq&#10;Ea2srAwW0yRNnbVVVfnEAyDTgoui6Pf6SmtrrVTCew9EQvCsw6ZjBgW3V8pmDHW4/6bY6xs30doi&#10;alh/vgUADnOa2oVvTVdT97/zVfxWAM0MP2wwPGhcQvMc59F3+IEoEZHneUWIiGA8evKmNnES9/v9&#10;oigF9yqhRESpFF9QG0nTnGQS/hERpQhx8HBEWulLly7leb6+vm4tGGMQgGgmUEjhgSmn0NAaXMMr&#10;hsN7es70aMtkGKKY1sT7w5sWBcZxmImxuroaJ3Fd12mW8Z7lvBEAlFKRjlgSF9hLuhbpovB0+Ace&#10;OuyAYI09fESClDJAXVtq0irGdyTLVlEjT90mok2qRN5bw428UkjpyTrjjh0/NhoOETFOkpD5hH4x&#10;lkMBAiIknn4d7Aze8QvabOdQCNGuJ0HDFG8iQUa+T548qZW+fv369tb2F7/4lwsLg/Pn7z137mwU&#10;RcPR8Ps3Nr7//e9vbW+dPHlqfX2930+3t6qmpN1i8UREOoqMqRHB1MZaOHrk6N1n7r548aK19tSp&#10;U488/LDWend3l4CyLIuT+LBpCeofKIiA6TdI6Fsk0nmOkX3QKA48ChDcYDYPypraDiJAI+7BiRgP&#10;rHZE5Mn4tku7RS1ZGYY5bzif4uS8E1JopdMkiaOIgGpjUKAi0RzppkeDrZ6taimlFoKAyFhrrfWE&#10;iApdnmVEsH17Y39vrzYmTVMp5eqRIyz48md/9uef+MQnHn300d/4rX/1cz/7cz5KhEBjTFnXgGgJ&#10;vONOqCbdbnrnw20LEKDKut7a3S3ranF1Jevkly5d0krpKPrDj33s29/+9pe//JU//NjHPr2y+uEP&#10;f/gtb30sjmKtlfcEQELISOskTrjigwDWutrU3rMgpTp37tz29rb3k8Fg8WB48Ln/8Lm/+9u/vXrt&#10;2oMPPPD008+87bG3HT92nIhGo1GSJHfddXw8KZrT5cLKSqkUOieaSiLvaT+3ZMQNoj4wTTiDZKy3&#10;iUqb04f+DvZNE00DUsv7Bmxf0djYeeo2D88b00PQQMn8L1yAIiQCgQRAgsdhOg/e8QU7JwDIAznv&#10;VdDKaHGOQK5wDtu3DcWmJuamZgw4XwEbFKWU8x7RzcN6AejFZDjKYp0dWTXGTKfTI6vLWZp1e13m&#10;TqRJGsexkMK7tM5Ta+3GlVuT8cFgYQlj5ZyLdGTMtNPRiJVohEC4c4yL/3XN3Tu+MX0YCtQNCapd&#10;KP7lm37Edi3ZBTLZI45jYw1X3zj3XVhY6PV6V65enc1mDG/zOzDAyTh0nCTGGCGQ5QLnGJUMRRI2&#10;ec467ntjH8anYZbW3vvCKgvubr2UyRRGN29tTTdqSNdO+NmIoq4WNRg6+sPi1KlTM9Fzt0bpvjmb&#10;LY8XZou6U13e2jw4wOMrb167vrxtTq+k37wxAlUspEePnVhRMhMi7UQw6A+sw6IsaVyIKF6K4k43&#10;mc2qy5evudHB+aVja2srUekLcAgkwPv2GRMAkUDdblk6tPWxqTiHDR7cELJ4eKsi77wTTljntMJX&#10;X331ypUr3nsh5cOPPHLfffdVZUVEVVVpic5a731ZVirJlZKcpHJnfV0Zay2i4FgHEVEqIgIhgECD&#10;EkJUrmR2h/e+NrUQotfrp2nayTvD0XDz9u2FhYXFxUXmPyRxEscpg9NK6zzPCWA6nWxvb/Ogn6Dr&#10;0B44RGKnxnEAIW9zAPCelFJ1VXc73V6v9+prr97a3Dx77hwQaKGkirwnT8Y5H2kRRxFYm0dxPRoq&#10;41Rpekm29cblF//+60ePHH34nT+5t5Juj0ZVmkynkyPWkAPlMcFoluqbe1tZVycLqZ7U4GpQ1BZH&#10;m0AAgMg6LwmkVNDoULAnZfJYGy7P4+a5W5gbZ85LD2XwjefhiloTrbVvJVBQc77wDuFQ1CrIT4U+&#10;/uYHOSm8AAlAhMQis4QA0O10hYAs6/W6S9c3Ny9fuV353e3t7bt7vjTQ6UWE2pGN01xrL1BMxsPd&#10;nZ2DvQMp5FJ/ZXlxuarcdDL54cXvKK2zNO10OnmnkyYpa5OlWcdau7Wzt729PZtOszxfXVlZGAyS&#10;xEVaz4xxAVpWRGit3d/bX11djaOoLMs4jojIORvHCRnjyQsQ0MgLomg4YNjQ/NrVFnPpj/ZsAREQ&#10;2dYGN65h7iIPR9XNdwnEQ6Ff4yooRNVz00fgwSOh0rqN47GhVXjv6/kYSKlaSqvztavjJF5Y6A+H&#10;Q+T528J78vwc+VWHU4A2gmfT117Uzl7lnfvuSy8fWz9x732nhfJKWiHA1Q4EAZOliSkfFLZMiGTm&#10;WWIAcOBQgNisKjEp8FDDaABrPZnaKKmkkGk33dvdu3379kMPPTSdTXnNELBtJGBrAE2GgEJgGN+I&#10;6O9Y+TZiDcqGzf5vg8KArXLHbSvkRYJff0eyyn8lNpKOxyuJAIF5Zx0jpgKRUAQr7L39jzEZeElE&#10;2H9t4aKJLw8fykAfCYV0GRQMOXDRSt9z7p6Tp07evHnzxo2Ng4OD559//mvPfW1hsMDQ0uJg8e1v&#10;f/uZu8/oSL/x+tVev9fE0/w5LCMP8+rkHRS4tz9cWV356Ec/evbM2TRLT58+fc899/B6cW1wMp70&#10;F/rNZj4UMgGSQOGFRwfNJm97kgCI90ogvAmuPs3vvFHxRECQQhCh96wbLdojaYwJyIBomjI8UaPo&#10;zw6vncvrPXFdPU5irl1YY1iQXwAFjRCGy7mfWmtNnqyx3nt0XqBgbSJbur29/cl0crB/YK1ZXl5Z&#10;Xl4WUgDgtWvXP/nJT1prf/u3//tnnnlmcXHpypUrC2v53t5eURRJmmZZ6olJz5Fvg8gQxHGARpPJ&#10;NM/yrJ/t7e0t9PtSyc985jNf/vKXd7a37733/P/wO79zz7lzDz744N7e3p9/5s9+93d/d/2uk+//&#10;wAd+4p0/IQTWdT0YDKIoLoqh4OkGCELwXD1USkopx5NJluXXrl/71Kc+/eyzX6nq+qmnnvpP3//+&#10;hy9ciOI4jmJEqI0hovF4PBqNOp0up83AtctGu46NGxsOAeh9IP7Ou63JCy/a+JfJgvP9EZ7iIYbH&#10;odMAgC5I0c2dXANZhw4xuPNQ3vHd4RMBoZIyWG4icMHrc04f3vaQDW7y5/lGDHfZIK8cUxMAhomd&#10;wJWmOarNVyWaSIsCmwUQEQmRQCipJBAgoO5rVsNFxLXVNaap1aaGGlAIJZXW0dLSEpGfTCZpmgBS&#10;WZVpkgCB1ooo3I0Q7ToAJz/NLZEHAocefCtxCk3nEH/DYaoiNGJw/ME4NABYZ6uyKoqiruvhcAgA&#10;V65cuXbtWpbnqpkkt7y87Jyr63o0HFZlOZlO0jSLIj2bFYfRCGKipBCoNAJyDdo5J5VSUiZxTNLV&#10;dc0HMO9ogQKkPHvPPZMr31JKRULu7O4MfBarOE3T/f39a6+/furUqTRN/t0f/7uXZ7ekkEkcDxYG&#10;x44dO3/+/Gc++zenT58+f+/50Wg03BiurCyzlMF4MhuPx2XtpZRZmvX7ne3dA+fd7u723t5er5vf&#10;deKuONG3b29m3Thw0gPcBYeCyrY0R80OBWNsILdx1hlyQuK2Tk6ZqqomT8YYU9fW+O985x9ZPTqJ&#10;44cfvpDl2c7OjsxiY60WiqcMOGd1FEkZZJWEEohY1ZVzjl3PYcEKbFxX4zaQKAgwK6m4Znfr1q3t&#10;ne39/X0AWBgM8jyvayOl5Om7nbgrAygCCwsLa6trW9vbSMTHhoLMKQWz1UA+LVULAHj6ZlkWaZou&#10;Ly9Pp9OtrS2BaKzz2isEpXUcc8ABtTHVeNzv92LyV65cOb62RuQ/+1d/ZYx593vfDf1+UQzruhZJ&#10;6j1NpuM8z5WW3jtjzGw6O3rXSa11bQruYWoNQHPAQ3mc6VLtGYemDnrICc8/nHN8fOaZKGtwMOm5&#10;MTNt9h7g2DY6YI/ehOvtHwEUuANZpZbIDEQ+AbDgyRFRmJEpJArhPUwmM6WyY8eOHRRyNBpppweD&#10;QbXxjaIorM3q2iRdPRgsDA+2r924Vs4mWuvV1bU0TVKdR1GkZCyEOHaK6rqu69oYY4wZjUaTyYTn&#10;WfI8rCiKjh8/fvfp01GM43FlTCD0M9KplLLWzIpia3vrxIkTSikg4j4ErgSyRT0ck3nnXegvD8EM&#10;oQMIDelSKrblh6JhYFrY3CzNs7gmvG79JrtQCm3ubYbbRthCNAOoeN0bnT4OpVrHgdiQEq3zoZCJ&#10;LkASQQCnLMo4Tra3twSida6yNddteIOFpLvdRfz+QgQ2ETMAibTufe+11/Z2d9/9nvesra0BgHNO&#10;a52mKW9b730YJM+RkBACMbTLz8ktYbn4DIa9FXhZAhlg418BvUMAKIpCKiWFAIJr16+9/PLL95y7&#10;xzvP0DsCN76Bs866piUUApcWmxi0MXut0QtFGyZnHyqGhksVyFkHt1dyMQc4gj90BOZPDMlBKOED&#10;C9oCkRTi8uXLVVV2ul3ZQLDOkbFWqKYMcmeI7pxvCspcAiIiDw0B4c7D3pKy51mEBGDDMJ1NPXkl&#10;1dra2tLSUjErNm5u3Lh+Qyt99uzZ9ePrC4OBlCKOYiHFwmDBN/2dd6R4nuIk5pti0sjurr333jPP&#10;PPNMp9Op6vrgYOi9j6KIiKq6YnG9pvhMHCfyHmgUWYmCFAUjN4HZL6AZYXFoY1MbnbehUlNqwAYV&#10;4kfE7b9hSQQviJ83rSIAAACA/38BSw03aZgI8d6hnJkIFLTdDEF+JQRsnTitXe0qA97HKJVSGgUA&#10;7I0Orly5oqPo1KlTUsfGGCHVYDB4/c0r/+dn/vz2zsEvfuhD7/jJn9za3DKyMDK9fvvWYDDoLy0V&#10;RTErS6VUHEWIwjs398rhFBAA5N1uURadXldqlebZ66+//oW//Itup/vgQw+9+sqrv/f7v/8H/+Zf&#10;V0UFRB/5yEfe9a53feeF7376U5/61P/xqV/6pY/81LvfPRwOb9++zQRoY21dVcYYY62pTV1XxtqD&#10;g4OLz1985ZWXl5dX3v/+9z/99NOra2umrnnKx2w24/MghEzTSEjBGoJKKpCNv0KEptusSaUAADlB&#10;lkJToyQ1h5RReN+QDiH8bo6TbzNHOPSL5qHi3IACYdAMaqfqhrcKoTw0ZffGHvM1+FDS4aiOAL1X&#10;CB7Qhqma0CjGHnqT1jzwpmkObnPhOK/zUGu3282KzlnejwDMWkJm7GuphBDOWuOMc5asKL2r67rT&#10;6QqBWgiU0nty1ta19d71+wOtoo2bNwaDxU4n39/fX11dnEynzRADIu9ZXxkDDKTmC4+I8+s8jKiG&#10;xkG22q11Du4QAQGn02nL7RYo2Kd68nEUZ3n2+huvdzqdo0ePaq2ns6kUQe7Dez8ajYqiONg/YNIw&#10;N8Fwy7933oPnABqFiJMkSRJjralrroIrrZNZFXmIsl5VVeW+N8Z0Hnv09O//L+kf2b/9+tefe/3b&#10;zz9/8dipM2maZufOjkbjd7z0fbs7dpF84+b1/+Q9Tz904cLz//D3n//qX73tIz//s+985sv/+5/K&#10;NElv3Cz3R5c3NysJr9mpU+5Aea19nCadTmc6nF3f397b25vOplLi0pn1JE/erPalF52jfZzOBJBH&#10;Cqqb3DZCEDqt57WTsAHKsuBwLVQwD5kXITCKIhRY1zV5kkpGcXRz4/prr72mI+2cW15avueee+qq&#10;ds6zUCtbtOl0KpWK4zhoojX8E2bqK6WIgPncNbLOLiGicQBAGGEjD+wRwAvy1jrr1k+sDxYH08kU&#10;EJyze7t7L7300u3bt5988se11t1ut9/vSynLqjwYDr1z3W63PQvEClzI9EdmcDVxahPQRkopFECQ&#10;Jsmx48eSNN3c3irrWklVW2tmBQF4D0JI8GTKWnoSjnIVVY46Ov7mc18bXrv5ziefyN9y//XdnUpK&#10;SxKmdiEblFTHnYwAx9bardGAxLE8j8vyAMa9vA+lD7qpzaAmz4pbyA0kDsAd6mBE502wURyeNbNB&#10;GAoL/ostSTuflFglseWmNWHB/GS1gAlK1TI9mnNIRER1bdh7hagJPdO3I8qts1RX3pMiK5XUspYg&#10;ZWS0tjWaK/tXRltXvffOCWmjXn95OjPWYZp1hfLD8fTKtWsbGzceeuC+LE27aVcq5WswxoZOTVHJ&#10;yKUauyqPIg2IdVXXdZUkSVmWURQtLAwA4WB/f29UxXFcFQV5iiLNdRIiQBSmrocHBw8++GBIkpUi&#10;Y2AhanMAACAASURBVLhKEwLRZqtwkbPtAW1q0M1e+Y9/+GYCw+EY+vCC///8oEPeAMIleSAorW2k&#10;jcWhLAuU0kREjMRxXCwkasyj/OBgyMMZGH52xjVms0ET23Z1ZhDxHNYQxAsU6K3Xsfrey68vLC7f&#10;d/8DnmpjTFmOlPJ51gUgcMKBM8CE+vmUe14HOrTN2sA6ZIeHPgCQKIDK7BwBQEmVpKmSsqrrNMvy&#10;LC+K4tVXXz179iw33hlr+I4Cvyt0ATTjjVtMBAVhg243qBgCemwa6Q49XGxoLC1S1fxJ834qagJF&#10;/m5vGTIHIucsX4+OIucszyhtGlp4zBC2KlWcV7TMTJ6g12g7AnriCJInHYYk5FCdGw/FJm0mDAA8&#10;CI/1HKWQvX5vcWnx0UffMhmPdRTleWZqs7e/N5vO8k6ula7rulnydtMBezeejaUH+siRI3u7e8Ph&#10;rDZmZ2eHgKx1SRJHcVQUJXnqLnRbvfB2d/ElujZHOXRAEMM0TRG4gciIgAtjrUPSEjJSD56IbKPM&#10;RwQk2rhJColBOQFYOSRIUTZqXSx3KYVQWvG4cmNtWZY8a08rLQSqNgOkZjAD/31qJkLKJI6FkGjs&#10;dDod7w9ns6nIfL/fX1xaWlxctJ4LTOLatWuf+MQnXnzxu7/5W//djz/1FM8XzLuOiDqdDhOnmDxa&#10;zGbO2jzvNAFOG9CEnxtp5aaurCqeLlZVlfd09OjRB+6//8033+x2uzdv3dZCxlG8vLQ8GAwWV1bv&#10;u//+b37jm3/yJ3/ysT/8w36/H+loNpsy+FTXtfeOCLx3DFAsLS6eOHHiN37jN979nvcs9PPbt3eG&#10;Bwera2vFbFYb47xjlj0ilmU5Gc+iOJJMjGPuDhF5clyICIkINBUP8s7rCD0inxKEljIR7CHOj3mI&#10;RZx1bVGv/aCmybLZS3OrxwKO7cHlR9dEOjA3Oc1feUYgoABAETR9ELn1HpvROYANEoBNfjz/5T0h&#10;eGamYpNUNDj0fPgiATHYwbcXqLgMjXA+KRAQptNJmqQ60gnEVQVEkMZxr9cry7IdgIMIQgqNyntB&#10;3i8sLLzxxut1VacrnYMDQISyLNM04uWkRrlbEAqB/LiBRdl4CgwAENWmbnLnBj4HQK7JtOZtfo6J&#10;02XvfGlKajrEIx2XZRnpKEuznZ2dtSNHlFKmNjrTAJCkSbfXE0KkacoCIJPppN/vh/Cj8aXeOUtU&#10;1XWaJHESs9oug2dsKRhFc85Jrcqi9N6fPnV6e+/N06dP//2lf4wi/eEPf/irX/3q5/76S91u56n7&#10;797Y2Dh//r4Xv/vdg+HBq6+++sorr/T7/dFodOTIkZWVld3dnZe+99K95+89f/78jevXL126tL6+&#10;nue5UqqYVFtb25sbm3v7e3cdP6G0yvN0aWlJaZzNZtZxm05YkqbzI0ARIvS9Ybvd+BM3BiGikIJL&#10;YQFy8N4HqSOw1nHPh1L6B9///tbWppKKvL/v/vtXVlats508n7oqSRJjKgIajYZ5nsdxzO9PDenN&#10;OYcCldZEhBLbsG9uaQm89wDoyTOeraT03luy21vbQookSWpTa63XjqyNx+N+v//i914cDodAsL6+&#10;fu7cuaNHj64sLyutZrMCQkTtWtaQFJJcPT9y4TMAgFCSK7YAsLq2NhgMrl29du36tYfXzldlOasq&#10;771UWiklEYEo1qosS0X+yNra1TfeePbZrzx24aHHHn98UtfTyXSwvj4ej/ZGk5XVlTiO6qqOksR7&#10;v7Oz0+31kiSp61pAcJvtdm7SXeQiW2u+MNA3BLTssib08t4HJm6LufJhacLhuc5xOEJNzt/iiI34&#10;AP+txUpbO89BujFGSqFQCamEmDecOamIyCLwlkGHFpz3fjjZy/MsS3Vd151O58LDF3S24Jz76z//&#10;9O7uzn33Hcs7yc2Nm7du3/Z2+uijj64uLfKUMSFEqvJI69msns3GyYCn1RCLUszVyom4BWJvb9c5&#10;54kireMoslXpvHNeOuesZZ1yqGvjvM+z3BjDw5AJQCnlmkGqrQmmhgAmY4lBPryhIDN6QtSCnxhQ&#10;Si4i/Khm0fychSaG+YKzeQkWn58tNJlP+6wQGDFHwDC+AqDJr0JgzVvBOS+shYBaCiUUAlASI+LC&#10;woKUcjgcZnmOoFmTrinUIDaUcURkyiUDqwQUaR3pyIC5/ObW5TcvP/HYfcvL/WK2L4QI0yes5eDP&#10;+TCenQNECtQLgYf2GDSMi3kVpP0CzS+mWVMiAmNMJ88B4GA47HY6d5+5++rVq6+8/Mra2lqv24vi&#10;yDtf17WPfJqmcRxPJ9Pg4Zqbavd/2C5hI2OYSxaWNDCA22ksztIdj699TAFHnJ/T8ALvUSkpBOdj&#10;5ElKVFKdOnXqYDgUiFKpIAYqtZLKUhjshIBICBKAUCC002fCBuAoIkwIPBQ1NzB5sxsQsVU1Zxwk&#10;tsagQA6vJ+OJdS6KNADsHxwoJVlhOoqiuqp293Z73d7hTQtNsDMZT3r9ntKqKIpuN0uSo8ZY5yyQ&#10;zvLMO1/VNQJmacoC8M66OwwTT5siJBAhVmyvGua7vNnXwXaxNWuvJLwPEXonpeDsi40BMDJCDEAg&#10;InryLSwNBKFrm/u2pWR9KikV93rWVVDHUkpJIRV/k6egWQIIjFbYqo6iSAjh6qoaToajYTWZOWsX&#10;1xZOHD+a5Z39/YPS+GPHjl3buPWZP/vzF1586V/+y3/17vc9ffXKtgM1WD12a3vnyJEjSpvtre3h&#10;aLS4uBjHEffhOufIhQ6/IBzdLMfm1hYLtkdRZKztdLsnT9518dvffu3VV/f399/znvdYa/uDrqnN&#10;5uZmmqYn77rrxIkTZ+4+87bH3ra9taWUSpIUETgy5spdmmV5liVJqrTq5J1ut2OM3dre2tvdXRgM&#10;tFI729vOuTRN8ywzxu7v79fGRFonSeI98YBJaLT5OBL1ArzzLQLNB83Px+QSNdOtGjvYECH4pg9B&#10;wiHnbY0BIgA0sot4R9zC00dDdyA10TxCkHAKZuWwp2QlTmrkLKFdcGjRjxZtJmoaFtuNSETeOwje&#10;9FCE39qF4JM8EYDwgoKCEntTz/gCtOcAtUQgSxYEeCRnagPeSEjSOGK/ZZ0DQCVlHGmp5HgEcSyi&#10;KB6Nxkf9Yhwns1kZ6YiIgk6xAFY9khKFlGAaOB947oCgNrJo1vCwjfNz3uf8BZ4oSxJeDSZpMBTK&#10;pzROkrW1tdFopKTMskRK2el0ZsUsz/IsTYkozbJ+v6+VqqrKGFtVFQBGWsdxrJVyLAHmAyfBE3FP&#10;JHcvDbvRTFlCZYS/B9IZpfv7rjb1LDveP72+1v3hkZ65sPhWd0bdt3vqne94x+6auHjxYueek7Hd&#10;73d7VVG4R07icOHuM3dvbm7ph04eOPdTzzzzwQ9+8A0/+cIXvnDc5QsjqGfjsqqGm3tC4BGd3r92&#10;z2JnIYpiAmsOjIpEli0Uvtjf3McFxTskuAZ/OGWb74P2UxzF/CVGQzGIWpJAqF1dUS0bx2uMqcrq&#10;G9/8ZlXVaHyn2337298eR1FJzhM573UUTYqJVno0Gq+urUZRdMf0CgilBq0UkVcycuCY0yxRCiEk&#10;oPdkbD1PriCgJlJJnpqkdVRWZVmWWZatrK6cuOvEW97y1v39/dubtzdvbz5/8WIcR/eeu/e+++5j&#10;LcjGhzeyTTwauk2ZDolleeuMMSqT5P3y8vKRI0eu3Lz25uXLP7b+kLVWGAsAUkqltGYMrDZkrAAY&#10;7e5dfO7vB2nn8YceUTK6hJVb6y0aSETSBef2i1E3NtakaEWqYOtgfW2tU5q6rocDuYOznpSeyHPj&#10;Tds1x5cdVLWJ29IBwHtC2diFQ6uKDC420dtha9C+7Ecw0xCCNA1q0HrrJmalUIMFZnJ6L+bL2ERH&#10;AhHqmKyUzmnSGisBQriKiAaxUDBL43ilU5u6Wu0WNdSWTJzkKLT3sL9f3drcJIK1tSPnzt71wx++&#10;maVpmmbW2tF47JxL4s7qyup+fYvhRxLSowQgkFYogxL6g55AnE6nACKO4/F4fPX6lfUjd1tj2jtC&#10;RGvMwcFBlmVJmlRVhY2WCGc7DXOhHQgEKLAVxWYYzIcJJhB453MH0PwvIiMy83i3XfnDz+DQP/gf&#10;eTTYYDiHYgoGazyzFdvhMoeQ4KD+2WZLzW9GW+I4WllZQRQ3NjYefOABJdNiVoAU2BDn4FBGMe9X&#10;aUwDJ9Xfev5FpdN7zt0rJBgyCHKh3/XkoeZaHzLhP3hLgdjox/M+bHMJ3yoJYit2xvbJNbBjCKib&#10;oSFeKcXZ1Hg8HiwO7n/g/qIofvCDH548edfRo0eVVsYa7nWhEBR5asHpRkECUVCDXPJVCmK6wPza&#10;7oTQ6EeeGP+zdRYOPVIMC00CWJiSOJ2Ahord7XYD1CKEcx4RuXeumtVtaI4ChRdSeBSCx+rN4bFg&#10;B8g7H5gTRNQwQ6hhCiEgEThvrbEAAEo5a4uiMMboSEdRpCMtrGAtr36/1+l0hBCTyaSqyk6ns358&#10;fTwZi9ACHXArNgtKKc6Hh8PhxsY4S1NuWIp0xPJfVVVxkVAqNZtOnfeHcMVmnxPxnLIQwYRuQ0BE&#10;78kjEp9oPkOMHkpxxxFofFgTcDVca35TBOucAEFI3ntnHct2oUBByA9HSRnWQQjgWaTzI4wAgA3p&#10;JzxefnumGOXdrjF2OBzu7OxUw0mSJCeOHV85sjay28basqyklKmMyqJ48XsvfvZzn/3t3/mfnnrq&#10;qTffvJ0mqUchpVxbW7PGDEe7a2trUsr9vb1iVvR7PS3VdDplWWVBh4BaAATodDpxHM9mM611WZaL&#10;i4u//Mv/5bPPPru7vf3Od77zyNra6urqrRsb3vs4jqMoun17U0qR5dkTjz/unCurSgiRJgnfFU8h&#10;sc4KFHESx1FERAcHB0TU6/aIqCrLmXNCyCzLiagsKwBKkiRJkrnFb+JkXmXBxtKHD34y1IaX4c8w&#10;tnceq2FjZDBA13wYWlfd5sRcmmkHiNAd0DaIO6PDFrs4ZHabF8/PcPv+CEH5uh0zcxhDClfeHOT5&#10;Tw1qHg1V8rCrRDmfRMAMPL5cJaUFEm20H2AzyNKsrKrKVlEcdTpd5yx5ElIaYwCI2//5unmYRRz3&#10;tIa80xmNR0XhoiiaTEeDhYXx5ECIMIExZCaACKi05pJroGE1KKmUkgjQB33ydrmMMU3hEhmZ5364&#10;4XCodVAa4Hku1CgjRkRJkty6dasoiryTs1FgbX9jjLHGOZvEcafbMbW5sbFRV5X3PsuzKIqUUmRN&#10;7Vye56z4YawFIqV1Esda631f5FneEWp7Z1Z7IAKtZZqlKo1ms9lHfukj73vf+5RQD1+4cM+PPeO9&#10;31mBg4PhE+97191nzpyXHUR89z3rr137QVGU3W73n330n23c3DhXdS5cuOB2b3zg/R8o9iZbW1uj&#10;vWGv1xsMFvK8003y1dXu+KCaTMbeW6VUbexoNIoSvbKyMnJDChm8D4vnoe1OJQw89fYREDSdoZ68&#10;CP7Me68jzadJa6VFRN5Pp1PmXRBRXdXr6/2HH36YpXsnkwnEUqvQn8rsZCWlda7pvgoFII7dqfkp&#10;ji0segBAj6G1ERXrYzrryIcTV5saAZMk0Up778uiNLVZWFioStPt9RYXF8+fv29ra/PSpUsvv/zy&#10;C9/97vt+5meYVsv23TvnWZKjaQZrD11bg3PepVHKDT1ra2uvXf7h8GBYzGYsLKiUEkISeWOdc76Y&#10;jLWOkih6/uLzr7322gc+8IFOtzvZ2nK9NR1Ft6/dWhgM+v2FnZ1t6MVpmpqqyjudqqriODbWEgAH&#10;gkJ3uE7UmnQOnQLkLJsZfiHQIakEHYoHWhMSTnpjnQGRiZa+4WFjgwXOyWzB91HzcEKlixoNK5xj&#10;o+FskmcN5rb3Aix3lgNIpSJBiAjeeue01uPxOF9aOnfu3NKsWl5a3psUnc7KO97xjn6vv7dfvPrq&#10;q1KUDz/ysMTqjcsbi4NBWVaT8URp1e/1UWAxNTu7uzaqUIigIhwsJAgptdb7+/uctjnnhsOhjqK7&#10;776bau2sFSzWhiClnM2me3t7eZZHWhtrpJSWp0GlKQvXtgmGQCQhpJAkyHsvvAhIShNpNf/TnKL5&#10;qgYWaZvtNyvbYtpNHE40LyvC/FlA8/WGM9uE5ghcdC3LMqDUTSNK+AFae+8FeUQkQu/JkQegwpZa&#10;616vR+Q3b99+6KGHIhkN66GOI0Ak0dxR+9FAPtyuzeMXiqK4cePGyVOnTp8+TQQCRV3VMkkmw0kv&#10;6RBBg0TOd2K7Ak3YGtwfwxCN1Z/fX9if89Q/EHO10lVVKaW63e7+3r4nf/zYcfeI++IXv5jE8erK&#10;ap7n3vmqroqiAIIkSQDBA837Qzi2ds6Hwl0Y30gEAkkqGdokeZq3Q+RBCxAmxsOdz9caA00N4RDi&#10;zm6IqQsgA0iPnvzBcDiZTEQjqt3m9kKKkDfgvLghmkTEEzRNc7wfBIHDJnCgtqUhLBJ3hXlnHSsO&#10;CSFmVRUncafbCQ4eBcasv+HLsuRuBCmkkNJaV8wK7ivFBkBu+SWRjm7eunny5MmFhYXRaJTnnbIo&#10;amOqupJOdjvdbqc7mU5GoxFPZQ7mogmHQnACJPl+SRA5vjmupjnnUQiPYaZHY0/CYswx7ybQqevi&#10;0FdZt5G3VlBY5y4vIEAZZMEAQAJGUZSkiVKKHYpsPriuwttP/s//4rdEUWFRxs53lOxKFQFJZ8aj&#10;g5vXr5WmsGQGR5dOnD1pIqJE3B6V/ZWjt/eGOu+lvYU//b8/+799/I//m9/8b9/xE++0zsaREugF&#10;OG8rsCX6mkwda+XrupOlkRRLiwv7e7uRVs4ZpZWOtdSS0FtyDpxHSpSup4XwkEexAqxmRSfLn3zs&#10;8ff+9E8tLizmeT6ZTLJOvrq6WltTVuXa2tpkMiGi5eXF3b19PrpRFBljdvf2nHVxHPW6XSGEMXVV&#10;1UU5NabOsnQ0GpL3cRxZa5kuUlUVotAqYr6jFNpaL6UI1dAWRAiJciPU30z94QSRXyQaAURskibv&#10;Qm59qNzG4A2LsGCbbR8uQyAL8QgkIN7rUigXChFse1msTXhHCIK7yvl3mDoEpKRSWgmpCMERWQCH&#10;ZIicQJQClZRCAoZmQu6IBx6K3tgUtl/kvXWWWVZtss6Arj80b4JaXsyhxmqpArnaA8VJAgjGWqmE&#10;5EYfYNJFGLRJTYEvy3PjYFbUUayuXb96+swpT57QgwChhJQKZSDwopAE4Ly3pg5tGXzFfPaQvHOM&#10;nltrAEhpiQC1qRDnmhXM83HeO2vTNFVaSSHpsJ60lMZUAsE68/Wv/8P9D9yXpVwAydh9vPTS9yaT&#10;8TPPPA1Ew+HQ1NWgs9rvLQoDB9sHWPuV/pLU0XA4LiXGeT4xtnBuobfkCMv9WSTiW/WutXVSS/JW&#10;62RveqB6srAFwTSNBBSTQSfrJVmWaN/Jxli7mbv/zPndg/EgW5j0u0Mt0atevDDemdZGqJGTM9io&#10;i5evX7s+3B8V1WovJ+EHS/2Fpf7CUi/KlcN6bzJUmZSpkJnEBHUW6SwqndkZ7jnvefoKEfK0eGBg&#10;wHvRtsw765xlHMhbB8QYf12XlbOOuzDH4/Hq8nIxm9m67ne7pq6XBotf/Zu/+fqXvkJVHXWzp3/q&#10;mbe+46n9YkzeSy0XZFyPp8tJZ7qzv7O/f/eZs66XmVh7ckms7WSWp+mty9diFS8OltFDYR0SglJS&#10;KkQekeU8BA5GW8ltHT/XZ3k0o5ACEJMkcd45a3WkvHPGVIPB4PTp03mejUfDK1cub21tnj59KsvT&#10;YjYrytmxY0eMqaM4Vrz5vEfvkEgiCUEq1t67SVlIKQ3CbFZ+57vfi+Psobc/eXs6zI0zVZkKZ2YT&#10;0UMnammLTje++Y8vfeULX3j8PU9feOytL3Tt9NjC4kRnFWRpTp7KaQlEWY19UKkT45vbBbnlo0cr&#10;hVG/a0tjC4tCW48OkFASCo/CE/GY1Ibn5bw13lsBpCROyFkgQCGUiqVGFFTbuqjJevSEKAQIR8RQ&#10;ECpphQWJINELcuAdei+IBNRkhBYyViSh9qb2hgSISKaRNKYmoCjSzrnRaFiWRio1nVZ1ZawlRCll&#10;omQMoJwTFfhZXexXxcSamYxKFY9lOhJxlS66zuLm1E1FkvSXKowcRhb10bTc27y0ffPNYyvdu08c&#10;Fa5GR900I9foABE4MtbXHo3UXqlYgkISZME7QC8EKC0i8KiElqjJgXekRKRlBF5YZ6I48s4aU6dp&#10;MpmMkyR54YUXjh0/1ul0+r0FFBJBIEpTW6XjKI4QkRpNYoQwVIu9uW8C7jbiZP4mV6zZ+LdFbe+8&#10;VlIgVkVJ3mulEYhV3kxdk/eR1uTI1P8PXe8ZbNl1nQeutcMJN9+XX79O6IhGAw0iB3HAEU0SpJhE&#10;0bRkeiTOuEYzsqipcU0N5RF/jESXVJbsGlOa0pQ8JYu2q0RagaZlMQOkSRASAkF1IzWA7ka/ju91&#10;v3jjSfvsMD/WPvc+SjWvyGbz9Qv3nnP2Ct/61veVnPFAhkWWB0KGQaCKkjMeBmGeZYJUB4wmTA8q&#10;ZXEyB7XOkuOXj+eIzHIOjKNkLGRcIgs4FU1gJLNRINZvXNvuj1b2H7SymWregBSNzp3QFgomLZMB&#10;as6xrgcNaV2eMJ3vqDiMO8N45rsvXb/+o2/93Efec/zg0nBrGzU042aeawYBCumQW9QGjAXt0CIj&#10;ST4J5PjufQT9B4EdE9BqSmwAdI500xCQVfwMSr0cHGhtGOfgUKmy3mgszc9fvHAhGSf7V1YYotVm&#10;ptNt1BtpmkZBIBgrlTKlFpyjw7IomOBCcIaMVj6ohDPa5EVOBlhZlmlj4locBAEVx0TyssYgQymF&#10;dSZNkiCQvjog8ScvLOzKsuRSJmlSa9RLrYUQw/EoiuMsz1588YdxvdZstWbmZrQ2aZoGUUg8R2dp&#10;ZQKklFwIAFcUhS610bpqpYASGWkluSnh14GvX32vQl0DWf058vSoVGtdBfwjotalEII8ZTjn1AwQ&#10;/YwzzrwtN3FjwFrLkAkhwcFwMGy1WuPxWEhBdVStVgOE4XAouKjX68MheRQYQlezLGu1Ws65fn9Q&#10;r9crD2k/IXRVf6Cti6NaXhiGwoJQSmuNmxvbywtNC6UDy8jgwhjGuOASHONMShFIEUgpaYudMRaE&#10;AZKZDjgvz8UZAgoppJRBGEgpGVa9HwKdlrfefPPcuR998IMfrMURgS+CMSatBABjTJZl4zTJsrw3&#10;6DPGFpYWpQxkIJHU8fJ8fn4uy/Pl5eXbt2+fPXv2j/7ojz71qf/+8ccf34ut7u1YDxw4sLW9XSp1&#10;9do1BOh0uydPnNje3g7CcNKFV/oiiACOqDDgBTtpXmysff31t5aWlqI4LpQaj8dpkjgAZ+3a+nqn&#10;3TbWrt/aEELMdGdGo2GWZWEUzc3NWWMY46urq2Wp77zzZFEoKePBcLi7s7uwsGCsHQwGrWabsmyj&#10;0XAWyrKsWkgMw1CbYs8QdPqSq+4H8ceRHtIPn4AFk1bbgKnA4EpsDBH3GKf7Hgp9QTj5ryOdC4J5&#10;7HT3q/oWT6jmnO/Fpfe8HuB7qEXE5ZuMqyrmB80QrbV2OsOdvCkE6tgIvNrzc6qf6lvhSVUNiHZ6&#10;ebBaoQB04AQXpS4BgEwBVKmcc4KJvMg55zRLjeOaEDxN0s2tzTieBQAuBBeiVKVff+TCmcnyVIXT&#10;IyCQfupUxYtevAPwu96I2mjaQGWcBzKwbsqtdM4xRCkEr/rOqkX2v8UaI2XAGGs2mp1uZ9AfLC8t&#10;K1WkWTqZSBJXhHMeBJIxZrQJZNDtdhljeZqsra1H3cZMd6Zv8jzL6dDmeW6MkVxkadZcaCBiupVa&#10;53ZHO3Fc44y3mo1+mhnmm5kJ1oUMO53O+vraejHK83zMrZQBlLrUpdroRVHUEKEQotvttFpt6NQE&#10;F02trPGeglpr2hngnNvKktNYQy28MQYBpJRCcN/ygUPkggFDZh01luiBxuruk4AJIgohHOMAYKwt&#10;iqIWx0maCi54wIbDIRdic3Pz/PnzxpgwjIJG4/Rdd0kpwjCsB3FZllZZ6tDKsmy1WwQeWGuRIwVu&#10;BERklFyhUk2aPAyuOlc+qUxx1D1Q2vS0VH2zAxlIAFBlWRQ5Q9butI8ePTo/P/f666/nWf7Kq6+c&#10;Pn330vLS2to6IV70rRyRCy6Qu2rfbzwaAwKXjATOO51OHMebW5sbGxuddrvpZFEUYcCttUmaCC7q&#10;UZQkyfe+972lpaUTJ06Mx+MhGyqlWjhPvkRAOicYcMbJZHQ8Hsd+WZ4Ed4EkgT02Vj21HpH12zxo&#10;HZB9Ag3GvBaBA+scFQrGGBLjJ+TPOWeIwYAcSYmSeVFbUo3wpx78EKD6vWCdRYsbGxvz8/NSyF6/&#10;r0szMzMjRJCmaavZ5JxzHgBAURS9Xm93tzcej3aTnHPGpBRCOFKOt8YYG9VqXIhCKWNsEITO2rLU&#10;Qop4vFWWZaPRaLfb7XbbGEt8KmssAHFeqkiKla3DHnFlulzOOW3I3NhLmO0dD5Z7jPeEFCQJ2ml3&#10;anGNWLZQgQsMkdwEK24Fc+CEpDbPVciYj5v0J5veoknJ6JwDKYRzpc8SnAGAMboolJSB4BwDn47D&#10;IKQlJdLotM6VqnQEbDgbxzXjDF0Nt0djHgAqFxiGglXPPgDt5XsM3RljDRh6XUrbOIrSNN23b9/N&#10;c69mWVZrtp1zyBgy4iogURcm7t9JkliHggtVqG6n2x/A1atXDh08WG/UnXeRpJCCZLGBRKZ3DvYc&#10;TroeHlndc5WIrj0Zge79c3IxJ0wWCuY4jQz+pltjjxw5OhwOX37llSQZ/zdPPBHF8dr6eqvZnJ2Z&#10;TdMkzwtAlELQxEVK6d8gIjl1g7cRdd1Otz8YaF3W63UpZZ4XeZYHQTAej8MgDMPQ24goJYRotpp5&#10;nlcHdZqpJlMfrES3nGdlOF3q4WiYppnWOs+VKpUDb6pQEUX8iwEwns9bpfUJik3x2flRuptexRZ8&#10;0gAAIABJREFULoSABw6dswyYJX8V+vxke2/KM6l+1CTeklbjlKeBQI7P4BAt0Uxga3srkAGA45zT&#10;9h4ZjDhnB4NhUeRzc3N5liNiIIN+v1+v1+NaXK/Xd3Z3siyLwqgWx3leiAAcAFrjwFODSKwFGTDO&#10;Jo0WRSr03skEFPquwBlnndPay7z4LF9tixoLPnogcNIDRwRWAZ2ADtykxkNSxvKRhDFEerdimIxL&#10;rQtVlGVpq43mqFHb12rIIJiZnbXWFGVZaF0a44pCMNnr9ZrNplLlZz7zmV/8xV/8mY//TBSGWZbB&#10;j3/Qfdne3uaMff+55774xS+maXryxIn/9Z/+07vuOrm5sU0QIE0babBLbQ1njJIxOMeFYJwbrU+e&#10;PJkkSZIkeZ4/8/3vq7L8wAc+EERRqa2x9tLFixsbGydP3rm2trZ28yYie/TRR3r9/sbmJjh348aN&#10;IAgBYe3mzfsfeEen3fnWt7916OChkyfvfPXVV4eD0ZEjR9rtztLSknUuy7MwjCyzOle0CDWJyv5+&#10;QVVj0OgO9g4YgO5HxYyb5jiowAmo2HW022ctTIKDc365FSrnVeLP+4rVOeC8qgk8ecOP4h0YZ6ZU&#10;D18qIAJ48USAasNiOhr+W9wS6l25qxTK6F1U/BSfRCv5ommlQnsSlY4SIx4FoDUWJ5fN/wREgCRN&#10;sywNw9BTQYqcMaZQ1Wq1OI4Tl2ZZZrQOpAzCwIHTRgvOOWdSCPpiisIUJKtHmiIAAwReSYFgNSuc&#10;jAMn9X3pSmecZCiEsMpUx8mj0cyj6tUkF5lkzAHQBgdxCVqt1tLS0q3bt0/ffdpaW5alFBIQwyAs&#10;VWmMoT6ec64YV2ijOGjITrFVbvf7NWFXWo20l0dR2O22GYN0Y+yMbYYhAMJgHIahsdho1Icqbddr&#10;aalEQIA8N4whZ+CY1YAWuGO93q5z9uj88q1bt4rdrVZbALAobkXH5rjgjFRIOQaMs8Iias6QO0Z0&#10;M46Ura21ptAFVbEUpoMgCGQouSytMsY4AF2W1johLO0pkvKa8XbUtKvOHTU8PjV6LpkDR2Kag8Gw&#10;VouDIByORrMzM6+9/fbZc+e0sSJgKyv77zlzxlrHEAVnRDgXnOuyTJJxt9s1xtqitNbySDhrGYnM&#10;OFtBL5P6ac+g3AECGGeJEz6BW7x+vN2jPIXTU2C0kVJGYRhICQiqUELKdrt96tSpzc3Nc2fPWWtP&#10;nz4dRxFxh3RZ+kk7gCFjam2stYUuwzAEwDwvRC2Yn52bn53dvL3Zfnvjvvv3l9Jt7PaT7XQ0HLZ7&#10;6aFDh9kgu/D66/UcPvSe94aLy8l4PMebEuQwdEppp53gIpACHDqLllkszc7O9h0HDzClQzDcFDWw&#10;DIVV09Dkg5U/HX4WZq3XzELnmLUNZM45tA60ZhbQWlZqNDakBUIA5yw6i4hggVsw1nEGVbpBZMiB&#10;M2QcgDnOLFrrwDJjHVpkFmr1TlE6pTUTEUeTK8NtyWWY5FmW5cPhcDgcKaUYY3Ec11v1OxZW4jiO&#10;ajXOmNJaKWUBENluvx8EgS51qTUX0hijaQ55cI4hC8KArrbRBhGcA2MNordfodtOx9+xPbrOVX9l&#10;J/ixxzqmMdRYo5SqNxoE3QVB0NvtjcfjbrcbxzFWijQISGzlUpcMqz1pBOccLTCZH1cmnf4Kt4c1&#10;5LMAALhSa+/WxiQhX4jMdz0AJE5KzXwURnmeM87CMKRKkcYCeZ6TZAfNEifnwlEuMI7iOZ+sHPgv&#10;oGtCqHr1mgGNMYxhoYpjx48+89cv9Hu9+aVlLjh1s5IjAGhwzmlrLThnGB+lqQhqQoYGmGNidfXK&#10;tWvXf/ad97TbLWNKAAuAxmgAJ4TI8pzKcj/CrRQqppR8ukxV7cn8wkwF4lWNNO5BlKDijWDlSzAp&#10;NogGY4zZ2Lh9z5kzzWbzBz/4wX/5i7948sn333H4jitXrxCuKYOgHte0NuNkzBAbjUZa5Jbcu6Rg&#10;jHmRNcRbt291Op3Z2RmtdZpmRONGxHqtXqG5zFhrytKB42RN+ncS9iQfM/TiYwTWkGhjmqbGaKrO&#10;wUEgA2tdnuVBGHAuCOmwxu/H0bPnrJtgYRUIQrgduqmOGJXJ9FwCc6yqthHBz67pOSWROHqt07mf&#10;cXvhCf+MeQuLSbnhms1mHMdJkiDHPMudc0VRNBtN6+x4NHZBQMi0tbbb7QZBME7GV65cmZ2dRcRB&#10;f5CHuZSyVq8V2lSKBkSX8bmeEOUJRoCI1pq9XC+i6xPYTgiNr6qdpdk7VFUy8Qb9O7JovcQesAry&#10;px4VGXLmVb2JG0ZG3cYY8fbly85a4rAywWu1WrPdqgf1WrMBzmVZZoxGxmQQdDptAMxK22q2rl69&#10;+mu/9n/8z7/0Sz/zsY+1ms3Nra0gCCb9zQSjRQCDeOPmza985SsnTpw4sH//Cy+++G/+4A8+98//&#10;Of1Gj/AJQcCzNQYqsRijNQJQQNHG3Lp1K0mSxYWFOIrOvfxyHEX79y/dWt8scsUQX3/9/FNPffvo&#10;sWM3b9xUSh07dvSuu07Nz8//6q/+6rve9S5jzAsvvPAPP/nJ//ilL91x5NDNmzf/+I//OJDBiRMn&#10;z549OxqNH33ssfc/+f5ut0u6QjTKScvUAXBeMdv3ZCof/6YF8wTq2gM4VI+UAwdEXaS1QrDMMYeu&#10;am68+K0vup2jRpOchC0wrMp6hgi+L6uwDXrcPdesYpXswcgRkcApZ6pGraLh+V6/eiin0DQdtL9z&#10;3slug+8psv3AEhCpN0WY4PkICIy2difrm/4vgvMoish8AQpHWGNRFKPxyH+BFA5cURSMs26nu9PL&#10;6POc80KpWq3mlf59pTTtaNBD+xOvx6pbqN6zMZ4TL7jwWi579Bw8Yd0boE6VExlhRT4XaWedNqZe&#10;ry8sLFy5cgUBgyCQQpJzbK1eV6XSpebMEw+iKEjTPFNKyqDdallrlTG7u73DhxaGib51a1NrMx81&#10;4zhW40IpdWu0jozNRnPNZqPVbiNAr9cbDnlzPuScW5L31sxaYsBDu92enZstnbXWHjpxrNuVu7sq&#10;SZJOo+nAmVIXRZFrZY3X33BWAyJHxgUHxmG6hYMUFCaoDwIyzvNS0/M0qUUnPHzjbPXdBgARrbMY&#10;hqFSpSmVtQ4441xQB18UBTnAWGujMBRCnj9//tb6LQFQFMXdd989Ozub5Ll1Ns0ya23IGOciTYbj&#10;0Xh2aV4VBe3PBByMNRGAUkqXmnPSO3NMcJgOcOgEIiAts0xYz67ia4F1ljnm3PTA0heQQFIYheTh&#10;QoFeCEGxfuP2xpUrV4aD4Xvf917Oea/fi5sNAEALlKS11rbU1lghuRDCgB2Px6FstTvtlZWVK1eu&#10;vvXWhcWlpRz1rVu3ytFwa3OzOyharTbfHT3zzDNnnnh8bmHx0q1b+/fvFzPx9es3RFiDqsvdi7YX&#10;RTEaj8mMnaEFB8hcHEVkUVmBoViNEgD8bg94oScqNdCB2LMXYfwN9spojDGGzjFWrSLs1big44+W&#10;IRK3kQKM33ny2xEAtXotGSdKKSGlFNJYo7IMHGxsbIRR1Gq1FhYWyWVTykAIkdzaJbUopVShtbOW&#10;yyAIgpV9K2EkjIay1MCY1tpaG0WRdgPGuLVmPE6MMVKKIAg458OhEsLnfkMqrsAYY2bqkeDD+HQp&#10;zXkIY7LrQgVTqUu69lprGQSD4dBaW6vVGGMk10OOKhTjrLEoKldKf5qo95gO0QGtq8z2qooHJnGK&#10;SsSyNMYYzjmAVkqRZg4gBkKWupRM1ht1YjFRc5gmKeeckPJG2HDOpUmKEz1+9OMFf4ippLBgmQU7&#10;rasQmCmNA0B/TXxgRESJDBGlkIuLi1EUbWxs3HXPGRdGUABW5pEWaIQFQBogjNEaQ7PZHAwGr7/2&#10;Guf81Km76rWaX9S2TqmS8Smxo0ptVVKFST1d5aoqQ00SyqRbmKZp2PPT9lTZ/is590w/cFZbznme&#10;5UePHo2i+Ic/fPGrX/vqA/c/8MAD99/e2KA7SDpInDFEZoxlyCxzVOlqq+lECClWVvYXeX7zxs2b&#10;azf7vX5ciw8cOLC8vBxHMQnFGl0iYlyLScDXO4o7mFa3E/QNHOOs1KUQwliDjDZaPLwquNC6tM5K&#10;IUl6wlW2Es44i5bU5WjcUq3zOea8cDXn3E40w9yeAsA/d5MSYHr9fMb3/z7BqXCv8mb1/ND43Rnt&#10;sSrfIyFTRR6GYZpmzUaDhCaHgyHdkY2NjTiuvfnGm3ccOTI7G25ubpa6vLJ6ZWt7+5FHHl5YWLDG&#10;NpoNa22SJHGj6SYUH2umaR6hLEsAsgkjjore2zGCX8JGsA4AJjQN66xB66YSitTMUTHgDBiqx7ng&#10;1RPpjDXOOgaMWPXWOgCkkS/hwmJh/0oQBEEYcMZpbM8Y45yneRaGoSaOqjFaKeqAFxfnL1y8/C//&#10;1b988MGH3vve987Ozt7e2GCMlarcW2pWqCZyzhv1Omk/JWlqtFZK9Xq9KIoYgQmkzoiota4KxEmv&#10;NK11giBYmJ8PQjkYjBbm5621589f+JM/+ZNarfGJv//3Z2dnjLG93Z7WutlsSCkPHDhw9dq1PM/P&#10;nTvXbLXKUv/Ff/6LLMu6nc4LL7wQR/Hs7Oz5N84jw9nZ2YsXLnzwpz5IkV3KQEiBgELIQEqv57oH&#10;9QEERz0ZQuULPrlzwJBNa2mvTFU9iNQ2w6QOnCIUe2rwH5treUseMrYFAG/w49VMfVR14BCDv2OK&#10;S/+qinyaBd00Dk11Lqsq2ScSWzH7Jh8OwIExhlU7A9Oq2vnBkw8H1jkSwGbVGTN++ubThXWIGAah&#10;sXY8GOtSx7VYCmm02dreLvJCBjKKojAI8zwvVMEZoSHOGM04KlW0mk3rTFmWVWtPqPkes+VJVPD9&#10;OAUABESjNbG/gzAkvSutNSDjrHI39FnWeRSWloUrTITqRy6Qpg3dbvfs2bNpltIOIl2TWi0uikJr&#10;HYYhXQGN1nJnrUO0UaM+G8h+Mh6n6YsvvnbnnSdXZhcG/f54fePFF1+8+OJZRKyD29zcnDl87PDh&#10;w4+97/1Hjy4cPLDoLPSKgbOQg0OGEkGBq1sUTGwmu+1WK9sZmLKMuRzuDrnkR5e7N3cG1jqF1qJB&#10;ZxFt0zDOeWN2Ji+KNE1VWihE2sgMghAAuODWOVcobXRpXamUsYbhVKOQHkYCAoVHAWmwPn3ktDbO&#10;WUQmhOfbUbdclmW9VnfOqlK12+3hcPDqq68aYwIhGWMPPPCgsZZ0La0uoyiKHedc9PPcGC1EoK0p&#10;ERBRWuuMYSzQujTWyCBwCF7Gcu8z4CPJnlhS/Rt6rItPWEIejgMEgCiKrLVZlnlWDEAYhnEtHo/G&#10;DtyDDz2YPJOuXlnNs5zieCcInHOgrUWPjjvGqY1FRIbMaM0ctGqNA8srzLryxvrqcz/MGrzVat13&#10;x/HbcTP5mwtb5948d+mtfXccuv9TH7907dqPLq6e31h/8tRDh/LaVmgEqUEAs8YarS1yyeVI5xBL&#10;Vw9UWTIEzgDRyYiPsZyUaYjTa4EItqJFuulFcoAlACDJdTIH4Eh9yznLOTLBAJgm9q2zAK6bccaQ&#10;WVbFL8sYMOa4A8ZcNcRjE+LJYGtci2OGPBmmosZnujP9Xu/y6uWiyEW3W2t1us2mkKJUKktGiVK8&#10;ExfOWpMbtMCBMcYEaG6KItc21NaWrmSOa6ets9a5YjQKgpAQKarOrbVFUUzCmgdnK2zkx7SS9vQH&#10;2hpX0at8YnUOPFENHXiASljb291tNBtccCp0jLXCOag0QauMBZb6l2r/ZNKl00SeboKn0VQ5pcoJ&#10;Pk5ScW+MpjlwFEXgHGOYZVmR53EtRgalUsZoIYSQ3DmnysI5Z2wE4Bz4NUGam1HPTPw050VMnTXW&#10;OEOOoZ4dS04Y/qI5JNovQhgG2ugoCoVgi0sLt26vF0pJKV1uAZCD9fwNcJT5lWFBo53koCBstBtn&#10;z7529eqV06dPLy3NO68KYK11xmoBzBrNOeWMyeocJZQKbKYBxIQvQZ6F1SM4rfz2fkzyUoWS2D2y&#10;IYjokFm07XbbOdfv9/et7Hvf+9735S9/+amnvj07O3vgwP5CqfHI78/Fcc1amyTjIIoE59R+O+sY&#10;Z0JIztmg33/++edvrt2cm5sTQlx76/qFCxcPHjz46COPRHHknMvznHPeara8gj6xCNyP/wHAGXcO&#10;GONKKVqcRUTiiSEgiV8ppayxggtVKsZZ1S9VrYfHUAHRVmMJ66wz5EfoXVEm4h++LJYgJ1Xwnk4P&#10;nXXAgEqZqX0m+p8wAQEBiQaPgglbuXkDeFF/mtsgYBgGcRyXZdnv91/60Y/W19bW1tf6/f4DDzzw&#10;ne9857Of/ezc3Ozzzz+PDF988YcXL164sro6vzCPgD/xzp+Ym5sr8iKsNfZU1ZaqKkCw1qlC8aBG&#10;J4wxprWeGP3SQ8IYq7B4R+kKEdE4RnaVSFg1raxBldLQdz7eTMdO8kk1r/c/n6pqeggFaaMgorFW&#10;G03TDcYY56LRaBRlqcuyKAprTBQ2rbWvvfbGb/7Wby0vLX36078sg+DmzbWVlX29ft9NpzHVGwUE&#10;xCxLV/bv/9hP//TnP//5vxqPH3n44V/5lV9pNZt5UUwyMQHVZFdA62tQWdD5i4I4GAxKpVZXV9fW&#10;11/60Y8uXryY5XkURftXVhrNZhCGx44dbbc7w+EgDKNOpyslSbvr7szMTLfb7/WUKoaj0RtvvHnt&#10;2rVxMl5YWEDERr1RFCpJ09m5WSEEIiBCURSMMcG5EMJpXTVtVTSu+iPY0wnvYaZVIXvvSA2qh7WC&#10;J+jBmFibTR5WErSaXEiASoikQj4mneN06gLTMzV5gOg3M4eV5xPFRnRYKXr4wwC0fj4JRZWiDWNI&#10;IlyTOc50xWEav3wf4dFu/26RTZvuvUi9c845VSohRJ5neZ7Xa3UhRKlLIeW+fcvOurzItdZUpFL4&#10;YDyk1R+CtOnlaGME37MjX6VHR3q9EwYI2/MaiDrpgDPGOTMMAYE55iwKIaSUfnzjG1fnAASwSW5z&#10;0/DtqN5qNVtam92d3bm5OXIzRoZRGCmlDM2eAACxKAophZSBcw4BwzBsICDDRBVpmt64deXs2bO3&#10;z19aX1+bF/UzZ+45PD/3ysuvbCvzwvPPy5nZKHonq/F+v1+blYxzVaowDInkBwI4E9ywP/zDP3z9&#10;xb85ePDgz370Y/fcc2azt3Ph/OX60hyJPVb5yVoLJGYCAEJK0oYgZ1fnXKlLbjndZeKiOWedBmuU&#10;tW6iCUM53xpb9X3VfAq83FSR55xzIaUUfkJaalPqUgoZx1Ge59Y5IcSbb7558dIlxhlHduTI0eMn&#10;jhtjpBC1es0VZa1WC0pHLMA4jhlnjKETXurfGAykLJVyVPQgA/TDEKjQqclR9CERwdOUqtzDJq/c&#10;f8ZPeJx1tAtMeB5t2dLu7Hg0PnTo0IED+2/cuP7Whbf279+/vLyc5DmAYxaot+NC0PZRkmdGax4F&#10;fi8FcHl5uVGvP/ODHwgpf/IffLjb7Ta0vXjxYhwE9Mx86MMf+auXXvrt3/4XrNW6deuW+eT/9OEP&#10;f2TTJVBRySaxxDlXFMXC/Dw1PJwxIYTRiqJWdZQnAOAkDXirl4oT6ZyDQhVs6gzhfxXlpOmPqa6m&#10;22tP5vUWXCU4SWISbhKT6PkgIRcueLvdRnDb29tbW5tpmj766CMU5PI8N6kB5xAxDENlLQU8WS2e&#10;GmOVUgB+R5ZiICcpGISZmVnKhdTOOQda67LUQRAgFW60H+Gbes+3noAYUPljOecshePK5rpCDZgQ&#10;AokCwZnWemt7a2FhgflGBChZQgVzcE7+HdWWUVW6VEjEBG/xZhSM5N33wBhuGix93COJW5KlMkbX&#10;arWiyEk4n6ib7Va7252h/pZkQI1fnCCROI9PWdgzrCcZK1c5VDh/KDiXE7licM44z3DgEopCMRHm&#10;hVpZ2f/yuXO3b91aWVmZ5H1rwVjnnGXoyIlDSslKU5alFvDGG28i4gMPPCCFJIMPIaQxJWUT41Oc&#10;f0ipTaZWZZJr9kI/QPtLk355D6RqJxo1P5YffVFFn59cW8bYeDyenZ1FZL1erxbHH/3oR8+fP//N&#10;b37joYcfXlpcbLc7QvCiKIoiB78HaWnNzhjDGQ/DyBozGo5++NIPS63vu+++e8/c22w2r1+/vn5r&#10;nX4RZxwFCiW00YUqAhnIIICyhD0fk9tP/BnOmC5LiGNrLI3jhsNhrV5rtVsEBtPp9mW378sqxxwg&#10;bVk/MrLMeiTB+bM6uRSOAYkwO7enyt8DMQCCJS+giQpH1dvQfaeGZWJK55+kPUqajlNoxWajCQhh&#10;EPoiExERVldXZSD3Le975JFHn3/+ecbYYDD87n/9bqvVfujBB18+d+7a9WvNVjMIgu3tbSnkwuLC&#10;cJw6cDQwJWEjIvAZY4uiiIOYThsglop0C6ZFEVW9lD1xjz4YInopFWsdGMoGhLXRWGNSRlhLx5xX&#10;BCXAaq+OMXIaRXAoZKOudZkX3oRCBjKMoiAId3u7oijSJA3DIKzXjTGpUrdv3/793//9drv9C5/6&#10;VBiGjUbDNhobGxudTqdiwfvrznw5wtrt9vbW1t133/3Zz36Wcb60uHj8xImtrS1WfQD1nRRBhGCc&#10;l0UBzoVSEoXIWcuFOHny6Fe+8pfPPvvs4uLiiRMnHrj//p/9uZ8Lw7AWNxqN+u1bt7Is293dHY1G&#10;nU5HGz0cjm/cuLGysrK4uNjb3e10u1ma1Ws1QNi/f/+3v/XtWq1mre31e0EQrezbV4treZ5LGXDO&#10;lVIMGRdcG12BD9VzWQW96iT4pFPVXc54TSs3PS2ICGD8kMr3yuBJSm6yqgKU7/aMJoEeiinjZ/ox&#10;qdo9GOv8NfS1cnXAGGOuuiO+VaueeprRIKJjzi+dOUfnGSbLfhXY58AJwSe5yPmFD8/UotGEr559&#10;OGPW6EmrUOmJOseclLJej62zURg1W7XLl6+++eabYRgeOnRoeXm5FbaGw2GapFJKKQMAcM4wzoXg&#10;Uoo8z7Qu6ZVZWlBjDEnag4AP6yxYrADIKlchoOOC0//jXlwMgiAIZDAYjOiSWgrTjvSMUBWKVd3n&#10;JJpwzktd0OAlrtWiMOz1evML80ZrLjgDFkbkPUYn1zpwAhgzJTqOACRuHKEIa60aC1746xeuvvZG&#10;nucnm3Mf/NBjx9qzyTjpiPDEIz/5hsmffvrpKxvr7243Ol0uw7CwA4ZMS6Ylc4gZd9Y5zuAbz333&#10;Wy9+/8HDJ2/vbv7Zn3xp39JCrd2wrsxQGTRKIOc8CgRYXncyCsOt3T5jjEsZRRFK7pwrjDZal2DR&#10;+lIjEFKEATgHpVZpRjHXGmOnalaglKqylT8idJH8xGlyHqx1znHO41pcFAoQAyFGo9FLP/rR7s4u&#10;AmgLjz7+E/V6AxmzVnHGuBSmLKxh6Jgq8lar6RwEQWg5GmPIuYQzRq+HC27BGmtLSwGOI0Nm0Xll&#10;f/8EQgWoT8esHkm0xAFHL2qFSispJBeCVd2vKlWSJtQB7uzszM3NHTt27I033mjUG0fuOLjb6zHG&#10;BDJWARU0l5FCqLIU1jFEZhxjuH9x6dC+/dbc/OHtiwfOv95oNB45ePxwd24b+Ve/+tWT//CnRg8e&#10;/Mqf/9drS+Fvffp/e+qpp/7mmRcPdPcdeeBOrU3JrBBCSWlRpAycs/0iWVpZ6qPCAFFAGLI0s6XU&#10;3fTHRmBuEok4eq0ehowjY0gDtzA3nHu/cYreJMRnHU0ltLWW+AAUVUZhFcEcWIuTio1NGq9qGZoi&#10;j2y1h0kipWg06ts726trVwHsyp1Hk4g6fwsOrUOtjdZKa7PoQkTkyARj0o9hrbbWaCOcLUotrQ1o&#10;NG+0LDErTVVEOgDkjAVh0OnUyrLU2qtbVDHYGgMT5sCk0qp6DCAPNZ99GU6qA79uCCCFLFSxu7N7&#10;+vRpWkGh+p4hEnnZOcc5I0OGSRD2a89VBQhVGqaoYjwohlBBX9Wro4k/BkEYBAHnzDmXZenqlct3&#10;nbqrVouTNAmjwIHt9wtj9erq22EYdjqdKIoKVRAZpix9tHTOecKl8WuvlJgY464i6RGTWHC0zlpr&#10;nLWVixkCkHepNUYbXS4uziODq9euLCwuBMAtMKD4oEvq3Z3jXNZS7axsjJXaub198e3VIweP33m0&#10;q3SidSEEY5wVhTHGCcHoJ/t1yqq9RUQSN4dJXzepnQni3zPinTZ7f6tKpU4RKi4uAok5ugpTD8Pw&#10;1q1b5GrX6/Vmut0HH3oozbJXXn5lcPjQ0aNHO51OEIRKKQArpaRvNM5orWUkheCbuzuXLl3a3Ny8&#10;+/TdR44cyfIsy7LZudnFpaUizxnn49Eoz3MhZRBIpco8LxCBWrVJPeAFvxHyLHfgGGPaaGoLuRDW&#10;2V6vV6/XW80WANBGFiKGYZSmiS9wGXIQnNjbWnPBHThkKEBM+UjWlaXm3Nv9Uv2NBn0TBZO5boUY&#10;IlhnmaXVQ6g6H4YMwSIyz/ycQG+uUt6k1aTqvoBzLsuzZJyEUZhmaa1WX1xcfPjhh2+t39ra3pqZ&#10;nWm32ydPnoyjeP/+lePHju9bWXnyySfffOvNe+458/jjjzHGwiAcDofVQa5adsow4LnjxhrOmHF+&#10;6qPK0mhDHA+6Pt7M3FqLKISguOGcY5xx4CRjQHGMyr9pVe2cA0esM8ZQckGjKqrI6TRX8m4MGROj&#10;0YgePxqCEzCT51mz2ZRCaKPrsh6G4bVr115++eWnnn4qG+ef+cxnTp06RTB+vV7vdrurV67sW162&#10;nrVIdnrMOWDM5bkKo4hz/sQTT+RFIThfXV0llIXQMmvMRDaBC6ErlR/CqktrrbUCcXNjZ//Kym/9&#10;5m+WWn/uN35DSHn8+B0XL1z+j1/60/c9+b52u33s2LGrV6+12u1GvZ4kyduXLy8vLeVZtriw8OKL&#10;L166eOkzn/nfn3vuuVaz1Wq1FpcWn3jiXRcuXHjrzbdazeaNmzcBIMsyIWQcx0WurLODhLbDAAAg&#10;AElEQVQESfqJv6+UJ80YQIX0+mfKl9nO+8JMhlU+j6MxZk9QoEKNCI4TqjROum6odrQn2BR42GMq&#10;V1F9xnnEmDHrLFrmSJeg+qDMSm0r6cShRUSkCRpWHYPzA2IXBhI9rId+GOmcqzylJgNNhGlynUS0&#10;anKEDLG0tnp7SFMgOnqFKgpVkvrhoD/+7ne/++d//mUh+COPPPKhD33ozJkz5GtF5WxellzWCEsW&#10;QhRFXmothWCchLF9UHJVPnLOaUMyoaxyisXq8eZVb4k0vJOhrNfl7i45TjtEBtWyP2c8zTIpBC3D&#10;Ub6ht6Z1GUdxqcpAyiiOsizjjGunSZonCAIPiBlT6tJaW2u2k2Sc5yYIglCEzlmLTAhRq9WGo1EY&#10;hrVabXBrp9/rDVG+fO7l3etr7373uzsrC5zzC29dGI/H9UY7CCRnNQAIrZZSgsXJkb548dLc7Nzn&#10;Pve5L3zhC3/2//67X/jUp46vLAOAaISqVEg32xprVKkdIjaaTWOMNlqpwhlqHBgPw5qUxhilFKUc&#10;a601RqkiCEPBBdXHiL4fF87pUvv+iUKVdy7wLi20nG6tE0JEcRSHYSBlr9er12pBHN/e2Hj77beN&#10;0YjMGHP33XeXWtfr9SxJy7JEB+PRiMmYC14o1W63jbVcCMZAG5oKGLrRWvu/GCI8VlgUZdypx3Z1&#10;Ev22LWEbYNCSgiTBnwyZAwQhJNmq61I7cFJKKWIp5XA0qtVq/X5/cWHx3nvvffONN/v9/u7u0M/1&#10;KAI7JBDLOhdFcaGU1mVZlmRw0O3OrKysrN9cq9frKyv7r9+4/tprrzlwZ97xjs3NzaVTd25tbRVF&#10;sbS0tLJvZWFh4dWLf724uICAxmilAZHxiHPOGVhrTJZnzWZzd9wPggAtOAfG6LIsiU9Z4aFVZw4A&#10;gHTxmPNDHp8C/awTKaFWTbvXhdVklOx8rTkpnYkoQGcPK5/kvQ0/HQJr7XBnp9VqRVG4vb1z8+YN&#10;a+2hgweOHT+wvT2w1lqnGTIumJSSMeTcmNxQgLTWGtBUYXPOjLaT+EOn3jDPE6XaiJF2al4UhSIE&#10;v1qlNTSVcW4aSN2ETsD8+/IuvNbRSiPZEBqaV3DvXCSEyLJsnIybraY11jJv5mKdM9porRlnUkgN&#10;3tPbf+NE4gMRgQHzDBA/B3SWBifTmQBh/DJQSiml6GUbY5JkvL29/aUvfenjH//4wsJCkiT79u0D&#10;gP6gn+f5N7/5zfn5+fvuu+/QoUOkd0TLi9o6gErLxRgHNKzzBqUcERgjkI6aCmPAOQd+fO+rAs55&#10;aQzjTGnDOW+1WnEcb25uWeu1ruk6l1qTV4ADF4S18Xgka3Wt9e2Nna3trQd/4u+1O1CuK2ttEAZC&#10;CGM0I7EgB0Qa5uLHk0oFBlYI1uSTIJj4MZjp/+eDvs8nbtIWc5Y6f8Fpdmfb7bbRusgLKcQ4SZy1&#10;Dz/00Kuvvtrv91999bXDdxw+fOgQ+RIUec5QIKK1fhxhrd3e3n7zzTff9cS7FhYXGvVGkiZpmqlS&#10;BTKwzrVazevXr29vb+8/cODggQNa6yQZW2OjKPLBk/wnGccqkNI7narTIljrers9RGScU4imaVIQ&#10;Bo7SNnN0BgHBlrpQKmIh/RzSuaO1AevscDgUQniFOJLBNdZYw/wuI2EQk1SJzpnJpaR/9l0AGkqy&#10;3tzbw2/TbV0KKc4DXrbZbGptup1Or9/TZUmyEzdu3lhcWFxfW//PX/nKuXPnOu2OlPLCxQurq6tX&#10;rqw+++xfDQaD8+fPLy0ufuQjH6nVajvbO81u11nnrDbGgg8KzoFjXCIgY9w6hxYAgNhZjDHwdbd/&#10;UxQehRCm6rcFF5PHOJDSeRlWv3BMNRDnDAGds6QcKLjwfBjASS2IVeXBlDU8CuvtdlCvlc4mRV5a&#10;y4PAAozStN5obmxu/cEf/Jt/8suf/sK/+/cr+/b/n7/+6wsLC2malmUZx7EDKJRaXFyUQUCSQ1Ec&#10;R3EMCI1GIwgCcC4IAutcmqZEOeWch2E4Ho+JML565QpjTEi5s7sbBoHRen5uLpASALozrTAMkbEs&#10;TbkQx48fT9I0DILZuTlSlT/38stXr17p93pJkkoZFKoA5+64445mswkAtVpta2vrpZd+9J73vOe9&#10;73vv008/nSRJp9t5/PHHG43GtWtXX3311TRL+/3+rfX1Z599ttlsRlE0HAxplM8ZN9b4VtlbVtJC&#10;kqEhI61XQzVhY4wwBw+TepUPAK11XuSM88rjpXr6K98+GsFM0FUPOVeny6MpHmpjZs8EpyzLoshJ&#10;qJILwbkgnHXPQAyDIBCCs2rxhFXqV7RWwhmdOcYZl0IEQeCPDO75X6j+g8i9DhuNnRlDVmrNOLfW&#10;5nlO4F+/32eMFUXBGN/a2kSGaZIYa4qiGCdja2yapMR9vPT2pW9981sP3H//A/c/8LWvfe3y25fH&#10;o7Expt6oh1HknIuiSGuVZom1enl5oVaLL19+u9fb7XZqszP13d1dIWSzKXq7/WScdTr1UpnJEDbP&#10;8izLrDUMvcdCkRdhGNJDqEp18eLFXi+Zn59fXp4pikJwTvljNBolaXLwwALZ81prqbawzjLO6/V6&#10;oYogDOqN+sq+levXr2ujoziSgYzCkDEWRuFwOKw3GkVeBEGgB4Mm4/PNZlMIlyuTFlxZqSHbGmxe&#10;vr7x5uVHjp/+pY/+A9zswY3Nv3fnmf/xEz/3+rPP7Y773cWZex9/sLPSHm33016v3O3LrJAMndGZ&#10;ynjAG1Foivzo0UNZNvrX//f/9dVv/uVj7/6JgycOb/Y2QMLm7TWj8kiwIhnJkKdFkjLFW0GZZ5EU&#10;/d7u/NxsUWRFkbXajaJIrVFRJI3KVZ52arV00A8BOrVaEASIUK/XxuNESjkej0fDkZCyKAqlVKvZ&#10;nJubG43Ha+vrUoo4ioUQ1jouRFmW7XaLcbazsxPHNWPtzMzMaDRqtZu93d3XX3ttYXExL/Ijx08c&#10;Pnqs2WxxIYwxWinBkDOwugRjtFIIUKvVoyi2Dq1DtBDJUBXKGsMEQ8aQcxkGMgy5lMjQAglVO3TA&#10;oVKORzaJm9roUpdKKWMs5zwKo1pci+Oo4sdDWZY0eQMAXWpVKmttGAZbW1utZmttbW1+fmFl/8rl&#10;1ctFUYRBIDlHAKON0qWuxm4WXBCGURStLO+TyMb9waGlfUcPHLpshq8ObwWc33fm3vNnX966sY6t&#10;eol2vLreKdnPH3rw7l3+v3z8Hz37p3956r/7qcGx2ZFTUA95M5LtWgZ6oBLHoZ8M8/G4HoR3zCzM&#10;iqiTWbE1PCbb/MbOENWuybbLZEenfZsPQI2ZToUdmKIM2RjKlJsxlH2dmYgrCaIetha6u9lwO+mn&#10;rBxDoWK8nfZ2Tbptxj2bjlmZsnLk8pErUlaKVNneqKadTJXrJzBM9fagYVFt98JC1zXEpW1YbGis&#10;a5jh4axm7dw2U73zxiW21X/40PFDcYttZbVR3kjKGQVzlncKVx+rVqbnLR/EJmvzHZFv80y1xbjm&#10;NuyoL8uizQehNnPRqO7W3HBT5rd4uhUqY7TzlAUjhKzX64GUShVaG3BAUcpaN8GlENE6V2qtlCrL&#10;siy1KhUNXqy1ZVmqQimlKMwKzp21YRCOx2My10ySxBq7tLhEWZmahzzLSq0BQBUqLwqjDSBaWrgs&#10;Cq01gg/jnDMSZaIenoA9xogvhn7b1VpELEvFGG82m3me1eu1L33xi7/z27/z/PPPb2zc/t3f/fx/&#10;+sp/+rM/+9PRaJimyfVr1377t//FuXNnFxcX7jx1Ms8zIfhoNCxU3mjUyXJISunVcqq2hIps+nWc&#10;8yCQgZRCCACLCFwwIbkXWram1IpSn5RiMBx0Ou2HH37o3Lmzvd6u4eFIGc55USgOtlmPlVL1ej23&#10;TIEcKad59LWvfvXkyZPvevT+wQY4MIC2KNKiyIRAxrEslTFlqZXWpdEanCMlJgS0XleeTesz68fh&#10;3vK20jww1YeluwzVYa/4MHSvKFEGQUArrchQCE5fNkGouBBRFD/66GMLC4s3btz43ve+98wzz1y9&#10;etVZSwaHXPAoDOfm5mZmZweDwdmz544dO3bkyBFVqLzI4yimujQIgjRJsjQ7fPjwqbvuCsMgSZIo&#10;jmZmZqWUQoooimq1WhAE1tosz9I0SbOUutJknCBAXuTdma419ubNtVu3b50+fTrPsyiKSPHGWKu1&#10;TpKk2WoqVY6TZJyMi7xot9pE0uOcp2lKzElEzLIsz3MhxezcXBAEURQZY2q1mrcHJ7Cs6iEBwFpD&#10;D4/HEZ2vq401Wpd+puJcxX9AzhkXnDxcjDVVdeRrEaVUvV7b2tqSUpa6vH379uf/9eezLDt69OjS&#10;8nJcixcXF597/rkgDJNxcs+Ze5aXl+84fPihBx+6994zp+8+Pb8w0x/0eXWzypJgYyarpUNjTLPZ&#10;LIoCHNRr9SAIer3dpcVFjxsx7hwYrScKV4VSCBCGYRRF9JallPVaPYzCOK7V4loURTRPoLqPIYui&#10;qNVs1et1zjgFCl1qY0wQyH6vX6/XhJBKFYwxwThPkmQ4GCICmZszxlShEPHy25e/9rWvPfPMM51O&#10;5+d+9md/8id/cmZ2RmWK5A7oiRecW+ssmt7ubr3eiMKQM5ZmWZHnm3m+vrb21ltvvOc97zly9NDv&#10;/d7/88orr/yzX/3VxaWl3V7v6aeflkLc/8AD3/ve9/7bd73ryNGjc3Nzf/zFL3ba7Sff/35Vll/7&#10;+tfvv//+fcvLrXZbcM6FSJIkiqI8z43W3/nud1dXV69eudJotFavXCG1yyzLhoPB9vZOd2bm9dde&#10;O3TocLvdefLJJ++++/TW/Q/8h//w71959VVd6kQnjXrj6tWri4uLhw4dWl7a94Mf/IAKca01lZ70&#10;EHEutNYV3jnpiydzumpz1uOkDjx/rloznxAVsVqhrSgKtvoIwtBPvGDKjibsmf6CVaFMVCCjNe2P&#10;20osyaIxAJKYsuCtB5hvUZkDA7SZPmGaoAd4sZo6QUWdJp4SfcpVcLofHdB+UgUAVPKUEASyKHLS&#10;kms0GghgjBkMBgBQr9cOHz6slMrzXBsdBmEYhFmeFUVBfDWjTaPZAIATJ0/+8KUfWmdH4xFDFkaR&#10;lMAYk4EEJnyGE6LRaCildnZ3k1eSw4fvmJmdTZIkz3mn083z7Pbt3TiuaZU4VwZh0O12rXPJeJwk&#10;CQDUa3XrbKGKjc0N59zq6pVnn3328ccf279y8PLly5/4xMeuXr157tw559zl1cuf/vSvXL++Eccx&#10;HVeGGDcazrmiKGpxndaBwzDsdrvbOzulKql9Kopifn7eWbezsyME1Go1Z501Js9zDYYx5DyQQgAn&#10;RWS1unrlxOzCzZs3727M7lteHq1vHzp8aDQc7t+//+3NzZ3tnRMPviPPbbvZLIqi22n0+4MkSaQq&#10;pYgBYGtrSwjxoQ9/+PqNG+dfe+PDH/nIY3e/g+KgLnWjXg+CAKW01qpSBWEomdzc3Dwws2KNqdXi&#10;ra2tdrs9Go3W1tbbrVaSpnlRcM7jKEKEWlxTSkVxbLReXV0FxB+99NJoNFKqBICFhYUzZ87cd999&#10;Fy9eyPP8zbfeWl9be/iRR7qdTq1en5+b/+Y3v7G4uLi8vHz58urzLzw/fnwcR9GRI0cXl5Z6u/1z&#10;5871er00zbrdzjvf+c65+XnqUsuyLDjTnDPGIxltbG4URdFqtcIoyrLMgms2m7xMtS4LVWRpypAF&#10;QWAZK/IcgqiC+uggktBFZZsF1bywOsWMTXpGqI5ANdmBySgKHPglEcZ4o9Esy7LZahVFvriweOXK&#10;FaKg7D0TrtrpJ/jAWWeMpgEIIHY6nTAINzY2XnjxxU9+8pNPPPGutbWb/+XLX759+/Z3Xz/3j/+H&#10;f/yOd9xXqvLuhx5ZXl5evueuhcXF8sZalmWjojDG8Hq9Xm+UnCmlVvatWGsHo6HWOkKQUoZhOL8w&#10;v1WkURSFYejA5XleFIWzBhHTNCFWOQ2sClUkSVIUBUqZJONWq1WWpQzD0WiIiDMzM8BQKVVq7Zxj&#10;rhJ4E1IKFJzTbKDZaAgp8iwfDUeNRgOR0S6PMcY5IJXSTmd2c3Pzxo0bQoiTJ092Oh1Eu729E0XB&#10;BHgWXCCCMdpaK0NB2LO1tlBFWWrnQOsyy3JVljGA0doAIXRWlQoghip2wZ6NVVUUdNMJqJ5ywyu8&#10;wEFFxSOIoeLeOVLuN8Y5T++eEDi01ru7u/VG3RijSjXB8NiU/gIAMNF0shUDqiL9V6y0yatELEtt&#10;rePcOkfanRYA0UKW5bMzMwS29Xq97szMAw8++IlPfMI6k6bpJz/5SVUUBw8efOmll77zne88/vjj&#10;l96+lCTJ7GxrMBjmeX78+PEbN270VV8GAb1yQKCJttuzs+jfr/EpqbpAkwHGFBvmXGqtHUIYBkLK&#10;TqeztLR49eq1/e+40xqbZTljLAhFvdFAGSRJIuozxtiZ+ebZs68URXH40GEheJ6X7RphzJZY+nT0&#10;SPx+AuBMAdsJicnTDCpkcOKhuIci77vZ6vN/62Mv1YfgXyB0qZrm7uF5Ogs2T7OTJ0/eccfh9fVb&#10;l96+9I2vf0MGstvpdGZm6o06VAXZYDCYm5s9duyYKlWlFOyouAyCIIpjIUWapVKKmZluUagb129w&#10;zucX5qMoSsZJr9+z1oZhFIYBANKWH2O23W4vLCxoY7a2tlZXV9fX1o7cceTokaN5kSdJcvv27WvX&#10;ru1s7yzvW37yyfdfunRxdmYWERqNxs2bN/M8j2vx7Vu3ozhaWFgIwiDLs5trazs7O8eOHd3c3JRC&#10;AkAtrhljBv1BEAbtdns0HFW3nPh8pE42Ic5USLXzvDguGE4faJjoPfv6u0JtcY+FqhQyCIIwCKkg&#10;juKYczYcDQ8fPjQejRuNhjVWl+XyvuUPfOADrVbr4oWLBw4cuPcd925tbqVJ0Wg0Go3GOM2ttQBu&#10;IogBYBHQr0NatNaWuqTJahCGe8i6e7BGwL0l3Z63B846YNYCm+QEXzFV1Mc9rKMpv4WmH+AcIrPW&#10;in/2a59VRUHNuhSCaA9a69FwWJblXadOfe7XP/f4Y48xzpJxwhyr05vXpZ0KUzgHUKvXW61WmqbD&#10;0QgczM7OAsD62toPX3ppaWnp9fPnr6yuvvDCC7/zO7/zu7/3e8aYOI6/8Y1vrK2vnzt7dn5+3jp3&#10;6s47z509OxgOXz9/3ln77aeeev655+45c+bxxx47cvSo4Hxnd7fdajVbrX/yy7/85Pvfv7O9vbJ/&#10;/872rpRye3u73e7ceeoUZ6ws9WDQbzabs7OzH/7Ih+85c8/+lf1LS8sf+MAHTp061el2nHMf/emP&#10;Xr1y9c5Tp1b2rXS7M3Nzc0tLS0TjpsaFhOQQQWszGX5M6upJOHIOrGV7qPxu78TKM65/fG2iygD+&#10;jnm+si9hq7tF08IpfRomBe6ECTS501gxRiZFP1am34DA944+K3ofQ+bQ7SVPT84DB+6Hx9VvpOQX&#10;yMCBX1JwnjUJQAp9zgkhSlX2ej3iNqRZqku9u7Pb6XTKsqSlliRNev1eu9WGaso0vzD/xBNPPPXU&#10;U1//+td//hd+/sgdR+IoJhcSwhiEFoxxY63WVnA+M9Ot1ePdnV6/3798+fLx48elDHq9fqvZiuO6&#10;s2mpdLPZ0KUudTkcDq2zCBhFseB8PB7PzMxs72x/4QtfcM7FUfz0009tb2+dvuue4XB4/fojg8Hg&#10;3/7Rv201W0mSnDxx8uba2r333nvnyZNRFDkayBZFlmX1ekwXjTE2vzD/2uuv5XkehF469MD+A1EU&#10;Xbxw8d3vfiKKouFo1A5lqbXVJSDnknPOS4NKlYvziydOnHz08NFCqRe//8yRI3d0Fxb+5vs/yMrs&#10;Xe95z6Xela3B1sfuOcmEq+1k2c42jqOulFATKs0hZEwVLSXqM3PtdPgb/+j/o+tNg+u8zjPBs337&#10;3XfsAEGCJLiIi0iKFLValuRYbceOE8txx7GdOHESu6e6Znomnar+kapk/vRUZaqmU1NJXJXE6Thx&#10;nLEdS3IUayG1UDIpiRsEEiABkiB2XODu99vONj/O912ASfcFJVHY7r3fd857nvd9n/d5frPldSvl&#10;sh8EfuClEWk3m2OpbG1pM5FK5aRBOXJDyR3Q8ru1+Tu6oacIxozRRrPi2FvNRkHT9C7w3W4+mfZ9&#10;H2/UBhKJdqObQsZ9KD3P++EPf/jTn/7z2bOPmqY5MzN74sTDQnBN1/6v//pfDx486LruhQsXqpub&#10;CMKxsV2Tk/v/+rvfLRaLb7/zzubm5qWLF19/7fWvfOXXHMdJpzO1Wu3dCxcI0XI5s1gqPfroY46d&#10;WN1ak1LoSh1PMEPDEPBmvYYx0nUtCEM/CKRlUSFlGCqqmOACEyykoJz5jBJpSKV2K6UaNIMCSCkR&#10;QTsZXL28WNEKe1nljh0ppTo8evzkeB87jt1oNHK5nOu6lb6+2VuznuclEk4vzsYpNlCkWNu2wzBk&#10;XGgYG1jDTAyWK6Pje+7eu1dttlY2t2rN5tieieSdhfGR3PDbH838n38FS6OPPfXUY599CgThm1Z1&#10;dWN+b3+ZUUo73bZOpGQASEPqEkPLl7DtDYRESpz2aBCE5mYthRBPIR0CHUggZRhASpHgAgCWFqYR&#10;ksBnBuUQQs5JynCEZmks9KudVCHv+lTHqBEAyQNd10NGhZQYRaNylFIeMOkH60DYlh2wAGIICAQY&#10;aUm923BtE3ueCyHSNAIAIETTkOYHgcfbgex2wsauwV1O1lqvLdu27XNXMsq5QAIKLDVdk8qXEshC&#10;iGUgDKxLIKnrQwh1YgsqEul8u9WG2OgK3gg8nSMoJMYSar3ZCXUARodnQEMUMx0RUtRioOIzglCq&#10;+UIV/aSQEmBEVETtkSWggAAAXdfCMFTRllK6trZWKVcwxpQyFHfwe6BaKu42UHNbkZqQ2DFm18vl&#10;eidCTKGCEVBQqE8NGgLZajZNyxRc6Lq+uLh469as63aKheLU1LVOuzM6OrJnz27KQsZpbWtraGhw&#10;enr29u3bR48e9TwXAGkahoRExVKMsSpXq1YMjLugvX0BEUTK0RoAFCOG6A+ACEEGpJTCMCwJQS6f&#10;2717/MbN6SMHJ7GdEaxj2QnEvU6rZSRSGJOOxALrgIDL129Yhnb4wP4kZpK1EUYAcs4oABwTIqUQ&#10;gkkpIwmQ6JiMYQ/sYRsYZ0yw125XrzzGeTK+njvojzsevWserQMp4x+JlQUjirASSpO2bXu+jxDe&#10;tWts166xWq22tLRU3dzc3Nys1WsAAE3TW83m+sb6nj17BBdhGAopOBdKZ1rG9CE1/awYjK1ma3Fp&#10;0ff9Wq1WLBZ1Q3ccRyEuSpngXAKpEa1er9dEzXbsMAjvL95fXV0NwuCTj3wypCENqZTgtddee+WV&#10;V6SU+/buS6fT+/btk0JCAN96662V5ZXVtbWzZx999dVXK5XKF37pC0EYLC8vz8zMfPTRR+VyZbNa&#10;nTwwOb5r/OlPPJ3L5er1BsbI9/2YFg0kfMACCRHwAHqOdK4lxgSCXtSLZAx6wGjH6oJACgGkMvdW&#10;JTuMsW3be3bvNk3z61//+sLCwtUrV+/M33nhhRemb0wv3l/8u+/9XV9/39TUVCKZmJmZ8X3/7Nmz&#10;xWIx8INoYmG72BgRwFEsMyK44JQpbpJlWUJyEOMf0MNlcBvNRZ+INiEUUiABABLReoAgUhfFCERu&#10;ItH7hBAqCWshJKWhKqkghATn5PTpRzQSCRKFQRCGFEgBISyXyuVyeXR4pFAoUEq9lsc4wwg7jqMm&#10;hIWUgPHoJFGYTQgJpKEbhqEjhO/cmT93/ny73f6rv/7rQqGwWa3unZjo6+u7cOHCnfl51/Pm5+fv&#10;zM+PjY1NT08r/RpFrzx37lwymTR0fWZ2ds/ERL5QUCSkdDrNGFtbXa1UKocOHVpYWCiXy4cPHWi3&#10;vZBSErPfms0m4zybzXLGBgcHqtVqu92ilD311FMIoXanGYbho48+um/f/qHBoSAIMCanz5yBAGKM&#10;w5Cq41ZZVT2AhmNOtZqOhhGPQkIgYJwry/gbgYhArYxXZ1wLiSsBACIIxbbbSHzjlbAoBL1lCiFU&#10;fMdeeVs9NcKKFhIv9x0RRIFeASWQApEo4gshJeAyvk29YNrD02qRYR57VvUgCIiCf0TaF1KoDpOQ&#10;UgrF2CaEBH4ggYQAcsLn5+fHRsc6nU6+kAvDkDK6sVG1LDOfyzcajVQq5fleUksSQk6demRoaKha&#10;rR46dGhwYNC0rDAMpJRhGCqHdoilEIJRyhlLJPR8Lmcalmmaq6trMzMz/f2D+XzO83wQSMdxuq4b&#10;+IHjOCYwoxJ1wgEAdDvdUrmkypKMscnJA8899ywmuNPpHjlypFQqOY7z3vvv79m9x7Kt1ZXVhfsL&#10;ggsIgGKTtzsdhKBpmKl02vO83tGYyWQZY51uJ1/Iq0uUz2b6+/uvXb/m+wwAwBhNZgphGNIgcjsS&#10;QlAqwjBsNLeGhoauX78+eeBAEAQrKytDA2OWZWYKGeEHnudlc9lCvuC6bqvVev/990/u312emPBc&#10;T0ppJzVKqW3bwPNW6iudTnd0z/iNGzeIro2Pj/OuX65U/FpzZmamVKmMjo5SALrdrp2y8vl8RdhC&#10;yKX11WQyub6xvn/fPkPXV5ZXSsWiIrsvLy93a40DBw4wSsMg8IRbKpUN0yyViplsNgyCfD43NDSk&#10;tg+E8NQjjywtLr174cKhQ4cm9uxBCDca9Xwun06lLn/0keMkJib2tjttJ5EgmkY0srGxce3qVYSQ&#10;ZduObZdK5W6nGwS+ZVm2kwyCUI3yMI8CIPP5vJSy0+noum5ZVqPRMEIvmUyalg0RIoQEQcAIVlNU&#10;AACu8kkZx9qdU3RxjqtYwRj3itiqWhV99ISWd8RgtX24mhhTffNEwqGUtdotx7Z3JqXbzyWkrmlK&#10;3EPVriijxWJRSlnd2GAjbHNzs1GvH3rssWK2cOvqVV3XPc+bnZ1dWVlhi1dPn+Rcsj8AACAASURB&#10;VD7T9/S4EGLh41nTMiHRDcMACiH5rNPpOCEAQDqOs7S4uLawEgSB6VPLshbLBmOMhlRKoWTUBedh&#10;GDqWDSHodrqWaRJCOOOJREIInjONtfX1cqdvfW3NyaSEEB6jgnNi6EIIhLFhGARjzjhnDABQ14nM&#10;Ss4FIbjbdTljmWxG141Go97pdAkhhmGorqhhmJTSrh8Sog0PjySTSdd1O50OAMAwDMZCKSVCREih&#10;TkqMMSY46HTCMISWQwhhnJmmaVmW67pra2udTidXKVuW5QGBEMIwKkDK3qQHVL06AEA0dR0vAwDi&#10;QXAOI/kXuY2qpZCSQIgRBrg3BgeUZBhnnIbUME0gZRiGm5ube/fu1XWde16PSKkqWL2Zk95iiydn&#10;gATAUOQ62Du+1fKSGKD48IiKGOo0sG0nDGnXdTVdQwivrqzMzc1lMpmpqan+vv6tra2h4aHp6emb&#10;N29mMhm3666srFx478Lc3JxjO32VPs65Yn3QHeM8Ox89Ih+IKzJxNVcNJwgAIFKemhJIEM0yAkgg&#10;BEEY2pa1e/eeK1euuK47ODjUrXUghI5jr6+vS6Kn0+lWV1q2fe9edXZ29tDefUPDQxBwTdOFCNUO&#10;knGHVv1BkbReJOTX23zxzVU6kdufjDwEHmhDgV6m9G8f0aknt5kk0QKIJwMgAgDG805SBoFglAII&#10;MSGmYRqGkUylxjxfN42eBPjU9SnP83bt2pXJZBDGpmESglXvQgpJaQik9IPAMAwAQbvV5pzncrnV&#10;ldXZ2dmt2lY2my2Xy9lszrItUwJF60cYSSAb9cbMzZm5+fkg8A8fPnz69OkgCFqttqHrqysrszOz&#10;Tz351PDw8A9+8IM33zy3Z8+Eoesrq6tbm1vVzer1a9fOnn0UIwwhHBwavHz58oULF5aXV5rNphTS&#10;8735+fkgCPbt2zc4NCgEt23L9wOMcHzZexcQxj7qD9Sq4zAnt01rH3zAKCuKUla1ciSQqlzr+z6E&#10;MJVKnTh5IpfLAQmSydTkgcmTJ08+9dRT83fmH3/i8b6+ft/3Pv/5zycSiXsL90rFUi6XUyQNP7JG&#10;UpC9d7ukAALDiDjEuWQ88m8XnIK48Qh6SFqAHoElhlhxgf2Bdwx70QBC2IvyEVKLl5qUMqQUxers&#10;jHPyq1/6sqZpmjJe4VwKgSHGBC8t3B8cHMQYrywvc8r6+vssy1LdJah4uAApZg+ECGNMGfV9z/c8&#10;QggAkHMmAbBMc21tzbYsSqlpmk4ioel6Kpl8/IknWq1WuVy+cuXKt771rdXVVcbYzZs3P7h06dGz&#10;Z/P5fLPRsG27url5/PjxwYGB9Y0NRmk2l9N13TAMPwgAAH2VCtG0Wq0lpUwmU61Wi3Omho3Sli2l&#10;aLXalUp5a2uLMgaADENKaQggoJRqmpZKJpvNZhAGUoByuazsHhhjpjIBllKtMwjxdkIWhU0ppVRt&#10;EvDASbpdoVZwNV5YQEaKOSo87FBqA5FdNohvVDyoCoUQcucC71E1lPobhAghvAM04Nh2MfrN8S1X&#10;zLk4D4ofQiqUL4CAQsH/CMUr+bmdb0mhfMbo9tZSn1TWphAoayJMcKGQaTQ6d+/d+8EPftBoNMfH&#10;x7/2ta/alr20uPTnf/HnlNJyqaw6p61W69vf/vbIyFAykRwdHRFcKE1Wz3XV5AQEUNM1QrSQUYyx&#10;1HAQBJ1OW0oBIbRta2hoeGpqqtv1jh49mkwmarUGpSKZcrqdrXanIwRX7ZdosIMzr+ohhLLZjGma&#10;//LqqwsL96ampnbv3v2Tl17as3v3yOjod77znRe/+MVarTZzc2Z4aPjWrVv1er3RaGSyGdM0GWMq&#10;q1SzFxAiP/Bt2zIMo1arjY+PM8rUyt+3b9+PfvzjjY2NXDaHMfYBFUQKiLkQTAguREiQxKRc7D+e&#10;OPvn589ZG9lf//Rz//AP3w8Wlw8dOphNZ958+aWbjp/NZoPaJoQwTZG+uBF2ArnavLx4ee/efcVD&#10;hzfvLzTq5N7de4vTHzuO4x3cdffu3ZYm9v0fv9+c+vjWykpfB9QvXUoUys3Bu2uOYIxrZw9blgU6&#10;bbfb/fnPXs1kMidOPyKX1iuODQyyfGV6+f59a3Dk9qVL7fXNwmaXdb2mlOanT7/zzju3ZmcHh4Y8&#10;1xVCGIbx3/70T//mu9+t12uc87HRUdMwspnMvbv33n/vva997Wvnzp2jNBwcGqrX6/V6XdN0z3Nz&#10;2VwykXBs+/Lly/l8fmh4+MMPPnzxxRc102y5rppo1TTk+57gEmAEBOc0zGeLGsGACgAR0XSMNdu0&#10;gJB+4LndrmGaECEBpISQcg4BUGQFtfyVWhyLW3kxQSDW9IGRak20ZeKuHsI7Wn9g+69SijAMTcP0&#10;PV/TtDAIFXcfQSiVqwKIxOjVVlVW3lACBCDkUoOYBzRlJz7/hRdvzd27Xd9Mz9/eX8wBHYNKadeB&#10;/bWVdQcOQibX1tbm3n53afrmw/efOvjww7lMBQDQDnytFXDCdQgFQBZAY0MD+XQm3Gq989ZbG1M3&#10;s9kcbruEEHVgcEopZRpCum5gCSilGkQAgND1ksmUQUi36xKMA98vJBO12lanUl5ZWeEEJZNJimQQ&#10;BHYyEfhRD1NVF3Si6breWq+t6QYmWNd1Sqnv+ZZlGaYpBKeUYkxIPHGu6xohmkc7UkrLsu+125qm&#10;5XK5tY7LGVPD9YRoBGMpAReCEGLoRgeGYRAkLBtjHLqeZdmmYTYaTSeTdj0vc/Lh9L59aaLHdxSu&#10;V2KaQByaIIQIIt0w4uFGKaVEqroFkQQiMpXfVl8CMHKIiCJzzN2VKgmXUuq6TsPQ933P9xKJhPJn&#10;UWOaAAAlP6ymM4lGetQGGM9/gp1mgepUjlp9krIwDtrRmot7gITSMJVK9qgRL7zwwhe+8AXKvEq5&#10;/Ctf/KJh6Ldv3x4eGdq7b+K1116zbHNqaupXfvmXx8fHPd9rt1sAgOGhYb/lQgQJIhChHjuCECJ7&#10;1MRefRdCCKGmEQkkFDBq6atxsFgxWtOIkIJSZtnW4NBAKp2amlusjA0BYja7QS6VTmey3ZB3ui7S&#10;shihSx9d8EJ6/MghkwDQqicwEoKp5BchoKaQEMQAQlUt2jnJoz56eGgnWI54WQ9A6gdP4n/zUFgK&#10;wNi2SoiIG4AgQjtrYNFBLyQnhCCEfc/b2tyiNDRNK5lMQqz62BBAENLQdmzLsrpuN5PJGKapOs+E&#10;aCqlwgRTShWdKQxC27F3Z3bnc/ml5eW11dWVlZWLFy8ahpnP5xS/ud1uK1ZGEAbFYnFy//7x8fFs&#10;LocxppQauq5GU6SUzVbTD3zDNGzLGugvTH08e/zYwePHDn7qU599+hNP//hHP7546eLIyMiXv/zl&#10;YrEEAex2u8ViUdf0er3ebDQHBgb8QNGrJACAMWpZ9naNYcfVjvJCELk4x0gFcM5jPBATQlHvy1Hx&#10;DXIYUds5jxitAHDOCSaapo3vGs/l83fu3snn8slk8hu/9Q2MyZlK+fDhhwYHK64bqNm5dqtt2Zam&#10;afV6Q5X2IYIYRm0FdTOV3q+ae8YYcyBDqpJ2JFhvWhuCeGxXLeb4vfa+rrLeeAn2KAYq7X1QJwIC&#10;IOMzBADAGScEq+Scc04AAJ1OR0VPQ9M1jUAJ1GjR2vo6lDKVSmGIals1SqlhGohgGIn+Ysg4kxQh&#10;SDQCIEAYAwAYY0Hg27Y9Mjx85syZZqsBATh//nyr1SqWSgCAldXV82+9Zdv2zMzMuXPnMpnM0tKS&#10;ZVnJROLUqVOWZZ08ceL8W2/l8vl0JjMyPAwhdBxH0zQphOd5igPaarVyuVyz2UylMq1mMww3O51O&#10;oVBQqmf1Rl3ptna73VKptLW1VSgWN6tVjLFp6bZtq2ioDCm6HVdwDgEMwkCloUIKBJGma4ILJXAT&#10;EbvixwMOh9v7Pq6DwZ37G0IoEYSRkh2AEsm476bQbI+jE9lvqi+hWLgaKgcBAKBAAgmFzpWiCFCT&#10;7XFCH1eX4951FJVEj7IRf0ggo5rcv6p0Q2Wq1fvfqNgDAYRhECoFCEXXjiZ8gaSUqjSUC95uex9+&#10;8OH9+/dnZ2crlcr83Nw//uP/Nz6+CwI4NzfHGFtaXGo0G+O7xg3TgBC6XX9ldSWfywspCcZBGKhs&#10;TyKJMSaYIAiVYrFhGAAASrnn+wRrGJNUypmc3D83d+fy5csHJg+m0+l2u+O6vuM4nudBCNPpjBSi&#10;0+lwwQ3DSOfTzWazWq02G00ueD5fmJyczGVz165NHT1ypL+v73//T//p8uXLL7380urq6s8v/vzo&#10;kaPJZFJxSGzLYpz5nt913WTCVikEpcw0zVw2t7a2rrjLQALf8/ZP7v/hj344O3vr9COPaERrNptK&#10;ZQMAwAUCAGiahjGq1Tqapj3++OMvv/zy5yePnDp1qhyIIAhFp/Poo4/eD1Zu3Ly5sLBAKd28ujA3&#10;N6dlUsvLyzeb8wMDg123u7627m+I5eWl2Vu3nnv22bV6fWJi4icX3gSeV93YOPfmm4edcm1rC/jh&#10;7K3ZFUuMjY1Zx3YHQVDIDqbS6VKptL62nh8Zee1HPyqWy0eOHrl39+7U1JR0w9tzc7TRuXHzRkIz&#10;G43G4GMHNE0rl8uapm1tbVFKDcPs6+ubnZ1VslPvvnthcXHRsuwDBw9MTEzkcvlCofDee++9//77&#10;nuuZlkkILpVKyVTSsqzFxcV3333n3//7XysWi1cuX37hhRccx+l2u7ZtCykZZYwxiTTOOQ2Cer2e&#10;y5WllJpGPM/lrmtaVhJrtVqtU2+0Wq2x0THHdgQPxYNsShijq2hrRAs6lniPNPOilk6Mn0BMH0DR&#10;dt/+KRVBAQ2ZbdvdblfTNN/31ZGsslkhoJBR5zSWSYsAGSGEM6bpulrJjUbDtu16rTYzc/P46aeu&#10;fPihXm9DCCt9faOHDwNizL93oR4GYRi+9/77H3zwwb4vPt/X15/N5gzD2Op0XbcrJVKRsNlsOkHI&#10;OT8weeD5z34GhBwIIWpNlEgAQoDnAz8ACAKoeDUSCCHaHWTbACAQ+CCRBAiBwAe+DzIpEATd6rqT&#10;SABDE4z5LAQAKGUbQXkQBJJzhFAikRXdLjIMQCnABBgGb7cwJrVazTB0KSVCWNM013UF55lspu01&#10;KWWpVGplZRkh3N/fv7GxyRizTFMCgCBGCDLGgyCQUmJMNv0mIcQgGuecegEhGEgkJdBt+/7i4sLC&#10;QrFUAo4BAJQGgaYV9fOFlBAiJGQMYzFGyjk7GkKTQMqoHCDhDjytoihUg3EQI6wwZY8sBwBQ40OB&#10;EEKIVDKFCXFd1zRNsEPKqddIVD+43ZIWcStSSAljl88dD+WPrOgfarBKHSeEYM6F4yRoGDaazVar&#10;qVi8aqJ6bXX12vVrByYPPPnEk2+/83atVjtz5szMzMz3/u57v/RLv/TkE08ODPRt1errG+tEsyOB&#10;MAB4bGaMlPyfiMY3e6+ES6lpREoIkCJQRecbkJHjmGEYYRgqEJxMJvfu3fv+++/v3bt3oj9Vrzca&#10;zYZS1xZSGgbZ2NiamZkZGx0bHx93XQ8HgWEYkkiEsK5HxltSSoghQphSCmLWyXbRFG73FHrbWV1B&#10;HmtkgAchtZQ7D9/th5Q7ZVZ2RAoglcSkkBL2DlAgEYRhSCUICSaJZEJGDsiCUo4gZJzRkHbanZGR&#10;0Vw2ByB0uy4hRMT6tuoXEUJ0TVeXHcWdrlwuVygWvYmJ6mZ1fW2963ZVHY1gYhqmrutHjxwdGRmx&#10;bFvx7D3PbbWoYRgAgUazMTQ09PTTT//wRz9cWLj/8MMPf+GXvzAze+fQwb2rq1vvvPNOKp165513&#10;l5eXjx07vr629r2//d6+/ftardad+fmhoaFEMrFR3bBse//+/fl8LgpTlEkJOGc7AESMBiJUsg2z&#10;ZXwH1EjutpFWDz+ACIEopkhsG6MuKdI0Td3lIAyIRigNBwcGO90ODWkul+t0ugRbpmnOz9/L5/Jr&#10;a2uJRCKdTrfaLbfr2rbd6XY1w1SULpX7KjgEY2d7xTjAO+hA272L3vrZQaSOUjeFZ7YzzAjbRD8X&#10;z8n0PgljfzkJABDRDtI0TQgBIRBCEJV46ZoGIcRIjdcIwTnCMmHbQAJGmQQwmUjoRMMYd0JPqVup&#10;aVEhsXqxge/ryaRl2+pteJ63uLj43nvvTU9P65r25JNPnj9/vlqt/t7v/u7w8HAmnS5XKhcvXpyY&#10;mGg0Gt/+9rez2ezt27e///3vt1otQ9e3traKhULX9y9euqRpWjKZTKeSjUaThmEQhoZhZNJp9TZ8&#10;z9M0Xdc1dclWV9eSyaSmabqmGaYJAdANJSHMDcMsFgvVzfWeHKlpmkrUotlsmqYlZaRhqXz1AACU&#10;Ui749jaP+Tc7Wk7bkDo6x2EkA9mrT0gJBRSccxirPEflaASlQPHtj6l/cTqlFMrgDiiv7rYa3RVC&#10;qOZKnFuLnu/AdsSIADrvJV/bzI64ULFjOiFq7qhBRnUyxVFVRguwl75FW237K4pRVK/Xz58/H4Zh&#10;sVBEEFVr1bfeOm9Z5sSeiUq5slHdmL4x/ZnPfNZ1u/fvL/7TP/3TI6ce6evrSyaT1WrVSqdV7wxB&#10;xAXHGCOMGGUASCE4QkjTSJTOIKhhwrkYGOjjHMzOzNy6fXv//v2JRLJWqxmakUgkAIBhEAghnESC&#10;c+b7/srySl9/XxiEuq7btt1sNpYWlzarm0KKSqXSPzBw/Piht99+29CN48eOVzeqExMTfX19yVTK&#10;c912p20apqrJAcmFlIZuUEoxwsVicWZ2hlLKOQcSCClGR0crlb4rV6488sgpxhnFDEOp9JgYAhBB&#10;SRBGgDsGhPCZz3/m9Uvvfefv/+aZZz45kEr+7Kfn0PLGZ3/9K3ZtvbW54Vc3DcPo4+TpiYPtqY91&#10;3T8y3FfyhbHV3p8pyo0aQ8YLT/7ixlL1+trNZ7/ylZWh3WC9vj9ZMo+chpfmSyibo9byRgtl4QQz&#10;+4AhObj5z68BANrzC621tduvvt6au1dBOuiGh4v9K+H1Po72OVnTyKZcsXuwUKPI0/UwDGv1er1e&#10;76tUhoaG5u/cmdgzASDsdDqe57/08ktjo6O7d49fvXLlo48+Gh0dOXPmzPT0dKFQ6HbdRMK5e/fe&#10;9PR0p91OJhM/+cmHIaXPPPOJc+fP796927EdhDFE2HFMt9tFCJqGYWqEMtbtdCAAuqZ5nsexISWg&#10;jGMMWp1Wu9USXFimmcvlMMGSA90whIpDqh0vAJBAjfxzLuKVGu88CSOGVQyrt7dLL8OUOz6A6u9L&#10;IQREUNM1tdcopZqmRz1lKaQy+oIQSKHkpzzfl1zoptkNAgtjJgEUMj82OjQ5Wb81vxy6a8zTNK1/&#10;cjCZSlWHnXXGuoTig488/VrljTfe+MwlL3/ixJ/+33974MCBXUcPFycmUhnHl2DRa7urm6jSx5B0&#10;03rbwWbCEkPZVrXqdl3/ZJ+maZLzICBYJk3DwAIEQQBCpmka91Ma0dxWu1brZFLCtk3EZasVUNCa&#10;fOhwayMdmgbDMAiCjucahplIOLqusyDsdDospBBClso2Gw0nkZiZmSFYTh7YU6vVLNMMwz6cTnXa&#10;bSFkJpupVTc3NzfL5ZLdtzsIQ4qxISekAKtCcD5mGkbIJWMMQqzrBoSIe1630w2CoGDapVLJ0I3A&#10;80TIhRCMCwRhw/NWf9yqZjgoC5CCQgiuc9sWRY8rYTgIwDahLsqVpIjLxiqFElwiXYOxZHUvBAIA&#10;KKMQEICj1pwqZ0dj4kKoZqNt2+Pj47ZlqQrcdpAFAIAH6CgqUGIJAYo5klL+D/vluq4rxUMYszLU&#10;a7Msm9IwCAIpxPr6Gud8fn5uevrjra315eWlq9euKsbme++/d+nixWPHj3/ta18Lw/AP/uAP7szf&#10;2b9/v+u5lmVZpkn5g1AprtpC2FOC2p4q45wjrEq2IjrwIq9gqF4YJph2qaZZjFGAwcTEnovX77z6&#10;xlvaE8cqlUp7675pmnoizTlnAFy7PtVsth9//MmEZTSbzQQWkrpcIwgBhDAmSAqpNBkiFbMe9gEx&#10;jQBAoWrI29gIxLV+8a+Q9Hah9X/0iGvgCCCBJIrPNQhk7N0thIxOdgkg9D1P1w3TNCQAbrfr+b6u&#10;aY7jUBo6jsM81mq1tmpbR44ehRAKIfzAN6EJBRRCIhQ5Fql8hoVcCIEgYowFfmCYRiKR0A19aGh4&#10;eHiYc84ok1JiQpSWMSGaELzb6XDONV3TNE1BlHw+f/fOXV7mX3zxxU8884mFhYVsNlcsFjvtzupa&#10;7dIHH/zlX/2lYRhSiH/3wgsrqyuVSuX61NTjTzz+pV/9kqZpuqGbpgkBHBoeOnXylG7ojWZDSXYk&#10;Ewnf93v5gEI16oMAEiEH+EBgVBdeKFAQl7Gje6C0SqN4CyEkGEklkoNi/c3QDyFC3W5XMQiy2azn&#10;egjCZrNZKpUwRhLIYqnIKPM8T0pgO04ul+603YALGPMwVAarRidkzM+NhgLiZ0dKmn3H4o/rLMrv&#10;Kp553FEkVctBibPGX4KUUbhDVjwG1VJKgTCBEGqa1kuTycK9hWw2m8/n1DxW4PsIQE3TOKVCSI0Q&#10;0zAQRDQMu6ELITQStu97qjivvK+kEJxz07IAgIo8lEgmDF0Pw3BpeXl4ePit8+eXlpcHBwc3rl59&#10;/Y03vvGNbzzzzNN/+Zd/3el0vv2tb/23P/3Ter2eyWQmJydzudzdO3ekEGquYu727WvXrn3ymWc6&#10;nU6r3U6lUoVCIQgCIYSSrdF1nUvJOaMUmJaVSCTqjYama4gjzoXne5ZpdjudUqkUhiFCsNls5rI5&#10;3/c0ogEIdV1vNBuGblq2jSBCEkkNQAg5Y0p/1PN9hMQ2Do6jsAqyUModWVpc6VISGiLqEKhoBWOj&#10;clUnIJgo7xIppYj4YhFSF8rrSJVspewtRBCn6YqNQBnb9geSMdl6JwSPH0FAUTQJEpWd1XrYxtTR&#10;IG1U1VNPJ6QAPZdxACGAmqbFKxABIIWQ6nWaptlut4UQxUJRSOF5nut5qVSKMbZrfFwIXilX1F4d&#10;GBjgnE9NXccYHzx46PTp0wcPHFTePZZlKa+sqIBBpTpgaEgt2xJcUKqkr0AkLgyA4yRWVtaKxYJt&#10;H7t06YPp6enjx44nE0mMuRTyo8sf/vSn/wykfP5Tzx87dgwhnEqlpJC3bt2ilI6OjiKIOOejY6Mr&#10;K+vtdlsK8R/+w/+2e/fuz372s9Vqtdls/tEf/dHnPve5Z5991nEcCKFhGIQQ3/c5Z5GdlQQAgFQ6&#10;1W61OeMqGUAQZ7O5SqU8NzcnuPB9P1mwpAQSYAAAAggAwDjnDCQTWqPhegH/0pe+dPGv/nZh4V46&#10;XXjuuefk/VXQam1uVkdGRu7fvw8gPJkZq9fr3W633W6h0aGPP/64yNmRh47M1+evXrv20Iknt7Y2&#10;h4dH1lZWKaXdatVJJgAAgP9/dV2vd9rdbtcyAMbYMIjruhsbG4ZhVMrly1euVKtVAMDPfvbaL37u&#10;FwcOHAC2nSyXhRBhGOq6nrLMTqej60YymcROot3uHDp4cGlpqdFopNNpy7QKhTxGSNWw5+ZuHzt2&#10;bHR09Oc//3kun5+cnHRdt9FolEqlGzdvpFMpQoiuGz/5yU/27dv30eWPRkdGdF3/x3/8x089/3wi&#10;4XQ6AedM1cBME+u6ZiPYarUopYVCoVgs1up1bpBUKsUtq9NuVxfvQwhLuYKmaalUqtPtUkodx6FI&#10;AikF6FUQIsqVynbUFlWAqTfetA2/en0mALdTyQeRNedMAskY0zXddV0IYBAEhGClfc5jM7r4JBFE&#10;mUkJqcQZFc1RSplMJldXV0TXffKJJw8eOIgQGhzp36pWhZSGrjeCDtGs4ZMnfzGZzN57c/PSpRd+&#10;74WVlZU333yzPH1j15mH9+7dW0yYiYQDIZIAaESTUrqu22q3Wq2WeorqZrVW3WKMVfIFo1SilNZq&#10;tfp6tVwuZ5wEJrher1+/fj3wfABAytaWFpfqndY3rN8KgEgknA4NW62WlXQopZ1ORwjOghAAkHQS&#10;qVSq0Wj4nm+a5q3Z2ZDSvv4+zpjjOJ3uBqV0a2ur67q+7929e/fW7dulUunAmYObm5v1Wv3QoUOZ&#10;TG51dTWZTEsAul03DAMISTIBTMtGEAVB2Gw2u+tVwzCStuN2XSiU+QhMpZKpdErVDhLJpFXMe55b&#10;97uu63KZiKZNFJEDKtglacS/7MFmNYUmMNBAr+S2I2ZyLhAUCjvCyH488luGDKpg6yScsbExTHAY&#10;hDRmxKGI5ImUKrAaBIRxmSU+qYHgHMRFlZ3rixANgEiRoycAJ4TwPE/XNM/3C4VCLpf74he/uHdi&#10;79r6upPQOeee542MjLz77rsbGxtf/drXdu3adfPmzV1jY9/85jdd1zUMo1Qqra+vW6al6kc8UvGP&#10;xjEVU0V5sEMIFadZsas5FwAAxVnefiMAIATVVgrD0DYTjDIa8kKhcPbs2b/4i7+waO3FF180LdM0&#10;DIhRu92CJDs9PQ0A2DsxoRCJYkooSRyF6TnnlIYIYlWt2omBt/+t+rW9ixn3HaLkB0RnmYz4PDtI&#10;k//mEZuRqTAcP4Py2twBy9Wn05mM53mtVhtjpAQ91LdBAG3bVq9NxShFDFUiPOpNIYzUtdKIRhkl&#10;BEuBJJC6oWOEGWetZkvTNEo95apt6Lqmaaog6nkeJqGu607CARIoDVAhhGVamqal02kn4TBKHccZ&#10;Hx9PpVIbGxvDQ4ONRmtycv+3vvWt7//996WUZx498y//8i9HHjry+huvt1ttTdNu3b6FMe7v71+4&#10;v2BapjKstSwrmUx6nud2Xduxd/aye3Ve5UUasTxiXAqiObGo1B8pqYDo5+KgClUrSt0R5d7AOVeC&#10;M1xw2zAYY6aB8vlcq9nK5XOrq6uq+oYR7rrd4eHhxfuLEKGR4aHNza179xaLxYJkQkok49cBAVDi&#10;9D22vPKzUTsNIYRl7FMjo1cKdjQ0eptiu2vfA90AbG9YCCKDGAwwxD0QFbNBoEqwnRPvAAAgAElE&#10;QVSJ4/RZ4vLoydX1lk+J6eQNK8GkETJJJTFsRyINEYx0nQPuMwYJNGwT+IEGoU4IQQgCAdUvEkIC&#10;oGlYIpDNZwUEHc8t9ZV3790zf2vu2eeeuzU7WyyVhodH7t65Vy73vfLKqxcvfvA7v/O7jz32hGMn&#10;/+A//5dmo33mzNkbN2a63e7q6tpjjz2+e/cEY6xS6T98+KFSuSKFBBKEIVW9PCkkJhoEUECICUEI&#10;KUin6RrnSlNLYkIkAAIALgRAECqbHIQARH4YQoQoEwhHEhnKPJ5ohAnGOGWS+WEAoIAYxRPR0SCF&#10;VMmKMidT7DwEAYRcCs6FRoy424gQwhBhKYGQEiMSsaYhhhCBSHRdqfgBZYWjHoqf17vrEsScDeWd&#10;q6QNQKQIokbMEYZCcqAM5KJh6qi+ZhgWxgRBDJSSFEIIEYwwIRpGGEIkJYgUgQCEECmLDRCdCjt4&#10;Lj38HrPL1Unie75SxAzDkIb0Z6/9rLZVa7Vb6+vrBONbt28/++wnTdP83ve+1+l0gyDAGJ94+MS+&#10;/fuABIlEIplMhmGoDAsgVNqQIlYXhkTTaOgDKQjGhm4YmoERhBIhCN1uYGiGYCCXSQwOjC0uLC7c&#10;W5zYM9Jt+54b/smf/Em1usUZ/eCDD8Z3jRUL+SAIwjA49+Y7Y2PjnOEwEKdOPo6BWdusTu47ePny&#10;1UK+9MTjT25ubm1Wt/7jf/xfg5Dm80XTNC3bMW1boWGIsRQsnUk36g0n4ajj4eOPPy6WSvlczjAN&#10;3/M0Qhzb+ekrr0zsndg1tkvjBhEaZhJTiTklnFkstAQ1GRSdlo5NjWjUzHz3pZ/ecnnh6Ikxlnj1&#10;tQtkpJ92aeX4xNOferbYN9JtVMtd9NBDJ/iewfHJQwNPn+4YeCA10F5dW91c1fOp2eriZn2LaWBw&#10;cGBzZUkaeGF9eZV1fAfjgdy66HZ4kO4rjA0OObv2tmdvpxMJ6nmc0SOHDpmlIqAh0PXF6Y9H+gbu&#10;318opjOrqyumrjmOY07unp+eqa9tlNO55z/xyd1DIxsrq//L7/xef1//9777N889++zt2VtBEGys&#10;b3iu63Y6Dz12eqNZb2/V6/V6llhPnnn06OShxbn5Y6dOTuyZ+H/+7P/9rd/55srG+uvn3vzt3/6m&#10;6dgQEQCg12yl7ITOhPS5AXDohutrK4lkkkmazqUKhRQN2kt3ZqpL82auki6UE/mCncs3fL/DGNFN&#10;rBuAAwwwAQhLJCEQAvhSBEAIwXsRspdIQgC3qynRNHm00FVeB3egMVX0RBApwGMYRrvdJhpZXVkd&#10;HBy0bQcSRDRNATIRH8t+EGiaxqEkhu6HIRXcZxQbGqedjy680+20P/nsM7mRYa2Q3XJDD2taF6dl&#10;soIyRgNsMJf1F2cf6T83SuwLM0d37S3vGZ6+dnXmxpTOWViv656/e2QoQ4jTCe5fn+4D1uToBMKo&#10;mC+mFmtL73xUmKmGH82y168cNPuSC9U7L527eu2Ku7g6fnh/6LmZROL1f3n1kw+f+sSZR48NP3Kw&#10;IRbvLn7yodOJfH5reWNpZn7jzmL78rw7t9q+PNe4Or9xZ7E2c98LwpHSQPXv33Cn7gzebrXfvl6f&#10;uj0hE+U19/rfvXyjtrh3aARML7z7/R+XW5TOLe2+sp64ft+ixtIbl2+0tirZ8p5VMvU3L28Qcffm&#10;7Va1Jlxa+GCx8fMb1sRA2k6MLNPO+1Obr19NLnemPp5q3l1Ovjf38d+9HOSMYjKZ7Iibb7xjZ1In&#10;9h+gGpaUJ42EhXQLEXXvItn9mBhNCCEYI4wAkIzxyF5AcBGPuPTWgoqKQMWfmIgdl7el7/mGYdIw&#10;hBA2ms1UKtVoNJPJJGM0ctYQQslrAAgoZTh2jFcFFBQXLXrzKnIbmyiYBmk0CAgQQRBBISUVHGHE&#10;hUAYeYGv6bqTSHhBQAgRDBBiIEQQ1ISAp048grGWSKSARK7rO3ayXOq3rERtq0EpR4gwRQGPQbNa&#10;3iL2v4imvnq5JYIKakugTjcIIJIQAYiDMCRE4zTUCJbUBzwkItQBf2hiLE34e+9u6bicGBj1YXLN&#10;b5N0/t6d9o9+/OqnP3F8fHTAhOuEuLoYxDgjCEWISAFDysKACaE4VwgCFBNWYURKj8qPXCodDcGF&#10;4FIoxUOJSVwnUscyig5VGMvnAQBEbEGialWqZoSwWiYw+iREACIJofoLhAgiDDFmjAOIMCEQYXUp&#10;IMIAIsMwlbro3Tv3VlfXHj7+sBBSyY0jiNWsE6NccKnO1khuUkJlEAwglAJAiBjjEkCMMFJHsIja&#10;Zrqhqbk31WCHCOqarhs6DamQwrGdIAiazWaPNyJ4ZKcwMtx36dJHb54794lnPjEyMvLSSy9NTk6e&#10;PHmyUqncuHFjbW3ticefGN893u14vh+cfewxXTcpZZZpBUEohERKKywqDyIgI5K0wgMyUiYAMPas&#10;kELG8AA+kMxAQDAhREMQcs5CGiquUZz6RgVKVWtQmIMyqvwNTNOgjGKMlY+M53lKmdv3A4SRaZic&#10;cyGBjP5RT6x69lyxkoSEAADGAQ1pdXOrr68PMF/tOiEFZ1wCoEhKmBAgZQ9rqZYUF0KofRoFBmVw&#10;I4WQuq6rroJ6j+rtACAJ0TAi5996Wwj56KNnPde3bZv83u/9xuXL01PXr928eePggf17906k02lK&#10;ab2+mUgkAACtVhsjmUwmEASe5+nqNIpgPsJYAoCAlCFjyupMvVC1PAkhp06eGhsbGx0dHRwY8P3g&#10;5s2b2Wyu3W7/4R/+YTKZCILw7GOP/f5//n1Vm3z++efv3dtTbzSOPPRQoVAYHR3Rdd0wzHqtHrXG&#10;ogZWVKcFEKoeFgAwlqVQdw5qmt4ju0WAEUFVodzR+ZWqdAV69S0uVPVfEewAAASTB/lDEc1ISokg&#10;EAoZR5UuBKDo9VCUVz2Mq8I9oBzdRbk9QStjQVO4Y/oQxdL3ys5O/Z2GoQQRfRNhjElPpQQqK2/1&#10;zXEeGfOfIrJKD1sAqcYlY4opAkhGoFv5EfSi/452moyBSUR3i3pwYRgmU0n1FkzLnJiYaLVa7Vbb&#10;duwgCI4cPbK4uJjJZL7+9a+/+uqrKysrEMJWuzVzc2bvvr1bW1vNVjOfzzuOo8QBegi+1woghEgh&#10;UC9WqvuIEIICAMAY63YphLhULtW2GrOzC4cOjvzstbfv3r373HPPb9XWL1++3Gg0hBBKNOPhhx8e&#10;GRkRHEMI+/szvg9u3zoxOjaqBLYrlaKQYmhoMJfLfvWrvw4AlEByzn3PB0AihBDGmqYxGrkPAAk0&#10;TbNsq9lsIIwZ44ZpdN1uKp02TGPu9ty+ffs0oAEppeRSSqE0xyGAALqBS4iWTNqplG0Au91ufXTx&#10;6sLCQvL2xqe+8Zvnlz/6+OMpubycSqXuv/yz9957LzO13O10b/l2Npsdn6jkcvm5C+cWFxd3FwoH&#10;Tpy4c6FRr9cPnzjk2Hb+6Eiwutosl4eGhraWVh3HEc2No8eOrXc6pFQC65u3b9969hc+BSG0M6mp&#10;69f767Xxs2eBHxiGsba+1t/XX8gVq9VNwzCFFIsL955//vmu6wZBYCdsjAmTEhOcsq3nnntu8sCB&#10;r//GbyRTSSeRAADcv39fAplJp5/95CcbzWYGG0NDwwMD/Xsm9riSv/HGG7ZtF4vFf/jBDyYmJizL&#10;opTqmoExZsqOkfmUMl3qYRgGQdifSOYKOUrZ4tJibavW8X3LsouFompkKb18jWgw0mGk2wSliNUK&#10;gZQIk+1VHB0D/xPqZbz2dqx40CtcCikMQ6eUep5HNKLr+sjISMJJKDCHEZJIAgixwAqqK7ClajYy&#10;XtI7HSsYozSkTGPKRNq2bUYZF4AQArhECJXK5RMnTqAPN25MT2dO7v/yl798t7b+1ltvrTW2Tp8+&#10;vbGxYTt2wUxCADaqG8Jz7azju+7SvXtvvvnmV55+YXBw4Nrr77pLSwvNKoTwiSeeOHfu3P3F+6Oj&#10;o26z7SQSlLL7Cwv9d2/evj1XqZTVWFUqlRocGDwwecBsBoQQg0kIYVcDnufVddFqtdbW11dXVgYm&#10;rVOnTtkbC5ubm6vzd2dnZkbPvrC1tbW+slLpqxx58kkAAPvnixcvXty9Z/fIyMj+vZlSsch/fm9h&#10;YSHZ6jcNE2Ncq9US9ZbneWano2l6a3ZGAjk5OTk8MqzZVAiR5y0FNzHCQDcNwwAIyVhdVGEmRqNE&#10;X8lSxxEMcs7UJBqEEOM4a4IRNy8qdEmoCJJwWyU2JuDK7WE+ZfG7sbFRr9cNQ1dTnqpch2IlPhEP&#10;22GM1T3ulR7U74kMSmUMUXpdEs4i4xJlURkLT6lCQ/TLpeyt2TAM8rncVm3Ldd1du3ap388Yx5ho&#10;Gul0Oq7rZbNZXdfDMAQxH1oVSGRML1RXrEcvjCCRVMcK2hn4e5U71aiMysIgZrQAsL6+fuzYMQH2&#10;v/P2O/frs7/6q/8uDI3l5eUrV+5mMtnBoSGNkCAIMcGMiTCkOI0BUIdj7xkxwTi+P1GQj05aAOW/&#10;YTZGLyySod1RW5Tbx9w2SyHavnGhOi7Gq/urjN52HnC9S6GqXTK+8nFkgSGlhq5TSputVrlcVgBd&#10;9p40fk4Yt7d7Y5GKVqrYoVJINSkkY0mDONsHnFPZM6QBauhPIIGUHZ4EEmFkmKbgHADg+7660a1W&#10;S22KgwcPlMsVhcj7+vpOnjxJCLl58ybBxHVd27FzuRxjrNvpqlTD03WIkPKU+dcV+4iH3lsKkbbB&#10;Dp/CXoUX9AwsVA6jzHkZY5wLhZAQemAYDcR+yPG6FtE85APEu5iRF9kA7PicylQEF6pmCSQQUtmM&#10;I4Si2WEZ4TQgQOS4HlVJIri1TWTpbUcpIzT9AN5TLQ0uI15I3FOSACGkpjY5Z6o6o14AYT47uH/P&#10;UF9xcXFxbWWxVl3r76+UyqVdY32rq/VOu5vJpHVda3e6EIJUOsW7nozpDlH5X/H91ViosilhFCOI&#10;IbB0/aEjhwkhlb6yUqwbGRmWUp48dSKVSoVhuLa6lkwmH3vs0WazyTktFvOVSrHZbFUq5WTKluAY&#10;Z9yyLd/zYqYP2IasAAIABIyNlBQmVm6TAiEERSxIJ4FEEkEAJZac7til21kWlDGlQd17TEhcn5UQ&#10;KDlIuPOmExILOcZNvShq86jcoe69UhNHEIrtVdhbWABAGNkUxbuxF4WjkkmsCgKUAyfnIQ3UVI3C&#10;z9Gz9LhlUkQmxHHyuKPwvGMTQMAZxyrVgAhA2fu2KKrG4aX3UMIjCodHEEFwIYTt2CJm7Kwsr1y9&#10;epUxPjDQv7m5uby83Gg0vvnb3yxXKq+8/HImnel0ugDIjY2Np558anLywKHDhwgGs7fms5ns9n7b&#10;sdABAJhgHiXNInp7EgEAiEaEEIAxP/AsyxkYGBBc3L0zv2vXMELENB2ENMtyctkCxoQQDcJACDEw&#10;2J/JpMJQUMq2ah6ldN/eXb7v5zIJyzQDGpaLuUI+47pt07JoGIaUSgCIpn4DFILphkYpUybqnHPT&#10;MNPp9Pr6uqYRIbhtO67rDg4M7BrbdePmzU9/+tNcufAAqYQGYOTGC7hgnPOtZgsjbCasU4+evnp1&#10;anr2Rh9O1dcWhOtLN/jw7fcTyDiMU+si3H3swMTjj1d2Zefm5pZqDTNXuAeCR774Oe2tqaV3r4X3&#10;6+VE8mB2tDazYqb9reXlkky8/drbewZH1+/e0xFb+eh2dnKMXZnvdDrpVCE1+ZB76croxEC5DKdn&#10;brbbrx85c1YzEtVac2BwsNb25hdXgCTFUumV11578cUX04U8JoQySjB59PHHfd/3w/DhU6cAQo+c&#10;PuMHPkbYMI2Ek6Q2kQBMHj60ublZsJO+7wecDYyOZAr5//63//34sePZTPajDz786ld/vVAscMbi&#10;KiPinPMw5FxwGfluaLoOIG61G7V6gwmRLxQLhYKRSu20oFPSh6oKAnYuIQgQgFIJqv3rhh6EcMdp&#10;8eBDRIxSGG/J6MBACFmWLXgnDEPLtqSUeyb2ZNIZxlgEPdRzQSUcBAnREMaQ8/iYjsAMAABj5W+u&#10;PPYgJhgjjBHudDoIQcuymKCe5yWSzujISO6//OY/v/LKzYs/X69uPPJLv7D7zIlXfvryOx982Lh2&#10;5/Tp083xgbRmuo+PrQ3a3nK1UCw0JwrkzL78k0dXV1e2LLkMvaWlpcefeMJ4/NGld68Ubm7mw3R+&#10;s3N20+h7626xWFjM4A4WzNLeufJBv/VQLpezNKgnEpYtEEI6JIAxznwjbemY1drtPU+cpNM33rp5&#10;fXBwkAwUrt+aFc3Oc7/2K0uDCbO/kBkdqIlg5tbHCOM0YfZYH6h1ue9nRjJZRoDH0oJMlob37d0L&#10;CVlbXjar9wIzcJDjMPzRx7cL+Xz42Ye2slmeJp1Op+BU712WTkKnadOghkk0K0QpT+pAUCY1JCkV&#10;DTs6bKOeaTRBKDkXEkXqJQhhpTgBIQoZ3T6ye4Faygc1lGLJfwAQQmEYEkJM09Q0TQqp/LYwxkQj&#10;EMAHi6BYEVDEjgimjmdFu4ykQnbgah7jQwWpCcYAY4EfsDKJyy8AAGBbVrPZNAyDc+G6LkJofX3j&#10;z/7szzud9qc//en9+/cLIZXBm2mamq5RtTWi0zqyJVcMkO3NED+NBAAhHHPAd0B/KXs6s9vygRIA&#10;AHTNMZPm4WPNhWV4f2HxrfNX9x8+4ja6V6+d37V7dHzXGCGYdbMGsaBRAyAAwJYxJlfnmjI/lQ+c&#10;ODJ6Nf/zBHgbTe/ARECCyG/n32D0aKpY7vgOVapXvNvtXn90Obgq64BI0a/3pIwxx7bbnXa1Wt2/&#10;b18PrMOouB7RwCJLV4RQ/DK2oQhESIvlCnq5gJAQyF5A6zFbYmtlyJVDDJcQIcsypZTKHNS2bUBB&#10;Jp0xTOPkiZMHDx4sFovtdvuP//iPh4eHwzDc2tya2Dsxvnt3LpcN/ODh4yeFlLvGx8KA+r6vCEu9&#10;RRb3T7a71BjjB3Bu7/7EBON/ddsI1mAU7iSCSJlwRSlZBNPVXY0gvFqHO1ZolMoIxlXS0fPWUi8A&#10;Ew2ojFiI7exLAsY40lBMtNveXyI2LQdxVJdxfwnBiAuEemKXspeBqn0B48KrRAir9aESaSYZQIAQ&#10;wijjgDPKDNNQbAIEEWk2m6VSvjRR6u8vra9trG9sVKsbc3Nz3c7BoaGhfD5Tr9U8z83lshCCra2t&#10;YioNYsqEGsLkkkuprr7EhKiasSot67qmEy0MQmJZvu9LCUzL9D3ftu3VlZVcPm9ZFufcNE1d1zVN&#10;UwwB3dAbjUa36yIIiaELzg3DiGcw49shAQCRF1TMcYkigMLKSu5NRMpAUkIupIAc9YrZEMIYkEMI&#10;gAAKJ3K1sjGOJJNUfhllOb1tvDOlgr2dH3NJejscSCS2x0F6IawXbSGEbMdiVahVaXZKzmMSc1Te&#10;RghpmiZBT9FGit6gugREIyB682BHcUMiROJPg17iBZQ1ZhTNH5QsefA/vR9QXoyRfILqySkdSimF&#10;EMozCWM8Mjxi2/a+ffuUgfm5c+emp6c/nv749u3bn/vc527dvjU6Orq4uPTuhQsAgv6+Pt3QBwYG&#10;V1ZX0un0dvLb26iytwuUSxnigkOAAYC6rgsuoIEZY1KCRELP5fOrq6vnz5//9C88tbx8/zvf+c7Y&#10;rqHPfOYzR48ebbXa6UyaMZbL5dSb1TQSBMwyTUbp/0/XewVNdmRnYuekua5uud/b9gZt4BseQ8wA&#10;I3J2xeAwxFkuGdKSEoPUGr1IelCEYjdCIUXoYfdJDwqtxAdqV0EuyeUuTdAsOSTGwA8wGHigu9Fo&#10;NNr9/i9/bWYePWTeW9WYmUKgG/i7uurem5nHfOc73xkMBo0o4oyNJxPf94MwODzs5ZgRERdcCCmk&#10;AIKiLIqyFAyLPJdSCi6s9Ga3O7e3u1sUBREYbTzpNVvNhx5+6C/+4i+yLOs0O2TzfCLCqbNsddvj&#10;8ZgyKk3pi2BjY+XSpUtvvvnW3JFjly9fbt63+ku/9K0/+eAlrdSlF55LkuTgO29v3759IMc//OEP&#10;J7ufT8ZjzsWJkyfxgN7+7ne/9rWvaa3feuutO3duP/XwpfUHHoBrt4UQC4sLxpgnnnrkvffeXVtd&#10;E6325x98cPHiRdjd/fjjT4xgP/trv/bZjc8//PCjUydOGmNOnDx57OhRNUqvXrnSnZs7d/HidX/o&#10;eV6WZe12Wxs9nowXG5FSqijybqeze3igtU7SxJ5irTVjXpIkgYe+79tq6WGvFzcaO7s7H3300X/+&#10;X/zimz/4wdbW1qlTpybjcV4UcTQnBEcpOefkgF9ORHaEigUIhS+Xl5cbnXYYhKNSWakQa/FrCMTz&#10;PLdZnDV1jlYpDXWVhbkclSE6vuCPvWxlEypj7YwxWYTJQiCGMba9vbO0tMg4M0U1PG8m5wbbQ2O9&#10;CxBWbbiIaDtSpJS+79lak32zyyG5kFIWKi+KYjQmpbUcZc8+88ywsfzyyy9f/3f/7plnn7144eKR&#10;I0fwg9uvvvpqeSVOk2TYKM6cObOxuICIq6ur/+Bb3yp6xRtvvLE+N7e8vPzmd17yl5bgs8/Gk4lV&#10;lTkWdoUQ77//3pNPPjkWbG5+bjc92N3bgzt3mnE8HAyvXL4SZ4QMGyhHo+FOPt7c3Jw7e6zZbG6s&#10;h8lkstNLn3zqKXn+JGNs69Nraw88MHeqyZBtp+/eunXr2ocfr66unhyyO3fu6ODdy1cuN/JL3/zm&#10;N9nyShRFw8Gw3+935+fjOD4cDqMoEkIgF2VZBmHozc8zxDAItNaNRsNoK3DGoFSm6jKkCskgMpx7&#10;9XpXQOw0OHbQRW1tLVxCM69qvbCeblsZers0QojxZLywsHDixImFxUUEKIoiCILxeGzVkEA5vWcA&#10;ZFiVIhkiuYKJ/Ro7o7H+cKo4IIbIxhuOLOLm42KW5TV2iLXjBwj8YGdnZ26uK4Qcj8eDQf9vv/3t&#10;t9/+oVKacw6Ajzz8sO0Ds3IiOONuoLrByhXdG1W7A1AnKVWsCU6gZNYnVN4Cm4241+sJIX/9v/71&#10;P/yT7/zJn/zx3PLqzs5OludnTp8Oo3AymQhLrAIlhMiVgkqPCgCQORYNzrohG0XNQug//kKs8E67&#10;zJVznrnl+o4IwXYoVt5++ieOsTMbhiNgJeAD95xpe66ZlHI8Gg/6/fWNjbrI7GQZq2jYMvItYdcN&#10;oNCOPGlNnLUD06Cl+nIuPNv8BDVBDRERtXLeliMwJmoJLzvTJ27EjLGV1ZVmHOa51lqvr69bGA4Q&#10;1tbWF+bntDF5lheFCsIwzwqlFec8L3JPeJxzqz4MNFVcqc4Lnz0rUD/Ee711PR2msnpVoQbuJZLW&#10;O6z6sLpLtVpq96cuwbknaK8+magGMhxmCZZt40gMjFuuLJZl6X1pMwAQOIZYlfW4h2+/HJEq4NG5&#10;ARskMob2sSNDVSpAQGSccQXKkClVGcsYGXLg2mhxYnM+SfKd2xPG+eb60rEjSzdv3b127doPfvBG&#10;r3d44uTJMAo9xpRhmgyToQLhoEMbQgKz0aTPhVLKE1IrxbSWQjCtfca1MZ4ntVZcMKX0ZDIqS5UX&#10;WbvdytJJGPmNRmMyGafJBFno+TzPC0962mgi4weB7cyws3JrPNZlNODqdHZRrfmxyYTtCXDYq0BG&#10;9eBYpzTpHpU7tlNowSWdFfwMDCSTs2s7zaWM4/bXH+XCabtfHIZvwNojBJhpXnRfVNPaqqNr97NL&#10;zIjcyPGq10QIIYTgop4I4zAVG7F70iOoRX2M23w1Yl0FGdMs0RjDLOWrLokCWs2EGQNTZZc4u+PJ&#10;TEcWaF1GUai1Pjg46M51//E/+ce+54/H4zAKoyj6xs99I0mSXr/37LPPLi4sHjl6hDN+9OjRf/SP&#10;/iurf+d7/tbW1sbG+mg0qnIKZ/HtlRvSLlmBKW/H4UFI0hOMoVJFnstGIzhx8ti773746bXtX/7l&#10;X3nooUvnL5waDEZpVsRxazJJJpNJFIVZljHGhRBEIHyPqbLbDJGBLhPJjUCtilRy8jxOltOni0wX&#10;jDHGRcMLVVkqpXzO8yKfjCdhGG5ubADReDz2PX9Y5HY0ydmzZ3/v937vs+ufPXbpcQAwgK5MVa1D&#10;qoqSTBiFnu9LwqKkp5576r1P3vso3XvymSe3P7vOwtBL9OOnL8Jy59hzjx8EjR3OJ4jtY8dOPv3g&#10;8dNnxNFzN7Kcn2yVwSV85rG9ra0339qKN07fOL6Ydsxwnh74n3/rjTfeWnvwIfbck3wzejHv/2cX&#10;HoPo0fjkqU92t8U3Hj9YXizOLLa+9fzjQfBRr3djvHju61+fBIEPTMv+bSZWHjt+aWm+KPIyLyY+&#10;xyDKSR3ogho++rxPirUae6NRGIVkTM5Y2Iq1ygPpJXkWBMGgSGQjyEk3Frp//f3vHDtx/JknnvyX&#10;/+pfPfXEE2dOnc7yPGo08lRz7nFPMsZICbvbJ5MJ5yLPi1QV2lCz2Wm2u4po/7AHMna2GBFswllP&#10;A6mOJhhgnLvCqylhylibKeL8lJerNdbSSZXH1lpPkkSVyk5gvXv3jtWCwKpjuDb61i54vmeo8qPI&#10;LD4tuLAypsjQtnprrXWpiYwv/cAPpBQAyBjzfd+A7vf7OvIZ4+k37m/d1xz97Y/+w5/82dPtzae/&#10;+U34pQdaHx/73isv7/YPv7b8xFnZ+R721tfX1m+NhQg/fOftBvcee+axsN3ucz1OB9H8UjoX4Nm1&#10;+QsXRRQD63/Rv72yEQRz3aWlpZ2dGxfOnx802ITTbjn5vL8770WkyOciMZNDljd8anZCP/AlwpXL&#10;f6H294fD4fW/+7vd3d3V+WXoD9UhIoDpTRa9OIvwifsfPjJCj4n7f/1Xsj/+49Fcu1+m7bTX88xC&#10;M2wsz+/2+3Ervpn1V7uhJ8CYomj5B1jEwozH4zIplFYTKlM0OaeJKaMiH1BZ+jQIoN8AYxAlZhm2&#10;nZFiVWDt8ATGqv6SqW1HREKG90wKqQEZB0xNI7kqz+GMcTKUZVkYBIaMIb6SvTsAACAASURBVGPZ&#10;FC59s4RRRNRuqB4BWczM0rUtPi0Er0mTiOgks4EskQyrgiSR1U52KBVUUXUd/mZZ2um0i7zwg2Bh&#10;YWF7e+u73/ve888/32g0Xnzx71579dUHH3wwjqJ+vwcgsywTnnRkDytIZQgAhBC2cv2lqJqAwDIA&#10;Z8s6AC50qTBmh+AhMkQrNGnE3YVl74GL595+6wcfvP3FjRs3Tp1YO31qYzJOJuNJR8xrFeX8M+Bg&#10;yqW6Mwdd2OVqQTOXMf3lp4HV1otXYRUQMXK1QKz9ab2IQGDZd3VyUudgVCFxU8NQIUnVvSPAFEez&#10;ammHh4eMsVazaYNvROTuk9HhT1W3hlLKrrWumEv2k63G149H1bYv/94VQEQwZNw9E6lSWWVb2yJp&#10;bWCSJlpppXSeZVLKQX9QlGWr1YwbMQAMBsPRaOT5XpErIcRgMLA4ZgUr2ma76XxEnEKB91jGmSX6&#10;yXbUokvWENuHah8cr5ilX3rZ7MKu5SwVg3OBFfxZI9lgFe6skbeKm9U7pMeISGnFkHHuBX7AGSuK&#10;wvewjvJn97M9s3XiZsjU6ffs8a+3hMNxGEdydQMEY2VBgECVyokGAhZlIUbjlHMeRlGWpju7u57n&#10;LS4ubmysffjRxx988MH1zz9/8sknj5841u8PyrJcXFzIhpMKLyAbatVkYK01574qyRhijGmjrfoE&#10;YyzPc0QEIs54a76NiHZKi+dJMmY4GtmPKMtCSl9Kz0raoQOZmBDS3TDRNJUgx31ztqfaiJafhrru&#10;xwcgqBkLbqtWNCaaCUQBkTNuf2yqwpllPdZx3vSo1ufMKc44pUbnwMHpKVbOnFs1LkQ0RFopW5iw&#10;6aw1B9Pcy1oKV5VAnOZzQES2a8GpMzLk3OZmXDv1xopKXmWWyGY2q7tZACLLVzZak5myTewdzxxp&#10;F+gjgCGqU0fnWgAQIQojdxAQjDbtVptzbsj4vn/71u3uXLfZbEaNiIgGg8GxY8fSJI3jeGdnJ45j&#10;zvl4Mj6yubmzu+N5npWSdeiSQ/5qoAkYY5WQH2OMlWUphHCoPFGSJJzLtbX1ra3dTz75ZHllcXl5&#10;udcbGGM63XYymczPd4PAD4JgNB4LLvM8Z4IZY/I8txrnRVFK3ytVmRelkGI8Hgkh2Yzt45x5nmcY&#10;IwLGmd2iXPATJ0+22i0i4kKUWWk1ItbX1+fnF955551HHn7U7Y6ZoIuIJulEG8M1Z4wVOY3H46NH&#10;58+fP3/t2997+OGHEdmPfvTOF3dvvPLqK8ubK0eOHDnSWIYsg040HgwnG3MAsHxk/tb1m+vrG0cu&#10;XUrHh+fPnz/xyMUgitLDwdbW1vHjx7v338c1HTt5EhbmnnrqqSsHdxhjS0tL1jU+/PDDneXF27dv&#10;x3HcarXm5ubSNO12u1vb20vt7sbGRjFJyVC/3y/LMm7GaZpGjSiKImTIuce5SNKk2+mOx+NGo6G1&#10;LotScJGm40YUJXospdg7OGjGTc75cDj88z//87P33bd/cPD6a6/95m/9VpZmkzQJgwCR2/K83fhE&#10;lGX5Ya9HRjXiRjNuttvtRqfLOU+ztCxLKcHqVdn4WxsnWGnPl9syM+IPwpZkaIpKWk3jn2jiq50P&#10;MFuYIiKwc0BK6ckgCLQ2rGJkCi5q4M3JqGmqSqlTOdV6lJ31Ip70fN8XXDjzwJi1M1rrUpVKK9/z&#10;gZFS2iIu7c7iE488URbNb3/7b25evbn0+uunfu4rm5ubv/abvznY2xuUmZByeXnp7t2tuUx8evXT&#10;0cHBc8895ydm6+YX7XY7z/NYyp2d3VMPXOjOz5X9sRTyzOnTtvPy8uVPXv38k/vOno2imHN+8f6L&#10;Fy5ckJkqioJrUkr3TCaFBMa0NpDlRCaOY8YYIrTb7f6dnfSwpzajRqMRhmEcx7du3Lhx48ZkJ/v8&#10;888P/v2/v3r16qkHfjYKI855u9XyAz9NUyIKwzAMw0YcR1GklGo0GobIMiUsYbQsVRCEll1WCVpz&#10;RLQdNBwAEbVSlcARWCthnbEzsJZM7IAG64LugSrr0Io5v2uXfxo0S08243gwGFy9enVtbW19fZ0x&#10;lqap73s1VZpxxhlHxsgq7lkPw5j9ifU+tjaCiByRsBJIJrI16NrfV1wma+5qXvVURa7MiziOyZBS&#10;5WRiNjY2V1dXd3d3lFKBH5w4eSKKotFoJITsdrr9Qd8WrK1rAwBNGmry9NTGT3F65whoxgdUyCRU&#10;/s/+xLa3FKUOgyAt9ccff7y5+djXv/71v/pPPxqNR9965uLmkc3+9j5j3PcDItDG8Olod7IsCcEF&#10;53YeIa8BzGnRAEGbn3xUq1AUKhSsOt3VykI1xnxaVP5JH8LupY3Vv80qss34T+Kc50Wxv7+/sLgA&#10;ALVbrxlEdUTuHl3dKIWIQhARTh+Ce5L1jSCiVu5+YBYCsFEpAgAYQ1pr0i52t35QSk8KWZZlXhRK&#10;q7gRx/Px/sF+lmZc8CAIGUM/8DnjUbcZNwKtte/7pVIBY1YWlgtOBjXpL5E9bCZQWcHpg2KMQw0+&#10;QJ2dTrOdivVRjWqpwtaZaG26myqj6/y+rfPMFFPq0AsE4wSAlh8BbiAoQ9SEWumyJIOGCyalZFZ8&#10;ifOp/EPdgQ5gJR3RDmicySU4q3FPqABFrPMZO8GRWXERGzUBajKlKoUQNu4vy1KofAhCCOk1AsYy&#10;KIskYyR4476zZ+JG4+pnn7373ntbO7snT56Mm63D/rjuGQQARGCIHAgBi0LnuYojNNoWdBhoxTk3&#10;iADY6XRsg45S+vDwAACiKGzEEYAZjQZCsFa7abS2+YxNBZQqyRDnTHpSSlGUZZ1C1DwMl0RCBRFU&#10;6i91+aDKsFxrAmOsxoyhVteqolTLbLM/r4NppVSVMs1ucuBWQq8K/KsDQvUOICCy0+gZMmLTyLUK&#10;ft1fYPXq3VN5YZwZbcgYi3IRUVEUaZpmeWJXGhlyxo1xcs6V+a0kJ6vdIJyeeJ1+YS3/SUS2R6G+&#10;NsYYgXaHevoLIKCrcc9YGQRHVhmNhmEQLswv5EUxnkw8Ty4szO3u7J88darf7wNA4AfjyTiKou3t&#10;Hc+Tg+FgcXExTdLxZNKM48FwMNedG41HdlENGayY4kSECFOiizNUDqvm3MuzXGnl+4EhVZRpGHln&#10;7zv3yiuvvvPO+8+/8PDBQXlwsB82QmDisDcoijIrclWWssnzMonjuFCJh6CUIiCrDGqMQcaklF4Q&#10;eJ4U0iOgoiyLoiiKvCjyKIiEsGk3WrmlRiNSqgMEUgjeiBlnnPN2u/3AA/d//PHHWZEhOv0tW7G0&#10;J8KPA8+T6TDNTKG15iE3HL7y9Wff/eEbf3X57d84/8yR+eW5WyuvvPLqBy/caZzYzAfDYCGMm50w&#10;Cr8Y98uyyOald3JjZ2uv5Zs7mfa5KglhMuAeLD56sTgYZaSbj5zvcz5RE/Rx6aGL12/ePN6aQ2RL&#10;y+tz88uNTmswGDBP7mwfLK+srK0dPRhM+uPU9xvrJ05xZJ12h27ejZutgIJBMmhLMRomQgilCilF&#10;mJoYclZ6/mFujS9LkmGZShHY0xHNdfwoaoThBx98MBqNfuZnfubKRx93W+2nn3wSDDUaDel52bhE&#10;BDcdiwCRaWPSNG21WkEYx922FAJ8v1SKmIjbXUUCp+JNMDW41U9sGY8ZwBmu5mwp1yJtP+2F04yO&#10;6g1JBIHvG22kJ33PL4pifX0tjmNPeoCAhgEz7qADMGSa6Xryuf3KGe8AnHMmWE1f4Zx70tOl0lpT&#10;LXMJJDgPw/AwZmmSdq/eAYCVjcVnv/XNd/76u//h8luP7e88//zzMDcfe8HhnLyR9ehadn5xcfmd&#10;Wx99+x0/K9tr/ffeeXdxcWFtcen29Ru3aIKNQB5d2vd0uuR5j50+/sxFzvn5dOGDP/qjorO5CTFM&#10;ZDoZi1BLKcGPwEhQJRC1Ctq7s5dvHS6vrBZayXarSPVeloTLC3m/f/nl157/xs/xqDGZJLtbO+24&#10;deTEidPnznnNno79448/hpydWj0SoNzv9W7dvaM+vDzZPQzD8PDW1nAy7qTJSq4FMmAYx/HaSK5O&#10;/IOibMa+v51dSP3TY7kwFjDhx3PP134nxQkpozUDT2hEG68wtLU7qNIq7gAdN0rLGJuQo0M6qrWu&#10;sSurnVeLwZgq3LaU916v99lnn3W7XXIK6ORJD+1EQMYEMGuilTHTSdq2oFuBstqYyodYkMJYyYFa&#10;Lrf2bc6FV9VVurdb0ZNSlaWQEhH39nbX1tZ/9Vd/9c/+7E+Hw+ELL7zwsz/7c54nDw7SKIqCIPAz&#10;nwuhtMJKbIoquJQLMYXAqwCHAIzr3qtA+8pxcJzpYseqPsR51NBKDUgbBuhL9fCDp9577/rdu2Mo&#10;o4AJUl4UhsIviqLgTEPt7MilQO4UIJJrIJt+JUyjrp/wIlMpvlURqTvrVWcU1NR4u/LTOvcUG+aI&#10;tWbLT7UG1XOw1sAWzw8OD06eOOlwVkSoRC3MdBC6s0us0mBlVduoddGlxVxn9qF9WSm66f9XFsxU&#10;UhWcIzk9bK206vV7tu07juMgCMqyZIzlRX5w86DVatmBAEVRpGkmhSSgPMtUWWqtPc/L86zdahOR&#10;HwRaKYMGEMBMcYcqWZmNMvGenTFdD/ePkKKOUO0BsUzRLz/PammqckUVudYp0L3xRwU5EhfCUEWo&#10;rFBLRGTAgIMg0trYgVycMcG54KhIVeQZF8pZBNA9bQANBiqSLdWBFNkkwXkEwYU9sVZDRhDX2gCQ&#10;IdJa28duLb3WWkRRVBalPah+EGCRIyIR5EVx9NjR9tzcBx98eP369f39/fMXLh4/fiQZJrbr0pCx&#10;oRahAUTQqigLY7PyCnxliFzK4WgYBsFoODJGt1qtJMFut5MkCUPU2vi+Hzcaw9HoYP9geWU5S3Ip&#10;PSmF53nI0Cbl4/FYSlmftdljN8OptiasqttOoQiozYdlOFUZuKVzVF2rAMiRcQ5Vj6cDDKpM5Uu7&#10;HBlabwo2BQIwYBiyqWB9xQEiw4hDrWpK00wUsWofnp6tigMhhSxMobW2+u3GUJKmo/GYMWLIkFeC&#10;5Bax09oaDmd/0WEJ9SZ2W6n6otoqTamIQFUcQK6yNo1JEKDCS2osYRorgCc9ZJikidam1WpmWXb3&#10;zrY2ushzrdQgTYMgyItCKdXptG3Ot7+/H8dxGIZFUUhPDoaDqoI/k+oYY1xUXQX6dtAvGYPG8tsm&#10;k6Qoina7zRjL0l6aJJwHjz766BtvvLq//0BZ5t3unOB8OBxGkY+IeZ5bZ5bneRw3iiIPpZ8kCefc&#10;9/2iLMgQMpamKTHM89w9K4acMSkF53wyHttM3dYQ0jQjgn6/3+3Oaa3DKEyT1Nb6T5069fJLL9vz&#10;ZseOImfVFoQ8zxqNMCGjNSKA7wc3buysri4fO3bs4GD/o48+euqZZ5byQyHEW2++dd/Zs+tzc0mS&#10;7O9sR1EURWGjsXjz9p1GHK+EwUcffnTy4YuT8XgwHBzZPDI87I2GY16WvX6PcpUXOTYCz/P6/f78&#10;/LwelXmeouRSypu3bnlSBpw1m81er7e6ujoejbqdblmWnvTA0Pb2FpaF0WZvb69UZbfTSdJ0rjtn&#10;N2sYRnleNJvNNE0QsdlqGkMtY6SQqIs0SxvNWJVllmbf/c53hRCbm5vf/dsXFxcXW632YNBvtFul&#10;KhlIIrB8KoEoBEclEHFlZaXdbnPPM8aURZHnuUYMgkCXbkSc3dVV3dzpu9s9Y12QM+ukKlDIHQpg&#10;U+P+0/xopfE/Rau11toYSVCWZanUwsKCFPJLSenskWNuQu8MMuoCLWOhJqVUURaIiAYBSEqplJJS&#10;BoGfZkmpSkOWO1cIKVqtwI6QSNN0dXV1c3Pzwz9/8aWXXjqTP7S6sbmw2NBK63Q0SRLQOknSw7vb&#10;L7/00qDff/AXfgE+/fD73//+wR1x8eKFCxcv7u/ve+3YcuUnkwn/wbsffvDBySceBj/I0+TmzZuD&#10;ZJylmY+cc257hnpFure3191c3dzY9JbmiiI/srZ65uLFAzMJw7Dd6cgwLMhJ2zYaDaX11vY23tyx&#10;tvHmzZvs+vW19fVOp9PudOxUC865FVDXWpdFQUTb29uBH0BZArhEF8ZjY4zSGowBz/N933oBVSpt&#10;tDQGAIXkzkqDrjcGEQnBnTaW47W7LWDA1MbcmmKquCPOjzMGFdJpsa4sy5Ik4YIvLi56UqZJEoSh&#10;UooAtFJaa8a55QSWRRkEwT3RlQPAmC3gEhCzA+cMWcUxOznhy9ux+osu75pxQGAoDMPRaNTpdJaW&#10;lvf397761a+ePXMmCIJOp1MqdXjYazZbiHjYOxRc2HDfbkhTb1dDM9PBqjAJCAg45/eEnw6tgtno&#10;Eys4liFaimpDNNY3Nj79rNftdL75C9/83d/93Vu3b49GUBRFo9EoyiLLMh8V2k4yCyrhTGBGNJ1d&#10;V9Xr7X/fI2M98zK2pkqI6Ci91k8Tmfph1c1MNmqvX1CN7GEzU9ynfo2mdgCrbKdeU6VUkqbJJFla&#10;WrIH1h5xVg8Aco/I3Ve9JznnHLiN59zM83qt68sFVDMzC6fhBtV8fSaF4JKToaIsSl122h3P8w4O&#10;D4wxzbiJiFHUUGXZbLYaUaPf7yttrUrQiBr7BweddjfPcyklF6LIC3vWpJ4KoVTxgHsInGP1PKoi&#10;co2y2fu8V8fabRwXQZDSqsiLoizCMJzWFeqHDVgrqc8G0Ba1rGspU2yEsFQlGTJakTFIpja6nh9y&#10;zgUAUakryFIIwVhFEq7WxVW2BBPV0CU02hh39lWZ10OooWKxIGFJpZPVI+KCG220UtbvGK1tUdFt&#10;GAL+3/2zfyYEAlKZp8ggbkSCi8lkLITY290Nw+ihB0+024uXL1++fv1zMrSysqKNKZWyWJ3neZxx&#10;Img0Go24CYQEDIGpUkvpSz8sSsWZMIYQealUUZRCyPFoEoSBMVZ4UlhENooirbXvRfbs2STHRjlW&#10;kXr2oED9r+vxqJoDwI2eBzvCvmpWpArILVVpAW6tjVbKEAkuPN/jnBOB1lMtGCArfOGMnP0WLoSU&#10;Tv/BWQA3V81iEnaagG1TQMaYrVbXF24vBKx0OWO2N4VxzqrqYd0kYSsUto/TGJOlaZplWikpRV1w&#10;nOmBRLT7esZk2HMgpYfoappQT5iro+0ahQfn75UuK3zFbelau6A2LuBmBzDOuSoV464pgTNmRyhJ&#10;6fm+r40WQvi+zwX3PV96EhEJSAghhLQZACBYhp/tyXU3MssDN4ZZaiORVobI2JvzPK8sC0SUUihV&#10;GqOlFIBmOEpOn56/cXPn5s0vTp46pbRGRGNgkky4kFEU+EFQ6kJKicxEjbDfz5ud+azUMmgQ8lJT&#10;EDXyUjFuC2uelJ6w1wYABJNJsrCwwBhTWgV+wDjb39u/8fmNNE067Q4QBEGQZikQBGHw/Ze+3263&#10;zp2/r9Vq7e3tL68uK2XyogzD0POCLMuVKtMsLVWuSLWaDSYYX5x/+Uc/fKKx+sG776+vrT549vz/&#10;8+KfXnricdmMvHY8GU3mVxZ2B32tlCGzOD8PAo0vZBz2xsNGq5mXhZQyK/JGq1mQjjqtUZF5cVQa&#10;5QWBFJIr02jGhDiajD3fD8KAiDwpCcgNsEDUWudFQQhe4KcxO1ATHXt9kyUeDKEoQjbiasT1EItD&#10;k2I3ujM5NO2giMSAlfFYQVYQx1D6Q5UBY4Px8F//9m//7HNfO3fu3G//n//Xr/7DX/n9P/j9f/M7&#10;/+bTLz4/c/ZsK2oyhtlkHMcxqTII/IP9fUQ8euwoF1wjEqBGzrggLpWmoiihwhhMNVKUVQJncC/w&#10;AwCGXLcioGtFZ5XFmD1BznDbRPreGMf+LSlklmVSCG3MlSuXx+Px0tJSqco8zxljnAsAq+0KjDMu&#10;OABkeeZJad/DOW80GmmabPd2/vIv/5Ihe/5rz7carTAIdaHrki4ZU5YlIQkh7ADrqOQxSZrkwjBs&#10;NT699UW8unj0wQtH1tbfuvLhe++/1+q0m2GkR8mSEY1UHxxrLT3zwPGvP9l9/Pzmc5eyBsGRhWPP&#10;PHLqiYfXz59OTIlSICLnfDwc7uzsvPbya3K5u/HgueVjGyMo7/T2cwHd9RUdyl6Zph76C20d+xR6&#10;rbWl9vKC15u88dZbw4P+cDzaSgeXr30aKTx+7HiflVcvX+GHyanjJ9+5+klnbq4VxfF894fl/i5l&#10;8enNxuqCCkXZieYvnlw7dypaXWgfWV09fXzgA1+fU6G8cuuLm1l/7cn7r/a3s5XmK1fe//b/94dj&#10;D/pz3hc7tw8/vvq3r760cOrYqUuPJlQiYrPVLvLctrvt7++nadpptwEhTTOrCau0Koq8LEu7Nyy7&#10;xtwLEEIF0lQCuiS4cFq21pZyNplM3nv/fa30fefuG08myFBwXpRlJbDlFJEIiFXb0obUdTnCet96&#10;79VBMyKzAjDcvrX2ZbbLjTk6PpuZGckALes0y1KldBhG2o5gQxiNRnmRe55HBFmWERkHVFeH2j6K&#10;+sanLxe1W7ok2GYvmxZS1RVQ+dt7XkRUqsNmyx/1gyLlnXmP87LRxE4XX/yrj00Znj55QnApgq2D&#10;/q1mPK+UAO3VTwZrLNMYzjkX3JNe7TEtvs44ImMEYAmc4LyDsYqxQgjpSQBUljKKyLmcKtBX0SpD&#10;C5GAfdKIdW+SYYwZIl1dBlVBtlLKypDbizSVKnkQBO+8844x5vTp0+12ezwex3E8Gg7rt5laG3tG&#10;MbA2TfU2qLYgTGNSQ9oYW+6exjnVAkHlGo0xSk8VkDjnRVk4WSHGhRTGaKWUlaP1g4AxLgT3PE9p&#10;7chEREprVZae5ymlGGOq2sn1uWDTbGYqTWCchI27R7uOVhjeSnxQlV1U77EHwU4iC5xkWRV22/vz&#10;PA8InPJBxQvilhZbWek6uiFDBMgFZwhlqVRZQMXaZUyUZWkIS6Wk9H3f/+LW7TCKFjoNS3GxZRFj&#10;TJ0iGjJK2WdV3TiA0mVdL6rhc4s5EhEyJjgnIKUUIEgpldIM8cUX/251de3xJx7Psoxxxv/7/+F/&#10;dE3WiIxzzoUyJs8LLmQYhkVZ9vtJd27+gQce4Fy89dYPd3d3AWB1ZWVpqSGlV+SlUiVDBDIMmRCc&#10;c84AjB15qJQfBJPJ2LYk+54PCIKzZqtVlgURIZIzIzXcz+QMqOpEphmi9DzuZOCwSmhtXDblAdWx&#10;ds3pmdqN6oDNVovqz8cqEbMbuAaoqJr2x1w58R7eCFRfXfFNnO92Aaittf04KlZh2PYC9IweJ7lc&#10;irFqHgFUsazW2kpUer4U3HpcZzvsc6vY/Whtsd1qiFZA2zg5p6ngDGGtJvMlA4uu3ZPNyOnDjPCq&#10;MwVup0+vnKgSbdJOrnX2++o/qghJxuaBdXlJSq/aBvUCuM6jKrqvbBNDrObr1o7NGGO1gJXC8UTP&#10;zc3dvn07TZOTJ9cPDvppmi4vL5ZlmeUJ59wPPIasLIu8yEOvSWTG47ElMuZZxis+1sztT0EIe51k&#10;SAjheZ6lxgJAt9uN47hUpdVEt00kn3z8ySSZPHrp0bJUnDPGZVEUiIzIuczA88MwjILQ933JOSBe&#10;u/HF1atXlveLxx57bFwmxpgPxtvtTvvMydPj0dhDHgZRxsj3fc8P+oOB7ZFK80xKWSjFGJZ5IaRQ&#10;WU5gZx9xLwjyPBtMRkqpvDcGIE0m8H1gmOW5JjOZTJBzCxtYeROout2ZL4QQrVaLCyGEGI/HzPGD&#10;C9/3Pd9HQG104PsMMUmSRa9RliWEniGTgYmi6O23f/Taq6/++q/+l7dv3752+eqdO3cGo+HP//zP&#10;39y68+67737tK19FxsDOqCdDRHs721LKhYV5tM1liG4SdZXnTavGM3zTKiz58stiVzWpozIcpkra&#10;KhmgGr+sq/B4z9nIi1wI0Wy1iiJ///33AWBpecnzXIhgA+KpdWZYlsr2TNsGR611nuec8Xc+fvfN&#10;N988ffL0E088EXohY8yUmipcE4CmxwsBAKyWlgfM8zzwxfb2lmDc87xmCQ8++GCWJB9++GFrcW5+&#10;Yb6/uxcGATRDRGQGAIGTzSuAyCRlTsYURhtjPM+L4ziOGs04PtFcOn/+/NFTJ1gUAlKn01laWYnj&#10;xtra2urqqqXtzi8tLC4tdufnwzCMjYij6NFzF9fW1jobKydPnDjRXW5tbhQ+KKWONefnVla6i3Nn&#10;zp5ZPX2ue/To2tmjCwsLyyeOxI24gcIYE8y3hRDz8/Oj0UiPkrW1tWi+e/PmFzxTFy9efOvyRwcH&#10;B42luUajcTwV6+sbfLldFEV+52Bvb+8gTzAvopWlhYWFg15/b28PGNNaNRpREARZniMy2yZBBFob&#10;2/w3jVqRWQNX2c4KXkJkdk6KtVjGqBpiFDzN0vfefffcuXOrq6tFXmDdyMWcT3FxMeNc8LqwaQ94&#10;TaJ1jrwWSKvY9tOmMOd+3JYTwqEn00Dcev3SwpxWPgwAgMiiSKi0BichZ5QD0rASeq0Y5D+Wds5u&#10;fqxE4iz07qY3TFHzCsWuGtEQ0FAKCHkhlVKKFGMMmM+52L6Tf3bt2qlTG1J6pdpqNptGl5xzjpFL&#10;aGevwaGXZJuOyrK0kZA2WkqBFcRphTXsajabTc45AWltyqIoysKR0HAa1VV+01iIyoYS4AqeTnTZ&#10;gUT1Y5mB6U2Fc9mdYMPZw4PDO3fuLC0trays1D8PwhCotk/OXdS2w3Eycfqn9Ve49+Hs8zdfqo3X&#10;8UqF9bolq6MJS5hwAoXktMxsvAsIWtkQn9kivF3tGk+AuuZg22RnkGG71pw7GZMfs6tUQ8ku3jX2&#10;uLnyBmOMc4cHcy6ca69vrFp+S/e33dtSCEvcgjqyqqxiFY6RtgkqOKUKMZWBYgQEyMkQMsk439ra&#10;bjabzUjawlfF4J/ZdVRFMDMJoxA2rba/Vf8Iwfg00QV0csbMMm+BXnzxxY31jYcefKgsS6ONUKS5&#10;0chIkzYaqKCiVEWe5nk2NzfXbcVJkmTjgZDy2MZqt/m1V197/cP3ChYF4wAAIABJREFUe1c+/rDT&#10;6a6urq4sL7fbbU96o+FQaVWUlpYguRf4nud5cHgwmJ9bAaDJZKK1MgpLUypFbrI3ANrRSojcjo0k&#10;JACq6in1ClS8SXK8jWpP1sp39T91ocG2qczWfxEZchf9WVNqaQ82GXOPm0HlHRljSMYxIhwOrN15&#10;YNVE+8pXo+UgcSbtrCNbUgRjDEOnm267sOuYeoa15va3ZbZpTS6Hro0jQ4bS8xhjXFQWyP5tcrSM&#10;qhEEwXI5bGJbkVBmSWr2K/mPwRXuqNRAnhss5D7UthLSlGRlcxpHsKmsSHUbAJZHCJVcZ30s0E3l&#10;dbwcZj0EIydl6Njxs8RXrGhU5ArqRFWnvLFSPvZWGBhjKG4Fh73emTObd7cXb926tXl0UxkTRo3R&#10;OGk1O8j0YDhM0kEYRlx6ZZp5C3FRgN9pyAh8CQVrEGdkSulLYwyQQgCOhMw+CyLBiqKQQjLGLEjQ&#10;bDXtWBAAyLPcLjFjrNVqXbz/4ovf/ptkOGq223PtTq6MQM49r1SlDbY4Z0JwQKO1VkaDhgeeevSP&#10;/tNfiSCMO52/+Y9/3Wq1Ti4s71z5rPGNb2TDXAhv/+CuVsqPolXZPBhnRUPOxfHB/n63O5elaQAi&#10;0zpCYbgJgmA8GgVCiryQhEFu5hvhcJ77np/nedQMJpME8nJhbjFNEyJSSjPUAg1yAG4TdO1rg6rA&#10;FHxdIvCIgTAl1xT5wuhC+p5WabMZlmVOUEqfeft5MUoMx2wy0S0JRK+8+urqxvq502f/+b/45/ff&#10;d+7u3a0HLt7/T/7b3/qf/vf/9e23f8Q5RwDf98kYT8o0TUej8ZGjR+yULI0MgAwwAjJodcqd4SBj&#10;HJBApI3+afxIZAiE1UElqs11jVbeSwjRSs8q0ZBhhgwBWUVSIkomye7ObqfTsWfJtsxqo7XR2k0/&#10;Jg4cgKT0tNYKlCc8rXVe5EBw5coVIrpw8UIURZXf4loby/PDenQuARlDCEcmPgB8Os8554EBQh4w&#10;KYndWQ1OHjl6ZHjw6sfvffX6bnziAd4uw6XlMZsY5AYBQCBwIXiDGCKuoECGkJVZnrGRYUlaFgVO&#10;yviph8gYzVlWprkpg2bEpJhMJvvpyPM8YKhUyhgLWrEdSN5bnMPHTvudxdFo1A9Mq9WSGwtZGI5j&#10;oCU/MtHeeAwnzt3I8/U4TCaTFa91ZH2DfJn1J7LRXF9dk61IKf3p2++vLC97zZYq1fYHV5LDg5PH&#10;jrfb7Z/fODoajWluLs/ztSeehG63ONJABLmXbv+/2a4H19XwxZf+en1t7dz9D3TOHmmMVa/X8/2g&#10;0YgODg6IKAj8LEs58xhDAF45EWvjXJJB1qYggRsiQdpCgNrhl1QB2HmW51meZdmRI0e00p7vM8Q0&#10;TYMgqIKnyrVY8BUIGVE1VMuZOMYY51opbbQFWTnnXAhbSq7hysolENGU91wbQax8EucWzkOtDaIj&#10;b9sIxhF5Aa05RWScOZjGGU5HQ2facmwqsuQ02mHMBg1T8LLGVmtcYyb00grHw8xjK7nKVXlXikiZ&#10;/uICf/rxZ3/nd37nhz94/+mnn55fZVwwnbc497WacpHrqM55JUOGVI2VQIU61YkuAIBxrjxNU1Uq&#10;Q8bC1dKTjDEhRJYWNPsCB5c5zY0q1KaKskWG6rUjIDKu1CCEsMp0jDEhpYU57f82m80jR44wKzER&#10;BGmSND3PaG0hNWaYQUNAdm5IvZccUGScUzZV22z9MN1zqNC6qkVrJjwnC53avVKFHcAY54KhC0ar&#10;6SQ2CqyZDM68IGqjBReCOy4KVZCw1rrS8wOod9VMfFU3itjvtTGGrQHVP4Q6QINZoALBtioicOQV&#10;qDjDIADXeWmLJZZrY1lYBtx4Jhe4W+iOEUdgnDNHy3ZFS8YZ2DFMZIhIep6tvk9rFIzhjPDLFCqr&#10;zgEBsCpXnf25XRd7ASWVRGQDM+t3rD6HEEJp+0MjbK7gTpHjABgiml9YHI1HZjSJoohznkwmfhCe&#10;OXN8bn5hNBpt3b37xc2br7/2GiDMdee63e6jjzzKOZcz7flpmiapFd8wdu6llJIzpg36fpDnqYOb&#10;LTvb7mky9/TkVoEvIuZ5MX0Gbs1cRWEaTs8YpzqSs2oVtl/Q9TpX9QuBwsbQ2hg7592OSqrNIUNm&#10;Wz2A4EvaL1VzjIvwXfyJwBlorbRSAFBTIxhnWmtmGLCZI+JOfJU5IUBF/yKiIAimKSxjnBAEICKR&#10;rkNlmiFyVbH6dHfbEyW4BxUKPnuIa3tN9VgkRCTiNYmvMvb2adrT5YKRKkwhAqWtvAyrFTptOF6W&#10;ilXhuYt+DBlytoaAWD1j2CLWhmafL1QQtXGyhwCVX7HvMnTP4XXXjxRG0QLjkwndd/Zsvzd49ZVX&#10;L1261JxrjsaDUpVSoiel0lmWZUEgG3FjPAYECENQCiR3T1JpzZhH5M4g2uGTbjtpVSrf9/M8T5Ik&#10;DCMgKouy0WikaVpj51Zq57777vujP/j9zz679sxXfsbmBMgcGoqIxphcldpo2/gtGeOcawNlWa6v&#10;ryHgV77yFaXUtcOPer3e7du3O51O5Ad5zkXEOOfbd+4aY4YqkVKmaQpwyB1PRvV6OSL4nj8cDsMw&#10;BEMWgFdaE5LSKsuzIAjyPJskSddobYzgQkpmtM7SFMBJEKRp6oXSFpSBIPD95eVlRSbLsma7vbW1&#10;RQy1Ut1mPJlMmOCtVgs8Ey8uxYuRuqsojnZ2dt58681f/ge//OGHH7zyyiv/8n/53xDxpZdfmvyL&#10;yTuXP3j66acZIhFIKYui8Dx/MBiUqux0ug4HsnEPs9vUWL5dvcGd0SYCcspHP/5irPJE7oy5PWTZ&#10;R1Of5oJuMmSctO30VAIQCCm01qPR8PDwkABWlld830+SRHBRBwEAZLQpq8pynuc2R82LPG7EgHjz&#10;5s1r1641m80L5y+EUchKhohcCmS6zAoE5MDqy7HngAmhLYfBUKY0Y6zVbLVarYJln9+6FXmy0+m8&#10;/vrrRVHcgAkQjVZim2cAgIdMCBGgYIw1uJRSSoNKK9QEAKoo8zxfyJJer0dEnu/ZmaEGQSkVxg0p&#10;pSYqy0J6XqPRAIA0TbN8kqXZJNwviuLA154nOwd5u93ejQkRR6R3dnY8bymZTPqKkiQdHmz5vgeB&#10;NxwN1fyCMYbrgoxpNpuAuLuz+/rrr93e3nr0kUcvnDzDGBuPJ1mWjg8OyrJcA4Asu7s1YIhLhVeW&#10;6v5HH37qqaf+41uvXr58WQFeOH/h6OqxJJlkWWYVRZIkTSaJpY2yKT47FbE25MQQp94ayNWg1eyA&#10;MLR1njzPd/d2u3NdIUWSpt1ORylVlqXVsKcKdSB0NevZGgdVsEcd1c++rGWvkNOqeb3uDajoWFXQ&#10;6a6fOcXAe/HOSmIS7dBeO43Sml9RwVeVNXdWFAEICUxVbZ3eNVXFHPu/dS2XKlaMO0NEBGS0yfO8&#10;0fUAsZQSEcajUbPVvHBh4ZFHHnnn3bdXV1ePnG4nk4nHIyFENk7q8N0SBlj9fFxIVofyds6ZG4dp&#10;KfJWeMdmFjWcaYPvsigzygDYNKKePmtgxqE2FgIHOxqTmCs2Yh3iujjYRuH2w7n9PsvIajSIKI5j&#10;Y4ylU3DOJ5NJXSuzt2aZBlT3I1X7gYyxtsZoPQvd1jUKF/C5wczTpaNpVQ2qKjkBAeMgOOfCzRM1&#10;QLacZ2PNSv4CDZlq0rhh1UwADdpJYeC0Xld/mX1ppV2uxaCuLQOR7UCzwNrUuLqPIEOOgAsVEZdb&#10;ZUn3FUSEVRzlCocadT1Sh8jCWG7k4tQgVqmJsXClBdoBCNAYwwUnAM650gQEvu+XpWLIBHetBTRT&#10;/69gx+m5ACIgKus+nPrn1S/uUKgK4QOw59HW4aUn7egMMkZw3wdErbUiMsYwIET0fKmKLJCCiNCU&#10;gec3vOYkSW5eux40Gq2G3zl76tSJo8Ph+ODgsNcfpknyr//v3261WktLq2trayurawsLi+12GAQQ&#10;8rDfg9FoHISBFGKSJ1pjEEjGLIFYG8NA12UEkAKovt0qcaoNVf3L1E4wNj2QlWMkIMQKS643dKVm&#10;amtDiGjQrjoZoznnMzVB5t4FBmvfawNNVwezXtxdX9Xl58pGNgVkdngPACJKIVWpiLn5SbNQbJ2U&#10;o8XknXSUoTqIrKtjhqxMSpVnIc5cl7ONhHb319cDlc2qLf7sq07ZpnfOpg96xgZPk93pt1qo5ycH&#10;M3aSGVbX6NJghsBQWreBONNDSaS0moFOAMCJ59fg+BRcRCCgsixcQoVuRJJd1kJNvFBu79xZXFxc&#10;W199861bu3t7huDYsZW7dw+UzpeXV5rtZu+wV5RFGDU/PwBEiAK4dWu/FXme522uBI0gLArQhjGN&#10;hgCU0ogMDAEwT9jyaFEUUkrB+fXPr29tbT377LNaael50vNUWZaqZJxtbm7Ot9s/evOtrz33/OHh&#10;ofAjo1SpS8aYVRs0ioCMNeWeRCHYzqQ8ceLM9//2jY8/++zrTz6e6bS4uS2ybHDt81OXHt3r7SJi&#10;Mwh37+y+9H/82+Xl5e3DfhiGXNNoPF5otolISNnr9bjvbWxs7O7tdrpdygoi0mmOiHnIwzAySjWb&#10;zTzNBoNBrxFnWRb6ge/73E0/Zr7nG2PSNJWTLIpCYAwQBgC+702KPEkmy5sb/e3t1sJcvz+YtGKl&#10;lEEYMLYbL5w4eaIhT/gFMc//9JPLRZ6/8MLzr/3535w6cfKrz/7MgxfuN57Y2d7+yle/+ou/+Ita&#10;KUA02pWCJpOJEDIIgsJ2L1kABrkNXADIaOUsoDWpnM9mYj/pNeMwZn4zM7NCgcBY1YefIuMFAEJI&#10;W1odDoetVnN+YZ4zN4FIa4WIUkoOvATlIjig8WTcbDYZw9EwmZ+bV0q9//57e3t7J06cWFtbZcjq&#10;MtKPncvpazuEnJn1AQLgtbBMOG4veHmbnetHV7+43Z7rPvTwQ6/4b4/Zfnc7mUwmJ6/6ZCgDo7XO&#10;UZcEdpL71nAkhLQYlebIGFMI2ugbb3+UJEnAROAHJi9UqQxQWRQs8LQ2mrQxxAwhoo+ccd7wGqPx&#10;6NAgAByEhIjLQx3H8YfDrWazuZfQYDAo17tAJAmN1pIw8IPQ93u9nmhG4/G4EYRSSj8Ibty40Wy3&#10;e73DMC3TQ/6nf/l6mqbHoW2MHqw1iMgMERl+P+gLzpd4Qw5HnYFqm/A3nvv7PwjmP/rwk7u72fJz&#10;Xqfd0cbkeSallKLMi7zdbmttAJAxrEJBpwRa4wXTDWMNIGNCCGRutLiqZssLIa59em11ZVWVSghR&#10;FEWWZXEc27KyC5sRAU29jnZbTWNuAGudgIAzjsK9xybANNsrydBi50br0pgpTDFlqoBWWikFQEVR&#10;Gu20a6voxFjfUUl1V3ubZoKJ2pxWknPuGdgTZKph09pF1TWKgYxZA2uflauEGpK4UegJ4yOJhkvG&#10;GDESqFgQwd/7+4/u/M6nP/jBG2fP/b2NzXPD0Z2ACS54zQRwcToiVOqxVCEODKuWJEakiIgsQUwZ&#10;RYZAAJEpS1Xjys5lMJblxWxUVHssmvo6axNcg6ObZTht9EfGEQEZY0IKGx9bHohd3clk0ul0irKQ&#10;QiLgJJm0mq3hcEgz4ycteuKyd1PN93Z4vGvysxFI3WeJ4AjVVR7v8OrpAhlyo8IBsZ58ZxfLAgFT&#10;3QJgjBkCUg7iwaoxlDOuq9IcEVme9E8xQdU1/xSLyJgbPUnT98PMppoF/Fz0Ykv2NXpht6wQQpOu&#10;2TsWhgP7NiSiCpyvPsgeHFvR4K4NhiEiGUJAY0gIDtowhhY2stmOnhnHi/V6zJRc6iudaTqrdkp1&#10;frnddmQAQFZ96cgcn95OKrRPQNj7ca0M2iCiJaAcHB50Op1mo2nIFHlh5YSiKOrOL0wmk6IoG1Fj&#10;ZWXRmOM7u73dnd1HHn3szp07ly9/+tLLL5WlXlxcPHbsxMrKcrcRLC0ura21yhJ6vbEnpYj8fr8f&#10;N0OnWeUAA3fELPpvdwESEHMbwvf9KluZig0RzehNVmtZWbNKnWN2fHw1l8G+X9f/DeD5nutnJGAI&#10;GkGX2s4fghlQ1C07osOhZ0LVCvMgRLQkVBsscuA28a0+A5ExmKlwgYsPmG1LtTiz5c85yT/mum20&#10;1tLzZ4RfamYJWqEMW862Cl+AdmLktD2lzs6oHqlYhyPTyNvay2l4a/+qfaoI06ONCAwYd5QUICBb&#10;yLYb0U2+BW3q/YuAgJ7vOW6hbSGy8oFVNX/6qKtnywiMBVTQlTLtZTOG1jBy16Vqo2pdFEVRFILz&#10;fq83Nz/32GOPHR70b978Igj8KIq4iLIsLUoTRRGBlyTJ1as3e4c9Buadd9+Zb8dLS0tPXnpwc2Ml&#10;8kAIENw3RpOyPgY4Y1wIyKAsSyLqdrtFUXz++ed37tx5+umnETEMAivPZ7Q22szNzT340INXr14d&#10;DAZKKeGDq8swtAwZLjjjDIzbuVprz5NPPvXkFy9/+vRTT6fJsCzLS5cuffc735FS5ln28ccfc87P&#10;nTxtjEmS5OTJkw89vtjr9Y6vbx4eHoZcWhQty/LCKFvunet283GSTCZrm0cZY0OmhRTJeDIajZyA&#10;A7K42bzy0cdKlWEQRmEkpTCGkGGz2cyTTAgpfOlJb3t/dzQaZlpFUXT9+nWtVGdpYTIZ39nZ2lhf&#10;Nwi9Xu/6rfcPDg8urrelkGmavvPOu+fuO9fpdL73ve+fO3cuy7KjJ07803/6T3qHvcaRldFopLQW&#10;ghdFgQhaq+Fw2IhjrR2jgxgHIOPmgzIAIO2wArynbuuM3U944T211Jm8cEqNJSLULhGtZTymgYiD&#10;I8H3fGQ4noy73TkhRFEWdoKX1oDIpJSW8Ke04q7XVUopEZnn5YBwcHhw5fIVzvn999/v+0FZlsww&#10;DZoUoRv7iLUDqU9AWZRKKc4DRKa1UaosimI4HPZ6en5+fm6uc/78+YUzR9qddmd7IoUMxwwQgdsd&#10;ZcAKYiKCH4AxoBQoDVa1iSMADovc932fyyJN1SSLGg2QYtzv+41IaYWceZ4HSqdp5gGTYZgPE8aY&#10;LE2eF/0YPd/v9kudZU92vSiKvMMMsuwwRs6YTnMgwlITURxGw+HQ+DJJknbcJKLr169zxh585BEi&#10;oiRfXFzY7/WazTjeK5JksjMvsiw7vl9KTyaLutlsmr0xIrY21oe3bxUL7ccff2J+bvGNN37w+utv&#10;vPDCC/Nz7Z3d/aIopSft8yuLoupfBxe2udW/J5Sst4nHuanm4FoHbMuRWqm7d++ev3Cecx5F0WA4&#10;LPJ8fn7eBlLTfK7G9ozhjKEbX+A2KiJqY6yB5ZWwsS0iSyktpM4AGDBgNj4HrK0s1lAHkA09EKca&#10;Dcg45+Cqns7440wPjKl0nlyU7NAlc88mc6iNYwm7vkACxhgwZtFWKaXNMwCAA1gpbmOMFDIMgrwo&#10;gIiYQcQ4jj3PGx7qo0e7zz//tT/4wz985dVXf+O/+Ye7e1kcx2EQ1n5nps3HXt7Uedc3b7RWpaoR&#10;q6IojDHCyHarBYCqLKmeksaF9KTW0zWtnp6Nqi1ChQaRWfB7pqWKqj5FdDEDOhaCa3JVWruets8+&#10;++y+++6zbJNSqTxJeJeHYWj11O06Vr7ehYBQ0SeMfayAWKk7VnhYHTXSjK8GmgGltdGOnoMVSuX2&#10;mwblZvIprckYW8J3/PJqMo4lI9huM2OM7Vu1jQQGDSAKzmeTrroSiGwmC6rwaMKqtlxHppXDtnMz&#10;oBpshIjEgJFt53XmdCaNscwcd3l2q3PGwMUz1TOYrijgdACTm5fkCgKAgGA10xCQcwgCfzD4/+l6&#10;0yC7r+tO7Jx77397a/frHd3oxr6SEAkuICmRIkWJEklLlmxX4iX2uEaTck1V4plKZjLf88VTqkwq&#10;SVU+ZPIhipMoFVuWZXlkS5REiiJpcQNIAASItYFuNNCN3t7+/tu99+TDvff/HmT5D0gEGr28d5dz&#10;fuec3/mdttbaXAfD8uW2sXIYABemwJp6W+wpMrguyUiAzBbVEZBxhowRaURmbEXgW+lVRBSZsuRj&#10;QlYM32aMTU9OtjudQadTrdWiIMhJadJh6Hfbu4jIkLrt5u7ubhRGU1MTi4vjzRbM7Zl+4syjSQLr&#10;95s3bty4dv3Gex9+NFsr79+3/3PPfnZyokTEKpUgjEDKGmcGLZn4w0BojcxwRaAonJnqLzLwzChJ&#10;A7Q1MSAjQC5JDSMOtNCrSCEUHXdUpLLdtBfzORqIIeOMI7iROQwFt0GqiZILkhk64QtT67GHrTCp&#10;Llw2DY5CiDzPdaY101DkMMxBBdCMmYMrhNBuaMsQ/gOacJY0aNSMW2KKYeKSRgWKVGEqNRqOVFHM&#10;KxLsYBRVkQEbPUAAQEURsXAKI2ACqMhT218GJRtq0xCdODWGoWVw/8WiicGZFVNFsi3ELi/ooiTi&#10;ghch0+g9YozZMB0s5RuBtCbOjG13Y6vtSFhUOk/TtDY21u12PSGOHTuysnJve3v7xo3lI0cOj5Vr&#10;uzu7mYwnJyY838+zuNyYv7PZFaBzLKFfHeQsyTGsgEpAeOAxUIoryZRWDJEznqSJVEqQ0XzQm5ub&#10;u7u7S0tLnHPFFTOEReOPlSqVSk88evrjD8/euHbt6NFjSimSqlKtSyllmjHGONNEBDrXRBoUIlZq&#10;UClVU63vN3fvX/5kz549X3jl6f6djbf/9oc3Pzy3HG9NNBpLtWrcH5ws1fYff1guRCvnO+Lk/DRf&#10;bC+vqCyL83x+4RAE3kfnzt3z+1CrJ5SvNTf3Lh2Zmpyc90JQcnf9/oWLW2NjjYOHD0GWw7HjEaf7&#10;m5sccGZmCgG2t7eDIFhYXMxOHtzZ3ekNBlN79iTT0WAwqEf+8RMn7u1sDQaDQ6c/s7/d+fjSxWPH&#10;jtXG64yLn/wv362zYHJ8CnxveXP50oULL3/9axfOXxh0e1/+0peiIOxs7yiuq9WqF4WKNO9K3/fT&#10;fj8IAq1pMBgsLsxnWRZEJUCw5QyLjTgAGG1/MiOQ3OgNbYW2fs2DWBQbrUG314NMEMqKmHPoGoZ2&#10;FkzLLIBJPoFWemdn5+DBg77nK6U84aGht5qgz/wiq5lQr9dJEwKMjY+1mq2PPvroztqdqampxx57&#10;DBGkkiGGpupiu2GcoQLT3mCqycIDqdYaHgDBlkRJsz30M7Ume/X6GCTdxMOFUoMzsTkPvuflvVh4&#10;nEKfc5YxICBDrE2aHaUU18CFQN/jnCuBANjPAs55Bb0892AQRFEUBMFg4GuOWhNy5nmeIFBKRcQ8&#10;3080lEqlPFdSykEJUsErHd3tdjcDyZDN5w0g6o4LAPAYV0oJzuM4FuWaiuO85HEAzcTK7ZWf3D97&#10;/PFT0Zef9zGQ7XbOuRx0d7TOeNQfDNTSuAfAVruSCCtJLMRhWdnd3Z3bt7/T6azeuVeanTx46NDq&#10;nTsXbl2/dWtZiMOe58Vxwhj6vqeU0mbqLQBAobyEgEW7iMW75Ix3IQ1BTiiBMeYJcWt5uVQqTTQm&#10;jKgfQwyjyHT6G78w3DRwVWF39gqwiIBaq+J0mWy0SYebhlccKh7YZJ5x/0NZJPdYHI2AAJq0IViT&#10;pqGrswgb0UitFi/Djna2xzvLc9eBb2M5ZeQhXGrKKpYwO5jYZAoMfi16irTW+SAM/DBW5xlDnfIs&#10;hTBYUplScDdTtUdPH7t2/TMfv3/344eT6UWWqzgAD91LZM4NQTFlbESK3nkGGzDbgAGMPUClFGPo&#10;eR4BmFDTLFq5XIWR3Shut5TSSBNwzhkxclRyq+g3gumLdG+R+jUSDFJKMxY+z/NarWa4E+VyOU1S&#10;Q8I2HN/h6y9QiVsxk+cyVuZX+0AKzDrCPoOR7j+tNGMGpBWlXwCHnpWS9qy5fK+Zd8EQNbPMGZ1r&#10;xhhpS1V3vBq7QJbJ4MaqF/7d2U0YUlkQEFBqWaBtV3AGckPk7ZdocrJnhMPpKvZbFvUXNtq26+JH&#10;RBzu4vDHAhA4jyDMOBbDqkbmIaBUlrXPBfh+kGVZkia+59sozRpVRkWq0VwuoMJ9KE12VJSBm2al&#10;CZCh4dZLsxhApgomBDdJTs/3NNmpNMI0iho2n40+Gfc8L42Teq3mcZ7nea/XU0ohQYopD0IAEEKU&#10;ohLjvlRyZ7sdJ0l9bDLPgZAzBnvmxufnn3juuSeI4MK7H735858P4v7Xv/71SqW0vd2LSr6UUgjP&#10;7gei0RQkQiJm1NGLOIgMe5xYZidbuqyq0/3NsnyI8QDRERMsmjQ0X6u6byUIjSidJm0pvgwZZ7k0&#10;fcfa8wTzmbkGWmnfd7lVZRSsuRCcMZ5nGTIko0zguqaAwPMCdJI3JudhRG2LCzYMRQEAIAxDK6gH&#10;RForl3jjjCtSwyZKIbiw+m42htY2AjHfzvFekBgZk+GILmy4PrbugeAYSqMmAOEBVA0w0ukNyDnT&#10;WqOylQJE18ZrMDfYv8Pw/ZHW2gAay0thyBjL0tTshE09MzNtjJmuL61HxE8A0FRkXOUWHe0P0ell&#10;FitqD7kTtEKs1+qdTpxl+cGD80EQ3L+/eeXK1XIlXFpcqo9Pdbtd2U4r5Uqe57u7u7VyZMbCdTqd&#10;O3fuNBqN8ZIICD0BSkGeZXmeC0ae9rpJHxnjvKS1bjZbKysrUqqnn35aCJFnuVRKylxrzc3sPYS5&#10;PXuyLLt27dqpU6d22700zeoNnqYp44yITKs76BQZ8zgwzpSGmZmZ6enpq1evfu2555TW58+fv7+x&#10;0c26MzOzL7744tLS0vievdfefivLctjcvNpP3n777TLz9i7sfffdX+a5bLZbz37u2X3PP5vnuSe8&#10;mZmZNCrfXbs7Vq97s3NXXv85ab27vfP+e+93Dx8JgmB3c+uU8Or1sRs3b/baHQDI0vTGjRuN8cb0&#10;9LQM+IULF64v33zkkUdIMK2pOjkO1er21U+vX7+OoV+v1ZaXb2qtDxw+NHvqVLlc3t7ezvs9T0fL&#10;y8tra3fPPHXmrV+8Va1VFxeXGEMNWK/V4ji+vbo6MTHh+X60Pf22AAAgAElEQVQYhnkc+76PMldK&#10;1apVqZRvjDkzGQ3DBSIAMNp2xiyaaFPDKJL51WdYi3eOwRxtZorVQDbgdFJX4O7XqAMwFi9N0yRJ&#10;dnZ2HnvssXK5HCcxEQkuEFNTSwUzikwTCEjSZKw+1mw2pZQTk5O3lm+dPXtue3vnoSOnDh8+nPZT&#10;BOSCE5Ekab3jA07EOGOMokgqqRByqczUiTAMgiAsVaMsy5RU9Xpd9nrdZlNW/XarXRIeAZFApTBB&#10;raQyxkc4RYvAD8DjuZT9fpJlmV+ubG9vZzxoTDS4xsFgIPM8iqIUNGqd5dkgHvjE/MCXwPPBIAOe&#10;pilmMgzCmKnBYBAlgjHm+34cx4FfyvI88P1Ot+uXylmeeaJkJB2SJIkpA4DtZvv1N15/9JFHp6an&#10;7t69W6lUo1RnWeZVrAh0kiSmdJskqe97QRhyzkGC4Hxzc1Mp1Wg0tjY3RazPnHnqbmf3+rXrnPND&#10;hw5laRYnSblc0kapzSpyGhCrAAA1cs8r9nc0GaBdE5utVjPmeV4YBDdv3pybmxsbG5NSxnFcqVSC&#10;IFjfWLftqqbESgSOBWtwq7O01jcXEMGhDQNQpdZD+IJOZwE4aMuftiB4mIfQRGZ6heEratPdRVop&#10;tHxxI+9o/ClpTUxwpZQmYk6sxiyHVgpcS6N1H1prIk8IBDDKXFwIRNRK2SZ9wxFlbPR29Pr5ZOhp&#10;rRiKXMk0SQSXvV4vLIWdbrdRHfvKV77y/rv/489++tM/+ddPJ0mS5Ea41qpqGaALbioHFPGDW1w/&#10;8I1fC8PQAFOtKfD91994vVwuT05OTU5OlkqR7/u2WzHJi0S4rXjDA3fKgkCylAxTtS8+7paaTFJM&#10;KeX7vmktM2f48OHDnPMwilqtZuAH9Vpta2sriqKC/jEa/yDDwnkVPtaiYYuqRyon9hU6b+yq7/ZM&#10;GhBs4gGLBQEABecm6AEAxrBobSqOHCNzQjQBMKYBuHbRAudGY8ZVNmi4/jYCRSykIy2qHuak7YA7&#10;YDZ9TUBkmJ8abdnfhWNa6VK5bIecFtU/RECwFBRE7vCJ2QHOuZvcOJortNIf5ugIhpwxqbVS2uNo&#10;Yg/znTkDA8DSJDVsImTIgZvB8mp4EoYJFXPoTGg08vPshgnhcc6M/B8RmSolSJs9BCJTMjIrz//t&#10;f/PvmALUxDQKZAIFEqhc+r4PRq8eEBknZApAaacPbSG+QiDPg1IoSMWgE5ADkn2SMciEU8YhP3R8&#10;b60RnfvoysXLl+b3PtSYDDd3E0K/PsF3Ozulck4YyzgulXwufZnmWgCgAWFOrtPzuGFQMAbMWi0A&#10;0K5exDnjJpwcygrb3JLFmoDumNq0k+ul5mZQqoFBvX6/XquFYbi1uaW1rtaq/V6/HEWdVtvUPBgg&#10;RxbHsWAcgfrd/li9rpVOk8TzvInxxsULF3/2+hvf+c53tra3jh45mqapEGJxcfb27TthGBY7aOxF&#10;cYHNVTS+x4aPgMLzzAHkjHm+b6hjUknSkEuZ51Ib4qDhECDnXJjSlpRK5saQmty+QgQrjW2trlJa&#10;ajI6OFT8JtKalM5NNY0LU8fUWktVfIVxEtbeEwCBH4QMOYCZ9mQraaRJKcedZtwEiQRAGrRW5ma6&#10;sMg4oaFC9Uh8ZNcJEc31t0aKIWdccJHleZrmWmsgpjRpRQDIc+UBoyxXScYASGYyV+VSWBurE6i7&#10;G/dvrawkGU1N76nW63HGWK10/sIqQEQQZDFI6U1NjD96eo4jKg1ZspNl/dDDcjngwOPBoDI+1ml3&#10;p6YmBff/4Z1/uLe+8dSZp8IwcnVLxhjXivJcAjAgGB8fO3/p0p07d5597rk8T6PQFwyypM9ICSRf&#10;cN8TggkEpjVqhcFAhVk6gN13r7/faG2/9w8//Xj1CrL81H/1R8dfeq584NAu41PrWevu7gf3bj76&#10;4rMz/nzy1sfhI4fIEzs/P//ycy89PIgqmwmfrm6ub8qr67WcNz64W15pe/v3VHgwuW8PBh788Nw+&#10;Kuf3m4t+bfI3P9fm8m/ffv1+3q+sddZvrnz+0MPt23cJ8cCehVtx68133vndx55frE5+cv7iTGXs&#10;6Fee+/Dch1d/8X4jqo2/cX1B11sfXanfj1/v3zmwtPfu378zNzZWefIQ8/G///P/df7Q4pc+++y3&#10;/v2f/cHXfuvg/n2sVhqozCtHEnTQz8dEKAPZG3S4koHPt1bv5kkyOTkVhmGMOiPVB5WSkloqklxL&#10;RjLPM03KhX2aSCMC42g+aM4wkYljCRHiOEZAIYSVKuPc80TgB4VmmS58BgAAJDonRI0gzf0SnuAC&#10;kHnc973g/LnzWZKdeeyMllpl2ue+nzOWASdWEqHgghHLSWmtRTmIZZZ5xCLvk9tX//KH3//4xqWx&#10;+an/7l/8t5BS2StXg4rHBGgbKEotFSkNBAiMc0RGBEpSSho45t1+lfu9ZgtztW/f/k6ny1EAMQnY&#10;z2QMoDyfkQj8ErKA8UiQz8kLICjxUsSiAAIkT7AQ0dea6xxBcR+CiJdokNb8csmPQJLSyIXPPB8Y&#10;R+AMuGBeIALhh5x75Hng+YScCY+HgRY8ULyMQe55uSciLwp42CHdA8oHyiMBEn0MPPQGnQER8/zI&#10;B6+/0/neX37/5NGTjz3yeDmsBORBSkoh5z4n4TGfCKNSpRSD31N5EMggKGee39ep1H6p4gclFJ5W&#10;igi8SsQib37P3PLycn/QGxsfy/OUgCqVcpYlYRiCZTUYSqGBHSC1NJiStOlnQCG4ELzb646PjzHO&#10;er1O4HvjjbE8z9bX73300cdf/OIXp6enDeUDEQ22FlyYaasAIIRVMjWJw6LaaFEyAAEIJ5GLzrMZ&#10;A8cFt6lVR09kDL2iVc6BQXD5JyEEMiu/YFh0yJjn+1mem49QwdtjjBlxTKcjaKyrcapKKc6ZmWZV&#10;ZGQ4Z76dbwBFFqMIHuzwAc6VVrnMTUhAtKOg54sKp4iT57MIKIt8RsgGvZ4oV0s1pgJ4++zPvcqB&#10;hf0HPUqTLJ+errTau9UKAqTZoOd7QDkwBAQfiZm7jCJnHiX9LPB9UpoB67TbWZJyxLNnz37vu999&#10;4/XXL1+6NDs9ffTIkXgQ7+7s1KtV6TReyHEszWobIEuOeGOE0wCAcQOMTNOcZghCcM/jWutSKfJ9&#10;QVqXSpFU+e7uztTUJGPc8z3S2vM8IkqzVHgeAnAhtNa5zC0dRQgjUWraxJXWturgFBU1EWeMubZC&#10;c7Q4Y8aVc+EJ4XEuGOOADIEx5JwJBFTKEMqJM+EJL80SI6iFhTAAkdY6zdKhUqQTJCAybBfTXW1G&#10;6FEusyxLAUnKXMpcaWUKdAhEbsyiqW4b2Om4LcwofBGBNbeACBgFfhLHMs9LUeR7XjmKKuVKv9cN&#10;g0DmeaVcBgLBWa1a3d3ZEZxXqtVBf5DlWa1au337NjKs1+umn4ExJpXM89ykCBljcRJ7nCMQGmI3&#10;WKkSJrhSUni8FPpSphxznUtUcSVkn3y6cfzEoe3dhHulqBQhF3HSK5VLGnJCDaAIFGggUgYEaVIu&#10;pwfDGAKQHGHG7KNWRjWcGLJBPPjxj3585syZxaUlQ2Xk/+bf/DtwyWF0gXZRJwJblrIykULwIlBA&#10;NOtbxJYjFgBdLIq4ub310MmjS0snfvnLdz/48ML8/KHjJ2qAvNfbybKUM+l5nkAPABn5nHHFCBzG&#10;cq7OlsAcCDMpecfooOGsLBv7EZGdFOgixJEUlMtxFrbCRZaAACSlRIbGaPb7/SzLOLLp6Wmj+aC1&#10;NvA9SZJKuRxFkdYqTdN6vQ4AOzvb77333vf/5geNRuPq1audbveF55/XRJc/vba0tGTyTMNY0IXO&#10;o/0ozABoT3DGTaBMRIwxI8poFqTgeaOhYnMjasqH39wYRFc9NJ1w7s/gWBZmdpFdyYLoZGhh5iCN&#10;RKhksy6/7mFcmMSAi06tAo0QYkjuGwkntFZFXp9cxZHIJRYcp86GbvggSfCBvAOYwNG8UXNgENG0&#10;29pkudl5xhlitVauVuu1sXFPiFa7vb29jcyfmqzcbcKVq7fbu+1BHHOgOI5bu+vCm9y/VJE5eSyP&#10;wjBPku3tbZWr8cY4cT7RaLTbnU+vXLlw/vxnTp06ePAgEXm+X5wlkz0yu+x7Ik2SH//4xy+88ILJ&#10;b6VpiojGKOd5Lt1oBmOIZaqn5uq6P7h48WJydbnZbH31j353z5494bGDpXIpzlWapnM6yHr9mzeu&#10;HjlyOBjbc+/sWTgwXa1WB9fWqqXo+gcXms1mazK4tXzrzsWrlUrlUDje7XbvBlJm6W6v/eabb4a3&#10;tqMo7OXJ2tra+XT72PHj1XL5/v37ixC1263m+v3BIK7OTOxZXFxPunEc91c2VldXTz352PLy8tKZ&#10;z4yNjcndbqlUOu6P591ONN04+NBDe798JvCDzrkbYRiOPXbsxo0bf/mLn379619PWr133nnn977+&#10;O7Ozs5rhYDDQiAzRRxGEQazTXOZMUqlU2rq3QUSNyUkhhFH8kYVRQTRao1TcX8fQM2UoUx12R8Pi&#10;GgKTCwE3N1cXlsom/6g4uLZZweihuqNp/BwjAJlLKeUnFy8GQbC0uGj1/xnjhL7vM8HTNB2kMWMY&#10;lMIoijr9rpSSB1632/nJ6z/96U9/Oj07/Yd/+IdHFw4EfoCISilDEjV9UcbZO3osGAKf1hqAE1Ge&#10;ZVyI5u5unuVTU5NxEqNtgNMGPgkuPE94QjglevMeSWtlJh2MqB4/8FtrI+WLMCKBDAR6SNWiUQUN&#10;+7nFUjtTZlroGGNCeEJwQzeUUqVpAohZli/t23P79p0f/ejHR48efemll/I8R2byoVwIwbkoBMcN&#10;3w3A4j/GWJHctPQY55WIqDE+Xq6UP7l4cTAYTE1NcSHGx8aQMSlzw4iV0nYeaq2V0ob/yjkXnjD6&#10;mIZwWSpFrXY7CsNKtToYDAggTZPLly9Xa/WDBw/4nj8YDHzft/O/wGbCbCnRWUuyOldDOQgoMhZD&#10;hbiikI2ItjlyeMqtpCmazyfXywiOU6CLgVzuJ1oQ7Ay+/dEuGWx2E5wfLB6yw9hZYWYLGW8DwpgZ&#10;LMIt5ZGK9Hlh+REZY4HnB0EQ+B4XgnFDbvZ939fIoyhq91PBRW1sere5e+36rZMnH1ucCbMs5Uxz&#10;zrVKGaLvBVmaIpgyPQciDQoAgGtEzGJpToYQolavzc9Pbaxvfutb3/I975VXXrl06XKr1Xz00dNh&#10;FFYqFUvfdRSLorfBRBHMgU5wGilExEfcC2OMuyHqYRgopQI/MBbb87x7d+9tb2/7fiAdx9oKijsH&#10;5+IQu/XmX5U2kY6lVhcJUeZ+nDvz3DORv9u7UXhioYKRh0PUpKVUJqgzLh1cqsu6eAuXHnCX5rHa&#10;JjCsFJhPM4OrRsp0xolpGDnbo9bVyDY/AL0QAKC5u7uwsOB5/s7OTp7lJrItlUqdbjfLsrGxMSG8&#10;O3fWhBDVapVxnkvVareWFpc2NzfHxseqlWpUiu7fv5+lmQkvSlGJiAbxIAiD8fHxJEnc67PNTugI&#10;NoILAts7zoUwedV+n3q9bG5uKk2zIOCDeBCGIpd5QVSx/yV3OxnYbRwW7wvs+Y9BEALAoD947bXX&#10;Hn/iiYWFeeOJmJTK/baP+UtuJvPmUkqplXJ5TeRcGDojuBZepbVShmsLLqfuaEEEszPTy8u3x8bK&#10;//Jf/pdL+/b83d/94P33b0URCBFUyrUsoywjZJ7SwIXP7KQewQpFDoe6jM/DkZI/kSFX2MoauQKb&#10;wWtDLPePyA7FF9iPEJibU6lUhCfSJCVNZtD0vn37JiYnL1++fPv27Xq9zjlPk6QUlQQXO7u7rXYr&#10;z6WZWpQkSbvT+ejjjw4ePPjkk09Wq9UPP/jgk0uf1OvVxcXFoltRjzzWGzl5TrOYMs/jQdzt9ZI0&#10;yWVOjqlj3zVBnud2m5Sbc6S0Go3LGRuODyiM+4iYhlkp4QlPmDQNdwKopvphpym6GqUmGmFg/KPH&#10;vheyE6GYmyAz9Cuurmc/s6hwFTcRASyJXNtddD7AyQYj4IgfB7AVMTcJTyktpVQmWW0b4JkLxiyv&#10;qd9P4zj2hZicmKhVq91O+9qVTz86d0kNNCWthen64cXZW9cuDdpbR/bv3b8wSwqyZJDEA0Co18cm&#10;J6f8MIqTzPe8S5cuXbh44erVq0899dTs7OzYWEkpxUz2SCkgEJybscwEkAM7/dQzrUHyy7MfeeVq&#10;BkwyobiXAUs0JApSQskEiUBxLwe+u7n52g9++sabv1jaf+Azn322MrPn2PEnJsYXOl0tZVj2xyNe&#10;h4Hq97JAi6pfBd1PZmowNxHs25PPN97buP1xd0Ptm4qOLNYfPpzvnbgbqN2pUn/veH+mGh7fJ3bi&#10;/+zzLz/zrX97ZW+UTNWe+K1XvzJzor5FU118uDx3tDxz0J+IgvLE2OR3q8239/P6dvrM3GFvu882&#10;O/c/XU7Xd29fvjYxNacEu7Zyq1/1r7Y2d6v8/3vjhx+u37qRNIEzLwyiqPT++x/kSfr0k0+9+84/&#10;zM/t2b9/v+d5Ekgj9JM4B/KjMFNSSamVJtKc8W63G4QhMzOTCywA1rRYC2jdjdGY12bMSp7LIoFS&#10;MJPMYTGFOSmlzCXZ40eaHD3MOTXzizOOBIZTgkSM7I/miECUZ9nu9vb83JwBT2YUgfKwL9OBzFjk&#10;R/UK+l6SZ91Bn4C4EOv37n3vr/76P/3N35bC6MXPf+Gxzzwa+AF3OTMryYfAkHmF/zcDCNwdKrCt&#10;kipNUgAwg3PtTUEcmYzBDTYduZ0GmisYIUr+ymPERK25dvdUuYF8Dwx/QMt6HOl/oOJiOgBuN8nB&#10;DNBE9Vq9UinfuLF64/r1KIpOP3YaEUz7O+dM2PdtaM0jdobhkCTAkHMBCKQ1wLAX3DQNC85Pnz7d&#10;ajbX1zcW5hda7XbxfoxJYZz5fhAEvllga/MYLwIxAsiz3E6xTRLP9wTnOzs7t1dunzxxolwqp2kK&#10;AAZVg4mI8tw2NT4IfX7F4imtjdCq0bJ1vgvA5lC8oX82X+hyP8blKaV0MfcO0dKCzYHlzFVgOI5M&#10;f3BW0iTcRjqCsMhYQ8GQMevArdNgjDHrU5wLkFLKPB+lSRQo0LwS9ARwrhGVqRyZ0wEatOQMZDrQ&#10;Mt4zW3/q8c/sbt557503soz5fnUwUEFQSxJFJKKwnOfaBMF6xCWbZahWKgA2B7GxsXF3bSvL8qNH&#10;jkxNTdVqtVKpFEZRLvPN+/ebu02jED+aOCMi8y4KbwI2gCTS2rgMKkwMQmFmACCOY6UVAfX6PSXV&#10;nbU7V65cMVGT9bbIAEBKmSSJyYyYS8zc6B+0up8PODWzgqp4nApHcQ6M/zVTL6QylWI9hOOMAUGW&#10;pd1et7m7GydxmqaGduicpoNIvwKqERBRuRGJyljOzAC93Grw0dDtFgVsu54jVgWH6cqCB2CBVqVS&#10;bnc6G/c3OOe1WvX69Rvvvfee53ndTufWrVvvvvvu+fMfv//++zdv3gTEQb+fZ5nW9Mtf/rJer2ut&#10;t3e2v/3tbwdBUCqXavVaf9Df2dlJksQM3r6zesek/4s3aRMKwgMCpZUBrEopABLCi6JSfay2urqi&#10;NYVh0Ov3DJIw6jFKGRotufwKWbjlIpQibWPTCg/cdcvQ00ZJxVD/HaYRytlcEz2BqSspzTlzi4ou&#10;Jw0AZAbfo7Ot2kUNzBYILB2WCDURkr63fm92drbfy2u16Jv//Kt/9Vdvff/732+1nn/6mWNhGLab&#10;vSxNbU+MwDSVEICh+hDx4jAAAilyxQcLrIy3Me6WiEazrhY5Okq+OQVmYayY+TAXDza9zpAh830/&#10;VkmapYwxlat79+7tbu18+9v/5zOffWZxcREAp6dnut3um2/+/PU33qhVqy+88MLRo8d83xsbG5uf&#10;ny+Xyqtrdz/88MP7m/effPLJhfmFjfX7GxsbR48dhRHGVWFDEbEQAzE3MEmSOI7jOK7Vapxz7vMh&#10;MgYAACWVg6f2OxrjgZwhFKoIdh8QwKikYLGDRZJYu8KOKxjadeCjMRoAAHKrLfprH/t2ioZIc52d&#10;XzGfUaS7AEAIPtzUUQ6ZLsbJOI8A9nUWRsFZPwBAp5/tROC1MqM3ht8Wh5l51FplWZ7nwL2xsbFq&#10;fWxiorG+cb/Vau3fxx5//In1OxtEcPz4sSgqDQYDqVS/n5crZUG63W53c1mpVMbHxzlj73z4wf37&#10;99fX1194/vmpqanZ2bE7d7YM58/4P86553nGnwFBnuW1Wv3xxx//5S9/+fTTT1cqlVJUsiMMTIra&#10;E6adIs+zLMvPnz+/vLx8eH762WefnW7mH354dmNtbc+e+Xe371VrtdlyLYxCUv0kTRERghCCQGu9&#10;uroyOzt74sSJnZ2dYLN34MABWa2ePHlyAaI8z4ONpFKp4vTUxMTElrh969atsL3b6XZmxibX7t7t&#10;9nqfHR/f2Ni4fPlytoulUunuxvrc3Nyxo8cmJyYnp3rnzp4rZkZ+43d+Jz08D4xVq9Xdnd1tvi2V&#10;PPX0M8vLy5zxvQt7P+n15vfMA8DFixePHzuWJMmFCxe+8IUv+L6fpikGXqlU6mUpaQ0MBv0BhEaE&#10;EbTW/cFgamoKiJRSxIfhV+EdyI0eBDJhfsGeJK05DFOBQ5fCPKakUqgZQ0943BXiYQS5Q5EJLP5j&#10;XCG6q0oYBkEcx3kuFxeXGLeKH0DAGe9nfWBQC6uaUbPfynReLldKgbhy5cprb/zk9dff4B7/nd/+&#10;7S9+8YtxHLNEDpG861gyzenGODiX6BiXCAhosHKWZ1EYaa1NetddFQKbegcEZR25G+anQLmGt1//&#10;sIJTh0VHc+GSh655xEvbJjhbzHbKV0Y3xiAYcCQHxgTXLEmS+lj9tdd+wjn78pdfCoNgfX3D84Qh&#10;rTEnEm/wEHPSotqoKSESgNJacByujINfBmkN4vj0Y49lWXbr9u2FvQuB7+fSQFj7soUQge8bSBGV&#10;S0VXlpbaGH4uME6SWq26s73DOd+7uPfmzZuXL1+em5ubm5tDhukgZUb/x/mfLE0NquZu+LZ5y3me&#10;j7zOonqnLWjlHEb64bjgSo10249YVEAw0kfkcknmZxS1GgTXDABgrww54+6MP9gstk3tm3tjI40i&#10;U1P8RLfRDJiBgWZHjPUOgqD4/li03wGQJqOMprVWOgciZuZbE4/juFKpcs77vfjosWPPPPPMW2+9&#10;9dD+xvHjxw30MVGuHh1ka7xO8WetUbCkP8iyNAjDKIoYw0ql/MIXvvC//8f/+N57783Pzz/99NN7&#10;9+5VSm2srzebTS8IC/RXHCpNeoTZ4nKUpLXWUuqivm39C5pXpbTWaZoisiAIsyzbvL85Nj4WBEEB&#10;3K0tQjuK0kQa5lgAAID/f9pKGB+2JtnVZm71RgIecPh7NEh7MD0MmiHqYe6UNCmp8jxP09QTnlFl&#10;RuuHgaxGopt/NbzCoFzNhMhpsBERUC7t3AlkWCSwAUBKbU9RYQUQYUTTxloGJ33CgPd7vSgMa7X6&#10;5ubmm2/+vNlqHTx48MqVK3Ecr965w5DdvHnj1q1b5Upl78JeFKzVav0f3/72n/7pfz09PXNr+db3&#10;vve9Y8eOnTx5slzyGOOVsao5bEEQjI83Op22fZsuw2KDQNKGVA0u4WpqBpVKuVwur62tHTiwd2e3&#10;Nzk5mSQdw1AdJqaNTIc9FcU9LKwvWGs8xLdDAFOUINAmBwmRBLjhyVwIhqi0pizXoIpbZ0KC0Ttq&#10;AU9RvnfvxGEhO4IFNBFgvVZmSPW61273k4R97tnHG5PRz372k0pVL+5dbIw3ZJ5n/YwzTymQEhSX&#10;lnHC7GRIm6ux5qw4EPZsAQOrmW5RtcWN2nyh0gVV1/wT52zUoRa50nJQ6fX7ge+HYQAEUSm6fv36&#10;D37wg2qpsrKy4nnej/7+7xsTE//6X/2r1dXVN37+8+bu7t27d1dXV4ngzJknv/rVr536zIlvfvOf&#10;//n//Z0LFy6cOXPmj//ZH/cHA5nnJx86efv27bGxcfh1D3NVzuGdBMplbuWQPSeRSGDCVqMZYgBZ&#10;YdAJwNLImM3qFRGGARkElihF7kBkWQYunzT8BcCZScyRGe8IYDXwR2/46FN0JRdHcRjNFX8u/gpD&#10;0uGv/KGI74vDZIAP6QcmuAIWYdavfTn2sQ7VTSow/xeFATAh81QDNsbq5VIpjuO7K3e3bl/cP7//&#10;1MNHr316e3p6Zm4mYgyAYtQ5MiqXIg+F0urm8u2VlZXlO7cWFxd/8ze/NhjEk1Nj6+vNer2eJMno&#10;G7cXFUiTTqVErb76m1//i7/4ix/+6Ee/97u/l5POSXuej8YRIjOM4FzrXKn9i3NHDux96OHjAADY&#10;9/ZMr968P3v0tJcM2m1ZDdJaNcLaWFSuhZpBZ3DxwkcrrS1ql1fu3snXVu6srVUDqBxavIvKC73x&#10;g3tv37793toN3/emZxpJxLePz83NzZYv3vPJLz9+4tTTz3Qwvdfr9a5deflr37h47qOFQ4ePHlr8&#10;5JNPTnywemyC7qFqCzpy5vTy8nLXx5+de69RfYStrnxya7k+P9tGuHBvZWFzfcCxs7HV3m31pdSe&#10;uHlzeXNr67e/+bvn3v1AxtlTjz2Z5TJJEiz5flTSWmUAxJnhbfjCE1rH8UBpFUShJE2KtC3vIKBt&#10;o7H8PmN/HMZDsE5YSVUkT2AURpKZNsRM0R8RtdKgIcvcVKkHAacAjmDk6gHRatABoOC822oHod9o&#10;jCVJkstMypyIch9ZLSSinaRrhAjCchSUow/Pffjd7373/IWP9y0tPff85z/32c82KvVOp6vcXDeO&#10;3EJ8rbWTLh5F1eaai8BnyDzPLJIOw5CAhFcodRKBmdxu40/heWbEIzOag6CJNGMPCg48cFPsOlpg&#10;6NBznudFvhmG9xt8j5vcDSIww8pxl2wkECjuPgS+v7a2NogHcTw4efLk5NTU3bW1hYW9zeYuMssW&#10;I9ssqI2clkHVSmnG0PCESWsFYHLMmkiZHl8Azlg3SZaWljbWqtziKAAAIABJREFUNw4eOrS1tfU3&#10;3//+N77xjVKpFEtpNt3BTTBL6vmekZ5CICPIYH6HYdjv96WS4+Pj3W7vo3MfNZvNV195lTGWJqmU&#10;0imlDgUisCjKmxofoqktFF7TLBxDIMaE8Ljj8RtXZCCMBu3ctsU3NkmEhZnDAr4gogkYRnbOub2R&#10;ouzwQyYCYAwQuXPX5GJRA77A8XrNvTF5a3B5bnPvyEy01sPjAMUWC04AqEGhuZvoctWaoS6FXKo8&#10;4Fgp+1/+wlMff/Dm2++cP3DwM8KrZRkTfoXA7/UT4UUMODkGEroFIaJWs1muVIIg6HW7WutSfcwP&#10;glOnTv0P/+E/LN+8WavVZ2dnrl29FoTB7OxsnudJmqPDLuQy7gaPDi1zMVhkJLwmGHFSBAxZqVSS&#10;UgnB6vWJlZWVXObHjh2zhWKthcuJBL4vODd3v7hWdi+0nSnj7pa9UYwxz/MeiH/c+SzAtIkuRpDr&#10;cEcYY0EQAIDv+5wjt/UKh7kdGXL4nmiIAgUXxC1q106JywAtQNBMo3ZA2YbrZL2ZjUfMq0Zl0v9F&#10;LcmdCi0VEQnP63TaQogvvfTS/Y2NJImPHT9+f2PjZz/72dTU9KuvvkoAkxMTQRjs7O5Wa9UvvPBC&#10;u9Wem5s7e/bsy195WUp5/vz5drv9/vvvf+mLX3r88ccJaGtr07BtC/RPYCW3tSZTwkGGjEwDGZFS&#10;pCkM/cWl+bW11fpYLQzDNE1Jg7bDs62zHo7mAzCiFA9GQmhiP7u8zv2YbXN6PPbvRnrSKsKYjxIy&#10;5co+5AQdOWecg7luzoQWmUyyMNvsPgy9HTiAXS6Vu51Olqec8yAsCY5Hjhwpl8vnzr19//7ml158&#10;tlar7Qx2ECFJc8ZYphSZxCg3CWnSSmnSbEQlfpiOBwCTpSY3DWjI7bBcSXAniiESFpO3qZCxNgvH&#10;OddaccEZ4/1+DxmmSbqzs/Px2Y+mpiZrteqt27eOHj3m+/6ly5evX7tWHxurVCppkmxvby8uLc3N&#10;zV67uuz7/u///u//6Z/+qSlNhkEQ1Gqc8emp6SzL7Nq7S2QugdZajaSXfN8PgzDPchdIIDiWuZmJ&#10;bDwxFnVGADIjSS2rGAs0qV3tgEybCpALsxDA1gx/JXAyxwfQCGpqrQEcRZ7+CekyVkQpRf+ltrzq&#10;4nPQglwyFQYwlU77UlyK2rmIESNXJPUd+B5ZOXTDOG0RHKzwvuluBHAVPRc+5TLngiuVxXGCjJfL&#10;ZdtUTvnzn3/eF2GlAk8/va/dhk6nv7RUlnkpSVJCGQRBFqcrt1duXL21ubl5/NSJR08/KrhojDdu&#10;XL89Ozvb7/fNqC10iR+plHay88BQK3369Onr16//6Mc/fvWVVxlnnIsoDPM8z7LMsjMZIqDne48/&#10;/liapoKL5eXlA+WZkydObKxvAOL4+Lih3kYRgBBZnkkpgeHDn/98EAS3xqHRaOx9Yvqhhx6KehKm&#10;pypllSQxAKRpqrSamdk7Pz9fqVanpqcGg/j+zeWFhYV9+/aBViCgUqmceeVV8P259fvT01Otdrvb&#10;7S5MT+nt7TzPZ2dnP33/4uEjRw4++ZnV1dUe51LmjzzyyNGjR/ytDACUlOPj45tAgR/4vi+lfOut&#10;tyrlyqlTp771rW8dOHBgfn6egdkdE0cgATFk5XI5UX3P85jOm81W4AdhGBUJmyE0dlXzYRTv7oZN&#10;WgAorYzUDLhKmv24UZNmQ8toGVPuJgyjOxhmbLXbyuJJk3RtbW2sXkdEqdSg3zf+lfsiDMMkS3q9&#10;XrVaHRsfW99Yf/+DD77znf/n7r178wsLr7z66hNPPB6EYa/X930vtFOQTLkJLFeLIC9ykM7Moz3C&#10;iAwtZ1pTEASkiXOeZymYjiE0996edMYKHElaU+7mMvKR+/jA/S0mKuNQMYmMHrxzKi51aNfd3HQc&#10;0W4CoDTLDJPVDppRWkqptarXp6vV6tmz52q12tK+fUmcRFGklDRSSoVDcYhkKHVnPZdNiaPWxDRp&#10;HKZZDHSqVquc83anPTM988gjj9y+ffudd/7hxS++aEtGRGmaFbG90jrt9Tjj3DSrCdBaK6mUVlIp&#10;ANqzZ0+3233//fd7/f4jjzxSKpfTLEvTBADYKJEa0fd9k2sYCY0s4kHEgtteQFju/FcROA2rpuQK&#10;awYIAgGRmZaCNoi0BhYKCQ6j0lFEX0RFltS+WffY3qSRC4VG0k5rAtAj38H8W57lhhWCdkTeMFog&#10;Gv61eEnadDqSNsk0MPwFhXmuwjCM41hr3Zie7HZ65VL5zJNPXjx3+d69e4t7x4AgDEKpZJZmlUoZ&#10;NdNaW8U4RHMHiSgIwrtra7Ozs5VKZbfZbDZ3zYtZX19/8syZra2tRqNRqVRv3741NTnZ6/ZohLRk&#10;8ktmrUdXHshhxl/J5ow+iEIIJRURIeDq6mopKs3NzRnimAHrWZYppYyDLvRVzD0plMceIDG6RSPn&#10;CosldYupDbf9AVAHo18ICGCITIawBKiZY10aM2jqMIZcRMWlBZeHN/69uNW24MucP3VZdneMGBPo&#10;Yrwh3IfhHAwyyqVgnTZnmEuJadrr9Wq12pEjR8qlchiGf/bv/+y5557zPL/b7bRa7dd+8lqWZp/9&#10;7DMTk5PtTvvpZ57hnC8v31peXv7mv/jmhQsXLl+6/Md//Mfz8/MLCwubm5uIWKvX5ubm2q22VTdG&#10;RkCKKZAAoAwzpChF2ncBJDwxFo7t7GytrKwcP35od2enMVHv93pmgQld1IiF4xjNUeNoosZCEgJt&#10;WzkZAiK3HzcbbMI0YT7bZlCcaI5ZfSQgZpPinACAzH0csbDFeLwHXRMMN1TlcmN9fX7hYKNRW751&#10;vzExsW9fLQjF9va9Gzdu3Du2u7i3orTw/Erci/3A99AzG6SkGg2+EYdWyeBli8eoSFXbvw3fpEuE&#10;opW2tRbEnnxnx40xl3keBAECGmrO7u5unucnT568fXN5dXV1c3OzWqsh4oULF0iTIXWtr29MTEzE&#10;ccwYa0w0siyr1+sa2G6ziQAzMzOtVmtjY6PRaBR3Y/QOF6czz3MbHzOGjAVBYO6bHxgyoM8YU1pz&#10;raGQarc5AQIHQQDA9IYXVxRGtgqtzQN3Xa36ugP6w6XSrrLjLIN7sfrXo2pCXRgMJ7QzvP8jsN3+&#10;ZJmnw1V3/0OjZl9E7ejwDYDwvCHIdpkcbV4cgdaaM84FAxMZul0l44yteQQEiAJfa4WE9Uo5iCLG&#10;MI4TUNmRvfWVlZvdTtZtNA4fXJprAJ8ut5q6VNGRzzqdwZUrl2/dXM2y7MC+Y88+/4X6eLnX73PG&#10;m83m7Oxsp9utlMtpmtpoxyrP6IIrHzDMZF4rVT/31BPf+4v/95OPzz766KOhzznlgBo5SdCkCRQg&#10;okDc3b3HGOsqpktEZejWeOvsBhDOzEzfW7+n4pirEkDazHukUggYjFcPPv1EYzLgnOv7HSZLpcUK&#10;lMtbg/vCE/5ktCc8eWBhf7lcbvm8lydRoyGyfPWzh0L/JEztaTHe7nUmJidfD+8e3nfoRun4Vr32&#10;eHlu7vBMvr6bLezd8ZpLS0vZWx8cOH06UTK90+hwefDAgQnypVL+8s78K5+dOXpk/OFDa+OsVqvn&#10;oWjr7OzHHx89eaLX7Nz49Oo/+8Z/Xg1KIImJfKAVkUY7ClsiY6DJ4wKYbu7ulirlIAximQMyXRwN&#10;dDkFIiTKQBVnFS0IBkCnd2tMwrD5kAhMuohJqQAkkB3/UnTtjCQaAABBGagnrdox2Zg2TgZr99YW&#10;9+6VSnKOucyFzwl1JnSuYklSlAMMxZ2Nu2+8/vprP35t/d69Z5555tnPfe7QoUOVoAQEShE3XUES&#10;dFGuJzKZlWJIZJFpM+BRGhjHGCJTSnHBpZI2AWavF7PS+TZRrMkqygNjBqYScoB/KiouAJPFttax&#10;FkphJt4ukqhoExcagDlIQG6jXE3cGmpbm0XG1tbunDhxIgwCrfXk5OT6+nqtVkfH7kAHNQzGtrbZ&#10;vBawkTZjzPR6mGCbc2bequ/7O9vbU5NTaZpOTU0//8ILv3jzzU8//fTQwYPC84QQpmUIiEzLxUjA&#10;7h5zfpTyg2AwGFy+/Ondu3cfeuihhx96uNlsBkFERJxxRJSWWIJKa0+IwuoW3FONmnNepBgdNrGH&#10;0QRTAGCYzFhUAVz1xXp090UPmFnHG/F8v1C3sCQfJyNtKpa/gqrBDBgaKTybt2/yPsU3NyAbEfM8&#10;16QFgGkUKcQAYAg4HMjQBACZlgTASAOCqXJaHV8EUJIRCM5U0mGUJv3OmdPHPzm/9uGHn46NPTE2&#10;VgNUeaqEHwATRo0e7ZGyZEJN1Jho/Pn/9eeHDh568YsvRmFUKpfW7qx9//t//Ru/8dX1e/f+6nvf&#10;W5iff+mlL8/PL5hqQyYNJZ1YkVwkIgBeRI/OKVlUMSJFBS4VaJxHPIg556Rpe2d7ZWVlz555rbUX&#10;cHQ1EK21SVETQKVScWtEQ16184xmQw3QAgRQjl2jtQUnLkdWdI+a2LoIkwrUa7uXEJAxrZQQrCjN&#10;ERFqLNiY1vO77Ke5oJo0jozOAxcmcSEM0VwpDS6fhQBFNyfYy2mB9Sji164NgDQN0sT3/UZjXGt9&#10;586ds2fPbmxs/P7v/wHn/NChQ/1er9Vqnzr18LlzZw8fPjQ2Nnb23Nm33377wvkLf/Inf5Ln+R/9&#10;0R+dPn16Z3vn8uXLR44e6fcHnifiQVwfq4dh1G537H1CbWZIG+qLHTlHNotqhcbJpAxyIt2YqK+u&#10;rO7s7AghQCMAM+YTEIFGbiJAQZgtMHZRu9Cg3egDADNMHcAQq4eMIABAFKVSZBkWdr4XmBme2o0a&#10;Kg55cePt6UOXTUFnRUYPkv3pmGfZgQMHc4mtVnduz0yS5Pfu9YIgePnlF/+n//na2tpaFEWcMIqw&#10;39WIGIah0qa7w7byuENmIXMRSYE9M4SGU13QiS2sHqI5w2I098foALhuG/NybYKLMdbtdv0gmJyY&#10;XN9Y397e5pzPzs69887b9Xr9xRdfrFarQRi+8srLN27cYJx98MEHx44dJdKXL11aX9/wfb/VaqW5&#10;iqIoSZKtrS3Oea1W84PAjIAaAsyR22IiTqP4IYTwOPd935zUIAjCMPQdI5AhGutpu8IdL8d8H1lU&#10;BgtXAcWpwELO3MEIMDa68C6FnxGMD6G2jc1GMt//6NFyyNixlSAAAEjS1N7Yok5ksUJu7zIMQQ0g&#10;5DIv7J2NnxEQ0Pe9wjEVASgRITOTw4kxMmbElnUfCJYAXMhnuouE5/vMT9M0jmMAKJfLYRBF0bFb&#10;y/c67TZjsLsLnMsoElmabNzfuHLl/Pr6+szU3DPPPD03u08p1em0CSBJknK5HMdxrVpVWqVpaniH&#10;w/YuzsG+d5JK5rncu3dhdnb2o48++tznPscYJknKuBFM8JRNbCvDTK1Uqq28XyqVMAynp6e3+Q11&#10;6/bCy0dvr2R3du5UyuWqEJVKhXMOgwH0e3me9wdKSVnPVBSVgGD9yhW+f9L3/ayfAcD07JzKslaz&#10;OTU9vX1/Z2lp6dGJ071eV3bSqamGUa6o1Wo77d3Z2Zksyzc2NiYmJsbGZwEA4ubN5eXDhw9vbW03&#10;picXFhbKQgVh2Lnf8nyvNDs74/ugVDje2LOn1O12TYF0e2f71VdfvXbt2tbW1sGDB4Un8jxDQONL&#10;PN/LszyOE8aYBm02vN/vT1TqnuclSv6TCaSiQmfPCSuQHC/yZ7ZDTyutSJMQwsAWQzFABIGe4DyX&#10;OVqVVeOwLCA304WgcFPukVJ1Op2JxgQABEGQZXkpinKRa4FSynK57Hneyu3bP/vpT3/x5purq6uv&#10;vPzyV778lZMnTmitQFvj7Pt+2k/JFaaMrtYQFbkAGEckgQ2G5sgAyHBwlVSa28lQtiEZ3FUmy+S1&#10;uToAT3jEyUgY/dr15NxMXypSGJaLwcnmXBkWkI+IiHkCRrIqxV0LgoCcEjM5bOQJ1my1bty4kef5&#10;0tI+TRTHSalcrhuxZ1PSLsJ/u8FEDJ3+iSu8as19YfqqENHzjGAZKaVSpUqlEhGlqe502nsXFp5+&#10;+un33ntvanISAIIgzPNMSokInAsCKFfKpElpZdsHHQW8Wqlubm1evnR5c2vz4MGDCwsLWZ6Vy2UC&#10;5LlJBNoMPTLUuVIm8eTAS5FcLAI0AzJsq5nWjDGppFZ2a2xH1MgKkttEB6qp+GcCKkJEQXbC9pDZ&#10;TJbUO7IjhRk0jL4HHvPxoSbViPEnlwflQtiTqemBfbbtqc4+owllgQFjyIRR4lWgQYdh2Ov1xhtT&#10;nPPVtY2FhQWpelPT09VK5eInnzz++OGJiZrKlZSqUo2AiJkCkQUcFlIAoNJ6c3Nzemrqk08+ufLp&#10;py+99NL8/B7TSCqlbLVaH3/08cbGxvPPPz8zMxMEYSgYPXhzi4v8KycfbQnMeMaiRmJhlOBeJ+mO&#10;j48RwfbOTrfb3bt3b5ZlYOUDmBDCZvcAAKBgZoKrV5j9Kl4EmpKyhVVYEASYGxtHRUN/8dpGyr/c&#10;Tb8yzGwTjiolhee7NbNZZ+Kmnq/xH71hQDAT7hDR1P/JSMGYFG9BHWW2RDYshhWFcVeLHuaqAaDg&#10;r2sthNBabW1tpWm6uLh048aNTy5dSrM0HsQyzwFge3trd7fZarXCMGy12vv371dKra6upmmaZdne&#10;vXuvXbuW5bnv+1euXLlzZ+3RRx4RntjZ2UXESqWcpZmpPbphJBYwGHhgRuRKJQ1/TKDIpdRah2FY&#10;rVZv3br15BNPDAY9xpidx0NQHOjivjgcadLSliJkakejt8sgYm0I+GSZBebFCCkV2Gyu6Z6xr8/4&#10;IU3EGONcmFBPDad6mse12yN6QujhqBVDJOLIUOUyHaQagXOepX3OMIyElNlg4D37ueffeeudxx57&#10;hpFqtaUfiv6gi9IFlEOADkSkSJkPmqwzEZnuWHtCTbnHVKPs6ETNkDHPNkdbRAZkiC8F0UCTNlmc&#10;sFxJkqRSrQz6g/ub94Mg+I2vvvo3f/ODZnN3//79zVarVqu/+uorV69d+95f//WNG9cR2ezs7N17&#10;9xbm5+M4fu/dd1955ZUuEXIiIqNObeRFlVLGcJt0hYlNAQG0g7YARfHCJiQ8K/lk2J+ImGVZlucW&#10;TDMsboIzi8A4J62NdInhW3PPsLQVY0zmMs/zKIryPDcq+gZWciGSOB5vjPd7fbOGeZZVKpV+f1Af&#10;q+/u7kZhCCZhjJgmKSKEYYQISZIopUxDNJHl/nuMMTeiycSzoM3gbEBmEjR2hiVpOxuPkJRSSqoo&#10;iqTrlLdsRUAiiuPYlLc06SLQYozlee55nhEpK/hVpIm7xBpgEXcAAESBB4GvtJZZwrmolSOtdZal&#10;zfbOwQMLg2bUb613m50gCOJ+t16d/PDcx1euXEGun3/+uUOHTvR7/U63V69XrfAVoqFamu7yMAoN&#10;rxeIcilNIOF7HiKijMtCcCUpS196/vM/f/PnOo01gFKqMd4goHa7HUURZ9Du9mZmZnjka6VjIq8U&#10;7Oouzlfj9TXebRLB0sLkzbOX8rgtZ8e3eXw/bv3VD/966S/HW61mtDQ76Pd1sz81NSUUMcaavtZa&#10;C0Wc8T54XPA4wBXSh/zxG+s/Wo/UxOSkJ/Xlra2pTER79iz5DADWWTpTH0uPznqV5OO9ZcbY6c4k&#10;BCF0crXeXPnFW81mM+Xg+36VhOd7fuYRkcwyKWUnAM75Rtrvbd4F3z/+yGf+t+9+Z9/C0rGDR3bW&#10;t6r1ehBGLKBESiTiQghUaZpynwa9nq+ZknKs0eBCBFEEAAOVaSClNWMogCOiQNRAhXaHRcHgnDxn&#10;hU80rsUDz3g7A1sZZ5ZXrXWWZ7aNQVOaZQBkpkgopeMkq1QqStOtWyuNxvjBQwdbrabneZJUq9sJ&#10;ayX0+WAwYBw3mpsIUGvsSbOs1W5dvnzp7/7TD8+dPbd3fuG/+IM/+K3f/AYgpP04CAKOXOY5KFCx&#10;FZoowKLlL6GdvWesq+nENe5ZcGbeRbPZDMNQCGGG4qKjR5iu2KIqxYWNtbu9TrVSzfJsfHy83WpF&#10;UQQAvu+3Ox0EEELs7u7O7ZlL4gSRTUxMdLpdY0pbrV6j0WCMZXmeZ5l0fpcxJAIpFWMYBL4BWYUO&#10;BmNCKeX7fpomSmnf9wGoFJXu3rvz4QcffPnLX56amrxzZ21xca+SKkvTSqVqpAgQARkHAKM6RACc&#10;mPAEZz4Y6CCl0jrNMgQQnjAX2mS4LZREVFIZj5/neaPROPPUUz/+8WvHjh87fOjQ1NRUEIb9Xr/f&#10;7wsh8lwCUZZlUslSqVSpVPIsb7fb169fv3zpcpZlj54+feTIYTPyo1Ku9Pux8CwlmvkWyIZRiGCz&#10;G8YimYqiEacb4jkGZsiaiSeRMeJWT9qAWiIyIxuHuWoHxVz+HjhjnHFiRoVTak+bJBE63vD/T9ib&#10;Bdl5XGeC52Tmv9616t5asW8kFu7iIgEUKYoUSblty27b05bl8dhjd0y0ul/drw57XiZi+q1nXj2O&#10;mBiPrJZEt7W5JYtNURRJUBRJgAtI7KgqVKH2uvu/ZOaZh5P/fy8oO+YCIIq3UPffMs/yne98h2v6&#10;nDEK1kst4WcibTQWXeyTQT97c35XCgnFTBJGRop2TgIgIZyyHplCxVIIcM7eGmSHy7ZWIE+UkzTo&#10;9WvVap4kI6Pn2lN5OvSkFUhnHnjkG9/4u42tvan2XLPuESZpllar1d5eP0mS1vTMcDgUQJ7nXbj4&#10;wa1bt7Y3OjeuX0+S5KOPPjLGnDx56h//8b/dunXr777xDWttq9XOsvTll1++7777G80mCkFFg0BZ&#10;+OTHJKSjwmOprwcMIJpy2sg4HAdKkyQIgjTNarVqZ2+PLLVa0458bJ2suBAChNOg5JCRn3UZwXO0&#10;J8YaiySkoIL7wXaMiNIsBXIxgCWiQlQREPjmu7meE8ABWQIiIYTWWjKhSRbzobUx1kRhpI0GlrZ2&#10;lWOOuYE7GFAgc/3ZhDBCyiQuACRyWqR5lrJCjMtMEFnhimdSltF2mSTEYdAf9Nvt9tbmFgrct29f&#10;a3q6WqkcOnTwzp07SZJIqeI48nx/Y2Nz3779g2R47NixLMsOHzk8HAzPv3VeCPnee+/dunXrwoUL&#10;t27diuNoZmZ2dnYmCEKd517VLzATa8kWzdilPBExQCIEkqUsyzwvyvJ0qjmV5+nKytJHH330wP33&#10;j5LEGu15HlmTJmkO1vd9IVDn2g88LgwWEjHE8ZRTRwBXopFCWrJ5lksl+/1+FEZSiuFo6Hs+IKgo&#10;Ch0YaUye546ey0AQa6dz4QyRHVux8lgf3EBR7mKcW7oNyrbBkqUwCFwFQiAJRUQSFaKQCur1ehRF&#10;a2tri/Oz1lpLWkihdTZOWCfAVZ5Fx58qqJiSjZwlu5yppAgUYyaL/VK4W/5cgIldVOAuWusszza3&#10;NlvTrSAMPU9961vfPn/+/AsvvvjLt99+7ktfeusXb73y01e+/u/+3eOPPTYajl599aeVajXw/TTL&#10;Xvzyl89+7nPr6+vtdrs/TKjIZphYw6fqKQUlVboI+bhcCP/syxUrYWKLAhTd3KIUrRvzySfKeUVq&#10;TkRJmvh+oLWu1qo8p77X7XELoKc8BnfTJK3VagCwt7dXjWOtNVtw3/crlWqSjHrdnucpz1OImOvc&#10;WotCREHgeV6WF8JPE7qBbL+K63CxAoBL39mQi8LAgQSBIsszx+op8G7+rjaaG2XKITNIaN1kB7Bg&#10;+QFTOQhykojmMDB0C1AILNqJgAN9pVqt9rXrK9OtxaXlpWvXrj3++MO31279/PXXO721J5988t5T&#10;xwf9/u2VlSiKg6DR6fQdkxtRFFMeJ1AgXlRU2k1ErPg+pxBa67gSD4fDtbW1I0eOIGKapbu7u1EU&#10;cTTQbDZ3tncqCoUQPFJKSjk9PT01NbV2504NIY7jAwcPdLtdM1M/evRo89w5AjiWtrrdbj4VCyFU&#10;P7XWQpIrz6tORVprSHOtTZgao421udZm+c5yc6q5OFc1xugkr9cblQT2Op1E2N2d3Ytby0mSPPYn&#10;//rcC8/vyo6rV/a6ax9ePv/m+dXV1Xq9Hs9MIWKyset53nzuCYHc6NCPhBCiOTW1trbGZO6VlZWj&#10;R48KFHElJgIpUUnBU1uUkr4vUQiUqZRSD0YAyAOrtNae57Hx4TFiZIksaeMqFTydfPygCQkddFdY&#10;HfcvgUAKWbRguHKbq4Qa9l+W226MMWRJG+15EQB0Ox1A9AOfxew837969Wqj0ajX60p5bGrn5ubi&#10;OL5469qNGzc++vDDy5ev3Lm9evTY0ee/+NwLL7zAK9TBkrz2wNHYys08/tIFVogcBJii/R+BwDfG&#10;5LmTwDLWFHU4xqzI0SW4BguQJ5kQIooiLsj4nndnbe3QoUNZniHg3t5evVZDxNFoxCTRJEnSNCOg&#10;9Tt39u8/QMRT0CBNMyKLyFqDbgQaWet5QVn/AYAyTiOiYm6zJAKOsEfJaGlpeWpqKgwjQAwCP89z&#10;qZRSHpsRsuxuqIB6haNujdtCuExfTHguQdUChEySxPN9BBBSekoFQeD5vud5Dz/80MWL7+/t7n3u&#10;c5+tVquIODMzk+fZ2sb6zMzMdGt6NBptbmxevXp1bXVtc2tTSdVutxcWF9qttjU2juPAD5I0KaEj&#10;B8sVoBJjk8ZatI56W/qST7/INYpbJ6TIii4u+Gbef2mzkCU4SsklorFuF6LyCrKsdXVaZ3DJco2l&#10;ZAaSU3igSfLHeLEBcJ2kPDLHCkQ0xiGouJzCoWDBqGYjzGEfL1yO4d3GJEsAQRBqrdMsJ0ss+87q&#10;x4uL+9rt9u3V2w888IBA4/u+50On20VClqhrNprbe5tJmh44cKDT6XzzG98ZDYdXrlz5+te//vu/&#10;/9XNzY1Odx8g3nPvvZcuXeJZm1/60vMPPvRgGIRJMtJ2XKcsi9EF04MBcBfgFhn4GILkd1ypWyAZ&#10;q5Sfpdnu3m6r3Q7D0BjmzY5lZMtyPUecBcfWjWG/G3qSg/Y9AAAgAElEQVQHdMTrYow8T0MEIaTg&#10;iFZIQRmBECU/G4s2x0mOwRhwBPQ8yaFebnMqWNGWxg0ViChRCiGkkkz3AteLgU6e3AIUmTxTfKnA&#10;VYVABvhQIBGUiKTLrCYyNN6+lmivs6eU2tneSdOkVqtu7+wkSdqemfnkk8tf+9rXtra2plvTudZS&#10;iJMn711aXtp3YP977703MzPb6/bSLHvqqacCP/B9r16rfeELX1i/s37s+DG2c/1+bzQa1Wt1XuCA&#10;IFE6jrVggp8zECRIkCAiIJBhKITM86zRaJw+fWpra3t5efnQ4cP9Xi/LciTreZ6UCABkDQo01goe&#10;MVPkt9Ya4BnPBaULcFxQUkWuKsZRGajt7R2llPIU232BrIIp0zQtEHYXmwiBKCXw/nHIIJUUkCzP&#10;pBvnjQCiEOizHoSIiDInQ7kZWEuWAgAQnt9qzTYaM5cv31iYn7FAWg993xdWlOFRGawAgtaaJYqg&#10;IIrxhfFaQUQo1ioVrKBy80y+eFkW73PwSwS0trY2Pz8/NTWVZXmv111b3dvc3HzxxRfvP3Pfx5cu&#10;Pf744/fcc89PX3nl4sX3V1aWlfL+8i//8j//5//jiSee2N7Z/pu/+RvP8x584MHNzU3pBS53Kl7O&#10;IhdxJx8VOQ+R47z2U6/C2lFhvNwllXxHNg5lxbD8AibeAaJ6vW6tTdMEAZM0ieM4iqJKpdLtdZM0&#10;Cfxgenp6MBx0e90wCJtTzWGvr5SammqGUTQaDZM0AcBKtaJzHQQBIqZpYixJJQSiNYbPxy2yIqS2&#10;PHqKTxDHqDE7Q2ZIFJaHJEqUOEpGwonnInChn+BuVUE2BYLXBtGEEQRXsSrvG024BFao0jZVykNE&#10;RgK01QKRm2yybIjCLC7OrKxsvvHm+aWVm63p6Yc+89T09HSv1x0lo2qt1mw2hwO7u7fbbtVKQ1mW&#10;n8o74Exz8dQQsDtArQE9H2Rl38F7DYQffnxz/6GTURTu7u5VG3NBEHS7XSJPYeRFfrengyDIq6GV&#10;MqOBrsWHK7WdT67Ivb7Uycz01MULF/Omd+zeI4cWjgDR0CQNrbvpqNFohNLb2ty0xvh+AGh9AIVC&#10;KRVKT0q5IJCAdmu4vb11eDWr1Wo29tM01UpUqhX17q1XX301kv3ffO458dCRvd7Oyfb0+vUbdwbp&#10;O++8s7y0dOTeI7//p1+dnpu7091aW11bOHoIXcMUGiAi4knBcGXtW9/61uHWyXC6ubu9+8LzL0oS&#10;ngq6o5HneTpQlkgYYwClFQgSlaeU7A13EMC1l+ncC3xWPQPuLOLbaQEBlOfxwy7KZO7F4u7O1E3s&#10;eseeZCilfF4CGWEyRhcRiSvZj0year2ydkcKGVar3eHQkg4QNna35w/sy5ESmwW1iAC2erurn3z4&#10;7ocfvPXW+Y8++Kjdbj/3zDNnz509uHjA93ybG7JWEqJBBBAWgaREkf8L/GYsATZj8iIvFUKAdLCi&#10;KVw6TPhVt4lo/MrzDAVGcSgkDoYjT3lvv/2L3d2dbq+7fmc9jMJOpzM/P3/u3Lksy/7+7/8+TfPd&#10;nZ3Ffftq1dqRI0eSJJHF+HGWJ0JkwNhYJ6yLOI5a3Dlw5hNEXq/X5ybgLMviON7c2Ll27dqx48cq&#10;lZisrVQqWZ4HKDzfS5OUXaAQouiGGscQE3EJSiGI8dSC0EZlVALkeb4rCuU5G1iB6AfBuXPnqtXa&#10;5cufLC0t33ffmd3d3StXrszOzk1PTadpurKycv369Y2NDSVVc6p57NixZrN57OixZrOxvbPT7XaD&#10;NEDEwWAQx1WafDlYuWg14xtSRk6Ik/6mjML5lNk2CiFQuviGnNZMwR4plwJ7Cg7ULVmyiCik9HmK&#10;eOndSt9BWPK5wcXDjhg5/jd3BdU8BazYIeybyBIBWqd6QwClL+GFx17NhW5knIu2Flkop3BljMbH&#10;USVNUySrlBSCO2WtMaY1245rleXVlZx0ZlLhYRCpbn+3WZmypNM0yaMwGSVRFM/NH37/wofzc3OH&#10;Dh168803d3Z2pqamtM6PHT169MiReq2m8zwIQiFFtVrp9/uVSsUy7Xic8iHj9ORW2KcQFwIClBNZ&#10;RMFsYjyOq5G9bm/19uqRo0c8z0fMs5SnNXFnNDmVMieZML7T4y+LbBE5kLLWliF4EcmUa4Wsw4Zk&#10;AV/CxOZ2W64I0NkLCtc6aa01VEzAEQKzPHMgQjlEQkohmLYkUEIpk+LqLYVWEjtHssRbT01MYjdF&#10;cG+tFXJSOQMQXK/4zMyMp1SW59ba5eXlzc3NRqN+6+bN48ePR1HU7/dn2u1up7O5udnr9Rfm57Ms&#10;q8SV9fX1l/7+pSeffPLQwYOj0Uig0EY36g0GFLQ2iGCtjeO4vC5AFIJ4JB4j95Mng853QJr0ozge&#10;DhNPqf379vd6/du316ZbbZ49ZMlKlAKBR/VIKQrSq6OnW2uJwBqLghCxeNbgyPsT3H0s9wCBajQa&#10;BWfAzbPWxqRZRgCS66oEZLlHRDouFViwzq6X4SOVCxpL8JokgGvkstqSTW1mrSEUUog8h1rNa7Va&#10;n3zyyVOff0ywVpFAQeKukLowVznl7AaJmU0Fx7yIunCsYcpR9QRGXdoUTlVLy1jk4wQArVZLG5Om&#10;6Z21OwcOHtRaP/OFZ44fP35ndfWLzz471Zy658SJRx55JE3S7e2t+fn5UZL8wR989bnnntvY2Pjg&#10;gw/vOXHPKBlFUZwbW94TWcxyQMRPzVYsgrF/AaiesJtUBAmTWQYU6IKTgr47dSjDbCBQSnHXBcvF&#10;M3t7lCRRFPEHo3B0bZ62WqvVtre30zQ11lZrtTAIer0+43lpmhCAQPR9jwCYkRLGVVEUPW3Z0cir&#10;gHh+DJQkQiLiMiXrGzIMw/dHSp77K4gHZPC3SDgtEQIgiyhJOL+OML5qLNFjQCqYgGXSxHfPGguS&#10;kLEW9lhCAmCWZa1WazgYttsz16/ffuuttx548Myjjz463Y63d7b3OntRFAkhdnd3yQZzs7ME6cQi&#10;L55Icai77bazz3x74zg+ceJ4q9W6cuXK2bNnfd/rdjvV6j4mvMZxvLW11Wg0KpUKIEqZSSFNZqSU&#10;c3Nzy8srcb8fRdHsQmNjY35lY2N6enp6N0fEvrDVaqW/3RdCeLUGAUVhJJW0ZBBQIgoUXMzLwJKl&#10;zVG/PTPT0La3uZnrZLo900sHH37w4YX/+ztSqj/6kz/C+flVs1OpVG5funr1ypWffO+HRw4fefqp&#10;p0/ed8ZK2Lh9m6r+w488stHbJaf6CYRgrdVkjLELrdba2tr+z95/+/bt9fX1dqu1t7cnpWCds6KY&#10;QdaS0U6p2Bjb7Xa5BsNmlIiyPBdCsGASq1S7LntRAs6uTY8B6jzPxxEnYjHUSKATKRKTiwQQrLBa&#10;a0ShJHL7OBGBBN+P0iwzxszNzc3OTG1u7gkhiWhtbe0zjz7q+x6iILSb6+sXLl547bXX3r743uLC&#10;4osvvvjggw+euvfkzMyMJJEkiQS0LpDSRNz8zZuhWBxAMLHH+dwECqCxGpeUkoqxdm5ITUF+4wZ0&#10;dHgclEBkFEfdbjdNUylkEAQ61+sb66+//vr6+rrW+ovPfvH73/v+n/3bP4uj+Lvf/e758+f7vaEQ&#10;4tq1a9PTrUOHDh4+fITI7uzsKOVxZZlP0KCjgk5CmTA+LloyQkiuR5daGVvb291u5/Chw74fZFkW&#10;RdFwNLJkPVREFqCUyhgTX4XTyhgb7mKLFc+diqMiEKCvBCfwXGFj6Ncau76x8fDDDy8uLhLZmdnm&#10;cDi8fv36ysrK8y++OOqMRqOR7/uHDh2enZ2ZmZmN44jrJN1ez2jDo148z2u1WoNhUlRHivoyCgGQ&#10;pIk7o2JR8RcuqZ7g5JSzXidtuxCCy2cl/FjYK5cz8J0UUuJEj1MhfXjXI+BvjbFMNk9cGLlbt4Gc&#10;RR77F/fD7m9RNItCccOLn7VQmvGS94ICJfJAPrCWEIwD8wkAQOe5NSYIQ9/3cqeTKKy1KEBI0Ww2&#10;Siau1qSUIrJRFI4G+c7ODiIGgX/t6tU3z7959ty5paWlkydPffzxx9/61reeeOKJt3/5y5s3b168&#10;eDGKY2NN4PvHT5w4eOBAkiSVuDJIkiKoQuDY14l+UZECFr9cSbu4mXclRMC8RCllr9/b3Nw8e+4s&#10;WatzPbb25G4nlnergJdLLAkKR+9ENhAQCF2xtoTPx0we3ul3eZCi7CawnPZXLhkgBGuc/AICosQC&#10;mRJJMioOXKKjLoMqwytGnZlNIZg1KqVldjKCZO64K80WmQDbbuC6O5XxVRFyQK/by7I0DKP1jfX/&#10;/vLLRHDo0KHvf/8HxujV1dXjJ04YYwbD4SOPPLK0vCQE5sbMzs1yI/LxY8c93wvCgBe/53nVajUZ&#10;JdZaLl16nseqLG6LWavJcrfJ5H0rA0gAHAyHtXpdCtHvD7xmODPTTkbJ0tLSkUOHPc8DElrrzBgp&#10;pZSCJgfe8YYA4KomGWLb62pPrihNXJe2ZLmAx/mJAqA8z7Ms5QoaR4FQFiEncAG0xN0J7A5Y76Gc&#10;8DkubjpiCyqhECBLCFGStAggkJj+LqVIRiYIZKs9u3v+F2meRlFIMjMgjFH/HFSNXFgknnkmuDeO&#10;tw6WT9UWUnolYkmlmSgscYlST/oFAvB8L0nSbrerlJJCVCvVxcXFzc3NIAie+vznb9++vbq21m61&#10;CKjZbLL7P3v27Obm5tbW1mOPPyaEWF1dnTs2NxgmBK4X23WhkQUCqdT4ZpLrDQWcNLa/+kJy7cwA&#10;peo2lHDNXWQPIcSnYXkCItre3jFGN5tNFsDOssxT3t7e3uzMTKUSG2MG/UEQBNVK1Vq7s7MT+kEQ&#10;hJVKnGWZDEOttdZ5o9EcjYbdbi/XeSWOwyji7FgIYQstAihWAJ9kCcbgRA2LC1JYbHBbaN2TY8Mh&#10;d9oKFIQguMiGgokfnF04Z0Agpfxno2rNNJKydRW4VxN8T/mekkJIIMtVN5YiksIYDSRv31m7+MEH&#10;+w8efP7FZ1dW7iR3OnEcTU9POwE1IQgxTVOp7Bg5L2EDmEjbCqSN36V6bXtV7W5pY2wYVvzWsWsb&#10;g/WhH7Slrex/9+pGq9U6cKCZ55CHC5+sbh9bqG5twvWkV61WW62g0WweaB/evLQMiSHQe6k+uHjs&#10;/Y0b3bi+2YPpKdhItkU7slltx+oRpHnVN9XYGONbDxFZtFFbk+caMm2t2Q2ybudOQircHx/oBfbW&#10;2vmLv/jlL38Zv3DmD37/D3BpCDpf3GvAP/7sytrHN2/c+M2v/d6JEyca7elutzfKsvrCbKbw5toq&#10;NGIQkHhCCOEJiUIEmohoZWPp+u7G507de2VlaWFh8fDhI/O1GUSx2et4UkmpAAxaKwCVQQDK8jwz&#10;pt/rBX5ogbI819bk1mhrJIIAWcQZgEQCUbs5r05lHxHJMkNUlEVpxJJ9LZj/x1k3ECKVkgjcRu9i&#10;FfaDUkpUXnd3N9FaBkFOMMozVGBGAwy8g8eOeJXw6s3rF96/cPny5eWVpdu3bx/df+Cpp5569pln&#10;5+bnkkEy6vYCFVSjMB/lSCQsCu4KtoAEIJjI5PYs9+MXtssSEYmxJC1fgy4CAiEFYxy5zslSGPhc&#10;nnHegwuUANVK2Ot2rTVSylqtOhwOz5w58/rPf26sOX3m1MMPPfSLt9567LHHrl2/+r3vfdf3/Z3d&#10;nSOHj1y6dOn69euLiwvHj58QAjudbnMqQAB298YYIBLojDCUW6s0oAAAWKhNMx4HWuvt7a16vT47&#10;O6ONSZI0DCNEJGsL1WfmIU9G1cTU6jIuHbvHshMaHZrC/5vlOXG9vjDzSkr0PLJ2OBxEUbjX6Vz6&#10;6FqlWnn++Re0zrM8831/3759Bw4cCINQKZWmabfbjcJoOBwaa+IorlQq3OPBJk6MTRZgMVQFdHEu&#10;zkU5uzS+PWMg2RHF2EQzD40fGJfgix8s3JV168EdWgq0js3JPWLFP58sURB332JxICxWOcDYWbgz&#10;Q8RPMQrGcRMZbYqgDRHGPMli5AGW18fvSLBA5ASh3ZgSAQDDYU5EceATqVEykEJ6UWQxvXb5WpqP&#10;Hnj4nFDWC0W3O9jZG/me3x90hRBShkk6ajSao2Hy2s9e39vtPnD//RcuXHj22WcvXrz4n/7T//70&#10;018YDPrPPffc22+//cRnP/v666+vra4N+n0hxM2bt5rNph9G40XCeSe6aYXj5YMgoIDqJ2tHRcDN&#10;YLVUkpeHsWZ6ejrXOs9zP4jobr9GQFjI/P7qC3HCxxPB3cENTMBlE8/on/8cKIAcPlUoQneBgmfA&#10;TaQId+GS7GsNGgBn/RyTxxKCu5AChXAQhGCat5I2M0XUDshSKsV4HSjWeLHzBAD4KgjCIIqi9qh1&#10;4sSJ4ydOnDp58ic/efnSx5e+852XOp3OwuJCv9dbWbk9SpKvf/3rPoLR5itf+crxY8cPHDjA5XTm&#10;m3W6Hc/zgiAIggAQkiQBgCAMOKAuZZ4cakZuzHaxnh07J4qDPE+ERKkwTZPp6WkyeOvW0vr6Vrvd&#10;rsQhUWqN9Xwf0SajhLvRmGjOhoiZGczSKR7oODDl+VyO4iGVJk1AquTCEhHz/D2lQKnRKCGYWIt8&#10;ADvuVWdirCx4LdzpbJzISLnmBFd/XIAlEBFJCADIdZ5ncqrZJKJerxvHsZTSaC2kP7nCqeBAS+mk&#10;0wCgUJxAgEIBsNAtckWQMcN1YrlPQLxUrARAF6nt7e61Z9qIMDMzc/Xq1cAPoijKskwGwdLycq1a&#10;a7fbea6ltEqpWr0exzHTiw8fOaLzfDhKFhYWlpaW6s2pT9k7F9Y7oVOAMT2nDBL/hV3kIFpLQhSZ&#10;jKP7TAbW490r0An1T3yqEKhUKITI87yz12m1W4sL7dFo6qOPPvJ8b3ZmVirpe/6HH37YbrePHz+4&#10;urLRbDY9319aWj5w4EAYhp1uV2tdrVbjOLIUep4nUJAgRncs1zS50oFYAFqOc+xsRqEST66D0W2A&#10;cSmTGUWaLJf5EZVyML91s9MdeRGL0hgrpbjcvfgLxi6kXEEupwcWX7OWHEmRD0upzpSSRusLFy4A&#10;wunTp7q9EQDElZisHQ6HAjGKKoHvD/pmMBg0m/HkAypvNZWzIbFYXkREtLtDly5d2tvb0zpn2Lvb&#10;7XS73Y8/HtZq9bfffvvBBx/Ueub27dsnThy/fPmT0VawvLz81u03Wq3W408cOhXHUK129vaiJAmC&#10;YHNj89DhBdzAzc29/Mbu1ma1N9Wv12vVamUwGAyHAyEEN1MnmfE8z/d9HoItpVI+EcD+RnN5fSXP&#10;baVSWf/445+8/PIGJQ8/8kjr7KO9Qa8F6v033gh+fmVvd280F/7xf/yP/SpW6/U8z0ejYYZkjAGl&#10;fN8fao0ARqAxxlAOCNYgAFy7djVJk5nZ2Ze+81Kr1cryvNPpGGNE4FPBvOfSBjerWWWHw2GaZfNz&#10;c0SU5zkKwUA1q8pQ0WqsjRBSSk9YW3CohBAoDBgk8H2fzR/n1Y7kScCANBZMOCim/iIKW0zotcZa&#10;0lJIpVSSJhsbG1IKT6kkyYMgQAXJKJFK3rx58+bSjfPn3/zgow+iKNy3f98zzzzzu7/xW2EQep63&#10;t7cXeEG9VrO57XV7cRATETOqWfyd/Y9LJR36KAS6CptTgyoDNUQgMMZow/goWuMcidbWGON7Chn9&#10;4lJ+EdmlWcorMM8zboQ4dvToyVMnpZTNRnOUjOqN+vnz5xuNxrmz53704x8/9uij1Wp1ZWX53nvv&#10;PXHiBArsdDrNZgOINaf5qLxlxMT+chh5kUiiEJgmqVLSWqt1rpQ3Go12d/f2HzjAoYnONQ9C5yu1&#10;lgqoziGkbBByrcuYcRxNIHhKjc2lsywAgCWTgStgZblie2enWqt5ntdsNIPAz3Od5VkUxdoankKX&#10;67zb6xIRJ2DGmEq1QkRZmnHrtrEmy7JatVHGnFiuHyl88IsAxv1iNRMGoV0AO4FZstsqohx22y53&#10;4midiCxyl4j7HBcioxBS2GKdiImWNRhDBwC5M4MuanJTMTBNUyoAzyLnLzKhuy1YcecM/Ipxw8LE&#10;GTTsQAv+QFkv4fgDoBBcLHTTgZVqw2oohejsdd54/fVc6/379xlreeJYMhqFYRhVwl6vB8IopYIg&#10;6HV79Ubjf/zDP3z//fc/+vDDxx977A+++tXjx48/+uijvW43z/Nvffvb9Xq90WhYY7/5zW9Kqe67&#10;70wQhHYCe8dyhYJwzwInkDgAACiEuicuVwASCnRJu851rVbnRgVANEV7rntG/DiIhBwXcsa3lJ0y&#10;THj8UvOXATILJEkWc6psob0ILm8hRAFy/GGTLobvuZQKC2Iki9twEUAWg58+FQIxT5rFnomKgsN4&#10;oLJLGLj9FCZacnGSOuy0g+7i2vH7aTKq1WrdbtcY89BDDzenmnmenz59KorCQ4cOdbs9FNjZ2wuj&#10;qNFoAFEYRXmeP/PMM1mW9wd9Y8zq6urpU6etsUmSGG0A0fM9iTKKIkRMk3QcyaMYq0hTaeLJZboC&#10;EbFeqe3s7Ejph2GoU6NzXalUa7Xq9vaW73uBP+37PoJUSuY6s9YqUFR2CBTSHaYY/1nuCwZiWNeP&#10;m7l5WD3vNaW1CaMwjiIhpNZ5mmVpmgGQlI5BVcb9RaosigSrCIkm9F/YUxKzzQQKxEhUrLXEsD1a&#10;RLRGGwAhwiSFaq0WBOHu7vbs7IxUlGVpHNTgnzMb5fDUImrhsSTOPFlyqoEce5WiRJNLis/Wgdnj&#10;vNQt1anpKa21zvVgMPB9f2p6OsszqaSxNoqiSiXu9Xrb2zuzszONeqPb6WRZXq/XsjTl9vPhcOj7&#10;Xrvd7vWH5X3ntIMfhSmiT1YALIt6/2J6WsLtVHBaAFEIMqZMVGGiAIWCVcrs2CsDAEAcxb7v3169&#10;vb21/fobr587e46HjPzsZz+bX5hPj6a3V1cD3//BD3948OCBZ555Zmdz6/Dhw1tbW9//wQ9eeP75&#10;Y8eOvfaz165eu/qFp79w7PixfYuLxpgkSTmP55YIQJSlr3WMMV4vPCKiKJAWIJ011oLrZJcMRlrH&#10;HNXERXnpmtVcDw2rclunLVpkFFgeCAp226QFGXt9QL7jOjcOBOIMhLTWKRk/iq5eutrpD+67/wHh&#10;eTdu3rznnnsIBmmaKs/zPS9JRjvbW75XX1xcSJLe+PMnqqhOmgzc6ZWp6krHXl0f7uz0rbVJsutX&#10;920lm5dXB0rJ4Whzec96S3vrb18WKOK549c30hsf37LWXlkeLN3Op2crs4sE3pSfent39k4eORYL&#10;CBTc7puff/Bm+OF2v9f70q+fSPcGDx27d7rW7owGrPdU8TwvzzzwFHhoMM1NnudeqslSuNV59vBR&#10;uJnv/JefvPLqT5th+PDvfPHU585CJvpvXHjvx6/3B4PVo7XHH/+16ac+83J/+Z5RY6W/Y5Bq841Q&#10;elujIXSHUspY+kKIQIAxxhtpa+1UikKI83my/57ji4cObuzt3Hfq1NTUlOobnWvBoLIx1lpFQoKQ&#10;lkiTklLnuUTRarUQ0Fjj1pUAK0kUewCsC+OU5/FYKCmlpzwUKIwbpuXcaNFO5DLyEu0sRDld0sdN&#10;ZgIR0bCksYe+FAJUps2+gwdn5puDkVZBsNPZvnnzxpu/eOvdixdW128bY/YdPvDkuXOHjxw+c9+Z&#10;Ob9mreVeQpvm2liJKvIDNIS2CP0sgAVuCrHCLQ0AEAC2kKHlwI4RSlbastZqY6wFptWaQglOFu32&#10;5S4vC1cAkAxGLt21Rmvd6/Z++c4v2RZ9/MnH3V53bW3tG9/4f//qr/7qzJnT5986f8+9946Go8OH&#10;D3/xi198+umnR0myvb1dqVSKNcxCBAxiFcEuuT+uSloEtYPBIAwjY0ye62q10ul0+/3e6dMnh8MR&#10;MyPTNGPHT041iISLGqjMsR1MOoYSSw86adNdeAIAnufzWaFAtMIanRuDqGdmZqrV6sbGZi/tzszM&#10;DIeDbre7b//+QW+oPOX5nud7ea6N0UJIT6lev8/0MyZuVqqVql811mSZLtw2sXizO/j4fO5CjrnS&#10;C4XRLgFepkzwIYwxUAhDjUH/uyEJZr4R1yoFDykrorkylEFEcA8APR/gLsPId9I6LeGC/YGuQlpK&#10;SJVOhl93VYkLPwUTHwVFuZ3/vSpmsBGRw6pBIIKSgc6TXJNAlCqUKryzsfHqa2/0R92Tp0/4oZdl&#10;aZIlUoH0EIUNAj/L/WxkPM9Lk0wI8dijjx88eDCOK+12+/iJE+12+7777qvE8ezM7PXr177yla+0&#10;W+0vfem5IAj+4R++G4bhgQP71zc2xzXz4g65JzWhjDa+WgBEnkrGUQMiFnkNgpQyz/IkTZrNBhFZ&#10;Yz2ljOvadbelPJiLlD/lGPh+lxM2ylPi3cTjp41lzz5eNvx+8SjLQLb8ZPrURRBYdARfW8xwQTdM&#10;2v1xsQ65GgUgWLLcoo1FFaX82fIKrDUIYLi4VGpzTaZh7lYBFDWbIPAJSCkVx3EYRkmSbG5s1mq1&#10;xx57jM+WWY5JktSqVd/3B6NRHMXGmF63G0ZRrVaNo/i+M/ccPHSwElfSLGWR5SRPwih0tcdJv15E&#10;iUJIKpCU8dMH1DorBD91rm2ucyWCqalpa2gwGEqBU1NTYaiyPNc6831fKcWUGHfzUbhKqSh6usBV&#10;QoHASNe8W9xhZ8zVd176zoH9B06cOD47N6ekNFpbIk6djOtudlWDIpFyE8/BJTfEIkee51kiKaU1&#10;tlSDBoBAQZ4LA4IsgRtDhdZabhgPfBX4fq/fN9Zgwbv/VIGrtE7j5SJZBgTBzWlz1sf9+3H6PBGB&#10;QQEJlGB2UVHhJ8QeaH5+fmNjozXdStJkOBhWKpV0NKrElZXbt9ut9v79+/f2dmu1GiBKKXZ2dqMo&#10;qlYr3W43imIpZWdvL4yrMH7WBYJRbIlSdwn+/14udyzW7niv4iQOPFnCcxwRKB8OAQD0+v1GvX7j&#10;+o3Nrc1vf/vbg8GQbfT169drtdq169f/+q//eiKFbJ8AACAASURBVN++xUsfXXrv3Xe/+c1v1irV&#10;//Dv/30Uxy//5CfXrl07dOjQL99+u9/vb6xvfOW3vtJqtYAoTZOaXwuCQGtNPC0ZoLQdjL5wabO0&#10;8eV1OfuCzl5wysvUJa3JWOMGfiGgRSLyA18IKxAtiHI18zp2n13WJVwcO3H7JqpiLkwH1/ejpLLW&#10;AGK9Wk+z7PLly1NTzVa7hSjuueeeTqdTqSKisDZP01SKsN5oGO3t7u15apz3T2Iejg/KRXNjC0DO&#10;Nupyamoq8AMAuHXr1szsjNZ6eWX5t3/r+e98578dOXwEUezu7Dz19NPNBkxPT126tH78+PH5fK7b&#10;7SZpYq2B6enZ2dm3btx47LHP5DlcvdpZX98wxn75y19uNhrfeOl/a7dbC7Xm4sIiLy1uFGOMCgQK&#10;IcpKGSDMz81d/eST7FtvXL9x/f77Hzjx4gtwdDpZWfnk1bc+/PCDAzp89NFHP3PuXs/zfjZYqVXr&#10;nvGmppqp0VmWWcgDPwj9yFibmLyM/3wjgKiiPPC8y5cvG2N6vd7t27fPfubxKI5lMvKtRc9DRClA&#10;oPA9pZQXpBYBSVmOIer1+mAwJENKqiRJc2ERAYR0sJoQEqRSKiWn6YUsuUqihBMKcqITUuW0jQMd&#10;BLRoi/jVEbhLj2XAGTop5bA36vV7cXwMAFbXVrvd7vsfXnzjjTdu3LhRq9UW9s9/9rOfve+BM2fO&#10;nFnfuON53tbWllIq8MMoilx3i0UEYP6A25zWaYwIYckbp/rlf3mdQ0EW4Oofe0QUCMYljeDGr3rc&#10;jTA2dFDuQgKAOIqllACeUqo/6L/00ksA8NRTT4VB6Ad+vVYbDIcz7Zk33nxjbnb2777xd7Ozsxub&#10;G+++++7p02eiKGw2m3meK89jW+Na0IuqkZ1gsblDE/L6z7KsWq1yqKqUytI0S7N6vTYYDnhSQ55n&#10;KARzPHKdI4Io5l8AOfzTTacq8dTiVjl1AvdO0VMCTvwEHLgLJSdtNBrt7Ow2m81arbq9vR3H8cGD&#10;B7d3dvwgMNroXJfIsdZ5nmVB4GdZRpaiKOIZH71ez5KVwhuDR7xISJIEUyqLcaDzqya9fIPcoFqG&#10;JE2BDyknbDXGSfl28zUqpbTRxhg0hKicjpu1yWg09hFuoSMWPXlulAG4eI7xJirfhHLMShHGTURn&#10;46C99COIpbeBYmQdIgqFophS5MqoRXNp+dJap2liBPq+z6p2165d+9GPfvTF3/jjz332c3EcAVCa&#10;dljKTee6k3SCIDCpCYJgNBwZY2v12jvvvHP69Mljx45qrXu93pHDh7nw1Wg0/qc/+iNuExoOR1/7&#10;w9+/s7axu9sJ/CDVejJRgeIBKaHuutiiuC1ZqhHH5txVFywJIZI0TZOUFWmNNb7vczXGjmlajolU&#10;Rqs4fp78BpTxCZSaUYz18rTkoqZhLVmWXyxH+SAIIaEor02uLRcdAehcTxwQAQAFSpBO3HbC8nPU&#10;y7O0EdEW0vKManOAZ60lJim5Rsbi0U+A6LxycDzkiPjH+RBKym6nu7i4YK3d3NwUQtbrNUSxublF&#10;QO12G4WoVqsz7fbeXqfX680tLgyHo36vN78wv7y0DET79u+7dOlavV6/07vjez4LzLPEsDFWeRMz&#10;YidIAUXK7zjAwgoCssImg6RRrxuD/V7PGslCwJVKJfCCO+t3dnd3ozBUMhwOBoCGmwy10RrdvDAA&#10;EMIa7soXiIBWEHNTrSBEoY0x2mhtGFDW2lhrZKfTX1lZXlpaOn3qlDWmUq2aPCcgrTWUxQiyRBb5&#10;MNJDIVFIQoZgEFCgkCglIEtlSUJhAY0lbUmTNaiFlMLzJQYCA4HSEyoMhM4HQuDKyjWdi3vvuddk&#10;NYQGqhQlsv6iIilBBqB84fnCC4RSnvCkFB5JieiT9MEHHwHBElgLTGIBRAAlJefxAoXkHly3aYQU&#10;SilPSSWFQh7RR2S0VcpLklQpTxuLgFIpayiiuo9RFHg2twJ14KkszcLAFxD7XkQUpAkQCAAv1xlK&#10;qYREh6S46T18DkB2NBxVKxUp5Gg49JTylDJaKyXyPNNZWq3EQHZvb7darSgpktGoWomjIJAS+71u&#10;tRLnWep7Spvc97zhaMCOVJvcD7wkHRmjgSwKkNJxhnkdgDGBH7z7zjub65tnP/vZb3/721PN5rUr&#10;1xYXFg4dPHTvPSfee/fd9y9cnJ6eToZDKcTZs+f++I//5G//9v9ptVrtdvv999+PowgA5uZmf/3X&#10;f10KGcUxEKVpxt4EHVBoCSwfkUuyaZboPDdWA/BsYbeKlPR59ImQiiwYbY227KyFlJ7ypVTc3UUW&#10;gIuMIITT4xRk2fqQUh5Z0NpobXTOs30AebI6Z31Yds8KQAQhLD98z7MASZ5rS9LzshFtrm2RpcOH&#10;DleiaHNjff/i/uFgGAYVCR5ZzDPSOgUiwBQok3I8tac0Zi7U4GJ54eY5rmtMVdJBcOXjK53dvSNH&#10;jsdhdXllNY5q/+pfnXz3nduHDu574P7j1y5fefC+M6CJdHrjSqc/6KdK16tTRxfmNlb34scXvjla&#10;fuymPlhZyBcqV67efOW1937t3HPzx1tYFV68/x9ffvuhz5xNIDo4H+ztkYJMAGAMKWT9tGeEjjxf&#10;Z4lOszCK6K2PLnz/n65trT3+7FNHf+sFgPQXr7zy05f/+3urtx546uzJ3/uyPjq/ZXXiq5YOvc2R&#10;lADWeoChUp6USJSTsWQ9TwWBj8b6Qg6zUZJnuuptDDvf/K9/e2dnbenq1Y/ef+/r/8vXs2TkN+qZ&#10;QitVjiS19SwIIjC6J7OBZ+JBvnH7Tn16OgxC43uZpW6eVhoNAJRCKoPCgDIoQCChJcgoXF5en5tb&#10;ECIYDId+EHW6HeX7OU9kJMiNBVTK8y3J0SivR4Fk7jIDM0UoZIEMWU0m1Xl/NBwkIyvQC4KOn2+P&#10;dmcXp9+59P53XvrGf/n2N25evbS3u3n2kc989Xd/57de+PUzx+45PHso7yS2TzVVkygUegiCgVdE&#10;CYgEkOQpIIJCEGSFJUFGGE0aAFUhAOfKWcK15HKSWcKZnA/khJwn9Pq9UTI8dPhQmiasguzQAimE&#10;lCDQgrWW/CDq9YdhVFnf2KrWm2mWX7jwweLigSc//7RUvgWxurZ+8NDRJ598anV1fa87qDdql69e&#10;fv6FFzrdbmOqce/JU17gE4FUMtc6iMIwju5sbNTr9SRLpVKGG5ukNORI8FKpIAz6g0GudRCGSZo2&#10;mk0/CC5++P727s4jn/kMCkFAKIRQkinFRKS1FkoqzxNScluntkYbI5UPAglQG5tleZrlWZ7n2hAA&#10;N/pra7W22liu0ltW3pMKnLQcEgE313uery3lWivfBxBZrqUL2YUQEgj5t0CJQhptpFBSKSBkBVQl&#10;Pd8LigAHBKIqpgrQREGcH5Ypwg5kvMoWgFAhFMRTujj2KjE/KuT2qBDCK2PZYo5jQRpBYE6Cddog&#10;n4ZdVTmRHp1L5rXF0f8k07qM8AoukhtyzUiQ8hSR1UYbO7ZvRYQneEBM2ZwppZQQeCr0PF8qj4QB&#10;QahI+CIX6FdCL54WXpBT9cq1O3/5v/6fX/uj//C7z5+qqpEZdALKK14lUlEga2B9JUNrhZCSED3f&#10;U4GX5XkYRWmWZlpbIM/ztTFCSUPW8/0kTRGFUAoRO72+IwQo0e8PgSbiwoIqxu6Br8VtLkQppecp&#10;5l+46hYRS41JpXSeCynfOn9+fm6+Xq/X6/Vc50ZbgnE7GRSstrsQXCgJTKBNZnmgLDcSSFZDRkuG&#10;yFjiipQ2xgBZRMjyDMg6RBAJkY8lknREZIVAqYRrZAMAJ4DN1DfHq2QndFczElOCWA/buOhfCslB&#10;FvtmP/DBje8o8gqnaA4MpPJpIxJnalx942+xg+Xfmc6l5yVJMkoT1z8geWOpXOdCSeWpNEvTPNNa&#10;15uNnZ3dtbXVMAyTJDl58uhwlHY7XSYO+EHgeR7PBOROwbK5GVw6XWCuDsJ3b5TIMQJI4ZNFMgAE&#10;VmtjtUCQEsIoCCN/a2t7Y2ujVm/Wm1O5plyj50Vao7FkCS0ZY62xGpAICZCMtbnOtOHKqQAUvqeW&#10;l5YuXrz41NNPtWfage8TkWo2Gmtra+1WSypVqVTSNEnStFarMVHWZbCu+GSIwI+CIjEtIghrhcBi&#10;XsmnEmCwZAUIIkCiEkEHIG104PuIMoqiQb+f56SNcQweQEtoiVCzsUEElBIJgGfBWDDIIyEA0Bhb&#10;6NGKogsEWYB2fJvHtx6FggnSGG82bsulEkCylrDguSASFAZFGkAAVJ7na13S58YvHHM6JpAKQkSq&#10;1+pBkBpthqOh1nkUhYjIYxYq1SoCJEkKQNNTUwJxMBhIKYeDgbE2DMLp6ZYf+GmWaa05byNLcTVW&#10;Sg2HIz6A0cYK98s1YyEAQK1Wt9aePXv2//qbv9ne3n7s0cf+zb/5H15++eU0zdI0XV5erlYq063p&#10;vd09RFCe99Glj3784x9vbm4uLS3dd//9tWqt09lTykMhfM9jrgsQ+b7HQBkzqi0TWd1mc+UzDrdd&#10;83J5i4oXB6O2UOJTnlciLoBQDMrFMaliou7JkE+JOkDRak1FcRTdHGguShAA5HnO8INUkmgsOCol&#10;TrdaQRDmed7tdnWep2nKBCmHaivFJS0AAwSm6NRmp4KuC9NSOaq9TN8BAPGjS0lnr8OjPXd2dn3f&#10;M8a8+967KytfCaPwvffe++CDDz94//0TJ0783m+f+d73LobRHBBNT01Va9XLVz4+ffr03FzV8/3N&#10;jTUwdncv0VrXatU7d9Z2dnSv369GgzzPN7c26/X6YCgFYqVS1XlOKIQQge8PhsPR7qDVaukU3nrr&#10;rZXv/uO995589sUXVbt9880333zzza7R+/fvf/53fntqakqHXr8/UEpVKhUrpbWUZ7nDw5DLAo7o&#10;wzoPLCljjeXHPUpGd+6sXb16bXtzR0lVrVZ8zyfLahsAQAasq1cSWDAEkCRZkiQh1RDQGCOlCFUo&#10;pQyCABClRQJSBgFAESLizs7OYDDoD4YIkKaZ56VZlknJ3e8IIBUwwMM+1W5vb8dRFMWx7/lJnmmd&#10;g+DOEpHneZZnUsipqSnP8wjIGLOzs/3W+fM//ck/ffLxx92trXa7fXT//n6//+xzz506dbIS1pIk&#10;YcMglZJCmjExodj5lsjSRLcYL1mUIAUKKmgOUJoJGlPCJt/hr7lUyAUHtnbGWlUQASw6y+ZQGrLa&#10;aF6Tvu+TtWEQPvTQQ+12+/Tp04888sgrr7zyD3fWnzz35C9+8YvXfv7zffsWs3S0f/9+rfX2zvYn&#10;n3xy9OjRaqXa7XXb7bZUqt/rt1qtmZl2nue9Xm96appvNQAIRFZ5AwRjDXeh8KbIsqzb7fZ7/TiK&#10;yamvFpxsPl8hgjDwPN/zPSmktVYDkQEA4g9Bp1vtJMwdJsvUl8JfsvkW5bfH6CoKAFvSZT8d7DiD&#10;Uv7i/y0+w8UTZbG0bM/Cie40tiRsc4S1jC+W5f4J2z9+lhyOj2OCSYNW+o6J03Xd2AQEZInQsF93&#10;7xdu7dOdOQKxlLspI8viyu+6E0V3F0CJZZLDaPk3AFhhy1izPI4Y3ycEANL82SxvLLCgX0oh6/X6&#10;zaXNY8f2/fBH7/zgBz/4s3/7Z6dPn7J2WN4HYw1oJpaAduU9zW4Xikk0URyNn0vBGy6bWDhwZF9g&#10;rDXWhGEgheS+XvYsxFHtRHdmyZFFRAcGuWI2WcvGif2/Y6yJIptyERtbFmsBsciGxgPyPvXCYrQG&#10;FPUDdOsGy7TGER3RLW10wOAYfEXCIAj4JDlA4muRUo5/xB3A8fLHdJdiLbKB0kY7XOFT601L/mTe&#10;fUTAFVf0FPvB8krdMhAFeYmP7M6hzN2wCLvc8kPEmZmZzc1NAOj1enOzc4PB4Pvf//7LP3k5SZPV&#10;1dWTJ0898cQTzz//pcXFfTvb2+4eF3QD/o91M0R5x/LWdRVxVnouU9Nie4CxBpnHRsCNF1IKQOSZ&#10;UPv27dva3lpbW1NSTk83klG+t7cHiAzBEeTWWkTL5f1feba8uZ2iPFnSuSaiLM/UwuLijRs39h84&#10;MNNuh1HU7XbDMGRlQSgiA3SCkxIQyRr3MCwBWeSiBhX1pEI40FXwEEnnJAQBkhsMzsYQkjSL49hY&#10;Uas3bq9dNwQgFIFFsmgFkQWyxJLYhIBIJIHV9AEcjcMSAPBM1cIsck1GIIo0TQnGzwSKKGs81x7c&#10;ahCMpnIWUVbBwDWRpmk/JwEi5ycnhFACjAVCF82BIACNRIQaAIjCybUMwP4dOt2OtYQIUkoh5Gg0&#10;4uTZWObbiOFwaIyN47jT7SopiUhKyWcnpeh0OmmSSKWkUjxul43LcDhUShmjfT9wbsSRK4rVjTBK&#10;RgsLC088/sRf/MVf/Omf/s9pmt26tTQzM9NqTR8+ciSuVMhSrVYDICnl2bNnW63Wgw8++P7776dJ&#10;kmXpzs5Os9m0xvDCGI0SqaTn+VmWMnhQ8rdKxgcgSKmscDMUizIYQMEvF3c/BTbuBbwikAShM4Ka&#10;05eJ+iL/oC2Vv8u3cMyZIZiYQQsAAEYbriBIkgIFSHTEXACj9f4D+3vd3vrGpjFma2tzdnY2TRMp&#10;JYHh2JwzfhTC5IZhm8mqnLt4B3TQxBnh0blwvtrCtLW5ubXT3WpUWk88cM8bb7yRddOZWpB1KE8H&#10;j9x3emN5qbN15vSxY7fRTE1NfbR+UQ9GrYjuOdCKCe4/ttD9r6+Bn80GeVoX+/0cNm8cPFiLF2rf&#10;/uVbR04dOXpgcXFWmu3EDgaEatDtiqoUQqAx7UZ92lS2lpau/uQXt69eOfHIg48+/rgM/Jd/9IN3&#10;L310+NDhL37uifn5eaxEqTGd7ijPMwyC4Wg00lmv16/Vq4goqAgSi1hF8qRrS7xQgzCUSnY6XSUV&#10;Wdra2n7mmWcWFhaHw6FUKkDUxiIIgdI5OSKJCIhJluU6l1KiFHmWSCl9z3elSLBACMw8BO6jgH63&#10;C9ZarYUQUqAAUFIKLpsQSERuh0cgsCQAa9NTWuvuoG+tRclgmwSBudFplqV55nle4Kk0z24tLd28&#10;eePvX/6nTz75pFmtxHH81LnPP/HEE80o+uDDDw8fONio1k1OOssFpWStEkIAcN+Pc1uWyPlZ62Y9&#10;urUIQgjmYNqJoR9FigJQ9NRPVI5d4CiVkgBKSgDwfY/tnxCCBTfuZpO4CJGpgWEYZnkupXz88cen&#10;p6eTNJVKPvTQQ3/+53/+wIMP7u3uSimr1WqSjkbDYaPZPHP6TFyJ4ziOK3F/0L+zdufAgQNZlu7u&#10;7fq+H4Zho9FAgSbTYApBTyICyLM8z3Lmg/FutdbycJYjR45wg7sohpATgUCuaPpKKSn5GYKwwnIr&#10;sWVqsosWoCh/l+wusiVdlCyRKvArZoJNWpXSYPAjYHtgi2Jxef/5H5UWaRIUKff+Xa+SJcFSngxY&#10;FhFRoY1AkyYLJgbjTTxzKOGA4kSLrxG4VE2lOIw7c/B9fyJ3H8dPEwRo5wn5b+kGm5fDYcag1933&#10;yMVYjgZQpG1YdNrxXhSsVczILmNkMrNFFC7QAwmGeIqwTFNoNKb+6Z9ef/WnP1+Ybz/77BO+Bzbr&#10;o+P5uKmEfD89pQDIGjRkWeZLKQ/VmP9dhFbOpfueXxZ2+LvFQhj33pShGLgaAjgBsQJmBgDrRBoQ&#10;y94MN7gTAEDrXBvtKcXqjUQkxTjNK/MyApDFbNdPvZzZctgeYRHDK1Tsj8qAnk1rGPp3d1cjhwdu&#10;6pAxxloAi4V2KPFJY+F0YGw/CFjfntgvcpccFWUKKmbZ8B9dMGdcQMxMZKNFMUDGWtRWW+sEMX91&#10;U/CdEE7FDy0QoinhAc7zpZCe8qanpnv9/g9/8MNLly7Nz89//qnPr62tvfbaa++++07g+y+++OJo&#10;NPKDoHx24xzXEsi7DlrsZRJCAPL8pGIYiBAC0WQ5Lxoh0Bc+FtlmDmSMac+0lSevXrl2586deqPh&#10;B16+qz3PYwjfEklBKLhXDVj2WUjJ2s58NN6niCikcBMfrVWDwcBo3Ww2szzPtR4Oh1LK3d1dwaJT&#10;5f4sKPNZrrHA4V0QJEU5RqEYdOq2Cpb7wY4nqrPVYf1mrXWtVhuNRkKgUpBln2o1EBJJguCBKUBO&#10;2p5tJxV4RRFXTZxtQcAnbqOgce6GZa2iOAafpxSSgKwVTEfgtEsKmVKW57n0rBAiz3MppUCZZhmR&#10;d/e6cp/IofNdAR0RMc9YAgA1Go0sy9fX14PAbzabxur+YJCMRkEQxHEUx3Gv36s2m1mahmGU5ZnO&#10;8yzLjDFxHOd5bqwN/MBhCdbGUdRoNhGh0+nwAkN04BbLpBhjktEoiqJPPvl4aqr5s5+91ul0qrVq&#10;EPhLS0tRFHU6HaVkFEXLyytxHL37zrtHDh85fPhwq9VutVq7e3sLi4thEN64cWNnZ3f//opbDlLw&#10;dPQ8z4ubOpYzKx4GcnBcrn1EZEajAlUIMiIKISdNeZHL8U2lwgzwt1zRfFIZqvBnrgxkzPihjr9w&#10;yoN8X9h5snxNp9NbunXr2PF7KtXKglA729ubm1uLi4uDgSYiQKO1JtBEIOUEZjMRwaMQsnS9k9ma&#10;ECjQRxghQ4xmd3dXKTUzMzNKRq+88goAhGHY7/c/f+5zS0tL3//+a8899+RLN96778zhQdh57733&#10;TGVYiWMpAQHyLINcV+Zrh/Bg70c//fjjj1dv7vZ6vdve4IUXXqjXqlkGypharRZHaLSRVdUf9G2e&#10;W2s3Prr86quvtobi1778a61DrZ/+9NV3378wMzPzm7/xGydOnjRK9Hr9QacjEEX4/9H1Zt2SXcd5&#10;YMQezjk5553r3lvzgEIVZqAwgwQpjiIlUSKpFkXJUpOtpebyg9XL7l8gtd/lpQfbvSR7tR4su70s&#10;Uy1qIAmAIAmANImJmAuouVBVd8x7czzT3jv6IfY+mUXKCaKImjJP7iHiiy8ivohbrZaRwpTGcY2p&#10;36Ogehq4FqmUs5ac4wxDHMdFkd+8eaPfH2itnYW77rqrLMt+f7+WtLSO+A0AgYQAB0I41kSwziml&#10;kiQOZwnIybIoeFKWYPaEBCCABSKXF0Ucx14JXkbcfC2lNLZkNpeNu3MOUSit8jxHRKU1IyprbVYU&#10;zrkoieMkrjXrWZq99957r7766muvvXb9+vUButOnTz/9xBPHTxw/cfDg4tLSlfPvD4fDoijG47EA&#10;WWWjGOqJULZeMYiczscgzOS9F4Z7EUoS2TIw0HMhpQV0myYWAGilhRBKSgCs1eqMCJRW1nBISQES&#10;8ElH6ZV5XBRFRVEYYw4dOqSjiMgNBkOt1Cc+8eTly7fanc6TTz45SScIVJQlED300IOD/iAvcmed&#10;EGJxaVFrHUexIzeZTPb39nUUWWMajdZsXSkF9RL/wAgIUKvVtNZHDh9eP3iwKFIGYS5wiiClAsVQ&#10;wjnymhEeUaLSYeR6qBImnyvlrjKootapX6XbfpxNCt9miG8LzSHAmOmFrdYciXUYvdd2QUltas75&#10;Gchnb6hqo/+FF3lhz6BJN+MbeIjI7K8HowVV1i5keonCDF3B6raVSkGgq0NUBsiaAMQ5AqhQ/vRH&#10;AL4gFZTGmeQt/wcFMcAq0mCfzkoijpxAgc7nIKoSCMHlBA7IOaWT7e3tW5v73/nOdw6sHfnyl38T&#10;EawDyRqR6E+OC+MdAnpG6VUX/cuacsa+CyW59Jy0jtgeUbhQbGGMcQTCCd8PBsJ3/vks6MxG87li&#10;IZoAq3k4JVYLYkpjjNVac2EMhUobDEeUBKNlElLOJgRmEhEYgoHwewjVkRAoUHHA57+h5pFGQcSa&#10;yOceZuIogkBZ+qPij8QM/czFugTCBWYx3A0lFVeIsAY5IkopOLLlS+H8tfPCD0wP8+ROQBPOobDO&#10;+o+vQDsQAPCoNQTAcPI5mlVKDQaDWr0GiMsrc9/6228/8+wzTz7xZF7k//r/+ten7ji1sryyurb6&#10;53/+54Ph4Bvf+MbO9s70sgYWH8DzOFWlZXWiRRgP52FgsLecmgavT6Z4WRxRrVYbjyfGmG6nOz8/&#10;v9vrXb58eXV1tVZLlFJeQIXpADLWOeBWFp+t5T5jQUBSSnKkpIrjmNVdtdJKR7ElGAxHBNjttpNa&#10;TWudTlKiQL+Rc46sHyUFCoGraKpoXwIInzohdE44hz7ER0TiKiw+AS7YHyKntCYCY6nZ6pSWSgu1&#10;GMoMInA+aR+EkLnJw3sqtizeGREXZ3hi0h8LfmwL00fE6axZnLkQIQ/LT0qBYicA52yIClDU0BRW&#10;x5GQwk5KAElSFkUpZUkAJFhpiGvdHCKQcTNVPYFVARIqUkoOB8Ner1eWJSulXL50+eChNaYTarWa&#10;5WZQwMlkkk4mQogsz4Got7dXS2rtdme3tzsaDusry7V6jd28tRYFlkXJhQoAAIROOHTokASBMU5K&#10;+c3//t+vXLnyJ3/yJ++8++7VK1eOHD7y3HPPfvWrX42iSAqR50WS1B544P7tnR2t9crKcq1Wq9Vr&#10;V69evXjx4uHDh8m5GzduXL9+bWlpSSpVpa6iODZFXh3+KhuFrOIJIZFWYWIUImhFV25YgnAA7HFd&#10;mIXrsUgwUdUnVD6JgjupOC3e+qmBqIAGIAAIKdnyQjBYAGCEyfO0P+j3ejtl2eq05xYXF3d2dvf2&#10;9pIkllKyz+e0gAvoHMIDEDfyC4FCWWOC4fOnjF9utAGTwUItWzramWuiVqqz0F1uqzdf/tEXv/TF&#10;RqP9+mS8PL/wwN1H3377eiRhfa3xj//4rc7h2ld/8zO7l1955YXv3DH/0c9//LFv/Zu/HP/sxcYD&#10;SzUYHhbjM2fW7zt68sKFCw+d/dSpc3f0JEzG5d7RurUu39+CGqxe22nX691x7e3vf//H3/n+uQcf&#10;ePBzT9368MM/feFbrVbzwU99/O577ombjRv7e0aIufm5GMiUxkk0Eg25kqyOdFJLyjwP2Y/wQoGI&#10;1jluyAPO4SCmaXrl8pWtjS0CUCpaW1vPiVXdZwAAIABJREFUslxKHSeJlDJNM5xulAUA1uXKilzH&#10;sY7j0GcKXgpdKvYoQkiJCgWidda5IktbCwtczygEWGPIWWfQmxaGpt5uYKRUanIltRBYlGVWFAKx&#10;0Ww2mg1A3NzYuHDx4htvvvnTl3965cqVdrtz8o475g+sPf3003efuTOOIzMZj3qDwe6ectiqNRIV&#10;xToxOraGSmPYF5FAdALIcyo+dzulE6g6LUyWYhgUUt0ZQvAmu7pAHDkCIKLzCkxYlmW9loiQ3ldK&#10;ERHw1D30yVd0XiHElCVLqQBAFEVZlhlrlpeWrl27dv06WWvHo9FoNFpcWBiO+ojQ7w/iJJmkaZpO&#10;5ufnldKRjn7wwx9EUfTwww8vLS3fuPEhCzmPJ6k1llEUVyPwaAwpZbPVjONkVA6jKGo0GqPRaK7b&#10;3dxMPZgLWJwCb+fIITPZiCgVAlpnETx9E2gqHzwQMU0NONXWRQbrFdSeAdZTym66/t5cTCP2WRhM&#10;wXlXlh8C9qr8B80YH+ucCPArKGxMbdHU+HPOjLyQi/c/AjmoAEbDlV+qLNb0WwRXgpUlCytYRRBs&#10;927rZvMxCcyoVcyGDcBTscKvQ8WL3I6wq3QcEQkQEOhuCF8HEIWcADoCRYDgOKKLnLWNVuutty79&#10;p//8n+6///7P/PInGw0hxcRzIkJKKauePEREIfKiYF8sZmaKhURzuCqIlcSHc5YIHSfH/QZwhYCG&#10;EA34sMj6IlEIg2yq7yiE8CNbfUlBIH9gOnLBWctJFWPsbdd5Gl8RW62Kup5JRoDWM1orM1GTsw6m&#10;T4FV5UQVoHq1nNDZb8IhECEOgCoUDzDdnzYuU4EwapiPtH9MElL4imj0Y6orIsyHr5b8FFVEqaYP&#10;711tOEfVhkDle+mfoOpnvjul4zRJkjSd7O66l1566ciRIwsLC//tr//6T//NnzpH//7f/7tavfal&#10;L33pZ6//jIeehlvpP4bBzUzl54xANaApzey9ZQjEh404IcKdXQ58uSphFKnRaBjH8YHVA3mRbdy6&#10;BUSrq+usUuCck5JQSOugyAulJAovLQU+C0DOEgGVZQkIPDoKuSsgSZL9/f3vfe+5p5/+6OnTd04m&#10;E61VlmWtVgt9ybEUgoAkr5gKW+gcK1w54gtWnRHFRUvcNuk11ziotuAAnCByTtTiGjM99UbdOer3&#10;+3HSKYoyimD29gJMDyoBcbTMC8bzbKQ3RT5mYUsStjm8vDWkMBSH7+UMnQ5gjPUOj8fzhk4OHSnK&#10;c6Z+rZfrhqIsEpmE8Cy8DT+Hvwaz9o2IqNfb5QZYYwwCHjhwYDyZPPPsM2vrq489+mi325VS/ehH&#10;P4zjuNPtCsStra3Td9451+02m63nnntOSnHmzNm8yN96+61T+amlpaVWu1Wv1bMsi+OYWM0axBQA&#10;hVjNCc/bfelLX3rkkUfOnj37s5+9sb29XZblgQMHdnZ2Tp++s9lsbWxufPazn33vvfOdTvvo0aPD&#10;4ejMmTPpZPLY3Nyv/uqvaqX/4i/+vFaraa3iJBmPRsbYsiy11kqqaSLMkSHDSS5uL4Dq98J1jJNk&#10;NrSpEo4s/Mn20fPQlaOoLnEFoP3kV4SQ16tsmZhKcvltn7pYduTWsqgQW67FxUVEUa83er1evd5c&#10;WFgYjyfXrl07ffoOpXxjSGmYVnRcSzeFTOC9gpLSa0rA7JkFImq3WzrSOmm2Wq0zGGVZnrTaH/3o&#10;R3/y8hsfe/pepeHE8aNFYZWGs2cP/eiltx544O4HHjjVOghJApP1p3Z2dqJIb+9s33nmzMbGxoks&#10;v/jOu+fPn//oRz7SajYPrBx4+eWX+/3BjXlzYOVAsria5Rlas7q81hi40Wj03P/9/25tbf3vX/8a&#10;Li29+I/f/uCDD85+6tyxY8fmFhfyPDdAKysrJWKv14tajTzPU2fiOJZJLKU01o7HY60Ue5tpilmg&#10;YC/iyGvjc3NbWd68eZNrFtudzvLychRFzWZT6STLMu+ivEwvACKRc9YOh8M4iZVSpTFKKaV1aY3W&#10;kfW5XkBulOGieUectGFVAYGCj0FI9YYSXuLJ1Q5RtVqt8Xg8mWQ6iubn5pRS43Ry6+atV1977fXX&#10;X3vltdf29/e7c91HHnnk4YcfPnv2rtfefvf4ieNSiDzL0/EYAZrN5tmzZ+v1OnINPVFZls6R1JFA&#10;bmLg/BRVbkaQqEo/PYcU6CsEnmpE1Z/nImCfALwtMkUAP38UwabppNNuIXi1Yz8wuNIQ9ayVxwG8&#10;Jp7FN6Yoiv39/VazNb8wP+gPTp06tLGxn+VZlmdpmna73Xq9PhwOgajVanXatYsX9//Df/iLV15+&#10;ZW197f3z7z/xxBNLS0tFWQw3hs1me9a08e1EgYw8EKDIizRNx5PJ1tYWZxUIvE1mQOAdQ/BPCMDV&#10;MoiIDovcYIBEAqe5R6aogHxPp+/2A3BlSTMPU6EZnDHBtz1utVqztgW8WBPOMC/o3Zhw5NCFuV23&#10;Mb4BffJ/CRQoHBE4hzw6ILgGnNY3T9/cc3xu+jCVYQTESlsNZgExIgWOrhK94j/DBeiz39U7PjGF&#10;5OFNAAGN9R0BFcSsPkn4IARYMJ6DFiFEpZsx3fewTkJ4eUT/oYjjcfnGG2845z75yU8eXF+6em1j&#10;dW0ZAJyBCitM+WMAa0wVs/vcDyKArxWpjCpNnW6of4dq25jA4bS4XwRjbVkUpTFKSqWUjqZKO/xx&#10;pckrsOGTosQIjJg+d+QH+3Hfp7FTjZEZQjp4tCrcCYfEzqBtbyOYgSOHhBXB6uEpenOB7M5JsHIR&#10;cOUkctEb+nMIRA7QiyNQCAsgdPGFlQlkZHDS/qRN8yQEEKaqISAF7WHGEM5XjftKSM70+uKB8Arm&#10;l++oAy/RXUFeAID9/X4cRc45KeS1a9cuXbr0mc9+5tvf/vbv/d4/u3zpcpqlX/va1/7sz/7sC7/2&#10;hUuXLr355lsPPvgA+fGNYX2IiICZx+nOhwMdxvrg9LjPRKfgaTsLRFwjNBmnc3NzeT4aDPpLS8tr&#10;a+tX8ivb29uLi8ucLqjuOICXAQUATsxUJsAYa63Mc5/f43ktSin1hV//jfX1gxcvXqw3WogCAKWK&#10;AMs8LyGgY68rz1GDM36LQkDJX016oaIqRQ+eE7C24gcQgNsZmIfJ80xFrThOHMDObm9hqQMoEhUD&#10;ABG60K3q2ARzqwqxtJ8AAAkIvkHen+upTeFMWXXgq3sYqIipjQv9HhyOMxZE9OKcSGRllGMWYQOl&#10;Lh2RUAkmxoIjRlAFIQAJAhCkAZDIzR7l6pZpHSGKZrMRR3Fvby8v8tFo9M477z744AOrq6uD4XBv&#10;r/fNb37z2vXrqwdWt7e36vX6mTNnT5488cCDD/7Vf/6rQb9/xx2njTUvv/LKqTtO3X///R/5yEdW&#10;V1fzPAcElvvBaaKePRcAa6Gg+NrXf2dzo3fx4qW9vd7HP/7krVs7jz72aJqm29s7X/2drx48uPz9&#10;51+68847H33ssd5ub3l5eX5h4Q/+tz/Y3t6Kk+TUyZP7+/tf+9rXjxw5ytiXh3Q4R0VRykj5pEY4&#10;hN5A28rSgSfSfLnQDBUxjXp85WiFszke448TFbsTNpd78Cvk4Xd0ljrAWWPrzx6FrecEEgJaYSXZ&#10;AweWAcRg0FdKxknUarW2t7e3trabrWazURNSaBUBgCMDYJ21nIWfPUX8yTMPhEHmzZEZSSHi2GXp&#10;Xq2zkuXFaDxpt5tpnt24le330xMn5zYvpc9875X1tYPPPv/SjY2ddrtdvD588MEH7znUaTdre73L&#10;nU4b0N7a3DqRiMlg50g7eeruO9TmnqRitNIYuf5dJ8+uLK+UpckLsZTViwvb9Q92nvkv/+XOlYNf&#10;/P0v/vC1F1966aWVjz38sX/1vzYOLI/GoyFB0u5k1r6/tSFjPb84P05Tq6WWOq4lOk641qIsy8qC&#10;eJvNWJfrKoWQrDNVOOdcOklv3rqJIExp5rrz7VantJaKcpIWRVk2642iLG2ZI2IkEQFNWZZlOUwn&#10;rbkuSlEURRRHSqlRnjfq9aworfODewxYArBlWZalIxcnsRDCWSsEOz8hhHDOCAFSKq2VtcTFDwAw&#10;KHNjjIp0o9OSUl25du3FF1987fXX3nnnXaVkt9t96NxDjz3++F133RVH0XA4bET1hqqbNE+SWlRr&#10;WWuh3koORgpEPk4LLBDRGCeVVEI4Z1BBRTKit3wCuH93xulOGR1/Ah0AoEREAeEwV5dnFh4xz0JE&#10;eZYzSkaBDAKdc+AcVJKaRERUWgtESqmyKKWUURTleS6kOHz48HA4bDQbQohbG3tZlidJMpmkQGCN&#10;rTfqg8Gg0WiUpRkMs0uXLl26eGltfW1paekHP/zh2traXXffdevWrTzPk8RUd7aik9kgG2tlSAr1&#10;dnc3NjbmFxbm5trWWmsIBSqhGDZBlRZ3Fp0QzguD8MWcpV0r9MP+oMKS/NGO3JT794jkNkfwiy+P&#10;n7BS8PXmggKZDRU/FMoIKwVjD4wqOzKjOgeBN+AuHXBeQji8E3L86cHTDA8QLNQU5/NjVEJmzBrM&#10;AuLqa1RgEALLUIHv6s247rD6aQUf5e0TnqtVY7xVYTsxs5g4g8YqT09glAQi6YjKUhMRQYISL1y4&#10;8v771z71qU/Pz8+n6bjd0mT3rbWCZoerYwXWq/JB4C5JQk5KeNllnymffl8pRSCWZ+wuQVnaCvTz&#10;slhrrTF8KXiYJVtmjgOh8giVBgtgQNW+YECwao21ArHi+Gc3CxGnb+W3xvsbG/BSWGTvmZRSt8XP&#10;flehKrWrtoDPnmfZQ+w9NSweYMBMUOm4wQPCjs6cLY+zUaAggRAqe5GPihDKj5Rikgi8GAFxVxLy&#10;9FlP3fHj+P5d58iPtQktj1Nn7KMosM4KKQViHMetdmt/f384HL7//vuf/MQnozj68MMP+/v9LMsO&#10;HTq0uLjA38oRCfTlU+HWk+cpOCAJ3cq3hbkVzAOy5IRAnuBkveq2UEpGkS5NobWSUpRlmSTxwuL8&#10;9vZ2r7fX7c41molA6aggAkShtXbOEoAAESAjei0VAmMNhYJAbndRn/vlX3rggfv/9m//dnFxcTwZ&#10;50WR1GpZliZJwnfQWmfIVtcx0ZIXKTRRsOFD6wukiAgBLIWKuKi65wjWHzt05GxZZGnWittSSiAa&#10;DoeIoLWM4xgArCVrubqCAlr3nAdbs2oFTWGnt8ovL+JMIunnmIVQZTaNeL1bEL6LAbFSSkeBqLVW&#10;SkVRFEUy0lprHSdRlEUAhnhRb6O8YcZm+9vEHzY31x2NRnle1Gq1119/fWdnRyn54Ycf/o//8eM3&#10;33zzwsULDz7wQJZl3W730KFDo/GIAC5dvlSW5eOPP97tdABgMOhfvXotiqJ0kqZpWq83up3u1vZW&#10;nudxFJdFiUJIKSRJJFeltcq8WFiYv3b1VqvVqtVrZ84+fP3aBgFIIZeWln7lV37l5s2be73RQw89&#10;RERSyqXFxeFwWJbl2toqACwsLqRptre399RTT+zv9wf9fhzH6WQSx7HWSghRFuX0uiJW5U1MyfO2&#10;EIK/w16bxdsxCNMYeYOrfCVDOAgnB0LmLlhAR76V0/uP2xytszN+ohq0GVwEhipUx8GfuHDhwuLC&#10;Yr3eSJKk0ZB7e2Wz2ZBSXr58aX5+3i3NNxoNHjbCKRJrTchjisoQs6QeCwkFg8KzAx2V5fz8fKMV&#10;7/Z24yQeDPo7vZ3xZKyUeuutt15/470nHn98ZWV9d7eHIDqdThRFw+EwmqOVldbNGzcPHVpL5uey&#10;LF85cODS5cuwufne+fNzc3Pr584Nn3sNAe86vra1tbkwP5/n+cbu5vLKslLqueeeu/m3P3jyqafi&#10;cf6t//gfzaGFr3/96/Luo1pHKdBcdw6lKIvSuqzRaMhIO+ekEFE9AiGsNemgDwBK6zhObFlCIDl8&#10;hy7/l6OKRMnyLJ2k/UF/c2OTr9nKysri4pJWyhjjHDabTSWkMcbw3xYIQNbaoiisNVxsY61NlELE&#10;siy5wgERnQ3tXGyxrOXz5kInTZUmZhugtYqiyJSuKErWJqu1a6xKcfHixTfeePO1V1997/3zOzs7&#10;d9555oknHj937tzc3Hy9UW+3WnlRsPhoWZaT4VAppVBoLefn55vNpvMz1VBrrTSDJJmmqVYaZi8A&#10;Vp2TdJszmybeaBqDzaDxWU9NM7XXiMIROXLWOa7vlFIJFMaUHlUDUJCuJiJrDCBoEWVZGsex0iov&#10;inqtVpSlMWY0HHW73X6/Pz8/3+v16vW6qCej0UhH2hibxMlwuD0eaWddlmcnTp5otVov/PCF3V5v&#10;PB7v7/ePHDk86I+qmxie3T+/szbSut1q1ev1nd0dQOx2OlopIHDouPKrAh/OOgI3Cxe5O2rqJmeC&#10;EFZJIHLcR1atj3WuXqtVS1ut99SGz64qAPgp8TwhaKahmYC4A2dK0Pgn89VfM10c05+CL3P2bxa2&#10;tVqW6mEAwM+6wynPUjmnmfNzuyupvv/M+3gFvQr8hhd3uVTZ/Or7IlSoa1o4Ar9QMfJPrNTtL1+h&#10;F0rMZ7+mEBJAOeesQUu+Tvrq1WvWmpWVFWfd3HLjw+vjorBpmraipnOOaS+P5AOmZYq5suSyMvgQ&#10;zE7FuQf1D+BhGnIG+jOGCqLv2jkppSoLUxoppVQSAQtXulC9XX2idQ5mqkSI/PRoXkQics6K2xMC&#10;gWcWOHNWq829ncqe/lk2EVEU+UgmREn8BsYYQULQVLOPA8Y4iQMTPj0RHn942oMIZwwMEFTlIcCh&#10;IRKSQEGS29OmLptvUwhjvHwHYy0phHXEXtWfrtAxAjD72X4PHTl03M1IMycJV1ZWNm7dgjoNR6PV&#10;1bXjx4+/8847X/yNL373me9qpeM4/ulPf/prX/i1n/3sZ5M0PXHiRJEXQWCOr5hg0MAYHQOiDgWJ&#10;6HW7uQom0HxEvtmTT5JDR4hKqyiKarXG1tZmvd6cn58fDAZ5XjQajaIodnZ2oihqNBIUaAvrnONu&#10;Ra5WYOFUXgl0QMJna6vGAK6LUJvbg6RW/+2v/o5zLs/zCLAoyrn5Bd4Z5xybIRRCcb82kTHGmBII&#10;pJJceUNUKd1Mc2esr26L3Bf7IDB3bwGBqN6oj0ejPMsm41Gr2YiUTGIYD92gP1ZKCaWdhdISESkt&#10;tFSlZb1Pcs5pxS2xZZbnSterBl4+g3x2jbVSSiWl75JxXh4lz4oojgVinudsiVCgs05rnU4mUsq8&#10;yMvSLMzPE9GFCxd2S7m3t7c0d+TmzVudxrJzrsyGrXbr6JFOo1FPYgHk0KGUEl1srCEaSCm0VgDo&#10;kw5AiGI8GrfbnV5vVyu1sLAwGo2cs1KIre3tT37i3oWF+W53bjyZENHcXFdJWZbl5sbmpz71qeFw&#10;tL29c/LkyXfffXc8Hrc67c3NzVOnTgmBw+FQCsmqGrVazVjeGSO8vrNExEhHWZYntVpRFJHWH17f&#10;Yhg7Ho1qtWR3dyfPcwC4fv16q9VSSmV5rqNoOBwSwcLC/PVr11fXVlut1mg0QSGSWg0B5+bnASCK&#10;Ypbx4jZhmGlxECikVAH0+oKmvCiInEDFR1Cr6XgFIpJSVOXXlepQ4Sx5ub5QehHME3dRiBmmSrP2&#10;rS1dkINk28L3kPdaSrm1tb2ysoyAUsnxePzyyz+5//77jx090em0rl3bdM4tzC9H0eTEiROj0fj6&#10;9Q9XllfuPHO41xvv7Q2WV5YRM6KguCQEowFXOiFlFU9byzthrLMCoZ/nhS0b3bmt/cHucNwb55dv&#10;bmz1R3//7POf/5UvHT51DAB0o5OD3u5P0qsXzp17iKIcY6i154apNZmpN9rtO85sPPO9Ny5cHBp3&#10;+uQdMEpbKk4HOx98Yf6VVy7fk2XWmrvLo/DjG5v/z1+dGI06B9auv/zmhYPxqc+cW3jyPru8vG/L&#10;wWDQcW3KU76kItJSSpTSBcFB55xDlF77lowpnLVhyYGlfIksgtcRGw6GQoqFhQVA/OCDD65evQrG&#10;aaWPHj2OgHv7/Xq9Xhrrsoxj3CSKjDEKqN/vryzMv331SlSvJc1m6XyOzZRlpBQSlUURR/EwHS2v&#10;rGxvbWdpdvTokR/+8AWhhVCCBIDA/VFfCLGw0N3d3e102kVR9EcDItIqipOkM9eNYnXxxvXt7e3X&#10;XnvtlVdeuXnjppTi9OnTX/7yl++/7/5Op9NsNKI4BoC93l5ZFO1mqx41ykkZy0Sj3t262e3OCcS3&#10;3nrn0Npqr9c7eeqOXm8XhCIiQCeVICKtNEFF5wAfD/SSi4TCC2CxKlgcR0KKak6QxwFCcG0MBFw2&#10;CxHjWO/t7Sdx3Gw2x+NJURSetEYkn1QD9OJCQmnNd6ReqxNAWZRJHFtrsyzjCzSZTKI4Hk8mSZLw&#10;JarVa865brdTmrLZbA5HwztO37G8tPziiy8qpX/913/93LmH0kk6Pzc3Go6qus9Z4MhXuF6v7+7u&#10;IqJSanFxqdPuAEBvr8fKuEoqTh9X300ppaRi7tAXEwJpFVXsWlU15IyHUDJQm4AovdbnNOFelSvM&#10;CGxB5Y8YrufGSCUB0VlLgYs11mitTWlMYRCRl5dCSz0iSqVmRdB84ROEmWKIFSNjna3IApiCjylg&#10;pSo1D4g4W4nhgzH/TXk8VrCJFfopioIJIK09t8V9CIz8rLW+jayi7WZ2isIgITHTugeB4eRXVX2H&#10;MPX+FVr1XBUAkJ+GmyQyz3OUNSlFXG/0er2lZXHh4s73vv/8I4888tST925vT27d2E5ibYpRt1Uv&#10;JhYQBUu9CM9lIWJZllWk4R+YyForJKDXzPX8CGM555wXIalSAAiIKIlCJYlgaKWkFBgncQIA3AMg&#10;BPJwn7IsHbHSHKpKypDIOVcUBQAlSczioaY09Vo9zVKt4mlExP9gFYv5CJGCcisK4VzJq2uNtc4K&#10;FDrSviXRf03vv8Q0mIQqkQshiZDnuahaCkBUEY4PFSwWriBLQgqJ0oJVSsFMKBUebRoMh7VjatCn&#10;u4vCcLGHEIio+dYIIiCFVXaCfF8Vn0/eHSWVE44r9DzzPd0eAIDhcLCwuKCk6g8Gc93GI4888uyz&#10;z547d+4Tn/jEq6+8OkknTz/99GQyuXDhwh//yR/v7e3XaolARKUq4swbhEr1i5V5jZleqSn5H2JL&#10;BEvWOcNgW2nFC1wWuZW2O9clguFo4JyVEgFwaWnx5o13jXGTSdrttsZj02w2S5NrLYUv/+PwWDgi&#10;RBHHiSkLHek8z5yjZrO5v983xqhms8n1AtY40sS2T0o5Go2iKKrVakpJa12WZePxOM9zKo3WOkmS&#10;JEmUlNbZPC/KAACA/3+yaDVbs3e5siJJowGsGE7EetScQczzrNVq1ZsJket0Oq+//rrStfvvPz7c&#10;LByRBiGl1FoYY4u8SNMsSSIpJUfqUpKUUlhy2qnI95w6X93vK1JYM6QsjbeFjgAMAKBQxGpPiHEc&#10;8/kO+Y7gmWTJZUbNVvPtdy43m81btzaeffbZU0fvXlhcaNTUy997+etf+41pHVmVgyEIqj1+FZA7&#10;dAG73e7FS5dWlpelkkkSf/7zn9/Y2PjLv/xLAHj6Yx9z1hZF+dJLLwLgCy+8MBwOtY7q9dr+3p61&#10;Ns+zzc3N9fV1pZSOoyzPut0uz/PMspwD91qt5qbDsYBtKKFXngL0CSEU3AMqut1unudJkgxHI2td&#10;u91O0xQQVZbFcdztdkfjUZ5l7XYbAWq1mjElhZ5bzoZwjZ3vpYLpxGH+xxehsJUBQuI8hrDWZ3bA&#10;OZyJrXF2VtNMhB+qvIKLDBygZ7hDCjf4BSeEAELwJJ6r3ipJkqIogKDVanIA2VCN/n6ff4vPVa1W&#10;s9YighCi1WrFcWJsMRwONzb2pZRxEjtrvZJa4CUBfPuMNYaXgamsarZirR4TUVBxma/XD+a00+12&#10;z545c+nyZWPM/DyMx5CmaRTF3W6XxCTL8sX5ppDQbtWEgEFK6SSFPI/j+Nq167u93kpnOLl5A/r9&#10;+bk5a+3S4lK/v99stuDHP/7Of/2v3WGxsrKS5/mJ4ydOfuKew0eP7s5H49E4LTPf4hZ4rsqJOgo6&#10;oH69/HH2ZQWe6UBEO2OMQUdCKgkEZWmI3K1bt1jpTEq5vLSslMpN4d8/CBFwFzC7UmOMs04I6Zwl&#10;g46c/0hETmeXxhBBURRJnEgpx+MJEZ05c7bdbo8nQ0DgiZUcUuZ5hihYfSLSSVEWly9fuXHzxrMv&#10;Pn/9+vULFy4IxHvvvffcuXN3333P8ePH8ixTSguBg34/y/NmszE3N1eUZZ5njly3056bi8tJ2xiz&#10;v797/fr1bqu5vr7OF9MBOucEiFazNciGTPx4kQT0GbXKgYW8CVsC4Q/4bSQlAYH8n3CHvEfGlEJ6&#10;8VIeAMHOzFeshVPuyKEIxN3s3ahceGAHq53moXEcIkohETCOEynl7/6z37127ZopzenTp9fX16Vk&#10;MdCQI5p5vOrFGJSBVzqZTCaTdqc91Y3xH4/V/QUC65wIAJpmpvfxFZtl+36Oe66wcmX0KpAfuM2K&#10;RZtiiApf4u0P76yzXrsvsOMhN1K5aah8m+C6hNvAsd9FmE71rX6c7nH1WzPZ+lAr6S3bdHcqS0gz&#10;71A9tuORCtOIolrlWcYaEYuyxAqXMNxh+fPb1rOyvFP6FkJOly1wo1abIm8KnAWAMcZYGykAAGtt&#10;FEVFCTdv3qzX6ydPnkxTqNVqAFme561Wy5Sl1jFMlzLI9nHn6/QppsGAn30YTgMEf+v3dPblMaLn&#10;9fwqueqZfWUCUyGVjhk59o3o4xp/O6lSigREa11pSkCo7Gd1kKqX830+fr+82XRUQQvPgodGVWvd&#10;TJpkmkwNOXZRtWBClZjnQ+Lb9Dh0DEJzHHIEGgsBralytjOnh4jj/OpJPCUNjkj6A0dVTO8jVeF9&#10;QVg0QkEOCCsVcCDwQnBi5tOmORkAICFEluWHD3XLstzvjx999LEvfOELzz7zbJZlJ0+dbDQa33v+&#10;e1mWfeW3v/Lww+c2N7fAJ6ynuNxH2tX9hxVO2PsAACAASURBVOpEeK87A6lDcXdIAtx2tIAA0Tq+&#10;FwIgJNGEEELOz83v7u4uLc9P0jyKYkS0xsg4Lk3hjyogAAelAhEjDdzGyodMIAKBeu57z3P5XZIk&#10;jUaj0WjU6/UoipSOSmPTbEBEQgitdaczp7TSAkoDeV5keW7TUkgRR/Vas9Pb7UVxVK/Xo1ghQllS&#10;luVlUVJdVuvL5ts6R+SEhEhHpgCF9NSj537y05++/bNXJv3dz33m4dGYBqOxM1ZFia7VkQiNmRR5&#10;q1aPY5hMin6/BwDtZr3RWsiyCe9/VcnKGxDFkbPWkQWuZJc+LSCkJAAePVIdOWNMHMfsWpRSBMBF&#10;mfVa/ez9D1nnBjvi2Omdk0cfKsrirtNH33z7GsrEgbauAABBwjkUVpPjYQ2+i7biblHg5tamVso6&#10;u7O5e/z4cSnld779bRb0ffGFF3/plz5+8eLFXq+XpikKcfauu37w/e+fPHUqz4tOp3P48GGl9Nra&#10;6uUrl2Nwo9FoOBhyhFqrJXEUuxlBhurC+41GnDbwceE8IqJghjuKYr4StVo9TdMjRw5vbmwZY5Ik&#10;GY/H1rpms8ENkUVR+BDBuxxixw5VlxWXy0PAmh7MB2NXJcTIzjxhMA407e2delK2EDMV1ZV5Cq6t&#10;ovOY5gFyhBIwpBcdhO5BACGEMRYIWq1WluVEpLW+eeumlNho1IQEY8skiZlgJiApVbtTH49HvV5v&#10;c3NrbW2tltTz3CjlO0W8r/bhBGitKwflnOOcEDlnhUSponqSpmmstdKQZlmz1VzTzavXrrz11usA&#10;5onHz8x1G/39nSOHD7x/5a0r1y6o2uEPzm+dnG+2WnUrE1Rqe5Qdu+dBceJUZ/3Qwfr8h7e2xj97&#10;98zZMx+d1L/3+vXGon75298fvHLeNNUlGj1459KdX3g6iZP9lfoNJSbDSVmW86LeaNa3xmkVBTnu&#10;9+KRS8EZAEs+iZCexGmcFswlM2pOQ6SUssZaY7Isu/DBBSKSUtdqjRMnTkZRMiksgBASKTTiKwIh&#10;hEJIlConEyjLuNOxCEiWs1xSCCWks86UPHKMBoNBUqtHSm5sbxmg/mRECqXCVqtpSQ8Gg6293clk&#10;fPDQQXKuKMq9UX/Qv3Hp8qWXXvrxq6+8KrRYXl7+9Kc+df999993333zc3PE46DzosxyrVSjVm/V&#10;6rVaHYDG/UE9aZEVQCLPfI2mkKrT7mZ5MTffuXj52vz8PAhZFMUky8qJBSSmAG9bwdm4MDgAPsve&#10;+gbLw2e88s0V5Jp9MXOmtWY0w2piniIFBAEQkjOOHIQhEdVp5DslQnkSTBPrAETgFXegSr8oJSOt&#10;77333iNHjpjSNJtNFukDhm5KzLwvVVZOKuWcE1LyPJ39/f3d3q6OojhSXDI7W9oBAFJJHvFLJJRU&#10;QqJDBAfOEVZKLuAdPBsS/6ABgPjs6IzR8ytDripKnnXsMxZkuizceuQjuirHPTU5YJ0TQXiCoFpC&#10;D6MDTcnXHqYXKfzi1D7R9Kc0jWq4dSScl2pTqpp1mv4dCMiYbo8xGClYY3kJqn1hvvm24xXWc2Yl&#10;ICxqiEBYU6sadR5Wr8jz6cfNHHCBCRJIGTtHeVlESdQfZW+/90Z7rnb67PHRpN9pt9HKbFw0os7+&#10;JBMSq88O9tzb+QpgQoiaAKGikB1Rpf1c3RuPogLg82/N8nDutt5KBqlMdoqZMnp20FVM5oVAiKSQ&#10;hSudoziOYFrh45NJUxcG3Oca1pymq0qOwuVHgSgUAzgRhOqqpAqvgQfkUijPD2H1+0TgnSs7zLAL&#10;gLNbG2IKBCThiQkMLVaV+7VkBQkQXoqOqQAX8jDVFZs5W7/4IgDwMx3DVaqCfP+NeLPc9KK1W+2b&#10;N2/u7Azyotje2T5x4sTv/97v333X3b1e74cv/LAwxe/8zu8eO3bs3nvPvvfeB0rpRqMeeh+mwLoK&#10;WsIZDIym70/wB6A6DojIV5J12qYXimjmiIWmLymkEPMLi++++26RHy3LstWqGeOKohTSz2RF5Ikp&#10;QghkZT0hqCwLfj5HxLUb6uzZs0VeTNJJlmX7+/ubm5tZlpVluba2xlw10z/OuTRNnXOxTrTSSqsk&#10;SayxxprSlMaa5ZVFU7q8KNI0BQCtdBxHzUaSpVlYAy+tSkKwlqaxJsvHk8nkrrsP1huNN9985913&#10;37314YXTd9559733dbsiK2A0slLKZjNyLrIWitxGWq+vHxAIo+F449atdrvJeTw+DwHXeaUV/kQX&#10;Cq2kECAUG2j2InzQlVZlaRzrJUnJBexEFMXxYGPw1ltvTfrx/Nz8wUNrP/j+C2vLHSWVCqNrQ4jr&#10;Y3rBc4lYGb+6MQRlaQ6srk4mY2OMUurv//7vnnn22W984xubm7f+7b/7t41m4+SJE1vb24sLi7/2&#10;qx/b2trM8/z111+3xnz84x9fWFy8euXKcDS8cePGwtLixYsXf/SjH62tr7eaTR1p51xRlEkSByOD&#10;UvhxuERknBFOCBFqoYgVGCiOozwv0jTtdNofXv/wpZdeHI3Hjz/2+LHjx6TUxpgoiryIHi+LEEJI&#10;rpYhMkI4zt5ZLuEmb+PC7b79woezDgA6dMzz4a7kEqte6WAgPOWglJ5ybyFo/afsCQFfcuM8uoGA&#10;CwEAIMtyYwwAaaUnblKv14UQ165dazabzWaTiPI8r9diBCyL0jlXlKUI0eZkMgECqWSWZUJEwWkR&#10;89RskOIkrigmRidWSnIuM0UURfOdzv6+KEvT6w1v3rrZarUOH1u/fv26EOLdd99tNztZllnnhJBR&#10;FPX7fWvt5ubmaoJRpJlZF0Xx6JNP2AcPySiGUl54+afjyVhr3dvfB4C/+Ztv3rhxo3VrdPz48T/4&#10;rS+rw4fhaBfSdI9ya20UaSUlZWYwGKoouX35PK1nrQVEASxmF8zx7VZs9gciAaHaSggxnoyvXb/G&#10;bzs3N3fkyBGlFL+F1MoYa2xJRMY5Dj+UUuP9oXV2vtWSUrhA1vIbGmOazUaRFyC5dlkRQG9vL47j&#10;ubm5Wi0BdHlRFMVECFGrNTqddn9/n4i2t3deeeWVF3740pWrV+r15sFDBx957NGTJ0+cOnVqeXlZ&#10;CrG7uzsaDKM41kqhwLwolLVa6d3dHSJqtVpxEqdZmucxU5VxHHdaS81mU0uRpiUiFkWBUgkhtI7y&#10;PI8TPXMIp1SZ8DpM3hM4RilhHi1M87D+z//TmgzclUVUFGUcJ1xYDIjGWs0VO+xlQ2jKqGsWRlXA&#10;SCgxk4+dpoalRARFgqzlHLWTSqLC/n6fgJRSeZHnec4oTUoME82mwIhT7Ty4ijtPEHAwGGzc2jiw&#10;cqBeiz2q9lS1X6YgV+IAACQIIREdBJp/erERMcCeKWnC/Ruh6g+raKFiCsFPZ+DDWi04BDSFFdnM&#10;hw4QQ8MZA2sAzq8hGUsgXCDEAECQIM9uTvGoh1MVYvxFOBK484o15F9my1zt1OzG3XbxQoMjABfU&#10;+T88/e4eyTENaitTqaQKFAZNkTrRP1FXTTMPMV0xz/uORiMfuvDoQsFmAqIostZKKa0tiiJPkvbe&#10;3vbly5ePHTs+N6c2bxV5USgyUqqiyIlnf0KVosepjL0vma3CKZw9qFN8X3lUIvCTIej2E8/flFyo&#10;Hpyy79U7OnDCoZ0WW3leky8PAQAYayS31kVxWRqtNQrMs4msqYohZ1vPQIJR7+z28YMrLaeVG1OW&#10;2KuogfX62F4vzxfqA4/l4OeESn8inB2EEEmEPPDsdUFEQcKiRYFSiKrsis8Moq0uDswUhHB5AzHc&#10;9PkkBJwufXUm+ae+wgSAuFxEVGesOkYzL6DSlCsHVqy17Xa7liQ3b95sNppPP/3Um2+98+RTTy7M&#10;L4xGo+sfXicHURQfWFnpD/rT1ZzarZlz4dkd4B+UVBCq1oUQiEGwARUx2YkuqHcgAAmUbH+5VtQj&#10;NnSddltrvb29PT8/jwJNUUqlrLUCgfU6nF9/QYTkSEplSiOVlFIAkVKanFP1RjNJbKPV4iNtnSvy&#10;vCjLNE3TNN3e2U0nEyJKkqTRbNaSROlmHEdJkkRRJKXkEVlKiVHqAIiEFlojAiEWFgsLjrhGkyOs&#10;0pEAMkRUixQRNZs1m0/yEawtzS1/5LEjq4vvXLj4+hvv/ujlN5aXl0/fdfeRI4eUgt1hCNONKctS&#10;9W0cx7GOOgsrYCZ8TgUgCeYbUAgxGAykUlyHx9ULSmsRiqc532SMIaBIR3EUm9IopfhYKx3lLjfG&#10;xFG0fnxt4iY/+O47BungUai/Pvezt96WUSwiJLIOUxQCSBMBQoQIURRT4OMBpqmmOI57vR4RxXH0&#10;/PPPv/HGGx//+Mcff/yxGzc/3Ni49Sd//Mdf+cpXDq6v333PPT/5yU8OHz70hS/8+l//9X/r7e2N&#10;xqNup3M+z/PB4KMf+ch9Dz74veeeqzfqjUa9O9dlEXJE5Ck2MOsVWITAORKsWFJZdkSCdrt5/foN&#10;RGy1Wt/8m29+97vfPXb06D/+wz/8i3/xR0899SRnJxBxPJnMzc31+32lNSeNiK8Qg2ohbFDqvW2u&#10;WXAQnlthy88ZHCErqz1rMWfZFwQWRfeZuuo6Bcwe+IDgeqY2jqispgZgyBECAECR51z4yE1s9Ua9&#10;3+9vbW499sTD9XrNGGetcc5aZ5zz17HIcwBsNJr7N/fTNKuLBEAYnmRB5PXAQ09JacrKyoSiM0dE&#10;sZKuKMDYRIrMFPlovy7t2qG1Dz64dP71H33+8796/PixrStvHJxXH/m1X5ZCPPfS3ng8vvv4utZ6&#10;tdNCcGmZ7+72TjXrcMepgsbbH149vHT46NEj7cObdjxee/bC6//f8995/yef+cyn1//oUwcPHbx2&#10;aGW3tyvS7SiJDoi6UlqkRZZlADKKopFUwUCy4/S9v+xk0WcRCQCg0hrz9ND0BwBQWgWII7TWvd3e&#10;3t4+ItrSrh1Y77S7zjprnZVOADovWMU3Q5ABiZAOB9JR0qg7tukIxpQA6KwzthRKcUVjWZZpnhtr&#10;BqNhu93uT4Yl2CiWWZZJBa1mqyjT/rD/1ttvvvP222+88dbm5gaROHzi2BNPPPXII4+sLi0pqYqi&#10;2NrYRIKiKCSIRpzkabawuJhNJmma1mpaODcajlxUOofjcbaypKWKmq0OIKAEHSeRFu++f3790MGy&#10;LNMsrdfrrblOlGdl6uuV2a+ExhjBVFDAQKG6gMIK4vRkBhxWFWNi5XoBEVEZY8uyaDabHK4jgrU2&#10;iSMicpyh4okewvczAASYUd0u8JoS092c/u7UYnAiEa2zYJ1zUkkAtNY456SQCH4AJM5Af8moP6Qi&#10;RQjIjDGj8VgpX0tdBQnVFa/IxQAH+P2ECKP0qqcNeqG+nREqWAwwW7PBfrZ6f+bSQsgBECShuNt4&#10;amgYWP1cnXH4RhBUEato2RGhsx4LTvduSt6GmZo//4X/Z6+AeFzAjN7KEVRB2W0RMHiOM8jIcLkh&#10;3j4RPZjKwF36r+BPGQY0cjuLzX/rNjs8s3HGcEWyqBSOQw1eLEA4p6y1pStQwv5wa5zvrax1Ckta&#10;U5r2a8I16/V0OIxUkgXSo1piXvlqyk/1XT23aKZ7MX0mBGcdIDlAdALQhZ1EZ6cGmCqCMQSDVbRT&#10;SXmIwAHz7zO0RkJyFGnNiLnf3wc8opUmnniAAFzU65w1xljrrI3imKqoaeYsVaU4vsIqMNxYyXyA&#10;X1XyBLeb8kaIQX8GfMUPu7SwB4hYFAUI7+v9rvF1ouq4VJECAU8tCf1y4OMbFGKmqQnB53rZD6Nw&#10;EIpnPPQnB36aoJo5bvye1gaNuOofBCTs9/vHjh3s9YZZmrbb7dKY0XiUZtmZO8+MxqOt7W1EWFlZ&#10;2dnpARCG6tHKQkzPpL8InG71bw7e/IYbMxu2MmEO1QEib//Qx2ZVnRCSIxRx1FpfX9/YuLW6usZ/&#10;h/WLi7LUWiOCdRZBKokEYEojm9pYE0WxUtoR8aBrFWlNWmPomXXOFUVeFmWn04m0juNYKlmWZjwe&#10;DQbDNE3LskzTNM8387wgclpHtXotjuNGva61juMkSWKldTW/k4edh0nj4BwBIRHFSZKmaRTj/MJC&#10;f68PACtLnbvvOr24ut7v96/fvHXt2rVnn3u2XquvHjx44MCB9fW1djtpdmNj4nxclkWZOyMQJThB&#10;AJV8a4jWNE80FYhhjBM5Msbo0ODilzzEmtxib60pTRlHMQZqpNlKHn3k7heeee+NN97Y+/Rn77rr&#10;7Le++VfdbldrbUxJQCJE82zjEKs0VTgWAESUZ5m3aATj8eTee+599LHH9vf77Vb7s5/95TvPnDl1&#10;6tTNmzeB4HOf++WHHnpoc2vr6LGjzWZzZWWlyIuVlZUsy+65597Vg2tJHE/SCRFNJhMhRFmWiNjp&#10;dDhbFNyA/1+VDIGK9ABAhIsXL1vrlpaXRqPR++fPf+W3fuuf//M//KP/4//8wQ++f+7cue5ct8jz&#10;0hhnbZyIcqfUWrOxsrdXHwKnwMMsLgCvhCRJTg1MBSMCJqbQMzwNhCtaNKRx+Ne8lUc/GgiDtj/X&#10;ZVIYFQSIUIltVX5/ShsRChFFGhFLU3Lt2pUrV4QQa6urSqmyzJVSANwfEwFAXUdl6VuX+vv7o/Eo&#10;TiLkBFCw8RT4J07MTQP5GTKyXqvt9/d3dnaiKJaq1m63T58+vbKyUpSwcmAFER944IFrV66ORyP+&#10;7mfOnBkOhwsLC87rItsoihFB6wikHI/HH3zwweH6gup2jTV/9/d/17+2Mzc394d/+IePPvrI1h2L&#10;URS99+GHC4sLWhECuJzSdAKj3Dpbq9frjcbYFBDaTQBcCD2AR/ICOb8zznjIgj/HaXnPp5TK0kwq&#10;JQBQ4JWrV4s852ziiRPHETHPi9IYKaVw1hrLIRJZstYW1ggpR+OxkEIH1wWARVHwvTPGjMdjIkKl&#10;tNZCCrDQarcXFhcXllestQC2KEsqyuFw+Oabr50///7161cvXb6cZ8V99933sY/90unTp7vd+TiK&#10;TJaTIKWU1lorlWWZKUoC0FF06dKlD86f7/cHp++44757763X6teuXZub6zpHUgpjjEQoisLkJQFc&#10;unjlvfPnD6yttlotNxqVZWmMKXn0QDD2wbX7U8rVUYEvBQCs9MyrmK/C1lLK6q5WnhgRCSSALYqi&#10;ltTYK0ipjDFSSuccOEFI7Lp5HJGrLhxASN4BEk9S80hq5qqhNRYkCCkA/Y/8ZHESAyA5BySD1wfn&#10;B6p5N1Y5PQIwZemcU0pZa1khkZyr1WsefVbY1Ht9AgCBoqrSZqeOCNLPxMUpVxrgIV9mAhIhFTv1&#10;k8RdJAHaMgYAYu0REhSgBVbVl8FCsF2Z2hmoGLxgmfgVbrYDQlbNq/Y6WFcfqE4xbIVJ+btRSGkT&#10;BZQ/NYABivk3dL/wBn7xZijk6aWkkGsKLHB1hCrs7KrYjevCHUfUU1gkwkqGRcfZT4niaCZVCI4c&#10;WQ6zHRGZsmTEaa3d399r1Ovr6+uTySSOk/F4LBKhdZQ5lyil7DQa4QSv43zv7cPbq6WZjloH8ocu&#10;tC0FLMyqbv55aVp14I86r0OlhVo5nMpl+yDGQ3zP6TBsdeS01pNJWpZlHMVRHFWHsIJjENyXPwQB&#10;zXOUK4LwHJcgYFCQFFK6GZKbgLiDGWbMiKc9Zt8VwqD4QIxU+QffxhdCS5ZUISByXMznD5mU0gXN&#10;c+BRACAECgNes+t2s4SC+5SCwreHOr7crAIUwFy4c9NGJn+K+KEQIh1tbu5ZaxCxt9fTWi8vL4/H&#10;4wsXLnTn5uq1WpqlPOm52Wz2dnuau6795ZpWsIR4kaYLNTUtTNxbV/0p4MZCCv/yxnMMwLr4ooIQ&#10;nFDIi2JhfuHSpQ/G43Gtpq2zWgtjDCAfCZ5Pzs39yGVXxpg4jrRSzlolpUNUWZ5jSH6x0dU64jHo&#10;RFSUpctzIlJKL8wvAIKhxJ95R0VZZmk6nozzLN/p9SeTyWAwSNNUCNFqtebm5prN5tLyMgohBQkh&#10;JD8ZSgGQTsZlWe7vls1mQwtwzva295MkababcwvNY6fXy+LcrZ300qVL5y9ceOX1N60zSqmFbvv0&#10;6dMP3nvX6mo9T2F7a78Z+wCPECtrRQRxHDEsEFLUVM05x34wjpIsz60xWmu2FBz3AVGkde6cMQZj&#10;VErlee6c29i5NRwOVU3ML3dee+PqQw8eabZr3YW2iqylElzGypkOHLhYCMkQ3VpfW8Ir5ZxDgPX1&#10;9fFolGbpk08+qbWK42R3dxcAW63mw+fOpWn6L//lv+r1dgFAaz0/P//V3/6qI7fX662urT6w8sBw&#10;OGi1Ws1m88knn9zd3V1YWCjLMokT62wcx86RA+uPDvNizjnnJKJ3UVP8ikRQrzdqtYQIbt68ube3&#10;f+XKlX/4x2c++OCDz37mM4hAzk0mE56BMuinnM0PHXhcUe3DU/ZB5MhbZfRXnNXpnTcHvtmN0E+G&#10;D7h01j1Uvj5Ep/8U2zNLsHgnFwZFkBDOOfbTs/EMv7TWDA6ss1rryWRy6dKlw4cPd7qdosxNWUZx&#10;TETWWq2EdQ4RtVZJkpTGjMdj50hKlWV5UuOZdnwPBbCjBj9nzrtHqjgCQJPXJGZ5FmnpTNZO5Ori&#10;QmnMajc6utJ+95Uf0KefevyeI6PRZDDY69TbaqExroEqRgA07A2klAtHlvNGLc8/hMvvm/WIwPS3&#10;NzY3N/cuvJ8N9uQn7v7I5z7/0rtvbicE42L75vZDZ+/c2+sntXpRlAadSurQaNqi2C2zzeFuWzed&#10;s9YY6xyAE5zWF8IZy0fDp/FCnW5lZqc2LNAFXCBhnS3L8v3z5xkc16P4zJ1nqjw+t3k5IsUojICs&#10;K0wRRTqfpIy6OCwUQvCtUVIBQZQknBbg0YC7u7uD4aAoi53B8MqVK7duffj+++8PR/uIeOPG1Uma&#10;rq4eeOzJxx955LFTp061Wh0ichbSMreTVLWkkso5l6dZOh4joKrXlVT/8K2/e/3VV/M8f77e+F9+&#10;8zc//elPt2p1iFu9Xq8oTZ4XtQhLa7XAKIrGWVYY8+Y7b997771REqdZNhgP0zRrxbEgUcWPRH7+&#10;lnUWxAxzyfk0FMZMdYWrU+ptRVhc3/nEyyylc7YsyiiKBCLXCFE1/Rt9iR97XKqG9YQ9+jkQEUgw&#10;f+uqMNVZT3b58mdAY4xHukJIITiKlFI5N/VmePtN5a9TlEXiEk4G+vIDjx+hYol8PCyECl/TuWrU&#10;HItyzXC3ROy6SmMsM6aBKg7fIpi7iskINNSMd/d0ltJazUoLk1ctDL/IA9Oq0AdmzRQKIQNv4/FX&#10;VSkV/qRzU9UO9kfhr0PAXT9HPns4N31UgQIFzWithN2DKnifooYAKfxYq5meb48mpawirMpuQmgI&#10;rtawShbc/mjVz9huz+xiENY0VgtUxoEQWmmaZOOtnZu1pl5a6ZR2wqVncRQXWZ7oOtmQgYHpJ/P/&#10;2ZkZkLO7I+UUKAOQAwTHdcq3PSr5TAVVszkhrFpVNeSXtzq0yKOZRXUOKIhxh6tq4iQ+dOhQrV4D&#10;gqIsoijyrYLhX8FL7FXkK/zPFadKSikFWE5de+maoJbNYqFEMmBoR85Y4w8VCv8FA81KNNVTd0Rg&#10;phVl4Gu+HfiCEALwnDoRWbI4c+Jc6PWCakg5TY3GjFXyf8nNjMCEKioIPXIBmvtJp0II1EHYLsAQ&#10;Dg3iOB4MBsvLy61WvLM7GI/GZVEKKdbX1/M8Z5Uga6wQQitdq9XyLK82i2buSUXrTHdTeDY1HIXq&#10;dFK1WmFfpn/TQyGG2ByFCyGFKDKjo6jVbN+6tXH02Pr/z9ebBll2HWdimWe529trr96qVyyNHSAB&#10;kqBImqRFkSNK1kLKHMtyOKSJcGg8liLsCf9wSP9nfviPxxrJnglLjhHpsMWQZjTSiBQlAgRAgCAJ&#10;gADIRq/o7uqurr3qrXc5S/rHOee+VwCoS0Z3o+ot954tv/wy80uGrKqU30pCcMbJNZ0U0qFqa61W&#10;2lE/2mhBgoiEswFOka0mDwEg9H7xxZHhsKMkZlVFZVlZawUXvV5vYWEOPGwDY0xVVuPJeDgcjUej&#10;7e3t2+vrjPNIMBnJJGJSSsmBISZSdHu9w0G/qioOvNlqjYejKIoLA6ORrazlnM/NpUvLD334ow8Z&#10;A3t7k8PDw5vXr772wx9+9zvfPn369Mee+fDFB09NBqN6CXr/mzGGqLSpylJr7dh0R6Iopa+9+5Px&#10;aGSs6bQ7c/PzWZo6HBbHcZqmbmNEcQQESmtEWF1afemll86dO//ssx/7xl98r91q7+3vj0Yjxp6e&#10;BRyOwcHgE7td7DrnGINAEKXRwcF+WVbuiwb9/uFhf35+TumqKssoisfjyd7+nrV2OByuLC9LIRqN&#10;xtbWljG22+laa7Q2AHDpJ5fOnD2zyBcFF6PRyIWloE6yoFkn1WmAIrpMQH9uuFpZxjnfPzhQVfXU&#10;U0/99m//9h//8f/1L//Fv/jEJz/55S9/ud1uG2MAsN1qaWP29/aWlpb9LiIAr9bInMcKM0uWQseE&#10;6Sac+QX4+kZGRDQVE6+DBjNHOE4tTzCf7+VOZqD5TOoJolPX98Ym+BiWLGfMGosCEVBKORwMd3d3&#10;n3rqKce5KmXTLFOV1VpTDNaYvNJpmsaxj1pEUSSlrKqq0Yzfi6pxuqVh5omc4RuPx61WU0YQRdHB&#10;YEJA3R5sb++fP3+q15tbv3mbgLZ39pqNRrvdHo5GspH2uj0LKk3T8WRirWWMK63Lorzy9ltVvDaZ&#10;TN56682XX37lw1X7K1/5Cj39MAqZ3kwrVfWazUhG6+t3FxYWfAWKU1lmAIBpmkoZlYdjY4zWyhgD&#10;QE4nCADK0kV4A18RiuWdKof76VTVBbxtcIxpWZV37twx1hpr0mZ68tQpR3wKzgXnPqkQCZERgiWr&#10;teKCK62arOF2H+ecc0GkGGM8ijnnZVWNx+NhniulNra3L7/zzvrG3TzPb21s7u3tpVmslUqzaPXY&#10;6n3333/+/PknnnjszNmzC/OL49FonkjlqAAAIABJREFUNM4jKYWQZVmRE2BBzYVI4oQzDtbGUXz7&#10;5q1Lly4dP37i5MmT3/rmN1988cWnn3663els3R2NRiNtDOOs0ciqqkKqpJSPPfYYAvzgtR+2Wq2V&#10;48cF58B4lqWkjGW2PqbrP402IDzv6ygmJ0CpzUyGEntPMiZMwzfBlIhYGmO10VxwNylSCGO0E9zg&#10;YfER+CASd+u//sjwaVrpKcJz1hQRiYSUZL2NDF6x54MtWIZMCoFOJQmQC65Cf4AjtCKQlNKS5Yyb&#10;3BhjCEBrbYwRMlT3OkA5o+7sDIx3/71Ew8wnBiDl0ky9VKUxziS5A4EFDoUCV/0e21+PJIQTRQrh&#10;jiBkjIyxLlfdGBZimDYEHh3jq4wKk4gs6May0CKXsRpR+EKROqf5CHqehXOe+vGhN3d3UxwM0z02&#10;w9VBPYbv/bRw1dXSs6jU/yf6fpw2qE3Xvw3HVG3GvBhLYCzcH0BO+wVCwgROVxJVwIUwYDjjnPh4&#10;Mt7f32eMNRoZuBA551LKvcH+Yrs9Go+ta1z3Pq0SR9NOHyp4KZxz118QjS9XtWDRonCZbFPwHzjj&#10;I2h7Fp3PNN+eGVUHbALumSrcWWsrpbq97pmzZxhjQsqqqpIksQFRQ6gqcbNEddySiAAYImeMcy4E&#10;okYNBmBaUedvLqylOiWJnJggMuDALINaOfooS+tEa6yxLk0rGHbv9ThT69SZpus/zLAJ4aa6JtcS&#10;gW+PfRRXAwCAa7w1tXdYp/VPtUE5F1IILrhPQ61DEDYw2gRKqTiOx5Px7t5umqZOZKzZbKpKDUdD&#10;GUlALMuy3W4PhyNjzZE8daoHlrAOWs/sAnSxvvpl7omnz+1fH0Izte4OIrDgK/oHjqKYMba6unrn&#10;7t0kPscFL4pxmmbj8dCJzBpr0DsbrsIb3aGEiFpp54OIiBmPt7DekG4PGgaMAwProxLOOJpinCAm&#10;ERhrrc1BFwKEEGKSjxkywVma8F7WgIWmG4yKubVitVZVpcqyrEqljVnf2lvf2mOMM7avtXGqyUII&#10;kWVxHDcajVazlfEGQyE4SA4nl7NuFp07dexnP/vJdy5d++7LL//5f/zGa2+uPf7Qs2fOZFkK29uq&#10;mebW2l6XHfYPhZC9uWTjnppfnD/oC4bw7q38+9//8a27b7sqfs52BpO3xuNxpzcnpTxzZk0I+dDF&#10;+86s9W6+exDHcSzTNI0vP3cpPYweeWrl/vtX7P6Fy5efe/D+lZ3tnT/43//dV77ylfnOeW30YLDZ&#10;6bSB5TKOxhNDZC1Ysj42ywVyyRQVxEkkRtFYTUYgMYtEoQft5kJ/OGh1OivHV/f39oUU84sLhaqO&#10;nVx94423Tp8+3eq0D/uHcZbSYFBq1ZvrTSY5AB0cHtQVOYeHh1EU+U3ujkhCyywjbjAGILCaiCQa&#10;LiQHQ2TBWlLl0sLy3s7e4tLx/+1f/R/9waQqSwPUHw0ZY1yK4XgMCI12O68Kn7HhwrkMvYvHkBED&#10;5BaMtS4lmZwAolKGc06EzgzHccwY00ZP7F4cRS5cI0VUVUqXNo4jU7hlxhEQiSMCEkMAI8zUmszs&#10;eMeMWicaHYItCCB5VFUVEUkZAWeVqYwhAFFZWlqa3z+cWGtVAdfe3Si1OHv+EUImY4xjW1baqiKS&#10;DPQwFlyBsrpEzo0t2r2kKPulabEIxpY455KXAABY+BPdGs56DJEgscZUtrLWIjecMyvToQLBOVnI&#10;GqnWem97RzLb39n5R//5J//ur/9i686NC+fOk87TODYSheCTyQQZGqig1SZj9ofV3PKp7S909vb2&#10;Tz93A3+y8cYDnZWf+Xjz0Yf3zpwBkQ76g3xlfiPmEmisqiiWRZnnk7G1tttul1XZTLPDw8MGZmCq&#10;SEKuS86okSWI6MCZ4JimTQpxPXcuuf+jJmOtIcMQreCMgbbG5fU2spSqklkq9g+2b93KtAHC+cWl&#10;ufkFp6ZCtiLL0RqrxyyS1hghiSwNDsZnV1cwjk6ePzdOIxtxZbSxpjDl/v7B5ta9/f39W+vr+SS/&#10;vb7BGNvd629vbS0sLk/GkzPzvYfPrJ06dfL48eML8wvdbrfb7mRZyhlHDWprGCOmrMEsIiGIVLWi&#10;wWDQ6nbLshxN8larvb5x+8KFC3ESE1FRlZMix0hk3bYVbFwVvXa2t6O2Nu+srK7EGT8YDCKJeZ4L&#10;hvdfvN8i/OD7Pzi5sffRj34kS5qbW1uNlnQNhJUx1tpG1OCM50VutHEC6lorY6zgHAi0Vpxza4xL&#10;QfYx94BsEMD1e3N658gwktHEMGVsEscMkZFGBJ0POVAspWuqwxk3yKw2hgCRaW0QApqfwfpRFNEU&#10;LE3hlLXOA3LCfTUSBUTm6Fvflwk5AlgDQrJgveoAsGMQMB/nvV5vODJxIrUqLWkZeVMXYJRn4q2x&#10;LhI9652SLz3UDusiMiEEY+isMyDJSEQYISIABh+f6pJaslYTsXAgOC7Wq3oHTOmuqYvOGASFK6ez&#10;6+6TB6lja61gNanklWEJgNBK4XNKwdZSDkTkMqlm/hfAFgPmuk4arT2mJzJaO9eUcYbIXOmbWwu+&#10;zkeEEQuPo5X2oJ8xVzjkhm46huQrOrw3pXXtBdUteGaBcQAr03a8R9AnMJpNFAkunPVNAaiZdMqy&#10;NMlYky3tMrHo5rX8wx/6mV5ijVG8IkTMR6yRLvVh26Y2oshYY4zlxJG5lgVOJMDTMIEIDly4sk6j&#10;DEO6pnuyqtI1HnWvdndXL2AIjzkLE6d0e3AqrCLw4soh1c165NVtdXc2dy6cPT8ajRljZVnpSjuj&#10;NwOWaPYz3X+57uhuL1tjAZlwnSAJiAiRC86jONJKa62NJiIDgMYQWTTWWGYZeX8DAlEjBJ/iSwey&#10;mRe9ce6uS1ozWrusOaVdmZDxyM01kzLWhkyhelX4uEEQ7AQAsmS8k261T95DBHQ5P+4ujPG67ABe&#10;WZyI0Cfc2lBKEopJQrkXESVJQkR5kTs+CxDa7bbWGtHrAUgpHLbw0JzCLLK6Ias7fKbkL/qAw5TV&#10;co4bICA6dYEZ/U2PgJVjp3HaXxWRQOMIEdvzjYN3tofjcdbIkqRVlmWz0SUCsDriAkBbPQEwUQRJ&#10;3CyKgiwZbaI4UlUlpBBZ1vC70Frr5sEYCgwVBIfGjz0B9/cBzJ0VfsRDjHO6hBF8Uo0/DjhncZy0&#10;Wi0Xezh/7nzdyWw8nrh+foh4Z2tLKVUpRZaiOG61Wp12N03TTqcbx7FV2hj2oQ+d//CHz7/22s3v&#10;fOc7X3/n608+8cRHPnLRL2KyG/c21k6tWbKj0QgI4lgQ0b/6g38txNyF++771Gf/m1arVSlDRPuD&#10;we7OLnBRVeXVq1c2N7fefuv1p5566tjSwum13nhI16/dyBrZo489trS0dHhIgLC4tLiysvrMM898&#10;/c++9vWvf/1nP/OxtbW1xcWFPM/LfBLHMUMkztE6SoaCKBPEUWSJrEGfRWG97uT6+nqj0aiUunv3&#10;rozk2vLaeDze398vy/LcuXM3rt+Ik/j02ukb795wTROSJHX53+QD9daVGL/v+PBtPhnDIi+tqdI0&#10;bTZSBMzHg/F40ut25+fn+4OBFGJpcdEaMzfXi2M5Gu/5nYwhtSKIFrtvrHM+HcWFAPUh7qyMW8I1&#10;N+BaKgjpKWQmI2SsykuldSQcfTKjmeXpbsfnEIHTUvAbJlA64Phm56+7s9JY3wKNQls1pSptyBjN&#10;RZQmyf7h4WSi80nebDZLpX70ozcff/zxKI6MVhaIrHFFn+70ICK3zrmUxcFBu93udDtOe5GnGVmy&#10;ptDGADNCSIGcMeaGBsBnsgMyQAMAzvIJITjjzqU2nFtjSWunYrmxsXH/hfuc/eOcA1Cn0ynKwhjT&#10;ajaV1qNyQkB5np89e+bMboNz8fDPPrKwsGA4aKV1pRhnQsqqLFVVNZqNJIqUVo2soY0GxCSOGWNO&#10;ftVY22533UxxxitVccZlJIloNBrV1FE9mxg6xlljLACS5YIzwbjgVVVxzhnnnPM7d+5sb2/no1Ga&#10;pqfWTnHBJ5OJ06Z0Ux/HsVZV4pSQOeOGDg8PDw4PLl+5PGi39vf379xdv3v37tb25sHBfn/YL/JC&#10;aRPHsdJ0au3UysrKhfPnP/KRZ1vt1sMnTyRJkiYpF5yM1doLSkZCEhAYMtZUqjJaO7+rM987fvx4&#10;/7CfpuloOOp0sN1ua6UX5hc+8YlPfOvvvnXlypVnnnnmF3/xFwUXZKnVbi8tLSEasnTz5q00TRvN&#10;Judsd2en0+ncd+E+hrh+a+NvvvGNxx598tFHz2zvHCKi0qrZaMZJvLOzU5XViRMnxuNxparhcAAE&#10;WSNL01QplY/zSCYeDaDHlxQYVmOtsVa4HEyfhEMaxHg08sw053VAdjQeZWnGGK+qihhP04wQi6Kg&#10;WkoBaqKGanjtWJkpUQYzbM8s+TxDi77nwpDjWLOEjhayYBljWmnBhesSwJAhoNKaMWSM13nQzsxD&#10;+NYpVrAEBNNov9dL8ZJKoWOzM/6+L/iUnAofXRsheB/oCTZ1Ch5x5jl9hvf7gs5VUdKMYkYNRcjx&#10;UDWHGBKD7Uyn8en3wrSnrMcfROC7nHAHj5ylpBCOt0QOcM3epTWWhcJKPxL1vIQUagZAfJqSZH11&#10;xJTcnuLp+g6nwDDgqnp88OiqoND/MGAUR4eRta57yHA0Mtr0ej3nK3HhDlXOkJHg1jJTWoeACcho&#10;bY1xU8hCfjN4jhn8mQ+gjUHHZEN4LPop63P2Zt/7G/dgPkd0NprzU98CAAT7+4dbW1uNRtZqtTnn&#10;dmZIaBqenNlQR5efqe/8PWje+NhBDfbDV04He/aio/cZiOv6ZW5YIJhpO53DI9w9MM6nW8aZeMYZ&#10;Q+u7t4R4CnmbzOq+ExgCMk4dR7D6RQEDAhAYq2uOfBaQ1FGw6XMFWv0DL7ec6jPGk/HkAEYY82lr&#10;SVdMdfSznJc2c9VDCTB9ojo6FwYMpZQIrNvtWrKudW4ISoP/+nq4Q7ZeFMdCinrTCWutS4hxYkcO&#10;CiCi1mp2AMid9Myfqh6EuyajpInsVOSTXEWHf6/kaKnuwwL+XGSoypyIBBNxljTTZL7XQWRSiIcf&#10;u58ItIaiKEfDcb/fHwyHO/2Du7dvNZuNJMkYY9v34na7c+70yQvnfuNv/tML19699JGPPmisbncb&#10;29tDxtvDMY1G46pSxKLh2Lz2+uvKqI88+9iHPvSgMUUjk5WRSQJLy2l+YlnGUFbw6U89+r1XLr36&#10;ystvvf76nU6zmX76+Or8yWPHkyze2Rm3Gmw4rKoyXzt5/MGLZw4Pq9/4r3/98uV31k6dHI+GFS+S&#10;JBWNhrWGQ0RAXqzcH2wEAMoAERjDjQVroM6mWD22CoDDwSDLsrW1tXdv3vzDP/zXP/zBDzudzj/9&#10;7//p448/QWSRobV2+dgyIJK1UkptmKpUpSqyBAJmejXNHLUEADAZHMzNzaXZwmQy2T2cEBAXCW9m&#10;727unjp1SqOJkmyh1dza2kZkusx5xK3vCUcuaO3RKgQiE13YmRlSRhvGp/SAN0cOJgM5WoUxZq0t&#10;i9IvZZEaA5UyShEDDsCNNgUQEodwvLgl67M6kSFhyLN0xyIAIJ/dcaHJCBFxLrwZ9rFZ17xNz/U6&#10;N65fu/+BBzY3N1999dWVxd5jDz0gwKDv/mAYAheunAAACFBoYwjSjZ0RTxcxnhuUUhvgY+1qAziK&#10;SHAhJSmjlebhsEOvQGYtQwDgjDEvMM+Ya22KaDmV2nQ6nfnFhctXrnzmM58horKquOC5KlCgBs0E&#10;RlmkxkqTyqJ0PpvrNhrQSLJG0lhdbGTJ5u7ecDQS3UWWxdlCtyiKQ1U0YzEpx7t7u71OZzyZDDcO&#10;pZQI0Gg0OOdJEh9UIw2q2Wwi5+WgYIxZYQ8PD9vtNuMcgjaOMXVXYQbICDhZMi6OiZYxxhJZqGpc&#10;lWmaXt+8O0E7Bm2ZPf/YQ6LTAIYCYiHQEvTLvD/s66rQ2uxubOzu7Q739m/evHnv9p1ms3m7P6zK&#10;sihza22UyG6nu3b8ZKPROHvu/MrKarvTO3PmTFXZ8Wh8/vz9Qgg9OOBOgJ2AcR6FtEjjI/IomBCM&#10;G8Edqt64u3Hm7BkXnYQQ1RkMBpzzX/rlX3rkkUeuXrv68Y9//OyZE5evvAsAEWXWmuHwsN1uK6Xb&#10;7Sif5HGSCCGtsc1m88KF+6RIr127duknPwagC/ev7e7sSim11gf3DprN5vz8/Ma9e4jgYm5uZeZ5&#10;7trJWWuFEM62uRbNEMCMh1O1Y2zJgpWRdOXnUsoo4mVZOgKDyaiOnmtjiyK3gErpOPItS3FW9wBn&#10;EpfDHx5ozIZRwz+mMszvvwK9UgdbAZzEBnIuyqqUUpZlobTiQiBDU2lEwYIfTkCMMc4ch+fgaZAI&#10;DpAKa61qdw5Y7+RPgXwwxjXzMxvmnrXkU2vs9eVx6nIcveoEktrOkzd6HhVhLcbnCCOn1RAyNdyH&#10;0kx+8HSEASAIFdcG3nf+82qzrMb6dQgOiIy2mrQ7Onw5iqX6QwJ15VkMCOjtPV9OQfx7hpesL5o2&#10;Kwqf6XnQ8BE1mnBf6pMLA38IrnlnkrgxlkIOBgNr7crKSmgqjE4Azk0LY2CAuGt8CFRzz+GrKCzC&#10;WfAFrlEtANS7mGqVD29gCVwV5tFMj9nLodsZ98HPM39vNba/tNaWSEqZ5/n+/h6R7fV6VVWx8PlU&#10;szyufItN2zS4f7tfT1F1+Gr3b+3JNQvTHHd0gzD162Yu63To3VBOtyw6HYwpuvd1AsbJ6bg14nL5&#10;kBDR+ll0AgOEhNx98WzGCFFYj6E0oAagCOBSslwr2Tr3ZHp4TJODwspmiEG5zy8k5z3DEWfvvfPl&#10;M1Xcw095Pc54DatDF3YE8DWa9aBhvZJqn6e+glPKZhpw1gvCaI1RBACdTnc8GnfaHafRzAWfgeVu&#10;4REBFGVRVRVjvsjeISUxHA44F1IK13IZARwGACDGOWccQ+GHm3ewR/0L9OXAURQB1A5JfZ47tzRs&#10;fktExvU4JAKypJkRVriInju29nYPGWeCCyFEo9lot9sOKRpDe3t7ZVlxzvv9wY3rN7gQy8vLZ86c&#10;/tGP3nj9jdcfuvjQYIhJkqTdZDwaNRoNIuq1FsqyfP755z/3uc997OMPDofgtFfHk1IIYYBprZvt&#10;tiV4/bXrC4uLn//854uiePH5b//J//0nvXa72+002wsXLlzoD8ZlVT722GNxJAYD1WxGshcR3Zek&#10;cjJBR50Wk9FkMknjuXo11KcVEbnvBQjrMOxtJ04ipVxYXCiK4q//6q9u3bz1W//kt15//fWvfe1r&#10;a2trRDQcDk+dOpUkyd07d7MsI9+nw8e/GDLkWFOttWFwoz4/N0cAu7u7k8lExmm327EEg/6g2+tp&#10;bbJGxjl3oxpHUVEUzvC7RexOfIPGSXFTQLbOahGBscZrvAROnoV2D75OHwAAXPCBMRbHESN0mXaM&#10;sTTNEKDIy7prQ13HHM5VsibswyOLDqYdbiGQcwiupLfODImkJICyrPJ80ul2F5cWDw4Ofvz22+u3&#10;17/8a7+WpplSlVPgco8kOGfMaZlbYMx90GAwWD15Ok3TUpOMIiTNGQPgLubgGlJZSwzJWmKcHHQm&#10;RAIfX3aPZENZSX38NZvN48eO37hxgyESYqHyhCdCiNF4zDmLsqwsyrIolVKbW1tXNm7meXHmuXc3&#10;NjaG46v9w/7haBDF0X4FSZKMx6PJZBJJGUVRkU+2d7aPraxUVbW/t9toNIo8n5ufQ4B2q72wtMgZ&#10;W15ebjSb1piFxcW5Xq8/GBRF4VQy/KJycyREVaooipI4dgmO1hIwYshUVSZJQlqRtffubQjBEdEa&#10;Mzc3v729fdA/3D84GE6G21vbu3vb+/sHqsi1Mfdu3RqPx71mc2Nj49Tq8TRNe71es9GYX5hbWlpa&#10;XF5YWlqaX5hrNJrIWKvVrpRJ0/Tu3e3haOTSumRV2GDGpJA+Am4tAnLOmQu8ztT7Nzvt8WislCry&#10;YnFxMY5jAtrd2R0Oh6vZ6kc/+tSDDz44HA3fvXm3LMrFpUWLMoqi4Wh4cHBw4sQy53x3d7fb7Ukh&#10;lNZFXiZJ8tRTT508ceL113/0rb/928tXVp5++mk3a51uRyt97969VqtVVZWr8a2qqigKBEyztN1q&#10;j8c5uO6klhDQMRzGWhOUyxwssGQFE0IKkpE1ptFoCCEs2apSkhEXPIpdppOJ44gDU1XFOW80GmVR&#10;ALwXP9X4A+vde2QzTRH27Fvgp1+190u1qUSQQhZlkSRJWZRFUSRJ7Ohq1/gCELTVXq8BUWuNPjYy&#10;NYTI0IJFYtOfATAEQnRuHvjunMGwAkSRhOAITHm29z24e0A208wPZxk5AOt64L2Pq54ZlBm6bPpD&#10;DHFz/07vLYQwQXBgoObzkCEQcsbICTLUkosuj5tch2BPg9VLHesIZHAhHH5C8t0lTSCkZzi4WSp7&#10;9nb9DOIUY/oR87wjhKq9mnkNqDQAr4C0EJExJ13MOM8iyPMcEbvdrtZbAMAtYwgWLLpDFYihFEJw&#10;IQCc9x4SCXB22DD0/PHBfZepzxjD0DnUZTW41znoP5ug/AGXeywCFwQNnuNPXeRO5CeKIwJoNltp&#10;kkZRPBqNkkZjCo5rYB1WFM5Ur5LPDJoi6VmobLSuf1u/hmGoYwmvnS4+63rMMMBp/n1drURA9Uc7&#10;CyglB+DApwuBiJCYUlVwiWqUTNZYIcTMhqaazJ3pbTzldD3FFh7ryNFR33S9KTxcgLBoiWaG5adN&#10;GdWN613Gh8fu7z276i+YIoSwQetfAXl9MIA6AwQwNJKbceCPfGS73R4cDpaWllyOVj2HM2cLOM+w&#10;UhUCulCby99zDbH83NrgewCiI1Q45whIfgwJAIGjhxEMnc6IG2UhvQ8902mIAMCWBSIK5ppyMQhU&#10;JgJqrS1ZRhoIQjNCvjzfnSZYWbBWu9+oUs23M6JMa7M813n0wfu01qPR6Nbm9oMPn7589dLZc6cP&#10;Ds3iYuugr5K4F8Uw2amyFrt2YwM4nT631h/Bxr2NY/NRLJmNNIA2FZmqtJUAgI8/c+7Gu4eXr1+9&#10;cOH8L3/xi/1+f+vexvb29u2b13/y1htx2jRGH/RHDzzwwM984pOCy8kon+u176zf7XQ6HMThwUE+&#10;7q+sLOucanfTT4RFIIxYMt1bNJ3IyWQihXT2cjgcbu9st9vtz37ms1qbP/qjP9zZ2Tl58iRDJoQc&#10;DUcAUFYVIrp0F0ES6qMwXFDvNiAAYKYYDoelFVmWjW387sYeRO1eb2kwUc+98MOzJ1bOnj1djvtR&#10;kubj/nA0mk8X6y0yc2hQvU+wVkk8WiaIddMpxhDrzu0+BCkEl0ImcXIwBillVZLWmqEUghtjjbER&#10;D24pgO+hhQQAWlsI9ElA6/4wxdBKpgbWiFgVFeM8EhKAlFIExJGSSA72dk+cPPbVr/4/xujPfurj&#10;zYSbYohEDJi7RY4ckSOgAW7BAktJ2H5BBTUgWVUcNEPOgOdScCCbllVOVYGAMY/ThOuSASFZ9BVk&#10;buZnuBOy5B2EkBDKJD9x4sSbb75ZaR3FkSaryWbtZnlQyDQGTqPJKMqi4f7wr//6r/7y299USv/s&#10;XV5V5fXtH25vbxsGXAjTXXTdmrTWZG2apkC2Ksu7u1tJkpAxXQ6Hh/ub/b3+YV8Igcwaa52OhLV2&#10;cXFxfn7eQUAnP+f+TJMky7I4SWLeiKIoSmIpJRNcSCEjKaWsymJlZSUWfDgYvnbpx/0qVxziNPqP&#10;f/+Nl974/t7+3ubmprHG5ckhYivLOp1Ob3Xl3NzcgxcubNzdeOyRR44dO5bG7Uaj0e60sixl3I8N&#10;IJSVilEYY7mBCHgmokwkQoh2K1NKKVWRK3dDcLFnd4oShYZq1qOTpJlZso1moyiK77783WPHjmml&#10;Lz500VoaDgZ3yzKKIiFkmqauxHOU06lTJ/J8uH5nfW3tGADGUZom2XDQT7OUATfGcgYrq8sPVRc7&#10;nfa9rfV//x/+/X333ffkE08SERd8YX5hd3c3iqPJJOeMxUnc6/aMMXmebw225uYWwDFVWnPOBRNE&#10;pLRSWrl8GsaYsQYIuOBxFE+0qaqq3cyIqFKVUlWURpzzfr8PCGRhMpmgjJI44UJqPW2PDEdyBxzu&#10;xboTam3kQ4LIDIFNTk3hH0LV77/IEjLv21uyo9G40WgwFtwczv0NuNQ3Y12+UwiqAqAXdkALXs7L&#10;3V/gmAMRV7fN84eSzzcNJiM81xRhv+c+vfJmjSMDsGa1Bos3P4HK8wLN6AydAzcAyPlPB3AfdNVd&#10;row2NdtiQpDNEnHXvZxzADBk0DUvm+3kh65XSoAY4FWKZ+LADna58cDpmRgg1BFa8AgkBG+zai4e&#10;pu+dJfgpYPc645AJl3xvORcyoGrGWJ0rCIihGNCGifK9b2tdRSfJF0BTQLtE5GJ9NX/kU6eQrJVc&#10;1rdEQffNObEfOP6Cz2qYTNcJGPuBr2eMGWOcn764uMh8abEP9cxgZT+ENbPjP9rC9N/TQZ3igqCh&#10;EqbCTUHIboLZvRlOtrBvaw8pAOzwCTXaBp+ZEHLlAwnt1mGtvuh+E0g0CGq3vmrZsZkuNyncDdRL&#10;j3EGIfwzhQHgchz88eIdQUvBxwiSrjP51kdR8vTytt4VFgM5r9MfEeS3BtRN4JHZoJM98xGACAxd&#10;tyw/F1MwHUj4wMb7V6RJwhiLIt5qNbe3dixZ15jFaEU+5eTIkeLYZCfM707s8WQs4jj2vqOL/GoX&#10;uGHWWm4tWYuI1rc1cWBc2KBY7E5jRw46LpaOhmYAgFAzXwHiuTrX84gsaKMBMJKREDLmLlTOdw8P&#10;hBAyiqSQiAyIXKkpAjaaTcagfzgsikLKqN2WnU4v7fZOnTz13Lf//m++8Y3/7p/8+uFhWRW54O29&#10;vUpKubPT/4u/+POHH344y7KyKFZWViaDu25JxXHEBLpz3xhz5+44zydCiqXlxVRCkiZLC/Oc89JA&#10;s9nc3T/Y2dktlbl58+af/unTLC1GAAAgAElEQVSfRlH06U9/4tFHLpR5pLWu1ERKmSQx57zyKU04&#10;c6QjILgEndDtmShUe7iik2I8IjtcWVl+9mPP/pt/+2/+2f/wz6yxH/3oR8+dO7+wsFAWxf7enpAi&#10;TuLaFXNwzaUfWWPZzCnvlz4BEeR5bqxdWFycm0vfuLzzve+9KrLeM888o7W5du0alOPl5eXx7vaZ&#10;02c4S7OsoawG8IJQ1hrnjbnFypC55iwU+oO47u7hAGcAtYotaGN4QNWOnAaAqqq4yKKIAUVEwBmT&#10;AlmSkCWjyvrUmZ7vANbXhiN6NWx/MMko8jA8hBHrgzXLsigSZVnlkwkBZUmSJMmBMX/2Z39urb14&#10;8aGHHn5oa2s7SxJtNCAPK9knurjIFkNAxK2tzaqsNjfv9QcZyhSIDm5fOnHi5LHVVpoknJGU0qWn&#10;MM7q2IS7Ybetg2bl9PB1h5+UUmuzvLKstBoOh4vJonul1soFGcuqdOzj7u7Ot771d4UqLpy/8Pji&#10;3O7ubuvx1VarlbSaeT6p2gtE1Gm3R+NRVZbLy0uNLGWMc4ZxHEvB0zQdDYdlWUzGE8bY5auXiGgy&#10;Hg+Gw7Is8zy/c+dOWZZZlhljlFJKqTosCwCpbFlrtasOQ5CRjJMoiiLOsN3ucCBr7Ns/fhsAkzRt&#10;NJu319f7/X7WbPR6vdVjq+12e3V1pdlszne73V43ZrzVas212j9680fHl1ePHVutSnA551obXVWu&#10;uQMyVlVKSglAQgghBfkkCsNt7KrZGDIuGGOcI+OMGe3z+ay1OMULtL6+nmWZNTZrNL75zW9evHjx&#10;1q1b2pizZ88g4ve+9ypjePz4cSIqi/LqtWuLK2eefuaZEydP3L59e3d3t9eb63a7SilXXxinsTG6&#10;PxiWRdlqtT72sY+8c7l9cHh4+Z133r3x7uOPP760vITIlpaX3GqvyqosyjzPGeNpkvR6vTwvXc82&#10;TeSa0oXQIQEYlwpfC4FYa40BpXWWZW4DJmnayBJrbbPVbGSNoij39nZJqajVUtpsbW8vLy0ePQcC&#10;cKpNn3f56p8fsUM14fWBpu7IC6dIjQCRrAFAxpk1lnMxHA5OnTqFzKVQ45Sd8rFNmI3/Ws/EAEyt&#10;vvs5APioumt3ZR2KRGDMx7V8Zmo4cCnARawxUHhkgGmwdwrIAs6yNKO/Vr8YoO4CCEG5LWCOGSxB&#10;U0h/hHurP80VZaJrcczcsU8zFoLsTKgR0fknTj0Ha60hAHR65DPmtZ5IH2oOvAarby54C26yKDAi&#10;gZcMeA6CTxVIzCkbP7MgjuaX+9XkAt8MrVIwHo+jKLLWCsEZYxIkIhjNLVGdnWit1UbXeLomFWf+&#10;coDMMbEohGskN2VqnIgqeiLTOl/uyIC/79JafyCqFj8lAySOY8ZQVYqA0jTZ3d2TUnqVsCNYGRF9&#10;IwUIPBTCVB5k9jOPri47HcRZrFCjZJpNcXjvR0G4DwwsVz07bvi01pxx4AwJbWBF0XmLSPUW89Sx&#10;tTx8GANGda8vnxkVAP5s7oOfrKkeqLsnJ2w/c44E9x3ID89Pm6GjF2MuWRKJXNs1YJx5+dqpIz6z&#10;DY+60/WC98tsps2TuwKChRBtCjuAsbIskzjjnKtKlWWZREndh5sC5Q7BwbLWqko5ugAZcs6NNqIo&#10;S2mMMBacP03WVRbW+WRQb0KHpXz1NdW71xgCIOej1Cd1zSly5sobDFmyrojaEhG12p2qBK0tcxVG&#10;xloiRDyxvFiUxWQ8GQ37RBDFUZY2okbj8LB/7/a7iGxhYaHX6o3Ho627OSJrLPWKsjx+YuWll56/&#10;tzlBxGazqy0AJnPz8OoPLm9uHfzqf/kgMgusiCImU4yENlqB0WgZ6UkxNpPJZGlxVUV8fLi/ffdu&#10;t9WyZdVuZFEca4Sd7e1W1li5eGE4zi+cPbl38PCPfvTmN/7TX05GP/P4oxeJyLKk3WqPBrS9tdvK&#10;muAbmVHwuDgiGlMGZOhcPHLadP3BYK43lyRJnuda6SeefOIXtn9hfX290Wx+8Ys/L6VYX7/darZc&#10;atR4NG532kS+shugDpV5ytqvX6phnF3sNg/7/dFoREQ86SwdP3t1o/+Xf/dKmjai7omNvcHfv/TD&#10;Kz/49uc+97nHLpzo9XpFaSBoz7iKCrdIIfRgq9EnQya5rCrfGd7bKrdWEK3WwLk2RisVx3EURcPh&#10;cGtrCxvnOh3OUFgQyoIpoZhopVSnGQMAoAIiX4YN06+u96VL5XfIHupjy40EY4yxJE0BoKqUtZSm&#10;CQBURXG4v7+3v3f16pUv/covnTp1ajzoN9NYSs4qa9Fwzl3/UkuMLBEKRCgNGIM37+5PKn7vxlZV&#10;VVlnQSnVv/ZjoHh5sZO0IgYMCJyNiHhkrbWE1kKt8OWPpZnIGoInPWQqi6ps97oo+O7h/tzSgoxj&#10;RJyo3KIZ5sM4jmUs37l66dUfvAqcfu1XvvSpT/1nj/5g95VXXnn2v/jUxYsXSTCj9STuaqMbWXb7&#10;9u3RcHjhwoU0icbjSZokZVki2LKsGIN8kkspGOOf+sRH4yQeDAZGm1areXBweG/znpSyKAoHsoui&#10;cEkL+WRSluVkZFWl8rIoq0pZTUQuJ64oJpPhaDIcFnlulUaiZta4//z5n/m5z2dZtrqyolS1srwi&#10;hGhkmbWGtInj2CsHjSb5qNiinbneQsJTMETaWCKGJJwgH+etpMmF2B/2B9Vhf/dA51U7bTSazao4&#10;9EwmAhA4FQVr7TQ/knyYjwMHgOWl5Xub9y5fvjw/N6+V1kpvbW79yZ/88TNPP/P4E4/vbG/3B/3v&#10;fOc7d+7cefLJJ/O8aLQXd3a2lpcXz547u7O9myZZs9Hb3NxKk5gsGjJEAGS1UcbqqkqPHT+2tLx0&#10;/Nixn1y69PIrL6+urj7wwAOTyXhvb7/I8/5gcHCwPxwOkyQ5ffr06dOnpYhbrVaQxDGhZR2PI66U&#10;UpUCpwQC3FiT57kG6QpDjTERZ6lMGGP9fj9JfGf7RqMRZ80oigyVLo17as1ohkurMVf4vYcjDKfJ&#10;EzVj8w9cVBNRNfhi6FACkRRSGx1JOR6Nm80mIlpLQL5fqaPeLBFZI5xsAWdu+ow1iMZarlTJOWc+&#10;fRYAgDNinENAg2EDQUAUPjfR334dKTVekcAb0cDW1fALjzwSeq6UAp4MABwJfH8SQGTIrGcWAmhC&#10;CJkU7m5r3FljOHfVhKv7eR3CQpztNx8+yZJD3tPcjykZCTXkCQCUAdZUDkD96vC99ePSDJyuvwvC&#10;zGMgHuvPnX4YukN91pMI70M02rjatckE8knuspU455xzCQIAiBgZ6z6eCQ4ETj/OpQvC9Hyc4XPr&#10;ByBinMd1xC/ccl0VWqORD16u4Qp51QHm1Q8uPhhVM8aklNY6EQy8s76eTyb3P3D/pCgg+GPToasN&#10;cagNZcgYMGBTVhsDPzqNBMAskRwQXsCw4JYPzjo8ASzOYFVkTh96ijDdy10mkndajKdkAX2vR08h&#10;+6/wwJKh28pTbptmEqZrSOndVkv1UrEea4KP+UwXx/SeMDwfQ6AA3OvZ/oDx9z5Y4B+BOHLGmdEG&#10;at/Y8+d49NiangaI01ueWep+L7iUiTC2fpCtMZPxJEsbzlGuygrbWJYl95KSvgMouqgCQlGUVVX5&#10;pWK01LKqKrG/vx9HURTHgnNE5rZDFEVOLd9pyFvj+jn76t16HbsIjiMLp8safdMsl/kEVNT5YUHh&#10;kSGia0vmPkQI6QeDseFoyDlvtlqdbscddlqZoijarVYkJSJPksQYrSrFGM+ybDKZNLLs4Ycemnzx&#10;i88///wv/dLnx0M/mhsb1RtvvPHEk09cvLg2GBil1HA4nIslEVVVxRiLokRKKeNmmqZSym6n02g2&#10;GGNu1qqqGo/HhTFcCM55keeI2Gq1oiSxlopicvny5ccfvYjItFKbW5tIut1ug7H12eijKD4yVSJD&#10;7nuNcpcfRgAn505WqlJKW2P3D/aTJPn0Zz7dbreBIM3S7a3tKIqSJLFkVaWOHT82Go600WSJMa8L&#10;44Y0rPupSXBLb3Nrc35+HiHd3Nzs29bJkyeGNn3jjTdu3nrt937vf5yL4bBf7d74Ua/Xa7Xb/f4A&#10;Il+TTr5cyvezAiAXkbFkHbZgArngtlSevpnlNICEFAyZUsoErroois3NzbdvvLu6utpqZQggBZRl&#10;ebC7ORqNvvwrv1DvsdkqBGf0obYBFlxjM8fz+SQTsi4oyRhDYIPBYDIZp2m6tDAPAHfX1y9dunTl&#10;yju//uv/VcupqGqdpqmUQgpZmIJzLnhEANqgRcuRM8bGOQBBv9/P0nR8MByPxjLrlGXZbndarWYU&#10;xUpBVQwZY1kUpUkClvmTlo4cRtroQKC5gJTvgxDF0XgySZKEcz4cDsFpchHxWJZQjMeTdrttwT7/&#10;3PPfeeE7a6fWHnzwwccefIy/8dz+/v7pVitOko3tzSxLR3qMCILznZ3d4XBw7Nix0XCwvr7+6CMP&#10;F3nOGA6HgyxNDw8PEbEoimMnFrVSuzs7lVJJkkRxND83f/zE8ZqillJGUYSAZVkWZSGw6euSAQzY&#10;Sqk8n5RlORz0keG4P3jzzTdffO65t99+u9NsPf7445//uZ8zxrTb7e3trVarpbXmiJNxBdZqrQUy&#10;IiqKHAGVUkmSmMLVY3HJGToVTquVUpM8b7XaSZLEcdzvj4eDYVVVOJloVXDmdLB5iE6S4y3rKGao&#10;CwACqowZDIZ7e3tvvPHGuzff3dra6nQ7G3c3rt+4/olPfOLLX/5yp9P44z/5d/1+/1d++VeWlpYK&#10;I/qHhwB4330Xnn/u2+PJeBHmgMgFtVRVFnkRx7FTg5rkExdLazQan/rkJ5/92Md+cuknzz///Nbm&#10;1vLKcrfbPXny5CMPPwwI9zbu3bp9+8qVK888/VHOuUPVpLW1VkoZRxHj3FhTVUpYIbgADmVZllVZ&#10;gc0nExfXxlhAFE0mxb3Ne1cuv3Nv416z2Xr66adPnj7THwwswcLCQp5P/DlM00HwpjPgav9zZzZp&#10;SlBPGaefjqxD4HZqEYNpRQLigld5lSZpWZZe691J3+M0fO/mSEopuHBZs5as0cbxPVWluLCcW/TE&#10;KhIHHibXk10YajcQrZ1pok4we1YgTdmsKafrJNmDfcVwVAohpoCyxghEuqqIgJzWZ/hinEkGCIPt&#10;z6dastcz2IHxqFtkG6Pr0bWujxIY13omyPPVjpCPdDkDil4w2EEvnIIhRxTPVrPNwF+vY12TeTPX&#10;dFKxHsHa65iOw2zk0PmrNb3qxtOAEVJaa8tJqbTKsiyOec17+5EIXxnLyBhfDI1YGxr3SwKYwWT+&#10;NHU0nx8HY1waHTlRKaLaOXTOOHeaJO+/aj1vqqE1zZKq7720NmmaASBjFSJubW9rYx68eHE6blQv&#10;oRl6y/d68Sn8LkYzCxtrp6iephrB1qSp46B9GmTt7x51dd4D7P2UBdU/IGCccy644Aho0IDxxtT1&#10;e3LjVr8POWqtQqgA/TFKlizJSNbfWkNhIHSFNPUUz7R8oeDfuf7m6PucOwlPy1yriqOT/NMvAtek&#10;qUa/sz1d/HIh+oAknlmf8OiCn8ZrwqZAgDCHgIwZY6KISyndCSYlm3k3uLIQCODaQV+X8VFVlXuZ&#10;+J3f+Z0kjoWQyFBKmSYp50wb0+12F+YX5ufnozhijCVJ0mw03JvrHev+4dAzhQAf+s7yPniViNlR&#10;c2PIAIBzoZSam5t3jesajUaeF+12S1sFAJM8T9O0qpQxptedK4qi3e4URXF4cJhljcN+f2F+wVo7&#10;MpWOaHtzvZHO9TqtH7zy5qVL7/a6qwsLiVIwKard3d0vfOELmxv7UshOM86yrBN59rQoiqrKGedk&#10;qk4znUyKLE0YGc5sr9PIc6arKo54I0qklCiENjqvVDk5RCHOrK1kyUde+u53//qv/vLpp59eWVrI&#10;LJHVeZ63W1FVVVVVuC6XruySMWZAgwUuEyaE1jljzBg7Gg11nzUbzTRLW+3WaDQaDoZxEpdFqbSa&#10;TCYykoyxPM9dGszW1lYcx0qpLM2SNKnKylgbRxEgTsZjBy6FFFJIBqyqKqXVwtzceDwuuTh/4ey3&#10;f7h+9erVgyo+eerc3kH+zuWtTmyVqka5uru198wTFyalBmaISFvt/GDOuNMpj6PQxNKAk+HUSqmq&#10;opkepTiNPaK2WkghhGg0Glrrw8PDOI673S4KubE1/PDJ84ho9WQw3HntjZ989rOfsciBAEmRJSAD&#10;QAycIXGp/9zpnLgN5mBVnufj8bjdbqPFsqqiKBqPx0Ve9LrdxYVenld3Nza2NrfW76xvbW7+43/8&#10;68vLy0nM9/cHpbbSQiRishbIiije2dklonZnvlJG2SrLkjwvbt2+/eQTTxRl+calv1dKH165MjfX&#10;i0ajJE4ZY5wDY8Ia46TMtHYKu+4Uq6y1FqwlQjNtb0MEFn1MpqxUFMdLqytpo7F3eGCQ8iLvdLuF&#10;LRjncRy99fbbzz//3Evf/e5cb+6ZZ565+MCDHFgs5GgwWOjNkdKNKIl5NIdpmiWj4ejhtXMvvfSi&#10;HUy++Y2/ufzO5VePry4uLN65c/udd9758pe+9Au/8MWvffVr3/zmN/+X3/ufL1w4/x+++v/evr3+&#10;z//5/7Q3GvzBv/xfv/KVrzz44AP/5x/9Ua/Xu//+B86ePdvrdTtZlklW5DaOYi4FEVkk1mC2Y4wx&#10;1hghBCf63t89P9zYXm12i73Dx8490ORSWSj2Dts8lrmOEK0yDcMEiExkWZrt7+8Xipl+vri2HGtO&#10;risEc0cVERLjEgAiEau8FDyORWyV5cAkE1VeyoiDU3UE4wyPOz+NNi4rGcER4h6FDA8PPvTUUw88&#10;cP/VK1cP9g8s2fXb6zKSX/j8F6y1O7s7L7/88jvvvLO3t//iSy8Jzh/70Ec6nY7RKo7FyZOnrl27&#10;Hgl58uSJPC9UpY0hGcWMobXG4WnO+WQ8WVhc3NndYch2dnastR/68IceefiRRqMRJzECMsaWlpZO&#10;rZ3a2dn54Q9fn+vNnTt37vTp081mYzQcufSb0WiUpqnDF0IIt7bTNB2Oy2azubq6KqW4fvmdvb29&#10;2+9eAwDB2eNPPN4/HLz88stXrt/4/Be+0B8M79y502hkUggpJTA0xro6zpDD4JyWkJXsjmxrZ2CY&#10;f42z3zMooW52gU6NwZ3lM38TIhZ5wQXvdrrrd9a54Gun1pTSLjPNGWavAxDQjFLKFaYncVJA4erD&#10;kiQO1tltFHKLjXFB5HuSAKF12kA1qsZp9oBLoJqyPIGYrHNzayg2e2TNmijvvRNB0NQLMtIB+fjs&#10;HcaQA5CTc8CQgTYlgWessba67kcNQYAPg2B8rY5aQxMMiR8Of/kED4aCC6U1GeOJFYbImKMq/XyR&#10;nT2HKYw2QagUCwmc03GDKbVeVRXW72dYF8T5xWMMWlu/gDEGGmQkC2tUpYQQm/fuHV85R06BN/QR&#10;1EY7BUmG6KppAYEINRGGtt6mjnzUS8rhT8anrNzMwNZtytGXYFkDQDOVnc5ikrVeQaWGVmFcXIqv&#10;dJlFTpQVgggAQ87l3t4eImZZWuTF0uLiW2+/9eyzzwLAZDKZn58fj8dFUbRarclkAugyl5ALjgZd&#10;1YRLkY+kJDra29wh0eBETfcRkSVyywcRcCY1hcI6nPL4U3Y4LFpDWk8dNsZYaUxZHn0RgGvqVG9w&#10;P7aGCEAI5nqoGWssWY4cOXLOPTUd+hi4RxBCuLcba+uEEIdqMCxyP1NggULGBQZ63lI9IDAlm6C+&#10;T2NNEA5ncRS5X7mo3XQqvaPou61AWNPB82WIqLRhYSsFwRJigCJyvbctInMl467PFBNyfn7+4GDQ&#10;6bSXFpfubtxtt9rNZrMs8nppBljuzgee57nTxhBCIMDc/Jz4/d//fSLK83zQ74/HE6WqsqzKsvj2&#10;t7/94gsvHBwcxnHUaDQc/SuEKIqcC8EQtdZlWboIJhdccBGeyo+RW99ZNBNx8xAfATCOE9f4cG9v&#10;L02zE8ePD4bDPM/TRmKsHY/GaZoqpYXgAIxzVhSV+8lcb84YI6Q82D+QUhZcJXHc6Swzxm9c27x6&#10;7dr67e2TJ08CwCTPx+O9S5fe6XQ5AEax7fV6hxvXsqzRaHXjKDIgAQBZzIU4c/q8EOLd6ze2t7eX&#10;FxbKsiRjjNZzSwtxFMsk4ZxrJ/CGnrJN0+Rgb/f69esciSGzumo2W0opZBgnMauY0sqxIEmaVKXC&#10;EKl0Ge5ZGi0uLk5KVRZlVVZciMXFRQScTCau7RAikiVVKaV9XDhJEsY5Iiqt1FAhYhInlmgyHvmu&#10;Y4ILLhjnACSFRMDxZODFUA202+12u33n1v7BwcH8/NzO7g41uOA8a2SqqioFg8GgO9+aLtl6fwAo&#10;rSiYI2tsCMsQAKtJjuC7+oUQyWiiJoPhUErZaDb29/avX79+7tzH8rzY2909fuLEzuH2wuLi2tra&#10;fffd722JY2gYBwR0CVVOlQO8dbdBqGhcFDhT71L7o2dOr/T75Xica61v3rz59ttvr62t/eZv/tb+&#10;3u5wOMxzwRhrt1qM87IsjdGlrlz6bNZobG3tRVHUm2ttbfWHI9XtdFrdrNnMLly4r9vt3LyzXRSF&#10;Vnpzc/PcuWVjmBRCARCRUoqz+Mh4OYl5IrLTCG6w/YgAZVlWVYmAWuvhcNjrtYqi2Lx3zwjz2uuv&#10;Pf/889evXSvKotlsPnD//Q8//HCr1bq9detiFK2trf1/f/ZnL77wgojlk08++fNf+m+tbSul2u32&#10;/Nzc1atXf/zjH9+6desnP35bSPGzn/3s7/7u75Kx33vle6+++upoNHrxxReuXLm8tbW1t7e3tbV9&#10;7drVu3fvfPWrf5ok6ZUrl7U2x4//4Dd+4zeWlj4MgMPhMI17ru7CWktkEJEzwRhDKa21ezvbG/fu&#10;aa0B8fix46vHjk2tdTBRnJAhVkWpjSmKwhhTVVUUxQ5YeB7Ch/HdaWUJgHHh3q61SrOU9klpHccx&#10;Mg/yAi3jGQfGrAsEBt7LR0vPnjn71ltvnTt37u0fvz2/MM85f+WVV37zN3/z9JnTnPEXXnhhZ3dH&#10;a805azSya1evPfPxTzHGDvv9SZ5zxp2W/GicG1Uh816Tq0pnjHHGDgf9ZrPJEMfj8bf+9lutVuvn&#10;/9HPL68sD4cjABgMBmVZRlHcabcX5hfarXaWNt98881Xv//9yWTy2OOP9Xq93d3d7e1txlij0Wg0&#10;Gkorp2+TJEnWaBxOFADs7e3t7Oy88YPvEcCxpYUnn3yy1+00m83t7Z0bN25cunrtpRdffPChhzud&#10;jhPdmGFzgsGeUXyrATTU3dFnYCXOqCaHkawZFIT6Y3Dmb8KiKJvNhjFWab2+fmd1dZULQdb6eIK3&#10;l4gQ9BfQFcFbg74oQnCBDDmfsncubwVwJofBa2x6KSXEI1WDHnPU9vvIL/zp5NQkZpmq2dd7axn8&#10;iZkxnBqwWeIqvHv6iM7rmFKhwfs4Ehl/3zXr1XjU9573k1ccdLc0+0oAYI4EfO9jA8zknR/5srpF&#10;PM1GHcIjOQQOhKZGuRTCoR7xu/xcQGAWhRCCCcNMlVdFUTDO4mQmzyQgyfqqcaD7Cov0D6Rv0Az0&#10;RKizDLHWbJkhuolcak0dPK1TJgCcCi3NiCsHQOnbnUyVXL2/oFzyCWNMSNloNhDxzp31pdVVxlhd&#10;yeMSlgWrm5w6cImuxXP9yjr0QYGTnl1D/tkAaiL1/ZcrLaurRAM+DbrOHqTXPLHrRhQmM6DqMNWz&#10;EBTddgTnsFoi9ELIQICIpppmArsjwN3CjJsQlggR+amcjnsIZ9UnwMyLnbqf87fJvufGpmGg+qez&#10;n/DeywdF/JIBABfVnll404ENk+FmiwVLEsSXiACsJa2tJeuyIq21nH3wGkVEKWWcxFJKh4cZZ+L6&#10;tWtRFMVx0mg0VldX5+bmmq2WFHJnZ7coyv39A0AkouFgUBRFnCRpEksUMhKMobGawLpGElVZ1dMH&#10;dSwBUZWqPpLCgmYAMNzYZIxJIRnnTz710Jd+9Vf/f8beLEay9DoTO+df7hJ7RGbkVlmZWfvWXb2T&#10;VDfZEk1SLYkGJMESRXMk+sEP9kgGBEueB+vZgA0NLMOAYL+MxoAAYUaABdEaqzkk2CRFik02u8lm&#10;dbGX2isrszIrt4iM7W7/cvzw33sjqtk9cGRXdVYuN+79t/Od75zznaXl5SzNtM0IyHXrUEpXKpX9&#10;/YNms2mNDcPKweFhNImMtY1GQynle/5+/1EYBKOJFoLHCdNa/fjNd5555pnbt+9kWfrZX/7Ne/fv&#10;e1JFUTQZ9zhBd34pSZPxaKJ8jcLv9Xof3Ly3ef9+pVqzxiIRY6xVryulGFGSxCpLpfS8Suj7PpMS&#10;EDURWfLD0Gg9HAzn57tPXrmilOodHDaazVRPAJBzJqTgnFljkzTO0vTS5YtCyCSJAKBWr6VJMp6M&#10;wzAMZKveqDcbTSfLwBgLwzAMw6XlpVqt1mg0pJRKqTiOVaYypShLPc9zRdNccM/zLFnOuaupSpJ0&#10;NB45Cs1lM2vrMSmzyMSpOrHYDOUlA1uAmKS63el8+lPL1oIaPXp02E8Imour3I7pMUmgnD5x80sz&#10;+8F93VEsrJTmgMLsIFhrldZaKQCQQhAA5/wn196tVqvbD+6trq5ubd567rnnxlFy7fq7L7/0jLHk&#10;BBa5cJ66JbKCc0dClAajtI5BEBhjMqU4Y0EYNhp+GPofvHen0WjsPnp07do1xsXnPvf5jVOn4yRp&#10;zi9opV0WS5pm8TgWUtZqDRPH9fmmsnYwUY3OvNZ6Z7eXJkkgvVq7mehscKh3N9+t8NOY9iCNl5bn&#10;h6MeMhPFqS8yIoPAgZWHOwIBMXe3DHKrPz18EPMC+EroDwc0t1BttJqH/R4xuHX3zjvXr7/x5g8H&#10;g0Ecx6urJ59//rnz586trJ5YWVmZ6LQe1v1gfPfG7W/fPrx08WJYr337G691Oqdefvnl+fn5muRz&#10;lfqb735gJkknrCnuHSR/mnQAACAASURBVB0ePrh55/1KnXO2vLw8OTru7+6PDwb7m7t2ojCx27fu&#10;/+QHP27I6ny1fef2ndW5le3tLYr0xuLaXKUdRVEIkmsruGVoSWswGlwDVUTOmbG2v7t/uL3jATPW&#10;Xtg4vbawpNMMlGZKAwBjxBnnFonQAxmSMIkNSXKFC425EP2Q+WOTFQAHi3x6VwXv4l08TVW93kBg&#10;cZzU6w1tMyxQdZ7V4E5axgCwlIcoT6HjwfHZc2f7vf7Nm7cQYWtr6/Of/8JXvvKVV//x1a9+9cu/&#10;/hu/YYx+9dWva61/+7d+CwD2+6Nut3587CulZKczmUwm4ziupwjkeU5pFK3NAIAx5IKvnlhNkuQf&#10;/uEfuOBPXn3y6aefbrVaB/sHrsG4tJIsCc4tWddI7cSJE1zwWzdv3b17N4qiy5cvt1ot3/c550KI&#10;OEm0UoILIYXWejwaBUHwzvV33vjhD5aWlp588uqFixdUPLHW7u/vHx8fB0F48uTJBw93bty4cf7i&#10;pVarNTjuW9d0sUByBUS0RcZACZChQEczyQwOac0aoZLOLK0cwIctDAJDFFwYk2qtdnYerq6uWms8&#10;6SmtS+6x0EzDsma7ePccgnDOH4vx5q+8oasr5bcAs7Hx0lsogax7Mxdbm16n4HpKkjj3JXK+vhDP&#10;KgCKzTGXResSFfLBc98GV5VF4IrAaCa125TV1TODA4D4cQpij3s75b1RkSAOZbCf8ut/SK8tZzQK&#10;3tdJ8FoiW7SbKS9bzmd5que/PHMDH9J7LsewlLSDxxEhJ+Z6iHLO0yyN40QK6Xu5I0e2qLdxohM5&#10;9CyepxAthv+EwtqszvqUl8MyZQJyfQwo4XK5GDDvbg0ExBl33cY+5L0UTigUuUX5V7NMcc6AyKWq&#10;djqder3x8OHO4vIyY8z5va7aAYAccTsdQ8bB1VZylqbZ7GbJvbU8IlRMOjpFPcyn+qNe1lqXq/04&#10;sAYnTViuHix8CSr51HJbUD7OU/Cakw+ABMhKfurxu525OsK0VKHs2emOxPJEUEpN58DlZBUFlzNB&#10;k3yHEVEZRoDiXtzVXJ4RznxAiZ1nR6hcG8jK0cun070pocvoL0v6St8k37fMYlEkCA66MSalZYxV&#10;wooLbc3u5g+vT7IuBd/VyRhrpRDiP/7HbxBZV1XmFOwRgAgmk/H29namsmqt6ga1Uqm2O+3Dg31t&#10;tFQSnFJ60eLYLSx6bCIAALJsppvMtFwbGvU6ASVJZpQaDgabDx5kmYrjOFWxkEIrXavVlFL1ev3B&#10;g+1Op6OUrlYqnud7ntTG+r4vhTw4PKzX641Go9mW9Xpdabm3t9dutxFxcXFxMhmvra+32u3lxUat&#10;XkPKlFZoJtYY6VcazUam8e23387+7v+5f/8eECRJ0p2b6/f6A2u11pKzyWTiCW5MHKtMCME9Dxlz&#10;xfvZnvJ9nyz1er3333s/iqK93UdKK+6DVlqpzJIVnPuBHwS+lPL6z68/+eQT9UbdGlOtVeMoOh4c&#10;V6tVne0kSeyaXjLOjDHRJIriaH19o9ud39jY2NjYWF5e7rQ71Vo18H3P88Ig1FqPxuM0SeMo5oIH&#10;frC7u+v7fhiEfr3hlqzbZfV6nYiywWQ0GlHQybLs4PCw2WwaC9/97ndU/LQUcmdn5+H29lFvyDmv&#10;u6LBovLRhdqAQBfpgFR+5HOZe3usEKzJ88otxXHstN7SNO31ekEYXL16dSINIApGzWYz9JExdur0&#10;KWstY2BMrj/FwHIuECwRsCLiw8vyc8aE4DzjQRBoY9yZEcfRZDweDof9g8Pvfve7qVIvPP/85StP&#10;ENF4PK7Vakf9YyDyg7BSDcKKBwjGWKUMIviezLIsmsSMsePj40ePDhYXFryw3m77kxQOj1Sr2Zyb&#10;n7945al22//Rt/6p3+8BgTFGhlJrBACjDeR6KQRAlmnGGGKeEwJlzC6nGBAQjDaj8ahbWWg0m3fv&#10;3r158943vvGN119/Xfj81KlTly5evHLlysWLFxqNhrLaWDMajeqNBnTnO53O+OH9MAyXlpZOnz5z&#10;//79l19+mXM+HqeNRsMPgqXFxV6vt7jQ3dzcvHv3zk9/+tPf/xdfWV5aCoPAGvPo0V6/3282my+9&#10;+OKTT179yU9+Wq1UT506de/efU9KKeXp06fX19fHo1EUR41GczJRBGDJRW4040wyBM61UoB4cHg4&#10;Ho+FEFonJ0+e9DxP5ZxaEV9EZMAAUHoe59wp4rnEa2MtQ5YX+LuAB+a6igRgjBNvgixLa7UW5zya&#10;TPDx4w1nPnFS5SVlU9pOzjhZ+uu//uvt7e3Lly8dHh5ubGz81V/91WuvvdZsNoUUtVrtzp079+7e&#10;+8dXX51MJpZ5L7zwfBhWiawvQy5EGqf1ei1NEkRmyUIu9ISuEGh/f/+o1xuNR6c2Tn3ihU80W9W9&#10;vaM0y3z0hBC+70spAZEsRVkUx3GlQhcvnF09sfr666/fvn17NBpdunSp2+1Kz8vSFIgqlYoQIs0y&#10;zrkfBB9c/2BpcWntuWeXl5cDgWmaGqVq9ZpW2XA4rNfrQRBcuHCh1+ttPdjqdDpZljngyDgXTqrO&#10;WhfI+kirMK1mK9jQcpfBdI8DUY6BZqD1YxxSGIbuiHBdchv1hjGWB1xrXbQamVJpeZQ5b9XEMI86&#10;5HTRL2ZCQoH2XacN4iX3PE21cOCBqPxHHlXLe20UgKnMYMyhgFPpctbJ/Vc4IQ5V56lJBVopaYWy&#10;t9zsGgSYgtQS33yIgvvQy87EE2YR1YexVcFB5gp9U/xYrPUS9FsDBNMCSCCc+k1uyAq4M3tXxX4p&#10;BTdK/wJ+IWu1pE4IAIu0EgcAjDHSk6UTUCirACIj14pkajp+ATR91Mu9SdG5snhuRJfJAPlEk/Nz&#10;mGu2MJVezOGk85qoTMCY4aoL/44Ro5ziRsS8a49QKjOJYYy1Wu3FxYXRaJSmKWNMa52japdhxblx&#10;MYriPQoHIu8W5CiA6Uq1lgp7ALnXWHg+H4OqZwepgFdEAK73cEEJY/FWhbdZDHfpb842eKKZnSaF&#10;KGh9YIhQuBqFt5kvmPx6BK4yjXOBPFfqmy4bKHskz0wwMix26Cxzn09icdkPLcqZX0c3RpRXWebf&#10;L0YOct37/MIOVAMhGZ1XVZKlmZZDBZuASIwRK9ve5PjVFZK5bh6uKsw4xcBfeBljXI9wd6AhojFG&#10;/MVf/K/OXmqtsyxL01RpTdYmaaqUssZqowfHx4eHh0maSiGzLC6ZByAy1miltTFJHJf7cEoZAJB1&#10;kpxTr9fpD6ZpBoBxHGttUIjv/NP3skwdHx8HAZdCZlkmpNRKNxqN0XDsed7Gxqlbt25ZS57vRZPY&#10;kq1WauPxuFkPkySJUgUAoyit1+vA5c7DW1rrnZ2dH7/+Ta21TiOGGHgiyzK/yp1WgxCCycAYM46S&#10;ufmuMZZlKYFVJmPaWGu4EMBto1bN0izK4iQ1NuaMMQ1grfWDynDY82RojR70+tVqtdlsDwaDRMkg&#10;8Kt1qbWaTIaDUTaOMs+DX/v1z//mb/7m2bMbw9EIwHDGpce73W420VmapVnqdikCaqOVUt/59ncO&#10;j47e/fm7P/jnHzDGWu3W/Hy3Ua8/+9yzc3NzzWaz2Wx2u904iZM4kZ5XrVSd2LCxNssyrTVDxgUn&#10;9KwlxriQnuCgo9HRg9tyaemJq89u3bh+YqFbr9crvp0kitcalQrY4SCfrilFMhM/ciudTbd47jQX&#10;R1W57Y0xriGckCJJEkvke3673V5eC2/euLGwvDQajVfX1t58880nL50+Hg4ZB7QMGCNjjLGAVjDk&#10;jNkZUZtZJ9ttD2M0MM4YOzw43NzcfPjwYbMSPPfM0yfX112pQVgJMgP9wagx10oTijIdj7X0hQg8&#10;sjBRUKmF23uTjbWqV/Nuvb+ZJEkY+oZ0syYEQqsC8SC5tNEy0U5gPRZXmVCWEguJ9KBS9bKMSOlM&#10;RR53dAXLY+aERAyhhCk0/YOAgMroOIkt0Mn1tTffenN379HDR7sG6Mu//aVLly6tr530PA8BJoPI&#10;kPE8L+BB1auCHupI172ajvS7P73+3vWf/3d/9l/UGvX+4BiI5ha69WZjPB7fvn373v17+3t7L/7S&#10;p9qdzn/5la/cuHlj6+E2MBTS58K7fefepctPtNpzi0srP3j9Rw939hrNdpxmxmJYbVjCOFXIPekF&#10;XAETAhgiZwiccY6CA2dWGQDafbSbZCkj0mRPnFw1ZIXvo+XAjSUrLEMAQRwA0KI21lqI4iTJVBhW&#10;MpUk2oDnalqoJDwc8We0YojGWmMJkAeVyiROkjRjro4NWB7hK0YVi2ohcqHp4rA+Oupde+ed+fn5&#10;L/zqF86fO3/p0qXvfe97Ww+2Pv3Spw8ODnYf7VYqFSnEM88+e//+/Zs3bz3xzLNRHAVBaK3lQjBk&#10;cZwAsCAItdZauX1qOWdkSVtz7/69O7fvPPvscwvdbq/XOzg4aDQa7Xbb9Wx3yZ2ccVdzHPiBUubg&#10;oO8H/nPPPddsNm/cuPHWW28tLi0uLixKTy4tLlUqla3trTt37oZBsL6xMdfpVCqVpe5cp9PhpOM4&#10;jtM4SZKNjY3d3d1qtXZ4eDg/P99dWLh56+bFSxexSL1ztbxE1gkmhpXK7P7MjRNAKcJQDGU+dC6K&#10;XSzaHGgCACu1K2YIUMeNCS4YYw+2HgRB0Gg0wiCIooi7LpI5xKHCDKLjdBky91vaQIE0yil9DIAV&#10;Hb/ddxm6XsCYK9qSM7dl6ieBwz0ON5Q0XnlYlX8DECvwdH7mFVysu84MBMfpIQhQ0L0EU/rfjW1O&#10;eU5xRc6DfjRacj3kSohfPsZjVDcV2CHvgvzY8Vu+cuNrijwHhgxyHej8OjBFZ6zIq3ns7M4fE6CA&#10;UEXrgxknoUBO+eMTWGuVVa7wGhn6np+mIHwH8csWL5hj+RlOFxHLjAJtinz9/3+vMn+a8la+eRcd&#10;x+U7JWAHxYmIDJXwuSzpy5OpjS3h5ez8FsibGEOtTaVSbTabDzYf9Pr9TrvtkokZY0apEgqX+L5M&#10;ibZk2RRgAxJYlkt5z0L82Un4GFANru4QC56e8hK9aRBj6uHmpDLLZxEKjAnoyKDiboobniJv+6G6&#10;P3psK5RvQ+X3yFqDuVpAiZXdQ+Ds2gEQghU1/FOsTUAuXWYWMZZmoFiA+VdyJt3OEO/5D+cbusCk&#10;MHVNysGcPuNUVTOfIydoRjktmCnFDVPKEBFjLEuzNHXZAR+zEAmMMUoray3nLtqGop0vEUCG1pgs&#10;U8bkYk+uzM5ZKbcYtFZB4LmF60KWiKi1VkpzXvSFL51EAAQoOrM+9jcQWUtCSmuo0agTwfHxgHNu&#10;jQlDCQjj0cQxH0EQ1OuN+/fv/9t/+381m80zZ85+7nOfe+qppw8ODuIkEUKQTq21rc58EIZ7h33P&#10;87ywmqQJWVJaHe3vLXS7vf3d8WQSeoIx1h8dOFSNyCzyNE1HkziOouFolCRJGkdKqUY1JCLfE1pr&#10;ipMkTcZxlKWZAkAAjUhAxkD/+Dj0K0R03Bu2Ws259ly/37//8CjNsjRNK5VwvrshOJ9Eo/F49L3v&#10;fa/f63k+f/Roj3Gq1+suBFH1au7lSgCFFM1ms9FofPazn3XhFq3U4dHhrZu3rv/8+rWf/ex73/te&#10;o9kQXHS73atXr66cWKnXG4sLC9ValQshpBAAnHNrjZNKSFUGAEEQcMYQoVqt1uv1VqsVhmG9Vu8u&#10;dD0Jvb7f6/Xu399eWV5pMTtjzBAKe1CWznzoVVob61r4OqMCAABhGCqlXPlLs9HgnD969OjuXTo6&#10;Olo/eeJHP/oRf+K8tXZpafHmzRvu8BdCWESXvImInPFMKecCus3gjLFhDAAm0WR/b9/3/fn5eT/w&#10;5+bnK5XKuY21dqtdq9e0saMoOe4PiHue78eRqdd5oyVTBQ8ejjbvbz7a2xuPJ/3jo+Pj45MnlhuN&#10;xtrK0sWLFwVSvVE9Ojiy1gZhJQzDT37yk6PR6MTJpjEQRVcPDg6kkEmSxHFMRB7nQRCia7NIAgAs&#10;K1zrPI+z2NP55kcAFJ4IwwoArK2t/fBHP+z3jxHZuXPnnn3mmfX19Uajkaap1hk3nJB83xc82Hv0&#10;aFl7V69e3cfFh9vbMgz+xz/7s7PPPC2lzAWtuBiNRnfv3u31epcuXXywubm0tKS0vn379uuvv16t&#10;Vp955pl/+Ud/dLC//zd/8zf1eh0Azl+4cPLkyU6ns7m56WDTvbt3b9+5c2pjw/O8LMvQkTp5azRA&#10;BEvWKOsJGcfR3bv3MqUoU5Vq5dTp00TgshQZInOCa0WM3uOeNtrzvKRIiHenR56ZkKNqF94v7S4z&#10;xgopM5U1m83RaGc0GjWaDAAsWOZaSkHOUSCyEgaxnBkBS3ZpeSlJks4v/VK3O9/r9T7z6c889dRT&#10;G+sbh4eHBDAZjx0Mne92kzhWSg2TdGlxEYAlSVIJZRiGWh/EUVSrVQHAWmNzwVck0NbYSqWyvLJ8&#10;YmUlTuL5uXlLNoqiNE25yLkxB4MsWWaZ20TD4VBEYm5u7oknnmi329sPt6NJ9NprrwVBcPXq1StX&#10;roRhuLy01Gw2T6ysfPDPb3Tn512NcpJGWut6vd5oNo6OjtI0VUqNx+Naq728vHzv/oPBYNhpt6YH&#10;PpHW+VZiLHfwaEruAoET2JihkvMF+jioKy1pvrmnEKvAgxAnSa1WG45G29sP2+12q92qVCq9Xq/R&#10;bBQg2ZFAOfHsfpG55HRkaBmAyQmrKQMDuTc91RuGKewHIjazv2ZeUOQNs7L6rHgZa4iKdPLCkcNS&#10;n3T28RABgRc6S8WadG/PsGieBwCMOMOcq56BIbPM/8fSsQ7XsJwapHKoZtD8FDBhWYZYmFWHJkug&#10;QDaHLmVhk/OXcvK0nNEiLPCYvwEAAI5z/RB5MT3qC6oYCrloN9TK6koBcz3P0xowyPvmlCR5ucyK&#10;kUScySiADzdcn/7YDKaaun+lUSj9PSqD9cWCyH9gSmBSCdNmHTYowGiBz4nyhg0GEcMwjKIIgMIw&#10;VFrv7uy0mk10PXpytTXURnPGrbWQpyPnbhXY0m4WvgpCXilE06U8O/4fx9rPZm6UUKpYA1OIiYho&#10;C5tc8mEzn7oS4HLNYI680RZZB48tFgKXwFlc2rU+Z4hYrdXKKxf5HHZmtaBDxfmkuSuUh0fu8RUM&#10;ykz6z+wmRoLptilA83Ti8qsVmwOn71BOKAAwyFvhMMssFo1WCjGN6cYBIiCG+dcBKMuywM8BjDHG&#10;dTv6yPXpHodzLoV0zo9I01RrAwBCCocEhJSumNFa6+KJnHMphbVkrJ1EE8pLylzzIQ4AgvNMZR86&#10;14pnY+WnxdQzQPB9CQCTyYhLDwGVMdVaHRClBLLkh5YbE/jBZDIJq+Hb197pHw873e7Wzu43X/v2&#10;hUuX57oLo/F47eSCJEgjrcASUdZS1pp60yfysiyr1bpLc/Vut2021obDocmUFMJr+OPxeDSJGOfV&#10;erNSqVhEpRSRBYSb7787Nz+/ON82WguGACCUscZkZKy1rjRNA5G1YbWhtTYaJpPJaDBRmTLaxnH8&#10;4BFtbT3Y2tokouWVhRMnTtRqPgFpHSNinAzjJAkCUalUkjQ67vclUb/XPx4cuw2cpumDBw+ODo/+&#10;9t//bbVWW15eOnv23KWLF3/lV37l9778e9VK9Z3r15Mk/uY3v/nqP7769a9/vdVqtdvtpeWllZWV&#10;bre7sb5xcu1kpzMXBL5hBhRoLjmXfsAnUYRjG0re8JiNBg2fHe0++P63v+35nqz60g/HqR0mqhWW&#10;hwDmgTd3djOcPYdK+rpYl0Uks/gZpxOnXIMAxlx9p9L64c4uIrY6zWanJT355FNPdhcXUpUOhhMp&#10;ZSCAC4FWE5G14FqqTd+U8ia3iCilTJO03+9Xq9Vut9tsNOfm5jrtmiQYDsaP9vYZY36lFlaqqUGl&#10;VaPjbT8c37q/9fDhw539oyzLuotLa6cvnK8E2uj+waM7d+6cPrWxuFTZe9ifTKDVCAAwngw93xeg&#10;QxbrsZxMojPnFk6sLiBExqZRbAQXnh9Kj+uEkAESAwBgBASWMDdyj/MJDgm6Is4ojoIw7B8f39+8&#10;f3B40O12V5ZP+DIYD8aj0YgzlFIiR4MGfN6qt4GpOzfunP+NZ//b//q/qdRrWutDwRKreeiDJ3rj&#10;IXqSV4KVU+uawbOf+sSlp6/+7O2fiWpw9tLFd29+MFFpc25+v38ca2M4T4zlQQied+/hw7tb25ev&#10;XJmX8u729q3791dPnXaZhRpBkTbWGjLIERhaMlppkKw3Ht64f8dwNIxaC92TZ04lpCNlEFECA0Th&#10;aokAiYAzzJSp1WuRysCThjMRBuh7RsVIAIwKgsKNFTHOGedGqSAMJpO01W4/2NoZjceNZuMjT7f8&#10;YATCovrEmdvB8WB9fR0QOOOCC+nJubm5re2taqVqrZVSSs+zxgDQcDQMw0q9Xh2OBkaTteTL0J3A&#10;XMgkTokIGedEAEprRaQsUbVaO3funBN+bjQak2gSx3GtVgMCR1EzxslapVScJGQt59IVjI9GozAM&#10;19bWFhYWjgfHFy9eHI3HnXa7Wq1KzxNcGGM2NzcZYlgJXWtGgcQ4z7Jsd3fXl7JarSJiu93mnn9i&#10;5USj0fjgg/df/sxn3GiUnQuk53m+N92xsyahoA/LQxsdGVZoGhR41GURu1VsS3CGU/gJnLFMqQeb&#10;mwC0dnJNShknSRAEDJ05y8FMYZtRoiQgp7ZrIWdn88Nk9ogp7phxXgTPirdEgEI7f/pRInHEXMIo&#10;70tM5OoPi6Z27klLuP0YfCyXEKOZCHj+zaIBTd5jGEsOGIHoY/SqacYA/uILS4YRZxuIlJ9Y5jrJ&#10;IUPMbS4RUB7RtojIsFTuwwIoA5GFKbdd4jY3UB/Kny63kasexpmX+/lSVMddyOEk54UhoDusXcRb&#10;Ssk5MIZlmsPMHrXlb08v+3jU/8Nj4zKRZgYyDynk4t8zLB5ZsEXGIBKxKaomS6xs/MHyfAWWV5KX&#10;S+4x/IKIWisi8n0/iiZE0G53ut35nZ2d8+fPu043eWYDY1ppr+qBzkE/K3W4gR4X5HYrpQTZU/Q3&#10;/e7HkqLF8xdgeDog5WjmPqjrPvhYBsiMDQIApBw4uwHKc9/RulWW7xpyvYmKviUIj+0XT0qbJ0oZ&#10;QkKGjNjj7/ILdw6Qb7scUwMSkiXHguQai8XLrWIqiirybU/T5OyZJZKj61yLt0DYU1fJPSXPAxdu&#10;WwGB04h0bwAAgP9/l08BBy4EoJPXU07/1ClNk/1ot89ayxg6ndAMMmMs50xIzyNKtTau47HWGp1s&#10;bNHWDpG5GCLnTEjp1pG7nMpUSmlOBsx441P3wtXyl4dpcUYDYJYpITggMEQpvdCEQsrJZJKlGhla&#10;sp6UtVqt1+vFcfbGG29kKnv5uZff/PFbb7zxo6/+wR+cv7AxGo2yDPpHPQRQZCvVSqfTOTo6Go1G&#10;nudJz9NaK6UePNiZb7b9wE+N9Xx/NBoJIdqdjrU2VarX7yPnQghjtO/7j/Ye1et1a61SKjOaMcaS&#10;jAshfCmEMIxZa5U11to0TZvN5mSc+L6/dO4EWatS3Wo3Hh6ANTAcDXd2Hm4+uHt4eLh/kEghT51e&#10;DcLg8onzCwtdxkgIXqmGnpTcGKONJes07Iw2k8kkiqPNzc29vb3bt2+/9967//RP39VaB0EQBuGn&#10;P/Ppy5cur51cm+/OD0dDF8W+fee2080QXNTr9eXl5TNnzpw5c2ZhcaG1uLy4sLC4sFqphKEXNhtw&#10;+9aZ0WhEBOtra8+/8Hy9Xldoer2e7/tB4ANGUy4KiuykgmQqVzQWf+G0CcLMvgHwPM+1FKlUqyrL&#10;RqNRrV5bWV4+f77+6NGjuXnvy1/+YihhMLBKxUuLS4PhoFqpeFXhxMutsdpVMwiZb1rOXf2No6vd&#10;6pdSBmEghBiPxxRTJaw82ttpNpvzc3OZUsoi5zz0UGj++g/fvfaza496gwvnz7/yyivtVot7EAYg&#10;PRiNgM6eOj4eXLt27dy5c/Pz7V5v0BsOlxaXEsaq1ep4NPL8vJb04GDcatXSOAsrYSAsASmtszSV&#10;vIGFugERkLUGjCUKPD+3rvmBh8AQELNMNZtNC7bT6Xie75IFiCiOIikEZ7xerweBDwBJGmtj4nHs&#10;+T7Mz7usPsaYV6tO9vf9SitTmTF6MBhonZ09d/bMmTOj0ajZqL/00ksrK8vf//73T548ef7c+bfe&#10;enN5edkS/eStt37y05888cQTnU57dfXEqVOnd3d3X/r0S7/1W7+dJsmrX//6yvJKtVI5ODhYWFiI&#10;XM9UA8CBSy6E1Ba01mmSDIfDg4MD3/c1wfz8/Hy3e9zvWy45565qSgAQI25cenQWx0m11oiiiBjX&#10;Wrt+rlPSE6Bo9EeF7WMA4Hn+8XHUbrcQMU0TxKZjDKcHJwJAyf6UgX5wza273e5gMACANE19z0/T&#10;bHB8XKvVxpNxrVZnnPm+1+/3swOVJmmn3bGCj8djIaS1NknS0Wg0mUzSNLVGSyk9jyOAMU7b2yDi&#10;ydVVpdXhweH6+vre3p6QYn1t/Xhw7IwEWTJkXLTWdeFhyJMkAYAgCDKlBoMBF6LT7hBRtVr1PG88&#10;Ho/H4yAMa7WasSZTyskrZVmGHFxWlWtNZ63d29sLw1AlSavVXFtb297eclVETgE67wfpedKT49F4&#10;1hiU2znf1DP7172MMc7Au77iZVC7EIrEkily41+pVEaj4Z07d1rN1onVE1mWjYajpeWlOI6ZZeTc&#10;sYI1d5bbAcG8cINyatlSYcUfTzF1xdyFINcU80lZ9geZolhyPUqdaJurCtDa6bvl1ykGgZym3S8Y&#10;yxz8uyaIUzJ8ZoHlZ2GZOpOPZ95ulqa/BP9JUF1imxxCAxLSND3D4WEqmiojuliz47Zzx6nInnde&#10;RPHIRb2TFKXn4+7Yoagp+i+j70RuB07Rc1EyBgBJkjBg+eNORzyHWu7fWmmlFOfubMYptZgzrECu&#10;K/tMaKHcwR+HJnEa2Z8Z5Wx1AAAgAElEQVQNshSEMOTfwsLL44y5zotQ1NBbcn3uC57S3Qd+xJov&#10;bhKIKAh8pZQjHI2xjOH83NzJk2t37t9zmG82suG4auL5NcuGD0R5Ig3l3tx04c7QuI/xUQI/ehyK&#10;xQelzIZ7f16S8VAuagBAwcVHctVO8Ne5zoXsOgEB48wYy9DmZUucg2tjij4USpTT8SKIk5hKlUYq&#10;1gE+XnX6CwC7pMaBAQJDImMNI56fJJR7INZSGRqn3DAUaOQjUfsUeeaEdelIam0YzDi6xQ9Zss7N&#10;stZqrQmKukkEBMwz9zgwxoQQnucVynoffmmtAZALjgxd1pknPTHJEpc5YK1FgCAMwFqtjeC8DDMh&#10;AWMcAa022mhkrnkk9zwJZaRAa3CteUrOwY3edPU7boEsGQACMsZQrVrxPM4YAZo0nViTcs61NpUw&#10;lFLeu3f34qUz/d643W7euXP7xo33o3h0YnVJSDw66i+f6B7s7zHJfd9n1mIo0yyZW+gc94+bjbpS&#10;ioBqzRoRKLAAyJuBAvA8rrUGICaYJEEqYyQ85hP4yTgJRLMStAFCS5iqKKxUeKNurdHWKsMECsaZ&#10;RGvQMjBWUb1SrQZBmkZZlhHZg8MoCGtG67mA5uaXnnx6SWm9+WD7gw/e39nfTZLkjZ9ci5OYsbDV&#10;ai0unmi322G1GgRBq1FrNpvVkBOAVjbRuHH6yrnzT//6K18cj8eTYX88Hn/w/rvvv//+tR/97Pvf&#10;/N5R/2gwGEjgFrBaC6rV6vGoDwDEzThRP7+x89Y7P+CchWHYCLvr6+sb6+unz5y5cuXK6urq88+t&#10;eJ6XZfG/+NIvCWk5n2itv/Ibz0ohwko67kEYBgWCwcAPtVbD4ajT6ZRenTsI3I7SJs5V+osKCRcN&#10;AZ1VPFH161prSyYQjLK0FnhnWpODD95tsWcBYBSlEtR3/vmfrl2/du7SiYWTV6J4kIyHHupWqzXo&#10;HwR+AJNxq9UMK5WDg8O3f/bO/Xv3a83O6VOnzp6/bEGvnr0ipZxYgZV5RHacsWhudWSApwDIx4Px&#10;g83bDzfvHR8fBwxPra39+md/eWFxoepJANBK6aHSNllvtyMwv/Of/dL//bV//P43v/W5L7xSCZtk&#10;+HBig6CeprYWSC446cjYeKm2CCYNZMWSNU5EC5kf1CygtVaTLjWaAANkqEEXG5qQiCyAIQCo+HIy&#10;OkaP+wEPG/71D64tnOwywZqNKoL1lUXEoZkAQcUSEPGKPxgM0grxV55oX99tPG838YH0pNJJWKnE&#10;acalXFxcMEZ84Qu/ubCwUKtUKpUKgv6jf/nfHx8NIj/56h/8wfHxcZyaZz/x4oUrT8515vqjcVCt&#10;fekrv2e0mUxGy8sr2ui5xXkp5WAyDOvVw+Neu+orpYCsEIIxa1TErA0RgGh4eJiO46cuP/n+uzdW&#10;FlZNxqzijYoPFhSStUYBAJBEA4AhQyEonQxAx7JRHQwPTj1xMWIRYyX2cBwb45j3lkqjuOJ5g97B&#10;4lxrMjw6dXL+wdaWsStSijiO6/V6HEfNZnM0GHDOfc/LKCMgxpklMkYzxsJaOBwO87VqrFKKIavX&#10;68gwCAKlMgSMo7gSVrjgzWYTGaZxFHgymqS+74W+HA76J0+sGJUhWeFJo1IgUire2dmJk9HK8or0&#10;qtaaWr3W6/c930PAwXBgjRWeoEKIEgDyPAdEIqhWq4BgjRWct1otdzQrraUnAcBa6xojD4fDLFNM&#10;R42AW6s9To1GM03T1BgvqCqtpef7TGZah6FvLM112g+3t976yVtXrjzBEIejUb1eU5lKkuTEygmo&#10;Qb/fd3UOo+EIEX3fj+M4R5llJz+nIGEtIrqMZ0uEhlyxlzYakYSUQGCsAUILxDkPgiCaTK5du5Yk&#10;yfPPP++i4csrK0eHh9KTJbWWQ00khoxzkaYREHk1z/M8lamchVXWGCeYm1t+tz6Q8tRQR10WgtJg&#10;bIFTcs4vL1OTjAEQ2bwHE0PyOCPGHFud1y8yZCimydmlfG9B2yOiIZrGrKePAUDEmGQlZi1gMTrF&#10;wAKFlNf5SJMMAEi5g+ISPBlDwRgyDghaa5WmkHf0cOOgPSnytJmC2yo64PICPZlpsizmPfZmhwgK&#10;W1wivPJmCACMNcZYrRHRtUh0LqvHJTlcaB0oAbRkrWFelqVx4FdJM8i6Nbmu1BHiaTASrQUjiQD8&#10;e4BAyToQeX5aYjTAogczQyIolRlc4RcQACIT9jGPpAwNkHHSLBYsUt4PWDDInP53oRpubJ4gNPuk&#10;hRVzHIctJpUAoEh4Bq1VEHoIXpxMarUwUykCrKwsLcx13vjhD774xf/cqGwyGjYadWOML0WWxCWD&#10;DybvP88ZxlHKGOOcCeaE26yraxOcM8aQM2us1tpYm+eFu2IBLAocS+xPUGRB5AFPNy+M5+0XH8PO&#10;QIxxInCxQsBcFByL9u8zaDuntBEZ52ARSt5KCCGZtMbmJBuDojPM43rnkEPqYvoeK0gt15jbYrbU&#10;40PGOSAgmKwIHuS1rYILIYAz7toiAOV1C0RkjXVNy8tnzSNrAJly2lB5GpKlPCOFc17ilvx8A7Kk&#10;GWdOu5/AcoGFRBAxQgQQjFs0UZwpoxXYKEuUVowxgRYAHH8vEJChlP5xf3D5Ul0rSxY5F0mSCSkl&#10;Q+ZuwuU5MSk551j4UZQPQ+4uCE/OOqulqKerdQUoVkTecRLTLMXpyTLd10mSMMY550prsrS40DEG&#10;0jSzlozRRBCG3pkzZ+7e3V5ZXv6TP/nTP//zP3/33Z+fPn3681/4Qneh60nZ7/U8T4bVKgAc9Y5c&#10;cS7jzGW7VqqV8v6nYRMAAouInAvOOAKzZBlwzpjw5P7+vpSSMy6FTCBxE6z1NLPFzriegvOZ8AEJ&#10;IThnXIhIWc65zlLOuR+EyeBYSnH58pVTp89zzi3JyWSyt3+8vb29u3uwu7uLXIzH4yyJarXaqY0T&#10;Z8+cXV2eazVbjNJJNBkdjzY2NhbmWoeHh5cvXSCyOuXD0ejo6HD/YP/B1uadO3c2t+8PBoP7W3dX&#10;Vla4ZHt7e4b04tKi73uDwWB3d7ff71+7dk1wXm/Uu93uhQsXn3zyicuXr1TCsNlq1WpVF1jMsizN&#10;UolBmqZCCCFkmqZR1A/DcGVlaTAYlZvEbQ+XjNFs1fLiyFJfRus0TWmmLAARPc8Lw9D3/aXl5StP&#10;PHF0dPTElRUx8AHg6WeeybLsySef9H0kLT3fTyd9ZGyu06lUqjbNdnZ27t1/8OjRoyhO5+bnLl95&#10;6tLls4OhZowRCsG5IedfWgUwSvX2w+37d+7s7e/pOA6CYGm+c/bM2UvnzjTq9WYlYAy0NlQoA7il&#10;qBS12u3PfOYzX/v7v18/debqU+ebrZpWNBzue57XmKuMx+PJoNdoNIajkaOXCnKEofM/kQMRAnMf&#10;WDiTpWIXEEAuJeV2JgZ+EDaqk8nE87yjo0MR+Otr6wVNlW8wZ+pL3OP0HOIkAWO4yDt1OgTJObMW&#10;PM9zaGltddVaSxaajYbgFhkz2qtUKsba9bU1AEqz1MVnfF8qrSrV0I3GwsKC53lKa6VUrVZTWaSV&#10;poIrcmwQIkZR8uabb7704ktf/a+++j//T//LmTNnXKs8bQwCksjD0JSDEAvAGbKyxkZwkXfTRcRc&#10;MDVPeCyos+Jczuks5EJ4Uo7Ho253AVmab0+lS3hR7tMiBQ/cqYpkEYFsgSSK/hZkyTKbn/WarLHI&#10;kAuepmm9Xsv70BrTajZrtVqaRGGlMhwctlrtKDZzcx1krUajUeQTEmCuoGSMtdY6RbmZh0GLFgAZ&#10;5gpWplBeBwRjjVaKbN4r1GWcE5GrOc5tGIE2Oi/CK5oauJt3t9rpdC5evHjt2rVarXbx4qX1Tsda&#10;Y7RJs3T/4EAKobV2V3aW1UU2S20fzHFA3v7QbeEyWcLBFE6UpLHLNCWibrcbR/Hx4FgIsbe3t721&#10;/alf+lS32324s7O4uGCt0VqHlUpOvNi87VwR2yzK9h+fbiGcTjmngtVyKHhWB3rmb+CcETkGEot8&#10;gFyVoogFF6uIIQNA5MxaW8SCoTAR1ha/WTzyLyDOWYrVbW7KA1AzZHRRVZnbi5I+L7U1PupFQEAW&#10;gOXZwgDOegIWe6SMxuQdOogTI7fsjTVkZ8S/sAw1suJfH36W2RyM6ZdyKz/rCThiNx/P/OcZzIwp&#10;Fhk4eUYyFpAwh+COV2MM0KUT59zelJwmMGTBEmOcCohW0vRTSrb8U/yI65bgzo18QVhrijQPmv6P&#10;PvSYH3rh7M+XIdcZft3Vx5ULtVqtPdh6cPv27XPnzu7u7mZKeVK69CQodd/KM6s8yctHyfcaOLiP&#10;hDaXdyDKIwngjsJpm9BibtyKnX6F3AJ4jI8uUDWUPRQhvy/MvdSPiZpkaVr+PObttM2M2PxMpjYB&#10;ADg3uzx1Z24BP3K0qTCBs18qN2XhhFoAcPkn4Jxecpw2K5b0NEueijWcOxXlPUyHh9wR6i6dZ1Wx&#10;mSBB3rmZQblj0IXO8sQeRBRSBn7geR4QMYY8z1VzbUuIlY3GGUJRQcs5F0RkyBhtMpU5eSuJsjA7&#10;UHLVxWpG12Ut9/fz2Z/Z/+WGLFaTFHJmFKevarUmBCei/f39ra3tZ555xhWM9/q91RMn0jS9f3/r&#10;vffeu3Dhwptvvrm8vPKv/tX/MBgMo2hy8uRJRPbee+/Pzc+NhsN6q9ntdoMgcJAu8INqrer7vtNx&#10;LA7BqVdgyHLOGfIp/C8OnF7vqNGoc84YR3C9ZzjTmSNDGAFZrcvQk7KktQEgZ0QZY1IKwQXLDGec&#10;AWPIyJh4PPGlWD+7PppEBhmgF/rs1Nry+TOr0gMpYP8wq9c9lcF777577e2f/ODh5pNPXHrm6Wdq&#10;VX+xXmE0f+fe/aWF+YXl5fv3Hiwvr4yShxpUYz5cXL3w3KeeNsbEqVJK3b33YOvBg3ubW/v7+9sP&#10;dzc3Hzza7ZPlq0vzURRNJuOMsTTTOw/3bt+6d/2dnx8eHq6url69+tTVq1dPnTo1351vtzu1Wkja&#10;jsbjNJ140qs2fV+LJIl3D0aNRtNpxVhtAFEIHoaS83AySbUy2liGpCzjnKwlbbBeb5C1TgTBEikL&#10;JsomiZ7rzC28OOeHEE3gO9/6ISLKwFucXx0PkszzPBE26mJsoRJUrTLjUfrg3sO7d+8eHBwuLS19&#10;4pNPLi4upKm+f/eo3ZnTmY2iaDQeHx319vb2+/1+mqT7k+PA9+c67SfOnV1ZXOgudBfm6vUqDPqG&#10;MaZ1lqSJVYoxJhkCQLVR3dzcPH/hfJyYU6fXz1+88Nq3v72+sVGpeMix0ZxLkuThoyMpZKUxbwAJ&#10;9JSBYpwx15gVDOky7aw8u3KWFHIEBFR0sABSRrmUx8APwjC8efNmUA2ffuppz5MAILVDhK7bCBCR&#10;slZwQYaIKJpMwBgpAwDijGulBWdCCK0pCPxardrr9T0PnSqP5/tCkNaaC1kPw97BkV+rSymUSrMk&#10;soxJyQWiL4Uxhlnt+77n8YlK0ixlkmUWDTn/HtFCbssQVZb9/Pr1lz/9y+tra1rr8xcuTOLI832t&#10;U0RmGWOzB3iB21wXOmOtaxoKBNNeWeXpW/xCccbn4XhPykql0uv1l1dOcMaIQAiRZilj3Cld2Bm4&#10;5aYHADnnSIjIiBW1OIiIaAmQAXNRWyAiKPuGTiZRs9GZTCbjyXgymUjp4nbIObPWpmmSxEm1VqtV&#10;AyLKDHNNeN2VcwQ9jdFhaU1zaqgo88oJM0SAnBxyhqesrnMmwWUUuHsuI+zuW1A4G04Mu1qtbmxs&#10;vP/+++PReDIek7WTyaRarUohDw8OT506labpJJpkKkNAIYTWOkkSJ3hPLkkXyElSlLMBMD3SGSJw&#10;3mw2jo+PG40GY2xzc7PRaHbnu5sPHly/fn1jY+PkyZPGGleAvr+3X63VVJY5N8aNQjH+TBvthBTc&#10;g+QireSavDgyLL8Ra6y1hnE+hTbTP1PUQjRDiBMYM92P6DIU80+5zRdAjgJnbTBMw9n5L+dcL0yt&#10;oXvhTIEVQJ4jR+VCBwCAXHKfiFwV80e9SrBLLgumsLXEGBEUJVX56LlbdCkctoQROcyYRXJFBByg&#10;EAQvQUnuvlLJEEHhyRIREM/viLFilebNeqx1W4uBU/YtUgjKtK18E+d3a61xYzmVlmcMihTToiYM&#10;KCcMresLjTh9CPccxuT6x8WTARTqcG5Gpq0TjLFEBOxx/yeHgh8bLCiOjPwYmEJEPjMuVB4tFy5e&#10;uHX71sHB/sapjUajubf36MSJ1SiauM5usyszX/CFfzIz4QiAWue+EJWQvgTRRGAB0OXsF1iZpio9&#10;xT07Z+yj86cNmllC9xfX24fHIPempucWWTJocq561i9z4+nmns1I+OVPPkMkzF7cloAcZg5FlzFF&#10;RISWHC51NX9ZporsayizfRhjpWJkievgcdexfMDCLUPnfzLGuMjxOhFppd2vMeSzQ0IuAoAMGTPW&#10;AuSVFU7cwznuH1o7BCC4ICLnXHGRy4EVbmAx/TQzRdP5KJmD4uzhLmjBGEM0uUJNCblzD8zzPOfv&#10;liSCG9swDIhgZ2fnW9/61rdee+2Tn/jk/v5+o1F/+PDhs88+95WvfOX73//+v/t3//7zn//ctWvv&#10;/Omf/onneWEl3N3d+cM//MMvfelLn/zUp/71n//r3Ue7n3rxxVde+dV2q+1JL00zrbQxRkrP6Ljc&#10;JeVGgaIKx2WkaY1E1jm+g0E/iqKzZ8+4/BghOOM+ucAo584p0URFBQhTSjlSx+auLFpHfjGujfF9&#10;31q7v78/Ho+b7Zbn+Q0michYZozR2sSxmkQMAOo1L4mt0erS5cuXLp5/+HD77Z+8+e3Xvv2Fz/3y&#10;iy++ZHW6vLRsTXZw0F9bW7t9+/bqiU4cx2mmtNYEOWMnpbxy5cqzzzwzSbLe0VGSKqXUvXub77//&#10;3uvf/5aTowcAhkxr3T/uZ1lKREe93rV33vE9vzPXObWxceHCxdXVExcvnDt9+ky3Oz8YDHd2dhlj&#10;1WolCIIoitxIMCattVrpNM2ASIjQD4KQsZK9Flz4VT+Oo3zzMWSMO7NtVEa6Yq1hkfw3/+avMqJT&#10;G6eG+3uMs7/8y7/89Kc/ffWJC+12p1qtGgMPt7cGg+H1n/18aWnps5/97NraKhcwOE4Gg1GWZd/4&#10;xjeHw2GvN4iiiHPZarcXFxZb7dYnFju1Wn2u3apWEQmiyBweDnZ3VLtR44wxMm64PM/jebtjGwRB&#10;mlIURcjDX33llRt/+X/+8Ic//MLnf/ng8Lg7V6/Xaztbe7IhO53OwcGBHwS5Wc1RNQNkBIC588WQ&#10;McA8ea/k1QCIyOZ9WilnfeIoRsm54Ovr6x/c+EAb0+m0MeeqH/O5LZHWhguOFn3fn2QZGCOFUFoz&#10;hkmqBPM451pr3/dqtfre3t5oFCMyybkxRqvMGOMSRFvN1nA0IrL1ej0M/SiKCGwYBJNoHAQBAUVO&#10;2MTzyFIUR9KvInP12GCsNUY73fsoiuI4Xlxa+vZ3vjOJogvnz0dRVKm4AJE1xvHDRWCQMassIGRp&#10;Zoy2SoVBgAyttSgQCGGmkx8Uxjk/5IrKbul5tVptf2vbGuOQpetaHwa+MWCMdQa+mJocmDoTwRAs&#10;FPW2RStdQOR50Q6U81WU4Fgi2t/fByCltbPXUTQJguDmrZsMzerqqpP7kH69INyLUxmRFU2ky2p6&#10;oqLnxaylodKig5Qy10xFAAAXO0qSJKyEDt84MXtrrZCSHBBH9D1Pep7ROssyAJBS/v7v//7ff+1r&#10;f/u3f/vCCy9cuXLFAe5z5871j4855/Va3fd9d4wDQBAESin3tFhGSIkIyBrrslZsocHnbl5KzzVW&#10;RUSyhADD4fC9997VWj/11FNZpjxPttudR7u7nu9xzuIocvmCbIbFYAyNBlZkGJZJFwSkVUZTvwiJ&#10;wBhjrfGFmGEqi7+x1KmlIujAGBC5uoYp51iO+ZT+K2iiwrq5aZrOjEM2UFbvlXjkY3FJ4Vmx4lKu&#10;hi9fmh/zYjO64LO3OFMdyNDJwBGAy5MuYsEAQK59ODGbR0qmH4/fWLk5pp4nlcZ+Bjq6TOq8xPGx&#10;7ZDPkbWsUOxxcXNA4G4mXdgWgKy1hkzhQxYbeIZItGRd40Yq4diMpS6HOfdOp4h6Cq0dpeWulbsk&#10;RGAtMJfhUCDlAn3Cx8xa4dPMgoUcrk8nZDr1cGJlZX19fWdnN00SxlilWh2PR5ZI2GnX7Fn6G1HM&#10;IL0pPgTQtnBISuTt/CAo3Vqi6W3n01ogW8y1G4tbzO91+qnNz7rH8ebHOhd5VnTBCk9HjmavPi0W&#10;tMYUg/z4SM7sstIr+JD/Nr0NIq3NTFiAgNCSRcvyfZpfIQepLuHH4c/HvBEgwWd06AGAwJEd4Iwx&#10;5EkU5VQba4rOdfn9uLdhjBmt81YJaaqVJqI0y1i+XYy1FqfAOncCXR4dZ0xrzbkQnHHGOUjhyhqE&#10;EAzQWlM4OZTTzmWslsqcJCgSrBkiI1K5UKBrQZzfP2ZKze6YcoskaWq03tzc/OCDG3uP9vr93t7e&#10;I6WU1np+fq7e8P/u7/7u5Zdffurpp7e2tq+9886P33jjj//4j9M07fX6r7766vWf//xHP/zR6dOn&#10;3nrrrRdeeKFWrRlrjNFKWSIyWjtXChhA6csBACBnkiGzFtzAAiIgGat3drel5J1OO4ojlwLBmHRS&#10;5/noP65dWvTKxnLfIaA1hoFIk7TaqsdRfLS3H1bCbrsVjwaZUpxzLjyPc88X1pDSmTEmm0QC0fcE&#10;Y5aAlrvNxmde/MQLz7z/3gd/8b/9xe/+zu9evnLq0SNVrTT6I7144kxvfAcQZeB5nkcklVLaILPM&#10;GJ4pk6bc8+artcpkMlHZ4dGh/d3f+bKL6Q+Hw729vfv37z96tKuUPjjYJwJrTZap4WDy9tvX3377&#10;OgD4FVxbW7t85fKTTzx55cqVtbU1IUQURTzg+VFOwIhx5IHgnPPhEA05NR8OQhCAAtAGgnrbGquN&#10;sUUrKQuW0JLGMJSbWwdG0Re/+MWnnl7e3tGtpvjBD07s7e/95f/+f5w/f/6Lv/aFpeX23TsP7927&#10;/+JLn202m7VqdefR6Pat27du3TruHwPAXKfTarUunr20tLQ81+mEFRcWhNRa5npijTKtMiJbkcj8&#10;AEkhcMYIEblAJsCSzoyKRpONs2s3b2016g0EG/riV3/t1/7f//Afnn3uhThRh71xu92cX1rXWu/1&#10;YmJVhorIWiAGzBUuE1gg4rm4lgXXVqIA0EJ6uS1iDKy1zH0XmOBJkmQqa7Van/rUJ+/evbv5cMv3&#10;A2M0AGhDRGSYdSkfRGSRPN9jjDUajRERuBXuZGWNZRwQQOnM9/1Kxfc9eXC43+12g0olTVWmDeec&#10;CWYMBR5nSMZYJJJcesIzRoNFwSRHwUAzQIYoOSePS8sSEhYYA2tRIGlLzIHl434fiC6eP/+1r31t&#10;eXl5cXFxMBinScoDlsf6AYCQux7AnFNqENAlC4FSzUaDoYMCWJal0YxZyFNdC48EAKQQlWrVWjse&#10;Twpf3TElRQESIkJeu1YkMZduTW5jcsIESwq8ZJKs41MYimqlprXmXA6Hg8XFRc7R84RSOJmM5+Za&#10;N2/cWFlZRMQs1VqThbQ0ijB70DsFKzvl5NyCENxzfAmzZQKM8z4KRFtUoTkysl5vOBeCAXOavoJz&#10;a63rSJy/C88z0Y0xh0eHv/bKK9euXfvpT3+6tbV1/vz5IAh2d3edhnQpP3J8fExE1WqVuQyKIh+D&#10;FTDX5cIVz5InJhprer3e/Pzc0dGREOL8+TO3bt398Zs/9j3/hU+8YKxBZJWw0j/uW7Lz8/PH/WPn&#10;0rsC1hIVEBEX3AMgIFexk8d8kTHGpycqMmeajUHt+i3NAKz/j683jdX0qs4F19p7v8M3f2euc2r2&#10;VFV2eWQwLmwGAwYCgYSQa6IMPUTKz75SlEj5kT8ttdRqtVrqCG5arRuUNN1R5yYSDWYmIIjBxMY2&#10;Boyxq1xVdk2n6szDN7zT3mv1j7X3+33HwP3KFFV1znnHvdd61rPWepb4ajSmhsHBywEAamMCZ+XB&#10;hKAEkrYGnhht9OGwYha+Ewm8AhECyGTs6euTozqqZ9rJipqgNvacK9fXMz164y0fJa1INY2FgZRk&#10;9vGoQp7cHkpXeoDuMgVEYjk1jWcE+TAAs5pGajXKRAxzf/zWC5fu8afyRpuImaa+LoirRocgwoNO&#10;eXk1rhcwEwNo5wCYnVNKCS7XSgsElukyciteZU0Q9qSPEAEgiqL6LU49ZQx65BPPLscPApsHcfo0&#10;PD34QYSpKUA11+ovQGB97fQRIMuy06dOffOb39ra3tZanz51x2vnLy7MLxC5Gh1DjdKB2UEgK+v1&#10;CBLBCk6bjr39CpheRRP+Pkxrkm0QciosfwGvD40MU8rzEKrWJ5rZIUb+lQ9zSAIIBe5/1Roy9aqS&#10;+3KVq3H+dBTnwfHUMYXFqCcxveW0eZ5L4S76knpyzqGqFNa5ICAQoRhEPFBeMh1le7mtaYU+317p&#10;q7qQpHNQcl+EiKQ8f15nlhkYAYjZKKUQy8oCgIkMADhp4JDaDwZUKOrUUFhEiKKImJRSjlyEkSFm&#10;VU/YYoEmTvRx6vdTL6o65sDaSTE5xwBUxxwoYp4aATQAFEVex8UKhezUSmFZVQAo9dB33XXX4cNH&#10;EHFhYeFf/uVf/vqv//rFF37+/AsvfOpTn2LiV1/95c9+9rMPf/gJAPjc5z73yLlHAODFF15YWlpc&#10;X19/4KGHVlZW0kaKiI1GAwFlMrD3ysTy7IIiOYaaRWDyLUTOcVmWg/39hcVFqY621sZxrDQSkVJA&#10;TOh8AZOYSy/FMgkSgGX6oGWAiIGrqhqOhsw805/pdrvr62szM7NlWWZ5WeQ5qiiK40ajYbTOshEi&#10;RlEUx5FCiOJYDOCRI4fTNPnq1762tf3Iw+9828bmrpQ6xQl5OSpiYhEPiU1k8kGlEOO4sbGx8dxz&#10;T19+4/LpU3f/5f0FL6wAACAASURBVF/+ZaS2FhYW4liNx8VgMLh+/frrr1/c3Nx47bXze3t7t27d&#10;HAzWsywTHpoZOkn71VdffeWXr3z7W9+Ok7jVaj1w/wPvete7jh8/3ul0+jP9VrMFAEVRjPfHla3S&#10;xlJZFI4oSZJ2q2kM5AVlWRZHUKFyjqwjBo6iqNlIowi2NyFJ4N+fffb4iRPzC/NVCa2mmZmBD3zg&#10;odXVrJGYLMu+8pWv7OzuZKPBfffel43Hv3j55QvnL4zG46XFxdtuu+3BBx9st1rLh5Z9i4MjIhqP&#10;FQgdrktjIi2qiJHRWitkJi6LjJkdy0Q3MdbsrFVa7++P5+bmhsNhM2qORvntt912aHn561//+mc+&#10;8+lGCleurC3O95VS21ubs7OzLGkXYFCglTbGACIxWyfeOqRywqb20x+9B/ClsADACNpoAIjj6K5T&#10;p1ZWVq6tXq9shSH/CgzGKGaOWANzRoXkbTudDjBDUfjSksDykiP5L47imdmZ7e2ddrvTbjWFGTda&#10;G60rqrZ3dtIkwVSNx+PBYGCMRsThcNhopnmel2WRxLGJoizLnas63c5grwJmMKhBWFjUaKIoWltb&#10;c84tLCwMBoOVleW9/b1Goz2oKgyh+IE8l8dPylaWiNi6JEmUVo5cXTUe8liBSgyUg/ftRHEcN9K0&#10;0Whubm4cPXrUOWctIQaWDlFprWRsGbJfG/Qrgw0C3BF0An4cHfn6VGZgiJO4KIrxeGQre/TYsdhE&#10;iBgZU5Xl3u5uluedTrvZbFlbtFutYVaKTwAf40hWUVQIJqwhipwUg7T2Mvv+P18UzkREuma1ARAx&#10;TRIM9+WsVUqhQ8lj2sKljdRW1pHjslSIwokg4mg0ShuNe++9d3FxcXV19emnn9Zaf/gjH7nrrpN7&#10;e+ObN28S89zs7MrKilAGfPCBS8ZJStpCWMLAIJO7hbosiiKOE4V44fVLzz77rK3se97znsWFxY3N&#10;zWajsbW9pZVeXFxcW1ub6c9Ijgsld+rYsQMLiChpUma2ZAMARUTyxtn/izwKQdo11D6Acnw9dPgt&#10;rB+M6hmBU/8DmKCKyXEAAGQgQ9Bg9vc8rRodIJOH7dOsYIinEIAnnXAwRZX+Vz8eJSGAn9VRX8Ik&#10;WiOJLrBWAJQ0AdRIx0/teUsZgN8+U7uxBppvmWSO4YlIPbqcR4apyCtAEa6boD5PtrG4e49pD8wD&#10;912bDlgKnJgBQGnFxA6pJiMF9XkzgMwS0/jqVrS/YTjMBDMjSr2qcyiIp37tv/KUf93Tl3dKIMG5&#10;z2PVUCZEXHVxX1EUnW73zJnTP37ux48+9uhgMG63Ws459lkDFUri5fn74nY8+NAAQfK3IIIhfq/V&#10;8dgkPJqsunqcDviVgr5WAQ+UhgSgTcwyXquuKJMfdb9BIU4bPcHHDKKGKTX09T+Cj3sYwjQZCYgO&#10;YOWpqA7rirgQ3UweOPuXqHzQrXGqGAYnsw+BAYCE7whPYGpkYwjU0VYVItZjRGuPIhUmEH42uGEy&#10;2kwH29PripxTYqXBGmOajaYjV+b5hEFVKESBNlpqGrXR5CiKIolDxLQREUohsiJiospao3WNnoPl&#10;8I91epVIE2WdUhLeZTqqNFEUjEuwUZIJBGg0G4P9/dXV1Sgyzz337HA4ZIDllZWXXnrpm9/61p13&#10;3LGwsLi1tbW+vv72d7zjySef/OlPf1pV1fra2j33nD179uzW1lZVVZ1uZ6bfr2yVZVkUxVorR64o&#10;i3a77RcZTKbRAwCwYQAZIypZg7zIBoP9ODELC3OjbGQiDU4xs7MkCYLaN6NSUljjC8rl3sG/e7lN&#10;xdBMWrvb21tbW3MzM3MzM64s0ijKhnsAHCtUqRT3WJvvFdY1UlVV1TizYwYTp420sTDfXz40I71H&#10;yiQ/+vfnZueX779/5dLlYbPVYIKiKLPcKWWN0VHUSNNWmkaNJly+fOPnP39hfW19fn7xySc/vbx8&#10;WGvsNeeHw/He7p42emF+4f775++66ww5d+PGjdF4vLGxcXP15s1bN69fu/b6669fvXbt6vUNpdS5&#10;c+f+6I/+6OTJky+88ML3vve9v/0//56Zl5eXT506derUqePHjy0sLPZ6/X4jLawyaUoERLyfVXme&#10;j0ajIi9+9sprfoy5wshEjUaj3W6njbQVNS69sTYeb589+865mQgIqCquX6kWFtorhxq/84kPDQaj&#10;b3z9a4MBz83182L8o+eenZ2dfex9jy0vr8zN9OMkZmerygLnkUljIyMMGYCrssxd3tARgLVl5apK&#10;IagkURrJOa3IGIVKyxDtyGilFZOpmDa3N48fPzYaDx3ZNE2Gw/I9jz36D//X/7O5uXvHHf0oae0M&#10;il6v2+gsDgvXbWpGIGIBmKgRQOJgW2cdZbMI0iqLorY1MiNAuhUJOYoiS7S/NyBpKyNK4kQGFHkK&#10;RzMARKQYQFnLwNZSmjacc5BlzlmFylmnUQm9yeRsBcZEi4tzuzvbw+F+HBtjDCpTOelzQo67kDZQ&#10;I2KTK0taK6WBaGecRVHqTOoYq0pVzJYUF9qCRgSFQGiQS2llUajOv/baiWPHhsPhpUuX3vfeD+R5&#10;YR3qOCYqEUG4B+F5iJisTWSeMJPwLEmSGmOcddNdhjxtXQK2CKCXJPjs9frr6xvHjp0gcs5WWhvn&#10;SKCsVkYhMzsERtQ11TYhJKFGRRMrWjOOAjGtg8hErirX1tajyHQ77bIssmxkjGo0kuee/dHMTH9p&#10;aTmKoqLIW83mKK+UwtorAIDUSYlaU41vao8oOwIZ62AgcE5cA1ki0lqnjUaapsLRCswFKT5D5W21&#10;NAw5B0rVI3XSNM3GY0du6dDS8ePH77777p2dnSiObtxYv3z58vnz59vt9jve+c75ubnBcLi/tzc7&#10;O6u0jqNIhqsjelWpoii8jwlUnmCMRqOxs7OTJOne3t5PfvIiADxy7pFDh5b39/e63Q4z51k+vzAv&#10;Ypezs7P1lBbAyTBCcdvyIig02wWXCeQ7iX31kOwpaaPEqVJpcZRlWXrvUhcWIwIIEn/LhwGA1UHF&#10;vrDM/DoMlLAo5aJIFUw5PGaAKQ0Enl5MPDla/Tv4fqzf+JnoUUwWZn0fASH4iFMypkKpHYT19elq&#10;FxzWOrnJ1dc/g1OZfZw6E3hOjj1rQyQ5ca1Egb+mlqBGzk66k6e/WYswm5bBLlJFwqwgNCgiotYa&#10;JjWz4TbYoy8pOZGvUd0tMcWUAnAUcIVfCwG5YT3VMvC1UvP+G7lq6VtWACR+HIEBkf1BJz/oEU6c&#10;JID49re//e//4R/2dneZeW52djwee/yqtVYHivUR9UGD45+0RHET6wNCkpJWXmvFnzfYroCGcSpO&#10;lOP/mpvyaKQ+QOBFf+0TkI+a9AnUuQIAQHm/9QqpaQLPf4dBlf4HIWDGAMHrRhOSqMMv81AQApDE&#10;SS3xAQT1MUXZExElBvPVhEqRozCfXV6OvwBn7VtWso+MpFDcJwRkcpSSsdO1efbBbB2xhDQReS0U&#10;cOW0BWBmJiAiUIRlWdqqQkDrnNTWG2NMFBnRJhSMiIiglFZKlBox5EFqt0TAUhkXCp78s9Rqurof&#10;JOQEP+ePfE4z0L2IQESzc51GoynWaH19fX5+4ew9Zy9dvHT58uX3v+99P/jBD7773e9cuXLl5MmT&#10;//F/+I9K6SNHjrz//Y//3ef/7syZu2/cuNHr91dv3iRHaSM1lSnLUm48juKQNjqw0ORFi9QrMKLy&#10;BfdlWQ6Hw3a73e12NzbW5+bmxD/JeELx0xTU0RHBEbJzkTHhjhiD4gkz2JKbzeTK1d3t7e2zh0+n&#10;abo32G42GlLgKJXHSnmOSvqfjImiOAVmSzDOxnYwJqJ2dzZJokfe9Qg599RTT+X5E+98+LYbN2y/&#10;38/G46KsjDZx3FBKARrn4KWXXn7llVfKkt71yLve9tDtqGBnG8qSdvf2bGW10Z12GxG2t3fzLG93&#10;2iuHDyPAHXfc4awry2JjY+O18+cvXbr06qVX33zzyrVrV7/xjW+8610Pnzx58pFHHllcXHzhhedf&#10;f/3i888//81vflNr/cADD3zoQx966KGHQHfSNFII65ubFy5cuPLmleFoiIhxFEtzQFVV2TjL8kz8&#10;R0MnVVn99id++8TJk0kMwyE3GglisrOTMfDcbJOInXMf/OAHH3rw7ObmbtLsMwMwaA2RAYVgS+Oc&#10;63ZSpYEtFIVlpshEcRxrra2rjNbGaMk2aG3KqijLsnIVAESxUUoxkHPOOktEhS0PHz585erNhYWF&#10;LHNE1O4krfbhs2fPfvNb33p09OgDDxze3QVmmJmNr1/b6bdjIhLL75yTxIWVio0aRE20kdDBxBqG&#10;jauAgZGSJBnm4+2d7d3xYDgaGWPm5+dk9CASKqUqhYhYWUYQrQN2zmqtrHNFUUj/gBBqUlPIwNY5&#10;YyLJ9Ve2Go/HvV5Pmj8qclrrJG3u7u464m6n02w2xuO8qmyapsPh8MiRFVSNrc0t56Ddble2GAwH&#10;cToDAFqzL3YhInZOq9deffW9733vaDS8cuXNs/eeXVpafP3iGwsLC9JYJqE8KyRiIsdESkWhuB85&#10;pBGktPqgHQfxKLUPCF+UMmjVbDb39/dls4mIO1kLKkzRA6lG8oaJgadSStPA2ktw+ASsQo1avlRa&#10;iOMYAfd2944ePRLFkXM2y7JWsxkn8U9/9rN3PfyuXq8rrX6tVqvuGhSFWgGGDCDMd31ftcVXyryF&#10;yJf71MYYYzyZRACIkTFaa9HiqGMPz+g6VxRFFMdRFFW2koOJ9k6z2fTqJcQyI6nb7e7s7LTb7Tvu&#10;vKPf76dpurS0tL219covfnHr1i3Rxev1enNzczMygyaKwLccCOVDNYZCxKIskiS5euXK6xdfn+nP&#10;nDt3bmZ25sqVN402rXZLa33s+LG1tTVr7alTpy5fvtxoNAVP+XafqZpgUYpw1pKfZKIAwZUVILqQ&#10;JYVQBWKDd/fuh31pr6fbiVkxwDS57J/uWyoHagzKdRDMPufDzEEUc/LCvBKZfK+UFwdSdlJ7MDWN&#10;UgWRPjl57Ssnki8HPyG4ggmMkuGrAblCuFShQeFXIfrB9exXuSgbBA79La4QsD7v5F7rLwdljQm0&#10;9ZNvEBDpLQcTzrK+ZQGWWisNmqX6l+qH4UESKtSTunD/CwJaDJuGBFjGSVQjinpDSZ+HnFJNv+OA&#10;/HwdBHh4ggeB7cGHFzJriDIQBRC8YkRtgvzdSRBIvW5vOBredvLkiy+++KlP/V5eFK1WK8tzTwuH&#10;WkC5agHDB+P4+sHX8Z3HTURc61Uz18GRB52SYYAaskMdwMkhJjE8+GBGBRtYn/c3fmxlDzz74M38&#10;iwuEem1CNWgIvY1TmQP2MGhqpU3f9sHXEO7aMTPJpHlElKCsNhQEvj5aBRPhQ7M6zaFQfgpD24Y/&#10;rCKedHUrHVoY5K6Chgl7Sa56x4foXSoOKmuthbIsIVgJImKyipTkCuRb2CvQyJUYk+eFMdpowda+&#10;D1fHMbl6ERPWnTeASSMlR87ZQnimMJI0MoaDlhD6vINWQYcS/CQnB8LlaFUURTa2165d3dzcfP/j&#10;j7/nscc+//nP7+zuHD5y+Mknn1xZOfTd7353a2vr8JEjg/395ZXlz372s2976G2PP/74U099eWFx&#10;IcvyZrOcnZl5/vnnn/nhM48+9mie51rpZqMpgEOa3BFQtKWSJEnipChLhREAKI2IqsiL0WiUZeMo&#10;NsvLh7J82G43iyKbcoJv4ZC8ZdRKM4BzTillTFxV5Wgw1lq3Wm2lzdb2nrVudnY2iqIsy8jaVqu1&#10;vn4TJ0aWAZz4dI0E4Ovfjaj4oyLGPBtZa4xJz569p7T0ne9+52c/X7r3vnuvvqk6nU6v34uSCAB2&#10;dkaXL//iypUre3vbx48fO3XqjqVDS6MsK8uK2caJ6qT9Is8ZIE1SAI7jOI7iJE3KoizKQgB3u93u&#10;9fsnTpwsyuInv7hw7drVC+cvXLp06XOf+3tydPTo0ZO33Xbu3LnH3//xz3zmv9vbG/zi5Ze/853v&#10;/O1/+odm659/99OfPnLkyPM/fn5/sL+8vLy4uPj4vY/3ej1rbbPZ1FrnWZ7lmYQu+/v7Nt8+dGh5&#10;ZXk2TcuycHGMcWSMMVUxbDZb+3sb3/n212dmO/fee3tWDJMUoog8gHXkrAMABWQMDIZDBlDsEFFr&#10;ZDBK6yjW44Fj51ChRgAC5yoAStMoASNvMxhbImZAaKSN0Wg00+vZsjTKADtXIjO897FH/+mf/umZ&#10;Z55ZXPzdVicaDqqKo2Z3ZnP7+qFDh0ajkSMqswwA+v3+cLRjtNZGG6WlldM5UBFEcYRxLAoLRF5h&#10;Vwy/MaYqK0CYnZ0t2N64fh0BWu02kdPaoEJmrqwFhpSUmABZe61WKzJGSm6cc1VRaqW8FKYGACCy&#10;ee5OnDx+5cqVK1ev3H77He12F1A3mq0LFy7MnTz10wurWVbedttto0F2aPkQOaAxvX5l/+mX3nz4&#10;XW/XqtdumB+/dvnMmdtevHChZbbf8c6zazfWG83G0UO9wf7Y5nvb2zvbW1tHjxx+8803Dx1aajVb&#10;21vbx46fGI1G7XYnL/LKWW0SALS21I7jOAILZVE2m61ba2vLtx9PkkTMNwXBYQjIBgDQt31oAOh2&#10;uo5IKTUcDLTWc3MLrVb7Jy++dN999/W6/cFwkERRFEcoPVLCcaIS/IOgjPGCx+QVcP0vW1k5URSZ&#10;OIqVlhp2ajVbo9FoMNxvtdudTtta2+22rS2jSP/85z81Rt9+x21RFK/eWJ2dnSUHokzqt7UkWhnY&#10;C6QhA0/TinLHVPmiHWaubCVGEwBKYIUyElg55/IiF9FWZtZai7VRoPI8T9I0jiI5iDGmzh2naSpo&#10;qSgLANTG5EWRZRkqHAwH5Kjb7SqtB/v72uh77733rrvuun79el7kg/3BjRs3yrJMkmRmZqbb7S4s&#10;LnQ73UajIdS11Avt7u6ev/BqZKJer3f69Jljx4622q0iL3q9PgYqcjAYpEnqItre3p7pz1AYrTrB&#10;AMgIKNlSay0xCXXExFVVCf2ktNdsZUe1664TtvXAcQCwHk167w/gU9See+PAcvqSPSgtSdCHDMSe&#10;JldKyfQcJcKCUxCOwmRsBGClhLGVXh3lk+vBkQMLRxPcn9colMYIpbWtKg41P/KHKIoiXauDME+a&#10;+gE4bAf/cn3Cmw7MuvN/FFwjaJaByZGMFdNaC4ukpjQ3BMXWMJrDdHc5nBJ9D0RjdBTVWxOZWSkk&#10;hx5XkKsBORENh+Ner0fk9vb2Go1GkgDlXnJHaz9WhBwQU6S1z/L6YZD+dUMYhio3XV8GOSfmjQiF&#10;BwHJGYfuTGImX3MPWikKlTNeX7xGnyG4rb25LOzIKKiRzuT2J0gVprYvIIherdbqtz/xic999nM/&#10;/vFz73vf+/f39+Io9pKCvkBUQD7GcSTvVWhFCn2faZpqzTXfKNZdhVE4UyAVPY1eayoh4hS1TGxr&#10;GFqXtofNgCjSh8T17RwYeVSvIdE158m/AwBMhpqxsw7YJwRF+c6RQ19wERhoOWEYL1qvN9muHsUy&#10;w8FwLkybQq1UmNoKwTO4ySIXXVHnKQwMm04kpZg5MpEEn0Gjr45FQwpBKWAvfElMRVGEiAVQZLwA&#10;gKEqyyiK8jxP4jhNU63UxuZGkiQorSBRpJTWYBFQtKUajYZSKk1TY4wcfDwamXokLYZmarkxrwMq&#10;acc6LEAMU1+FBPIYX+5UYikWu+YtkkDISatf/fS1NlevXVtbXz9+4sTmxsY3vvHNzc3N1y9c+MUv&#10;Xrl586aQcL/3e58G4C984Qt/95//8w+efjpNklOnTmdZ/qMf/cg5u7y8vLq6urW7Mx6Py7IEBGdd&#10;XuQI2Gq2irJwjhCBmCYLQitg7ZyVqyiKYjAYmMgszM97bgRr9sr7SLZ1ZjEkRQAg6JKKEQRArYVs&#10;MlXFSZIMh8MTJ07I95goyrLMd5mAN/u++r7WM/ZFXaiU0qgVq6JichSn5vDhJdRxs9lcXb31wvMv&#10;sFOVrfI8s9amadRpd0yEzrkPfODxbq/X77cjE5VVjjJ5PoqKoijLEkJ7pTgJZm40Um20rSo5u61s&#10;WRZlWX74iXfu779ze3v31tqtC+cvvPzyy9euXbtw4fx3vvOv3W633+s/+OCDH/7Ih//7P/3THz3z&#10;zLPPPvvZz372zjvvBIDHH3/8E5/4uNTdbG6W/V5je2dUVVW/119aSh3BaLRUlpXLd+Ikjoxx5BSC&#10;zL2XEk+t1e7OThTHJ0+eJKI4iohI3hobTUTsLDMrIEQkZADwg09BVHtlxnKCKHpOKDkoxcDIvmrW&#10;K0EFjCqz08ALSdcfAFhZ6X3yk5/86te/8cUvfvHJP3iy34+u3dg5fmym1N3xeFwUxfz8PDNtrG/I&#10;hGpyVuprSRIR7KsgvABKSOaEdBTuDvYiE3W6naqslFLzCwvFrZtVVUVRjAqVQ1BgROHRCvntCwCk&#10;MNdJCD6d18QDqe2iyOfn562l/f39ubm58Xi8tzew1n7729977rkfa2XKoojjpnVud3d/fX3t9dcv&#10;IOLGxs0ojj/6Wx9cXV09f/6Xq6urdlRcuHBhttd86KGHNjdsq9VaXFl+4YUX4jiamZl5+Revzs7O&#10;NltNbbS11llbVQAMIgrMnkDm2lOWRYEAaZpGxlSOlFZIkukHoF/LnPnXVP8xiqKlpaW93d3tnZ35&#10;uVlylLu8P9Pd293XWnlm0Xm0ZKLI2lLyqwgHDis5NCaSLm+Jk5mJ0UZxNBgMmo1mr9cvy9LZcnZ2&#10;du3WzdXV1fvvv7/f70cm6va6xpgsz33veZBUDDVA7BOAU5SP2A4/HIBI7BIElVP5xuDjJs5NykXq&#10;dfkrpNckITz5IEq1G9YGmn1ejshXrUJQUL7vvvvEmmVZtre3t7u7K8Mdb926xQDj0Whvb4+IWq2W&#10;6Brdfc/pXq83MzMTx7GzbmNjI45jqVTxMu2iUVgDaDUBBAHfEgBk4wwR5VFgqBdSSpF1U6Gvf/uh&#10;wIOnpm+GHIQ8qGnEAQDgcyBT+MQfSBR7vHJTYJ2nFlpNZXuAMh0PyJk9STY1m3D6DEprnFrDHN4N&#10;BR1r8KiQ/fCsUAEiNF8dPVhrgZUcTY7smJDZxIbDjQV20nPBTCyZMfkGYgbnwvgYrm9BUKyHLLUH&#10;rytGuH7wGChzBMAAR6bzP4AIkYmIKIoiRM+XM1NRQFMbRNTOAKJMsSEvQOktcJ09lgtTOClLOWAG&#10;6l3rt7BX6TNGH9wC/v+sdcjIwV3XTyrInfkTe6LGOXIhtxAamOsYKiDG6doJJuZ2p10URZ5ljz32&#10;6A9/+Mz9998vIwJarSYilEWJiM1mCxUWeU7gaqpeikqIpOFbtBk1IjKr+mKFW4UpG0hhgslkgdeX&#10;g0COMLzDgNoZQt/IFGz24exvoqzFAIa9VtstlgGoKI1pNeoF1kpD/Xgmj5/rCL9ebx5YMwFDIMHD&#10;RSAAEJInoevaDK20z/XRW8MhqUiZinWCqn3Yuv6mlSczhB0mYhG0DSNsfCbBLxUMnZeAAL6szsrE&#10;a62TOEmTNM/GJJJhRMQWwhSYOufjeXNRuSZiRJaSSxZbLzqqIVrzNpkVK59rZhn/OVnoGDYgsI/y&#10;mBiACFDqiqDevRzWBCI0G83HHnvsrjvvevXVV1966aXbb799dfXm3Nzs7u7u8srKoaWl48ePFUVx&#10;8uTJ/cHgkUceOX36zD333P0nf/LHu7u7H3j88Ycffvjq1avPPf/88sqy0cYZB/LYRPLUkbRvS9SC&#10;gAqV1roq0ZgUmEbD8WAwAIBWq9Hptos8C3sZAvGkEdGpSRPvZHMDMICi2lT7ghIAmZ3n8qqYXZwf&#10;DLbZunYrGY3HWpuaAgmQ2lNboV7GLzeJABfm+8PhcDTYiaJ4aaG3MPfwOMuKonC2XRbFcLSf53kc&#10;Ya/X7XbTOI4Ycq20q/aLzFbVGADiWBuVALQAWdRvmVF+d04xWwA2kQobkk2kAKOLr28jQLPZvPee&#10;0/edPf34+z+4ubmZZeOrV67u7u3dunVza2v7bz/3f+zs7M7Pz509e+8f/eFnbq3d+uIXv/hP//c/&#10;vHHhtYcffvjdj777yFJ86fJmI210u20Au7/jZy42DKaLXQAgW5VlCeS8qKt1BiFS0ZU3L7Sb5q47&#10;T9oqM1ELkVwx1EophUDkXCXVF0opVIx++DdOC0AlOkEAFlcIwfgz+NSpPHHw+5IBNOpa7w7Jcx6I&#10;yNacPHbooQfve/HFF7/z3e88+uijK0dm9obcUFGSJmVF6xvbCBynzVazU5ZlaGElAFBCUlqqrKtI&#10;A/jeICXlHwgAkKapUAs//dlPN/d2FKo0Tfv9vjHGh6zs8RaIXm+kAVhrLTOr86IQPXvRy1Yg6jwc&#10;/LiKYjM3P7uzu3/1+rXlw8cZlTbJyuHjW2bp4o2trc3d/VIfO3Tk8O2zxaXuz57+yb33vnMwGBbV&#10;aGtnuJtjiS1I+W3vPvOTH/6oO7dy7OjS3OLieGd9NN6OoX3xwuuddnthfv6NSxePHjnS7nRMFJVV&#10;ZYmqqtTGKIVSHqVQKcXWWgajtR6NR0qrbrcbRfGoyow2QZIQIORNQ1YsFHBM0AAiYlEUS0uHRqPx&#10;1SvXImOajWY2Hu3tjZhBKxPHERNVvpFcGVB+uFVQKIPAW5nIeLfKBBZYe3RVllZrvbO9s7yy0mo1&#10;19fXyZVLS/2r166sr9969Ny5KDJZlidJSoRFXjU7jdogT4oKgBUqb7GnijzZrzpZrwwAygceyk11&#10;dNXuk9kfB8TGBAdTu7CJlwuIAacNVagpEKMPWjaLh5LGmEgCV6XiJGk2m/Pz8xLiVrZK4gQA8jwf&#10;DofM3Gw24yQBZuvKOIpNZJi4hBIcMLFkXTj0xXmOy1MR/sKYBMsyEiKqqqqMl1GaINMwjKzeqbWH&#10;908viCJO0IEgrwl4CPevlA6Qs0YJsq9UfVjvhybHgfpiJiU3MAmNBF8J3VLPbJMPhE/whpMlqwNi&#10;kgMqr7xZM3VCYgAAIABJREFU3zPVvmX6SiehGqLiOgRjVaNk36Xhr02F4XOeFEIAZktkdBSiOAbw&#10;cS5It6hfOnJq8JLCYUWF+Sg+jCGqWSRZhJ47l6UrCRPnnNYGAJ0jCqRh/bPWWmaQkX9+7QYkBAys&#10;tY+ZECbVwlyX3QOLsrXvYmRidTC48E8Zw7qfLC1EEW2Q/i/5OA+qnXM1dyvPOgTIXnFeTS9DZs6y&#10;zFkLgLaq7r333ueee+6VX/7y3COPVJUVyXwx2tZa2drWunAcQD8fzOOTgOLV1EIFWxUYJs/7dULE&#10;zIF9m17j9XqbXjws25CCoMIERzMA+Bb5X/347Qa1YHo4la6JfvaGVCmFSCxKyvX8Fb9yFZrJi536&#10;hKqS4JbrsAGn/lzLrClUoImIwfHk+5Uv9wqPa/rHfecb+KcM9Sy1MA1dXL5CJfmcqqzkx8OzYQgC&#10;KoInnLPMbIxJkiRJY5Kcj8RIPupkBKyqiphDT6hfPUFMsYaNIYZ0YQYS+LYNv0xl6pVsfR+uTsVP&#10;GCJZIHbICOBCPmViMoAYYDQai77EbbcfOXr06Ac+8PjsXGdrc39jYyNtNI4eXfqDP/iD2bk5rfSf&#10;/dmfNZvN0WgcJ3G30/kPTz65ubk5OzO7dGjmzN13n7j9tsOHD8uVR3GstSrLMi/yel3U8alcNjky&#10;2uRlsbu3S+RmZmbanWZZlkFhyj8F9j8SeOoDDBoCcBxFKDMCINgOpqqyAHpzY7PX60XGGG0kseic&#10;MzqqLWaoI0RQyteV+dHGKjxSkN7NKIoBwDmKY9Mx7SRJgCKlEoAuhS5qwBKYybFjp5gkH6FQaSNj&#10;imKpX5RhGeiTX9ZaIUuMVOkgsmRJjh9vj0aQ5+VoZJVScRQtLS4CwP33n97Y2B+PsziONzY2/u3f&#10;/u25Z5/9yle+wlz8/n/4/SeeeOLpp5/+8pe+9PQPnn7mmR++4x3v+OQnPzjOIM8KCpGrYwcA2c5u&#10;mqax0YggzWpGodaamax1Fy9evOfuu/u9/q21W3mWA0JVFMYYSRBb55yzCKyU0kriDxmUAErMEAA4&#10;Zh+JTnY0TMf600vCR68+LzfVMoDZuCyr8twjb+v3el/79reJ6KMff6LRwK3VrfmF+WazmWUZAjQb&#10;zTzPNzY25mZnvLSTD5VYqlY8kxDMn+AO4XiKshiPx88888yt7Y3d3V1E7HW7GCTSEJHZTw10zmGq&#10;WYr7tTZRNBqNWjLNtfYCMMUPAMdxojU0mo0iz4eDQRRFppFY577//e8jQK/Xe+38+QsX3hiPzs3M&#10;zs/OzuZ5ceHC+STVRHT9+nVEnJ+fP3ny5Es//PeV5ZVutzUeV+12O8uyoiiTJJmfn4/j5PIbb7z3&#10;Pe9pNBpaa1eUSikiGyuNWpVl4YCVCTMC41hpNRqNkjjptDtaq3JU6qYPOcSX1rsr3ESNhGrDj3mW&#10;d3u9mX7/8s4bW5tbM3fMaIUb6+uHDi2JwBwEyXAiqriSOk6sW98YRFFBoQLti6GnrXxVudFolOV5&#10;r9urqkopVGj29sY3V1dnZmb6M31r7XA0bLfbla2SJCYp8fiV7rGaC4Qa9HKInwEAWE1BNAguYILe&#10;AmQI1nOCoT10ngC+accg+DXwMRCE0AC8zdGemUOcoPmyLG021konSZIkSbPZBIAsy6LIF+hDkG6o&#10;qspEMgqnZCYEjEwk3kSkZsRRBOWDQOGgQhkqAX5Asn+50iEaKCVHzlqLNFEwrZEXM9Wp+bfwdRM0&#10;PPHSwsxNYmq5KPkux4E1Dz6tLuCBCYgPzGEdGISnXHdg1+y7ozCUXnnEhMCijKDA52HEfdipVGHd&#10;ZqQClKzXu6yVWPTLQyQFSgh9xTR5KnKNwiPKq/QFLYjCojGRdM3WnJ8TwV1E6awSHq+er87MMlib&#10;PTHGGF5YHWYwB0Jd0IxYJ6OYSalIhgqpuhUP5WcZwDkiYLDgJi9RoI5MYFTIMqCRQxEMEzAomfLM&#10;PmZD5b2xj0r5wAcAdJzi9KqYcs/ieSGEaNMefToa8ggSw+YRYEsk/eCIuLu31+/1UKmqqs6de/e/&#10;Pf1vd9x++/z8fJ4X7ChJEmLKsjEq1Wo2i6JQiEr7S1cIzIqZK2tl2ck1hFfvaT2/9+sFfDB3N8G9&#10;DMYYWZFiFuqwNtwp1zDUL2D+9b2zPBXgwNRP+Jxb2A2+XWgqipX46y0geuonJjEA+nur6+XELDio&#10;i3+Y2AVLKUfFusXVfw/WDbth8ctKlCil5nkR6wc5dXdyA6AQgAzV1zr9GxFDUDhF8KJ1/jkgeFI5&#10;cBoMUJYlE03RrsjMRhqLtNYYRFxBSJQojE0K/kB++V5Ub0AnL5mDC5xayPKbDZ18vk2YAZmh3+9H&#10;kalstbq6ubOz0+/1trexsvb222+/evXqjesb8/Pzo+Go3W4naZqmaRTHeZ7fWF3tdruLCwvGRDdv&#10;bjUbjePHjytUZVVSOLkENOJCRM3KKV9HZa01ur27OxgOd5XWs7NzrVaLoSrLotFI6s0pYvaiR2qE&#10;W1SBjg/RViiGlFtFPymGqXDVtVs3zpy+c1RkJo2pREuM2hAo9oPDBBYigEFCyamJtnnY4IAI2XjY&#10;aDTSxDjrnB3kFolcVVXKtGrSn8kyg9FgjKizsvDrCg0AU2kt2bhBSst+deDlPBmAtFFao9YAzI6s&#10;tVZyLnZfVVVFzgErGfQWRdpovXbrZrfbnenPFEUx0z9y5vSffPQj7/3pSy9982tf+fenv3vk8OEn&#10;P/OZ//S//68vvvjiV7/61c/+b//Ll/7l/33f+973+OPvX1lekcivLG1R5GgiWwFbS44MoDZGMzvr&#10;4jgd74/2tgcLc4ecBQVxnlMjbSTKGtQKNCNrhQ4MBwl8JrZCfSnUWmujtVIFVdNeEOp1yr4/XGDK&#10;BFgTAbNyzMAKSKGS35NmlOcWiE/fdXJv/PDzzz//1a997bd+62OHjx4ZDHJgZ6IGk9vfHwPQ4tIK&#10;W8vA6EvggH1vooviWPwrhBBPdu9gPJRr3tzcvHnrpnMOI01vtU4HrJ53G1pHxgwHg4bzmTMVcikO&#10;OUAA5Vy1t1d2Ot2lQ4eGo2xmJqksX7x0+bc+/OHxeHz+tUs3b95cmF+Zm5lLorQYF4unFjcXDjUa&#10;2jp3ZHllTa299NMfb6ytXbmx9u/Pv3Tbkfler3/6+FwUxzdv3nzhhRcfOHtqb3dnd3t7efmQ1Myh&#10;UkYpBaS1Aq1ABAKcLHHWWjPxeDxutVppI2WAylaJS1DqasGPOK7hjsSudTgMITJJksRZu7C4VFZ2&#10;d3t7fX3j0KHFbrcHMq5Mio+VjgxaZ+k3tIgBQGWrGiFBcKUAoNBsbW03Gs1Wuz0c7jZbLa3o8uVL&#10;w9HgbQ+9raoqrZXRBlE5x61Wa1wOg8uYGHThRYSrBvAD2YU7EtFPOXNwqN5bgHelAXQwsJ/NWWMt&#10;HwAwsNa6phn9ymCAKfQDwAzKe2hgJtDKly5woGk51BTVwWQhFWNF0Ww2nUw1tNIIL22+jMhxHCul&#10;iyIfjUbOuWaj2Wy1smzMEGyiN46oEEVXBBBAgWJFSgRbfNe9oPywF8NSD+8+RBLMEPbQFCf9X/+U&#10;ZRmg2xTxUyua+b8ccPlTJ5R/gQnhjwABUsuacdYJB8xeHip8bSrMYZaErX9f/jQT/h6YCP2cwkBL&#10;+dwlikYBSRcXy/IwWqvSlW+9VQQhEblm9UI9Ekp3ICJqRK+SISQC1eM8IWw4uVFVNwLyBGwDCCkz&#10;HeDKfgQQOQuFRNxoNIzRw+EQFShWiBhxBAAkPVegEcBVrl5s9euR44PPOYrav6c6GrFM3aJwQwHS&#10;TTGkU6Caxc7z1Dh6eRUu7As5Rl37i1izmv6lEYQq/CncXT/bTrsNIYs4Go1Onz717LPPvvjii+fO&#10;nZPi2qqqrK1ECaWsKvargAGm9TrQO6RJ7CYM/UTbROBwbSkmrzvwffIyjGRAMUCy8Il0xCFi8sga&#10;EAW3/LoPTsNLv6pqnH3w5ASMbKQf4K00eZC5mmST/OKqu36njhXMuuc7RW+IkTHM7EatzMRIMrH4&#10;ioMXJbHEr70pAKgqW/Po4Y1PEDcDTEt+Q3gZgToHBCByZVFXN1kiQunlUMyspVVRzLXU1zGz8bO1&#10;wqwsDhRoXQc8MZRSvRAEZ3yykUUPBzDEjuFp+lVO7JRMDK6JAEJSkOdZUWCn0yGimZkZhWp1dbXT&#10;7ezs7q6srGxubkVx0kqSRqOxvr4eR9FwOOp02mmSZONxs9kEYGettVaUDeIoxgSttXleScJFaRSJ&#10;K0DUziEgETvriO3GxkZVZSdOnJhf6A2HwywbJWlSvzz2jU1+mypEBQikSMFU3o7LsvTbWKqwlR/t&#10;MxyNsiybnZ0bDAetZqw1ETtjDDvHtSnn6XfrbT1MUeOA0O/3rLXZOLPWRnHUbDbjOEbErZ2xc8Ts&#10;lFLByyotrTBEliwAKL8fiJkp0PZyNi8wCcKy1x4MlPKVCaV1kvWQLJJ1tizLEmBhYSHP8/29/aIs&#10;Wq3W4ZV+r3dXp9N576PnLl269LWvfvWv/uqvzpw5/cd//Md/8Rd/eevWze9973tPPfXlL33pS7//&#10;+59+/PEPICIRLS0tcoR5nuejgXMuSXSSxFRVeZ43m60bN270ut2Zfj/PC6W0IlJaRWBgqrYMFYqd&#10;EC8ijn/ijxWHmTM+1q99qrNUB7LePDAzAGoFnhXAKSNBtqqiKN4bDtJG453veJtz7sWf/fSf//mf&#10;/+BTvwvMSRJnWc7OpmkKTElshkWOIE2GoXgrTOiAWpx+qo3daJOkSWYLa21lK1G3aDQaskV10PMK&#10;Hghy8rZUEvfj8ZhlEk1YSADT0hKstB4OB0nS6fV6m5ubCwsLUayTOPnZa68qpba2t5IknpubX1tb&#10;67T7R44ceeWVV9I0NQY2t7Y6nWaSHHv94i8fe+yxZtQZj8fn3v3uJIGEikYjWc82V2/c+NQnPvrG&#10;G5fjOF5aXGIAIagQUeGkeQ4AHTnNKJo8RVFkWTYzM2OMISJZYGqiJT9lhKeteLDEAhfSKN3Z2en1&#10;useOHt3d3r548WIcmSNHlna29xlAARijjdFKKc1COSD4BkIOwImZoSxLoyUaVTWjAwjMtL+/v7Aw&#10;r5Qqy3JmZqYoRm+++WaSJIcPHx6Px51OO45jb3zKMpjrMFgPlDrg3UJMR+xdq6ze0BgXlJZJKn/E&#10;pHjeFAK1PTGd4Ik7yXJO+xaeQqG1swkrAyesm3ctENB8ZSsxBXVTj9Y6jiKv6x/OPnUSspV1VJCj&#10;yERRFDGwaPl51wjgBQ0BENFaW3OuvgIEEVHVpL1PU6DXCam1R6ZxdUANtTsVtw3sG3+EjJajhMEE&#10;vuCnRm5+j9DUQ0Avak6yGuXyJ1UOEEBuvSqDeQCa6qz1BjwA7lDdQQHRyJEcOecIATDEMACgtZ6M&#10;Agrv1p9B5AmEI+U64wXEk5J5hKn9Io7Iz0ScoEDUurYR3rURMlFeFAiTy64VWsi6+sGHdUfMoDXW&#10;7mIqsEGtlVLKoWXmTicGgM2NTQSw0soPDFNu01+yX5o1WOSJCFwN2MN6tc5Kox8g6PoJBwQ0Ba39&#10;3ySQxinmmesYJiw5D+qVUkxADqaSRYE0hnqqi//OoO1BRL1eN8syZm61WkT86GOPvvjCC+fPnz9z&#10;5kyz2drb26uqanFxURuztbmZJA25CuemSHoQCz8N26XqmtHrj4VG1aAcxUFnnSd7AADYWRZtafYp&#10;CVDow0X5TuHo/XuAg7KSUx/0nZJhogz4RebCHJK3fIi4Xn61lWBgo2PvAf3enmjw+QTENNBnMJHP&#10;EfmxQaik7V861GV1ySYFhxS0CCeGNThzLytULx15cn4zTfZpDcF/Rbfbvwd54T7T7CdwOwbrt4eQ&#10;7ECAoIMYq1JKBmbVC9FUlZWbVKjARwsMAMKoq9qQhMBVK1MPZfIvl8AzMb/2UzvYSbCGABDHcV4U&#10;VVn68nPNrXar025v7+zEsWm1mmLchNxikAwRzMzObm1uSo98v98X18jCqWplKytPuKpKlSYIoLRC&#10;hU4k8gCIefXaDWep359pNlvOucpa8GioNqZSFxg2twQcCpDQc5tERFxVttZxQaXq5t+d/d12r+OQ&#10;dWQskWOKtCZgBuk204igwCCgaKxbqgK4Bl8pAwTM1pbWWqMpTWKFUOb7+7tZVVWtmRZYK8EfsvDK&#10;WBZ5rGPQClUDERVon3gF2K/2g0mFGqIxg2gsCzpXiNqgFjYdCrGDUoinNWgFxJxl2Wg07nQ6c/O9&#10;3d3dN6/szs7OnjixWA6yRnzn/Wf/4saNG0899dT//D/9j0eOHPnQhz70iY995OMffeLZZ5/9l3/6&#10;x3/8wt9/8pOf/MhHPpINk1I1tDZp3HVEGhw4Y1C3koitfv21N04ePxXrti00WdNIW+zYgB+EjgDK&#10;GC3DBZwDI9wJIzABO4ciJsHa+f0a9pWvjBMnAMr7XpavsgHFKHEnKL/KHQCM8jyO4zSO2RYW6aEH&#10;7zWJ/sEPf/DF/++pO++884H770vTptHYacP62uiNN67P9rvBp5JYdgEoVVn6XDCiD8mJmDmKI6XU&#10;/t5+URRi+1rNZhxFtpKhiQhB/QpYgi4n9J7WJoqisiwRldIaXW2ZOfwne4xFZ0NrvbO7i0obA8dP&#10;nDx0xx3Xr2+uvnG13+994LE79/ZgbW2AVXF0cWFhcaHVjrL9nb2NjVar1U3N0SX987gxWN8ihps3&#10;93pxATBz8+ZNZjh+/Pj3v//9hcWF+YV5FCOrNBEZpZyzFuoCA6tUlCSJK91oNCqKot1qi5WMvMTA&#10;gVSs/E1JL399M4FbFSCOqPK8SNNkaWnp+vXra2trzWaTiYX/IqKypBBw+pHKzMw8KckA7z8EZPjG&#10;Qbng8TjL82JmZmY8HmujmenWrZtb25t3nznNQEphnufIRiqPi6I0DT3Bq4FGEnyOoJSHeTU8oSC8&#10;JZZ/CuGJPOIEeUzUynjqOYTenGnuoo6kGKaU3cJml9EYCArE3CGANlqhEozVaraqqqqqyjlXFLnW&#10;RmDEcDTUSkdRZIxhgLIsyqK01vb73aIsqrIyUdRsNow2EiwFThr99F3/PICc9bW8HhJ7wCMzFxUq&#10;R86Rk+5jIpIc+dSt+zdf1y6/BRTUfTth/XjgFMdReCQ1UgUQzZA6kwmKmcmRtX5q2ITp92jcV/LU&#10;Xpx8ygEU+h7QUMLpF1d9hLrYQG44THTzJG59wcQU+uIOXKu1ziM6rYG8m2cinYT7rVMVwCAVR+gr&#10;miTCqbeSLMw6opflJYKJsuTE+al6QQXgAl4SXQFwqNDwXGeNaIgoMoZsCQC9Hiildna2oxiKrDJa&#10;ExMgUmgZAyUm3KNaAJhk/utnEvyU7IZQ/0yIAIFrCLvk4IsHRJ7iYg+EgiIOKC13Ps4SNkn8b2DO&#10;BXQxMiPqSUjBYh0AUGVZ1mq3Rd1La5MX+ckTJ4aDwcWLF/v9mThJjImIuCgKLMvK2kZDFNxcoKv9&#10;2bSkiUN/RR0p0eTh+33gnAMHU5H2NLBmZkZSql49KADTQ/NJ64in9PCABsjUZ2pa1sFHW0d8k1XH&#10;AGCrKsSDNfnKAIARAvkqdgDAIIbhbOh2pUmoCWHGJImmM4T8gEIkvzi43hLsBx8GUF2HZADSfxKu&#10;T1R65HqCMNPkl78P4sm/1XcBIOG6c846J+jUbxsFSqEOOi8oGiAKVZCpwDr7oZTXqzbGCKrmEDbm&#10;WYZSt+opTvbp5XoNA8CUHaDpeNP/wb97DGF1HeYiYFVVcRQZExFRUeRJkvR7vcFgcGhp7urV1TiO&#10;2+12VdmyLA8tz167tnZoaWl7e3t2dlZrrRBHWdZut4fDYavbGQwGRV5EUaS0aqQNYsqLIvKqfyi1&#10;/yooIL3xxhunTp9eWVl2zm3v7MdR1Gg0qqoK6ut+ISEACEltHSpQksjzAvWOSFrlBG77dyt1gaPh&#10;cHZ2Ns+yZrM5FkY2MpWtZCdLPbsGLR6fAUorE3GFWpEt7BiEVmdjUClNZJ2jJEm63W6FVVWVVeUc&#10;OY1G4pwoioqs8FXSgMRknSViJtINKQyarkMDZup0OiEak7Ve/83JXlWojPhUZmstgmq3Wo00tdZW&#10;lU3TBBjW1tZi1s65NE3vuuuuP//zP//DP/zDr3zlK5///Oe//vWvnzt37oknnnjssce+8IUv/M3f&#10;/M0//uM/fuxjH3vPhz5++MiRI4fmECEbDIs8bzfTTre1s7V39erV93/gCXEJVVW1ezAaOZMYcgRs&#10;hYrRWotwVFVZROn2krJNIGAmRh12x5S9FSeKNUsiq5aZBYUEOgUc1NpOUnfI4CMKY/Td99xzx513&#10;/Jcv/JeX81whzs3NtZrpeNwoi+L4sSPj0UhrYxQSOakdEsm2fDyuUSPW1gRhNBxFUbS/v69QNRpp&#10;XhTO0f5gEOu21oZAAQkCACKl/bb3Iw+MkVAetZo2kTgBFQDD0ajX61mrGo0mAFhb7ezkjUbDOej1&#10;ekkS53mOCHEM/V5nZWVldfXG1StXz957V7fbvXXr1tLS4ubm5pefepqhPxyNfvLiSxcuXPjkE4/E&#10;cXT9+o12uz03N7e2tjY3O9fpdFBqrhQ659BAZZ0DNMYohc6BUpgmSZkN8jyvKus19ZhNZKTFVywR&#10;eFvik57sZ1XytM1BxNLaXq83HA5G4/Gx48cbjca1q1def/3iXXfdYbTRCq2zZVHIMEJjjImx5lGY&#10;J5bUGCP1gb4w1KeccDgcWWuTJBkMBu12XBTF6upqnudnzpwZDofddm9/f98oBIZuv7e3t2e01/Tw&#10;UXmIzIUa95qzDOQdK0VRJEBI2gw841d7CDj4PkMwJktxgsZ+JSM87aXegqpBMgmoHJELo+owzPMe&#10;DoeS1DPaiOe2zpFzjbQhjrksy7rQP47jsiybzWYykzBznhfjbIyIrXbLOQqV6wwOKDiDyBilJ1ls&#10;RJ9CLMoiMpGsGSkIFhOaRomPTJg4RFkY9J5rvm7yR60h9BmF2gqEgDEmVcO++pAZtcfE4UE5Iuuc&#10;YKgJAx3ctig/ql9R/NBxrJQCr6YrAmRATKWI4AAgeHslcVRVVRygDfuCBGIOygrBQtR0NQBIcSb6&#10;2mXrHDmiRCcMYaEFyCfXpZUGBcKjk1B96MeDO3KCbCGIaMgcZllJElsKd6eDl0YM9GW9Fj1VPYHV&#10;AFBVldbaWqu0ajZBKZ3nRZpAJX1hoBHQaaOYEY1SSrEJ1wBeIpyIiGAy8NsDK62BGU2klbVKOUA0&#10;2sgsWG8VcPpCPPDIi2qSn5CniQjMSiH73uUpjOgn0ivUCllq6VCEopRSMmTaO0X0DHcURc7abq9X&#10;lOXe/l6r2dza2j595szLL7+8unqj1+suHTpU5PnW1pYjajabcpyQfPDSH0qJ7gfVQoo1uUBhMSAq&#10;YJJ+A6aJP/KBdI2tFU9mrtesBCqlazbB12z4mOHXU9XT3O2E4QAAow3g5B+DKfVsxVRXj/+yJyBD&#10;13S4LVWWWXhLk9Y+RIxjI+vTWkvOKxSJqQQCnmx6vz/Yq0xO1aODz10L6xDYeb9FCIMyJgaeVLbn&#10;pN/B7wj5u3UAzM65qiyljkOuuaoqIq0MKiVzpBiBFaEOqlw+NaZQIZoIlAEFjslVSqk49uO10Ae7&#10;wb74d8essE6STJazQlQTSiZ8AICTKA7xSVgwwtMqDQBlVYrxd85leR5F0XCXus1551w5ZmPidqMx&#10;2nMz3bkyK5tpKxuNG0kKRJ1WKxsN0zjKB/uJUqgjYnKVyyqrTdRpdVBrZhgXZafTdiXkeaWNfv6l&#10;X56+59jcbKpM6ajy04JZKWXKwqEU0KMKY4wtE1tXgkOlVBRFJoqRkSpwVCVpazgc9PtzRG5zY2vp&#10;0CEA+MEPfrCw0FuaaXRiqLI9TVUjjhUSADtwyEho0ctNhdBYi59D8SGAIatCMj1Ms0BwBGIuKwRI&#10;Yogi43t9lFY+u20iRnSKCQkB2UfaEJtYPHqNTiSdZStCpbRSRCJ27hBB/IRCH2ICKaoYEY2KABDZ&#10;jYe5cy4xqWJdFa6Ztpmp02paa3eGAwDozc394X/733z6M5/58lNffvqZH33jX//1nrP32Mp2Zmcu&#10;Xnnzn7/4xa9/81sPPfTghz70xAMPPtBsNsuysOycUut7u6QVa+7Pdq2r0phGu1uocL80zlnQoLW2&#10;rrSlNcakjTQCRY6sK+seHSM1sk5J9Y9YJGApCTATZR+iOsXGzC5uAAMROyIHDApU6P+Qx6WV7kr1&#10;p7NNrT/xO3/62vnzTz/zi+3tnUaaLi4uLq8sz86O7rzzqHZgDGgDutFAhJKhZFBJlwhKB+Q8YY6K&#10;ELHR72d50T90fH2/yCzfWN18+3seN+0Zt74/t7hQKijKImo2yFG8lUeRypiSON6JSSHOHD3y6quv&#10;vm2niiLc6RIiaiAENAzAoFgBc2Qa62tbsyvLIxtVzeVXb457871oFrrD7cXF9KMfPLW5ubm4BNev&#10;D65vXF65be7k2fvn5zubW/nvPfjh4RB+8cor5x7/6NGjs9n69sc/dN/WrfU7j88dXeq7fP/NixeO&#10;H1nWqC69fvFjn/ydPC8UZFrrrMxb7TYUA8WE0IpVDISOcnQALrZFvrlxy2jbbGokxxYUx65yUeQ5&#10;wpqQrit8JOCBqTHIzjkDQEUZoWNml49me+1qcf7atWtVkYMxYAwCCBbRSmljeJw754itVjpKVBRF&#10;oEnQQJIkjriyTgFWZUXAabM53F+bn21qdO1WnETJ6o3V869dfuiBd1YlGtMcjcsobmpjEHGYDVhR&#10;WdrAhgQGWrxzgCTBvnPY11NZPdnsqDyy8b1K9RRuj42C2cQJnCI/Mk8cFNSsVzC7Pp08CUjQWqsQ&#10;4ziWw+ZFUVeXaNYI4MCJ/5YQQRS+/FtgL5Iax/8/ZW/WZNlxnAm6e0Sc5W65VtaOQmEnSIAEFxEU&#10;QbaMJLhKLXFmJLOWaaxl8yCb+QmjP6B5mJceM5nMRv0kmcSXlkRQFCmqmxQXABRAQgAIEASIvdbM&#10;rNz+3KSCAAAgAElEQVTvcpZYfB484pxbkGQ9fcEFlXXz3nPiRLh//vnn7plUKxKpV37+89F4tLe3&#10;N5lMiqJomkYpzRycc4iUZxkiOueM7pWsKfGOAGitPXPmzHR6cnh4uLq2qo1qm3ZtZYKovPfWWuei&#10;LlF+D5Y+oQ8bYnVg4oqXaCelJPOEGJgYEbT8LRHFUVxgNWmRChqSSjLVSbgk805IIZa/UgeMAACR&#10;vG+11rk2mNh5ubz53Auo40hXO4AASNqwhq65Kma5zCmTJFn/pDp8LbUKzJ6ZkVgjaE2A4GyNaTcI&#10;sUaKFAlxI9EMG8IgnZG8J8gJQWuNBpe3iXMB0rr1aBYgBJZCMtllPmJxWBLfA8uuZu8DI2SBs9V8&#10;fTqdrQx5o3yXpyq30NKIPVehAWCw60REVCFQnmvvvPNWkg8hBGetc060mtSNGok0BFAwzCowBxec&#10;s+xYBkhF1NVT8LL1Wd02YSnCKADQSoqY42YO3ol6kOJ0Lek1obrTtFhUsmul/2GK0EIIYTqbzedz&#10;aQlwfHzMzIvF4nOfe/yHP/phCGF9fR0Asjwvy7Jt27qeJ5UNycojBgAEDCQzaIE6+kDypZKMkgXm&#10;EGKRY3Baa6U0A3vnvPcs/a3ZAC91hg0hsONUxyLPThLXnpnZa90vMwOkYF+wmRSZJBuSyl7l3n2C&#10;cBJbdb1NUpFIRMlGk/ccOHjvls4vxd7W1BcgyPslbJCYkRkoljV7H4eqUITviaNt21YGd8p4Wt8V&#10;NhjsQHuqCGWWdFIyC9zv/9A0rdZKa0MRnQfpqtDUjZA6GNyp1dE7bxxiuyAi71oCw6gDxzxqUEri&#10;ydlshoRiPAflgJk1pXyK0oqwTxzkeb6cmu32rUuZAuwPJCJin/DqLAfE4CJRCz2Rdpsd6X8MkFgE&#10;DJ4lK5EmfGnd03LpohAQRG0M0kpGpi4gylMHYGPMYlEZY5xz77zzTp5nW6dO5UXOgVvbeu8zY6S9&#10;lPeuOzlCGgnFPh5PvHfWemudtfKkldY6L3LmYG2LiKtra23THB+fDIej8WQsWkMx4pJ/8SGI8mYp&#10;7GNhWETF3wefnBLDzN0yxlHr6dzEHZ8cqsR28tshlj11gWWKzDDqqbsjICPcOESDIocp+KDU8iBZ&#10;DhwZ1lgDi1GMmJyXhNRAREVRyCkLwWujf/c//O7v/M7v/NOP/+nP/uzPnv3Js0VenD93vmma3d3d&#10;H/7why+++OK99977+Oc//7nPfm5jc+346OSN19/Y2jq9vrZ2cHhYV/V4PF5bW53OZnVdk6LMZEYb&#10;a62rXV3XVVWtrKx06xBbmMWGUtTlO2W1A8vEQcXMJKkmEtAB0PWzlDMY8YjoedIcipjPF28bzp4d&#10;DYcP3nvvvU1TT0+mN27eePvtd/75uX/+9rfteDRe39hYWVnRWjd1PZ1NF4vq0h1bSqnM6LIsh4Ni&#10;OBiUg8wYU4zyIi+cdcaY42oqI6PzPL/77ru2t7e5MOL+syxLyEYSeRwAiCiOMDCJpIh8OwiBBcB5&#10;nm1tnb12C5599tnnXrkaQti6eM/HPvax+9Zmw+Hw/Q/eO5tfOjwMIXhJAZ05Mw4B6qb5+7//yeXL&#10;d+/u7N7a2Z3P7xlje+Hi+vr6+mw69d5Lw5OHHnro4GDfObuxsZHnOWstTjl4X+R5U9etdIKlTGst&#10;FRDS+1NaRoQ0GSSiA+y7l6Q4/t98hRCkvaD4Fa3UymTFn/M3btw4derUYDBomwaRxpOx1lpk3G3b&#10;Nk0lIyScswLfQwjWWlJakRIqiAGPj4+stRcuXEAiYmKAo+Pj0XB4+vRpaeYjevcQfTAopQJzbOSP&#10;zCFuRUlHRjOPt+kOAZbMXWcO+/R3SrF3NhaXjGmqAerrMpZSg9CTc8kFLZlW6QQnb6DY90chgA++&#10;70PSm2QU1iheA0XnCQBa68PDw+9+97v/+U//szTuLfKitdbaNs8LrZR11vv4mYHDoNApf8vdOgDA&#10;1tbW5qnNk+OT/f29shyEEBaLxWAw0DrrdBiY0lNEFKdsLHXqkPvPjHkv+8YAAIPhYHkNZXgFIo5G&#10;o6QoQ6UIEGXk7WQy6VY7RjgSLBEpRUpp0avIvytFWZbHbLDYZEStlFJa/BHGlgUMwGmrJ+/eQ0dC&#10;hMlwlHxmSmUSIqKzFro4ARMgQYgKotvHGVJSl3d7YuleJBcKFI1lDPci+95TinEjeR9noyICs45a&#10;C8S2adKlU79ZmL1TSpHWJs9bItzcPBVCkI5GafEjmSfVDhzqqFuQ56KU4D8R/3QAtMNSSptIgkh+&#10;OBalq/l8nrb+slYIpJcwJJDQ3Ri/51gRKlREpDMTYh4jmhdJbkjrG4hsaB+yKqW18gCIRJogz4s8&#10;hzzPNtbX77v33us3brz44ouXLt1ZFLl3Ps8yrbWsWAjsvfOpZEv6uwlN632ccsYhFGUZk6sAEFcb&#10;kbCpa+ec8O5daMep/2+/q9KimMxIjqZbivRHB+kRCphgBqlAkfku4kgQUWultJ5LrpVQERHprgmI&#10;dKbrzBkzB88AzC2HNNuGUxolBI49kQKSkMepkcigHJAi6cy4nJBTQXUkAi+pzPM870Pr2II73h0I&#10;lb5E7QKDNtTLPpKlBIjlBszBuRAzOZIgIpkSqLIsU1qLwFhGCkr0hUtTbJhZaZXn+Wg4Go9Gs9l8&#10;Op0qpTQzhOCQSah+75z3gYElAcPJHcRb6xxAz55L+IpSKh7/Ks3aTOz17XcEIKEYYJrAKa6VWcZH&#10;IAZMmgX2XnQRRKoPPCNSBARMRVwcUltOYEfeA2nmkBf5fD7PiyIEv79369y5c6PRCBGbtoHUWlKQ&#10;pYqT1UG63UfrhHRwcKSU0tooZVLRuEKEk+Optbaq6vFovL6+vrOz++67V5xzk/EEiWTPoVApgQmT&#10;nul29Azc5dNSIVVabRLCS5KAjF55CAFTBxlRTQuzIvnlPMuXgnRcymkAAEqeKBE+0joCQmBGT4oy&#10;ytgkbiz1GusSi3G3geqyS5BiKvkyOe2ZyZDQOQcMWmsfvLPusU899pnPfua11177xje+8Y//+P2T&#10;6UluTNM0Ozu7N29uP/X003/+53/+61/5yuOPPz6bz9bX11ZWVk5trdaV397eruo6z7LWOUQIIVjn&#10;Aocsy0pVZlkmPLSkkzrrKWxUR0V3fsV7p1TR8XCRNyTANN1ANmlCJvG+BblC1OaiaGRmh5Vztshx&#10;fXVw153jD33onPcfDQHefvvduqpns9l8MXd2MRzS2uqKNpt7t/Z98M5a27bWNs46723gEDCcPn06&#10;G+THR8fee62Nd4xM+0ezxsHqeLVaVLP59NRgXJQwnc14iMEH4gCIRaaCa31bUa4RMmDBdCkMCAAM&#10;06OT4yN84js/Ojo6+upv/iYRPf3Tn33rb7/x4H/8/OzYUxXKItveX6ytrbYVHe5XdXNr79be+x96&#10;38He/OTglZvb2xfOnXvrl1dHdHTh/NnVQTYclpnyR0dHr7/xxm/8xm+8e+WqD3z+/IU8L1roFSAm&#10;160wEM6TBqUU+uCck0E/eZFrpaTAH5VENz6F3N3GhffYweUXMysVp8V674loMCiN2bp69er29vZo&#10;ODx/4cJoNJzP50dHM0L05ZBJkcmUUgCOAQN7YGbSjQuF0YDsrC2Kom3dtZs3rLXrG+u2bQHgaHp4&#10;7erV9fX1tbW1+Xze9cGQjpBpXldSDjIHCim+k8xedwi7UbncCRm6e+4OW/JAofurHlUv2c7unQAA&#10;qdkxL72AU8K3X9fEOgOo9LvRGfulQWjdIwDQRK7DbUiBmEOw1uaFMSarq3p9Y/0rX/nK5sZmURSA&#10;cGv3VjkoZTRM0zbRTAES+Y5E6xJEzDybz9fX1ubz+cnJSVmWgbmuqjzPm9pK+BrTm/GaYLFYxOgl&#10;VQPL9betjTeUbl4M18nxCffVQAk0ASZeTKr4CZgFVbdt21dVxs8nQlw0lViXWKyPIKBTBsWnvFcg&#10;QqW01qqum9tRdaS6F1UVbTF2TxURgf2SnlVoReH8jOnz05hKeBBk6hCkpnicFFN5nt9G1mNnzKj7&#10;9CVwjpPJuN+IS8C0KPIOpnd2ERElWqAohhf+Qna2QcSiKBaLxdra2s9eel5r/fUn/rosCujYH+kz&#10;RgqJykx1IKYLL4A5L4oeGi5te62y6CjFuKf1GQ6GAO+JChAgMvrdNu6wtdIpe9sxTQCAWHApN08k&#10;BYmkFBPTfL7oPn/pa7FtG9ly8mRD8NLQMzBfvnzX8fHx/sHBXXfdNRqPq0W1tr52sL8vgSEiaq01&#10;RH7XWiv3K5qW7lxXVbUk/U7yW6TRaOR9EJ2OhJoSHjWNRYSuk1taQJjPF3K/AmMw1arK10VQCxyY&#10;lQrM3DQtIQqhHkJABGZFiEVZCFzxIVhnnXQLC74oiiUdSjx0wDAcDsWwx0fWWcC0LSNbna5hNp8t&#10;b+90+qAsC2CU+Q9JZyLHM4JLTrtLDs17WcvkT2JWDyLFwCwjd1gbI6seQkCHQbQCCMDkvSdEyozw&#10;HXVVK6VlBlbEZokSYubDg8Oj4+Pj4+P5fNFaa60laVwSGNgHBw49BEmmK+VTU6oErqIlJx1V8zFM&#10;iY9gSa+D/b2hVD3C0l9BT/1JZMIAEVNHWyR2HINoxKI9AOd9qnAQwg5lwyUCBjiR6MwcmLUm53xg&#10;zvKsqqqTk5PV1dWzZ8/WTS0i8izPxczbprFtOxwNUgo6rT4DgC+KUjZrCKFtRGrDgGhbt76+fmpz&#10;y1p77dr1d69c0Uq/78H3ZRk2bWttq7VWpKRVuNKq44/6MCWe7oQkEIEwxQvR4shhQY6bhogChbTw&#10;yVV0UpD0uZhynWn/9W6l25GiloAlqsN7LyUFHT8ee9HFcvtYpx+rc0ieOTNza1sEVEQE5JwPIRit&#10;m6Y5fea0tW57++a5c+f+8P/8w9/+7d/+/j9+/5kf//i11355cHiwvrZelsW1q1f/5E/+5Gtf+9qd&#10;d17+6ld/i0jduH5LUOZoOLx58+bq+rrz3jsntfByDJq26czlbf/IEqUqfnlH8Oy9kxF6SzncWDC/&#10;HP0DRn22KP6k/BwRSUeeCRBXV0rvy+ABEKwF72MXhfvuu+Q9WBuHHciYXlIwGoIPYFtoamjqqmnq&#10;tm289wcnB1VVvXnlLQQ0xiilBoPBeDy0J0eTyUq1qBi4LMtFVQFIlxLq4oSyHHjvnHPSlis5xBSn&#10;B2bg8WhCiowxGxsbd965phRsH9w1nU5ff+P1D3zgA03dLBbhlVd+sbu784Onnzt//vzZi5dPndo6&#10;fRpObW7u7OxKcyjvXD7OnRWQCTrX88Xi8PDg9JkzP/zB98qyPH3mtFLKtx4xiry993IZIQROnC4A&#10;z2dzkKmKxrRLZWHSsDi9DVgkqp0u71+8EKVtITDHpm8iXT1z9uy77767f3BQlKUictIPzuijo0Mi&#10;pTRqFfP7LgQfQpZndV3LVzvnSKkQ7K3d3bXVVaPNYr7Isuza9Wv7+/v3P3B/gikJjxJJA8vOnC1n&#10;4bq4rHP5fYIKMDYuTbcKcdBcT9DL0nXnN91zbz+jBQy9XhCWUPV7lqu7HrHnhAgqDVFj5jRd4jZE&#10;CgCIUlAR1ZaI6cny4cFhVVcHhwfnzp374he/qLWpqsVoNKoWlTFGsItEHfLVg1IvX093K/P5fDwe&#10;W2vbti3KEhFt22qtpaupQEYvaTgfmHm5TZP8pKPNOrO6lJwDaacTf98nCpLZWttlxoVp9t5578uy&#10;jKgdegUIIjFyCJxEKTbECecIsaS7D+AFKdR1JZiIU8GiGNiqqhJr0gcXAAw+AonlhiEAIBPK5FAD&#10;d6EBT2ezhAZYNGuCU1prl55iT7DM51W6ThZTLntG5iHczusxMMzn82gGk6pYTOl8PpMFkYxBktNi&#10;24a2bYzJFvP56urqwcHhZDx+5ec/v3b9+vKG7XYj+GYpjMTbWaQ+PurXKHSxQFSuyr39S1whL6Lb&#10;49T0GpSD7rsQltqAGJ0gR5prDcDMxuh0IESMHukoqSwCAB0HVnhElPHJk/H41q1bTdM899PniGg+&#10;n29sbNR11c2FwG4FiYzWRKSU1kZrrXUCxHlepPqEuBHlzvM8d95LeYO0Q4aoy9IYUzokZkmOyWg0&#10;kovH2+8rsFS1yibu4/qiKKWI2Xln2zYwG2Myk3kOwiULnlGkKCNgI0iZkkqkg8XW2p4V4bSBUyAj&#10;oDDuIEJEXF1djauC/W8x8Gw6635HpYpARWo2mwHIUGVEpaTwTBHNZrNE9PYZD0wzH/qrSRcXZKo8&#10;IABK4UfiHVCmHYu6Y1CW0ilB6GoX++f2MefK6sqZ06dXVlaQSCuV5bl3XiNClmXALGEIESltlFLi&#10;lhLXSV0PfolixBstJSt7w5/GnSZ32uUgkouIFG1Cb/FUyPgkAO8bQIzDcQSiEyJi09RARCxhulgr&#10;JCRMM5kQlAQ7IWY5EQDqalEW5fXr1/f39++66+6yyOfTwyLPjTFaacvWey/IyVmZV0OKxJJGsiQv&#10;Smbw3rett9YzU5Zlxmg9yY6PjvZuHSwWi8PD4yIvTp8+o0gTMTDL6qGJoDZ4qW1/L1HNwKkTAkqs&#10;IdY/xCVOXAh33WhYK+2TuyGOyTJUZKU1ZhIsdJYvz/PYApJv+/IQU06xJQ2kQQz9A42bTqBnyrpC&#10;mlGYWr9jLOL0UrDCHAhRKTWZTK5fv+69X11Z1VofHh1ubW39wR/8wZe+8IWf/PSn//Cd7zz//AtH&#10;x0dlUSpF+/v7eZ7/8R//8fe+970vfelLn/nMZ6az2dHxsTHm6PgIEYmU1io3ORJ576x1iAl+LQMw&#10;7DYNYIoJoi3pEV6fVEVEhejTbsXEbUsKWJJK2Fl1hYh4cOtqd8i1VkqjouCdP9o/1EbnWZaXBgG9&#10;d21r29qdnGREZJTWWo+G2WRciHd4aHK+aiA8GYaDgSdg5unx9Aff+9EXHnlsvILvvn5ta+v02oZ5&#10;9+rOGRwUg2FNDYhqEGAwyNi37GpNAVkGqUi4GYCDPK3j4+lgMDizdfpgf//HT75grascFhrqOZ85&#10;NTg4Bq3hYx/+6De/+V/Pbt1RzRoN+Zce/wAwFGpwzx33gsUb79648847L99xelhmeUZ1VbfWXb36&#10;7sbmqXPnz125evX02XPD8diHYK3VRpPShCjzQZQykJCcrOF0NhWhhdamTbA7hKB0n6WJ+0rCbHqP&#10;R+5e7LwTmyYqQBHwGaMvXbrj5s2br776i6tXr9x//30bGxt13dQOAEUolSb+MDOjRuPYNh68ZxsU&#10;o/Hgagdnz52z1hIRM+9s7+R5fumOS4vFIpbteq+IZCiggM7AUg8jDZQCsFSzo9SYx7ODqfvUbQY+&#10;IcGl1zJKXraq//IVLWp6PyQAHXXGPV0dOfPWtkm8oOTR+BCC91IF1V9YMtvydLpQXHwnBBgMhlmW&#10;1XUzm81CCFW1ODmZym/VTR1iPyyNceIpR3kk9jAm/VG1rRWsZxvLwNbapmk7FJXOnUJNwLCYV3Kc&#10;uwsTpCMKuuW4Wv7n4OAw2qku/I62gZCgwwEMHIIOUhxFcelCsqJAHKNvJETS2iCAsILSLHI5zcKx&#10;HkCQTRyODKmg2mSmS2encipmhlz6E6c0WrclBuUAOgYmlRsGDuPROJJTgf0SqvZxoviSth4QEIaD&#10;cScI5p4+jHY78fKdM4+/GwJLx0/vnHjqwaDstl73IRI8LKoFIc3n87zICWkwGMznc4pN/iIh2qk4&#10;5tOp7ENKXbNCqiLo3FNKKQYO3LYWpQCoa+YTmOPANViKIuTCeVHN4fbUjfztYlF1b8IllFw1TYjz&#10;uuJlyB+09MSNJfy975hOp5xapjKzs1ZEHZnJ2tae2trKs8w6J1qynR0rzZoQITAL2JDYZrFYLKOi&#10;bu1b21KMymKrcuFq4xUGqYZSAOzi/A0p9077Prl5USwwc4ICIMnMLC+we44pIQ0AWZ5LgwsJIEMI&#10;gvibtl1G1cmlQpbnmASlqRyZEEFyLN21dOHi+tr6EnWNXUoyz/Ol7EF/8EfDUb+TCTsmfjAYdIo1&#10;lnGPihSpvJDPiYxuJ/ROP18KuAEAoMiLLjcFzIAyMo/KcthaK77dOVfX9f7+vrVWKABZVQlT5Oz8&#10;83P/fDKdKqXapnEiefBeHx+frK2tFUURFgsbWCkiJImKllOC8ckgIsUOJjGSSwRs0uPG7dellEQO&#10;BcvGrcs29bYcIPWg9HGOA3UUj2ScILqcjpFlZEqsIkeCtgvIQsAQCKmqK+/9wcFB0zSj0ahtW6M1&#10;IPp4ejwH1kZrlTdN05fDxGcbAmNd15Lyy/Nca21tTBdW1cGN69eruimLYjJZOX/+fJ4XOzs7p8+u&#10;KKVUOqIiGmvb1mSxPKVjC5ZvX+yJj/yACz7IbpC1kRogWVmtdUz3x0gUkIAQnestKWBi3FOn56Vv&#10;6ZkdRBStIaZmr0L0QmJ5l33VMuBeumTWWhutfZDOIaCVNHbA2Xw2mawgQl3V09lUegOLdPLLX/rS&#10;5z772RdeePFb3/rWM8/802KxWN/YmKysvPnGG0888cQTTzzx+c9/QZqHbGxuzOZzkXSLgdOImcky&#10;k1V1BRyDD8Et8k8IAQFFtQYcN5rcV+/dO64FMRECKPEbAIBLeLrzkACcujdubm6G4Ju2ta313udF&#10;npkMDK+urVprm7pZzOc+BELSRhemIJ8RkpZGYhhDLObw0s9vnj9/joj29vaK8agsi/ls/t+++92w&#10;ffL5z3/h1KmtLDfzyiulBsVgOj1BEwezAUA5KL131jlIiTboDqroJ5En48Hx8XFZlmvr614XZYlU&#10;B61NnufTE7h+7WA0Hp27I9vc3Fw/feFnL744nc4O9oE0bJ3e2r6xXZbl0eHh/v7+9nartX7gnktF&#10;kQdfv/zyy/fcc49zfmdn5+Mff5SIJDwzaLRSiBRsLUsMnCatMnsf2qYxJtNaIyG70KVHWOvb7Ij0&#10;G/630aR4F8T+sIZU9jQcDs+ePeOcm82mN29uV1WtlNpc3wqBnW/atrW+YWZSQEpZ5xhAOsqRUhI5&#10;51k+mYwX1UKR2t/fPzk5OXP2bFmWt27dmqxMpKkOAiitULqUBBbRVFSiRToQKSyNKuiDBjF6tOTO&#10;YoOC+PgICfv+bkv2IaKkBDqYAdTtuXKWwXTM3EUyCWJGbsYHubCkFYoGMHT9A+Tt0kuHoW1bMcXy&#10;BYiolEIAAID/f4UHBwdra2vB++Pj46qqVldXpQKSiOJqkJKSd7mLpp7jv/YaDochVUDK9xORzB9g&#10;ZvTx0CVUBNpohB5Vi0ciRW3bAnQsVQ/3xKDF7tXcjc+OZZeKlRyUDolGw4UI0kA9yeVb79Ij4mSN&#10;OYTQ1DWnlBdRrDf1ISgV5CIiUkzJQOvse6hbsbFN3SzTLB0iqaoqRQBxIWQ9O8lyhCtJAZJlWfc5&#10;0YMREtLJ9KR3uAnGYeqpl/ixBEwBMmMSy4WKFJkIdbQ2y+8UJCJTSwZQam2KokBCow0iTKfT4XCA&#10;cTZa75QDh0Gea21MZlQ3gpv7aY09QOjyJ5BKXPG2XjqT8aS7nr5iEdjapvvdHlUDyMRQuJ1SQcSq&#10;qUMseotBhvxRFCycnlQHgIXilWMRQhD+MoSwurp68+bNPM9XV1dns3nbNlqbpm3yLBPEmSJVgfXp&#10;1kHyTkvxfi9cZB9blS9F1+nAR5W299a1EG1NF5vFZ9RFLN36+xCc8/Ebu0AnBGZYVIuUf4idyOSr&#10;WpnNyRx8cN455yQTdXxy0iH5ZZzQtM2y3YpiboZFteAuRuwyMwyLapHi2FiKJudO6S6qcfJ4ZLVE&#10;OYOA3U6Qsy/l17FlSsctQpym1NuRtJYSVEEa2SgkCCJJtbTRWiTBs/k8zzIZHiwmk5eq5xmgyPM3&#10;33xzsVgsqoV3vigKRNSvvvbq/ffdd+bMGVkerTUiNFWNRF3kCIAyAg0BtYopFkTxEExLxiLmb6If&#10;EKcaACg2bsf+XUtmP/GiAADo2MYKzzQqVjh8VCSdeaRjniBKlj7uccViLt857703DCbLtKKD/b3c&#10;mM319eAsAmijfQjWOpYmJwoRRaGPECAwLMVfiAhaZd771tq2aaqqni/m0nbXOX/+/Pm11bVulm/T&#10;1JcvXzo83lWKjNbWWQCQUkjnXXoYnbQo/qlummQ1YmAgM0XFS8XDkXSE8Ye9xgMx2dy+GqZbZwYA&#10;sK1digARoogGAwep4AGIHJ6Y0T6BkIInQQMRlS59uOwO773Sipg4sCwvADjnjDGZMQws88Yzkznv&#10;prNpmRdHR0dlWX7uc5999NGPP/PMsz/+8dNXr1179Rev7u7uXrp0qW3t0z9++gc/+MEjjzzy5S9/&#10;6WOPPrq+vj4ZjwFgMV/M53MJW7M86zwN90OOI3qWBJmPwT0qVEJAymwLSu4TOicRY3qFAKDijtJS&#10;SSMcgwusWCtdT4+UVgbRGCIi8HYxO5nN50WekyKtdKa1Mjrlpn1l50yErJlIypYl07C1sbaxqsbD&#10;wfHhoeOgid7/vgdNlr3y41dU/vSnH/80Gbi1dzSerBCrpvVcgA9BxmMbo4Jrg62AHbJCTokdIScp&#10;NiRHpPGg3N2+sXt4HRF1Przn0pkPvP/+tVUYjNbrGt59xx7u7z7wgQ/tndl0Af7h7//xkUc+XBo+&#10;uHXl3JkzA+OvXbu2mLlb2/zAXee1Am/9L1555VOf/Pi1G9cPjk/uuf9+5wMqTUppo8X96Vy6TBAg&#10;EBkA4NY1TQ2IShGloRtaa6WUJDTjZluODf5tVC0pYTmegLJvQUqZ5/OZ0up973tgNptdv379+vWr&#10;WZYH1jIMChAYFRGSIaW0Y1BZ6VxwDCYra8snixZNyYE5sDLq6tWriHj5zjvni3l3jhCRAbzzAeNA&#10;k+Vr5/QHwQKdv+kOCyzXJXYHLCZ8mGJT3LhEnWeKVpJvQ9V8e4q7BxD9Ee2zgwAYe7Rx4FiVHUk7&#10;ERH2fgJTi0pgOS9C2ztpR6BoNBqNxuPBcDAcjpTSbdu2TTubzVZWV3wcwBGzXnHiAcV6DOzAkfQA&#10;aV3TLvUDrwAAIABJREFUNkSklWZmobuAcTgYRWozsekAgh1VuhVEIkh5cEVLCpPIw8iKxEfD3CEl&#10;DiEYY4gocaXAMhVF2iilYXfR8CITgtFGIh8fgkxW8857DDLJCDiwEsuhFCkKQfrD4NK4GbnvpmmS&#10;34w3IVSSNmYZA3Y34n0gRFbiLAAYUifAftfxEmqXPtypMzFSLEALccthrDFPTBeLt1jOX8rlNU3T&#10;hSUSccXMeAKwEQDJHSDO5sfMrJ1SWgfPUp9PFKp6RqTkmGOKMZhD650HdsGjiAsRldJKqaapO/fV&#10;+RdgyLICEUF0nkEepOfAdXOrOx3p8hkAlCZ4T/gCAAAHh4fQb8T+5z7hzqQAQURUREfHx5SeK3Wd&#10;eVOPlG4lOXpPFllI3TTT6ZQZ8rwwmdFaNU0DAPIhSmlMFZl1VS2xa9iddVkTjPoiL76NRGdPREu6&#10;f9lKFEfe32YE0qOKZgS7gCSEtdVNjnR/6CIriIObAFIZADMIam+9i56VUmIcUU5fv3e4/6AYLN3O&#10;mkLsYBvf3+F+iQm7Y8vdPUCf0XmPgkssUtJueeHzAUAEomIyEkRGBGzblrkH8d3Pj46O0nrGjIRc&#10;f9NYZialRNsjZfFEdHx8jNG/xvolWZZXX311UVVra2vDwbC1FgBs2+pfvvba6srq6uqa2ERpTt62&#10;djIZxwcTT1H0dgllQQRpEPU0PnbpZV6y8GLbbquaWbKAaTFTzNM72G55Q3faKdY8EGDAQCjgCTHL&#10;jPfJCSGGEIiC9+CcK8uyLMrpdLq+vnHp0qXDw8PJZNK2C6nIVFppo4HZOtc2nuJ0nBhNijkgUrPp&#10;/Oj4aO/W3mw2I6LRaLQyWSnLcnV1dXWt3N09aerm3LnNW7eOb9y4wcBNW5Vl2ZUZZFnG6cjJTfcS&#10;niRtQUKtlVbSSDxuAclrgzBYgaTUQ2vdtrZ7opSqLSVuw1RCLrLTeLQSXCZFSgbXIiJg0zRaa/HW&#10;zjvvPAMQLsV2sJRPTHHSMqiWl7U2z3IiimMdiYIPtrVS4M/Aw9GoaZq9/T1CWt9Y99atra057/f2&#10;9oej4ec+95lHHnnkypUrzzzzT19/4gnbtjs7u8bowXDw3HPPvfDCCx/5lY/+yq/8yqc/9ek777xT&#10;+C2IusZYqh8EIAhBQ2idVwkKxHJdQFJUVVXXHKq7I1lJOcCdYpCZFZHkGZRW3vtgg/degSISNA/e&#10;uRBClmdlUeZFUZalyTLJ2aWkYRycbrIhEWlSSIQBvOTkGZ1z0xkz83A4GI9H1rZ33HHHww+/7/Lq&#10;pb/8y78cb6584hMf1MYoUod7R+WgbHgRQpCOQaCU91663PRnC1NgCsiIddOsr69PNjZb22J2WNe1&#10;zoe/+qsPTQjefHM6Xh1rDTs7O4NBGUJ45513fvd//Y/f//73RSs1mUw+8IEPvPD888Ph8JEPfWg6&#10;nWqtZ/OZrRbb29uXL18+OZnWdX3mzJngfZbn0qIoAAJAnhfWtq1FAFBaI4BtoGkaUT935V2Y1HJS&#10;SoDYC4qWbuVfeWF0dQoAnbSbIJXG/IaqaoF5PB7ffffdOzvbOzs7b7zxxnA0Wl2djCeTsiiU1qQQ&#10;CVvr8iyrwXoftNJt285nM7HKZVlmWXZ4eDgajc5fOD+bzobDoZwXpTUAWOeAWaK7eLHC7kFq8yZZ&#10;W0gE81JJxRID0d9UB6eQJK3al6nEZUkJos44Sk+SSK8mWoi5m4zd2df4haJg6ZyTvEfJLEMk1c3y&#10;FDDKYLSRZ4SEtrXW2uC9Ukop3Lt1a+/WniKSaURK643NDe+9TAwwJmMOvvYMoEl5GbOFEuqKHUNE&#10;yrMsDi5R5Gy0dc455iZZHIDUJBEw6mhTIJxGwUvlDS+547RiomYULINad4vp412kPtCxjcBtmpCu&#10;0zgRNc52hL1w0tHRSNVjCJSyiFLG19R15yiXuWqjdUfBxjxjutyQOLaQhgcAg9aauybuGMWBLH15&#10;I+yKYbR8fq5USFJ0Tj2dZB5Hh6cjKvWBpW96vB7o4sF/CYYgpYwTsO7FcvLK87GkWNNzZAAYjkai&#10;L+9eadtCWZRCEEbtJUlGsFO8APSYr+dZ43+Fvk1heTovt6XqAjtZnj6Kk1WynZq3p/85Tudl5iCr&#10;Gnks5sl4HI8dxxYWofXyL9Rlh5CksQkC7O3tZ3kevK+qWmtlbTtfzBUpY7R8K0j7hcBdznQpFA8R&#10;68S17S0ApjcvFouUmmOZ+2i01to0bX37OseARBSh3faT3uHMfHR01C1WByLkKwN7Ti4mhNA0TdO0&#10;WZmHTo6TsB8gDAfDjnbruFTocuMdfsX+WGFnCNJNSa4mcZjEwN4HIafLsoQuCk93Bgx1U8fzmybd&#10;xD4nS5UMgJhCIZIkf1/6nK7qrrvuEkwEce6plweQmUJ2U13XADCZTKqqEnWrVlrYOqEYxHZlWfbW&#10;W28tFotFVZVFIclb9Uf/1//97LPPXrhwYWNjfT6bTSaTxaIajoYMUFdVVVUAYEymlJYbC8BKKULy&#10;zrtY0M7BB4FTKamXZ1kuljrTRogRrRQAiA5JEXFgORQ9yERERGV04CASFtlhzOC9DwzOx0aN3jMH&#10;IKW1zuZVg6QCc900IQSTGUSyth2Pxzdu3Lhy5UpZFGtrKwpBEdbVQpQYywkSCYqKfNA0rdYZM9R1&#10;Ox6vGK3fePPtV199ta7q8WRy552X7777rq3Tp7VWbduYzFRVK42KTqazEPxkZaQ1KYW2td/9b9/1&#10;wW/f3H799dcvX75848aNsiz39/ePj4+/9a1v39rd3d/bLwel885a940nnnjooYeapnnuuefqul4s&#10;KgQYjUbAgER5lmlj5LiglEcse9k+ynmvLSQkUiSjFrqNJeoIpZTzTuQfHXElLqhtGoh1CJi8hdJG&#10;W2sJSafqCpUKIwblIIQgbQqT1WNFNJ3NJGqs61oG0ZWDkpCCc96H0WhISu3u7Mxms6IoyrJ48MEH&#10;P/KRj25uboYQ9vZuNU0zHI6I8N0rV1544YWXXnppsVisr6+vrK5SbOECO7s7g+FAUjPGGGvt6sqE&#10;lDFaB++burbWSi2DrElftNFTfmCdI6LpbJplmbV2OBrOFwvn/WI+r6pKlraqqhBCnudK63E5Odg7&#10;XMyrc+cuzqeVpmz7xva5c+ereXuwd1Tmg9XJ2uxkgawno1UCnZdmbXV4dHAwGQ3bum6bytl2WBZV&#10;vRiPhu9cefe//sPfM/JwUDz88EMXL15cH66fTKsfPPXkY598LGSGiHjvaDAYLrBdWVmxzSLPs/LW&#10;bPfmTd4cXrjj4gkU7DkO9Q1AqJQ2WhuBAAx0z12bDz54cTSYaMUY8PR6ubGRN63f2dkejsv77r10&#10;dLK3mB987GMP33fvHWXBRc53XNy4cH7j9Klh2xy9/95LZ7Y2XVuPBsVrr/7i6aee/J/+56++8MKL&#10;127c+M3f+qrJ8+F4dHwyJZkEQeibumlb0jkR+YBaa1tXu7u76KRKmDc2Nkara9PpVBVDpVTw7jZX&#10;nkJsn0pOk+9Pjww5cHDWOWeZWRA2IjIHrXWWZ5JeUIpWVlbOnz/vAVtnd2/t7uxsH50cuZTQBKTW&#10;urYNRVGSzsfjbH9/XpTDs1urHMK169eefebZL335y8fHJ5kxo9HIhyDnSDySSqWE2qiIXwm10krr&#10;1Lks9u8Xf9T7SKAu1ddFxgL+uiwRkbQPi+30l+8e0pJIh6nOJSqKWv8EAbHLN8k5jcxvCAAsCkJg&#10;ECjcIe/lYCZS1M4J5NVKSTFiUeSI+LOXXprNpo8//ngIMgjWa61NZrTW3rumbrz3FAvzhSlOjAuw&#10;MdlgMPDOK6UIFQh2BwpeJrp3njgxUiF4JyKfnlGTtQqBF4uFYE053aTisDOJ3ED0zYG7cFcpxUuC&#10;CsmVyhKCOGYffIhVhqIygYhsSagWZhSJl0w5NcbIQEoAQgBRFsliEhKhQgBmcNaHELwLUqDpnAdA&#10;IgWBfartlCZ+UcMtihdpCi39CYiU0kRKHG6Cg8AMIXBrrTxiSAoQWcO+x1HaujHSwES+MnsXtUAQ&#10;ExTGZJk2JslliZBCCM7ZwWBorXPekVKLxQIRm7YSR9o0jQ8uhOC9a5raGIMIIXhjdFnGiUKDQWlt&#10;tw9Ba62NRgQfgjaaE75xckE++BAQ0XMAAKW0yYzJjMxL5tReMta+ybUq8rLVgBkgRLsYfAh1Xce6&#10;Vw6BWf6qJ6qJjDEmy7TWEhE5a62zTV1LL/aT6XQ0HGmtZYiVT/09ldJKaUk4yJmVD9TGZFlGFOXX&#10;IT1jMWUhqbcTBRM6ZYikERAgFsh6L2VwfVqvi8ERgNlkusPTvKT66Pg7ROwdHrNWpqPkAYBliSQj&#10;lPJjXaJIth2kPSMyTqnNcN6lFHGSBnd0NmIX0se4VpExBhBC8KKhDSHaRCKRYUAKolApEqFgH5Bx&#10;8N4766QJiWyR5CCiPeQ45A6kM0EciUpU14211rZWStslmACOO82HtPohVTYHlmGxcpFVVbVt29qW&#10;QxToNm1TV3XbtoLg9/b2fvKTnzz++OOT8VgpVVVVXuR6fX39gQceeOqppz752CdPb23duHFjfWO9&#10;qiqjjVK6LJUkzb13Uv4cEKQNRRdBQiIWiAiBiLrkRcDYVjCxaakPGhExhxhZdcQDEiL44Lptw9z/&#10;LUCnNxIGl0IIdVUPh0NEappG4k4OTITamLfffrtpmqLIV1dXR8ORMdpap5Q0J/dp53VpQhAQzyGU&#10;ZWl0truzO53N2qbZ2NhYWV1ZX1vP8qxpW9u2gDAZT1Ktawynu2367W9/+9VXX3v99V/ef//9P/vZ&#10;z5TSX/+br3/kox/5vd/7vb/6q7/6L//lrx64//763nt/9OSPfvt/+e2v/PpX/uIv/uLv/u7vtNFt&#10;2z75oycnK5MPf/jD991738MffDiEQFEfzBLqpXQJQLrsflfJMsuQsehOoaNy5eIkvLPOiiKFUwaI&#10;IZFDHKKsBNOz5QgKJHMq4RoiyEwwRKqbOs8LpdR8sQgccpMDw6JaFEVJUmRASrI/EsHUdT0cjnwI&#10;t3Z3d3Z2Tp06lec5AGaZ+dCHPvTwBx9+7LHHnnrqqRdeeP7V11576623isGAObz4sxeff+H5v/7r&#10;v/7iF7/4hS984f4H7q+q6sH33bO9cwgMhLSYL86dP3Xt2s54tCL+VVrhYCq/kOckP8ElxnA0HB4e&#10;HTrnmWF9fe3tt9/xwb//wbsDbxzszwJzUeSiyWvb9vDgYLeu77//nrp2AgtCCAA4PZlb29599x1v&#10;vnnFxbZrKBm0d966cvfddxdleXx8IsFSCNw2bZ7n1tqjo0OImj9k4LZp0eUXL1782WsvX7m6vXH5&#10;dF3X62XZWgsZO+ckRAai4H1rW+jaREQikwMHlGQWszHatWFvvy1HxcWLGzort7dvvlodnDt7dmNr&#10;uLFxrnLQ1HAnXlpZWUGElRUzHp/d2jptNA2HYNTaww8/HEIYjUYnx4dKqf29vbX19bXVtTffevOO&#10;O+4oByUzO+sEZQb2zvtCKc3cek9E1llCzPOsbdtxXjBEtRgnDjKEsLSduU9TJSAj/7sMuyMJKzI0&#10;xJiA7RC4iGlJdndAxLvuunNRNdPpyXw+r5rFycnJ9u5O2zQra+taa2OKlZVVpKyu86quyqJo6tp5&#10;d3x0fPHixfFopNN1cqKJk4oj2nwRS8jpi6LwJb1HIm0S0IL/4Ze+vWVHlLkBWGvTqYfuasSGdhgK&#10;AbpSXmOMD4FCwNSrWH6lmw+lJDsn6T7viSiwKJYCL9VmhKhi9ypltcXIx+9ZJtgQAUF67TFHq+Sd&#10;l5y40QYTh48g5emyOyim07q7S/MLO0MnQEG+UKKCsNREtv/FXu2ZNk8iobvNJBi0y8VxZ2m74IQj&#10;Ku0SQkoRoA7ew9IrpSLiUM2k5+t3tzYaJZkRMBAhQJJHUNpdsIyNOLWK6fimyKT0LErH/SEScgpO&#10;I9yUvQjgnL0N+yTmz1orlydfBrGoFVyS8SQ4pZIkgIsi11plmdFBKaW4KNLASB9CsNYCsDFGeBfv&#10;vTEakay1bdsINm+aWjSXvfozHnqODXkSgw9pqHNH54vPAgSZ39Jx8Gmh4z9KOgKnTcAJoixliElC&#10;SilEiA9FFoW5A6aItDoZ1XVzfHxssuzixYscwo0bN0ajsdDkUog1GA6D9yfT6WAwcNZa5xAwyzJt&#10;dPDBBh/L0JZ2YkxrYWwlnEjpuFH6si5iJEKWn6A2JiWiU0CYVIa4NFO0+5xYyZoA922no9/9iePt&#10;Nwh0OhPR9HgZLri8A+M+v71eDhIIlCJUkpnhEDiw5+AxaRlAa5Ue278+O11eUi+RLjRu9fT5EJgh&#10;9nJeMqrYKyUggPceEDNjfCBPnhm69jWQUPhSkqY3pDE/lr6YmRUroQ84UgPppAHItKr4pTG+U3ow&#10;KO+5556XXnrpl7/85ebGRpaZPMuqRZW6xxMAOOcloWaMtt6nI5FOdBL7CvcJDFHaklabIqKTJJqK&#10;T65zUwKdU1hsvZcWbgAASAwk6SzvAinyzltrlTbDQam09s7fuLlbDsosMybPCdEz14vFbDZrmjrP&#10;i9WVycrKSmaUta1t2xA8oebYxBHjs4oqW1SkmAmBvHc7O7dms/nW1tYdlzblPrx3WqNSuffOe2cy&#10;EntEkOYFAAO4z3zmM03T/u3ffuPRjz/64PsePDo++tVP/OonP/nJr/3l115++eeZMe+8887169cX&#10;1eKNN9987bXXZrPZxQsXX3rp5Z+//PLxyfFsOmtb++ijj87nc0UqyzLnJHR2gOmLEpheDmk4SHUY&#10;Quw8Fh2PSAQwbUoRVgKDkjaZiIhAQJ1VIgr98UcQCTswSztqSeACIGMABAmghOEwxljb2tYWZbGx&#10;sTGdTr3j2tdN28xn88Ojw8ODw/l8Ph4O773vvlOnTjVNEwKL/Z3NZ2dGZ3Z3d1prL1y88L//H//b&#10;YuH+8Xvf++Y3/+6Znz57eHg4Ho83NzYPj47+0//zn7717W999rOf+/KXvhT8nasrK9PZTOoJ3n3n&#10;hg9hvliopAJMdIJaNivRdUWzy7f2bm1tbZ09c+rKlRu2ba9cuTIcDvf35wcHB+WgHI8nR4dHV69e&#10;HQwG58+fX1tbM5hfv75vjHnl568g4cc++tGm8UrldTV/880bG+unSdFgMJFouKnrZ//pGdu0991z&#10;j+OQGROszbJsuDppXeuDmx7vlYXaWB9ViyrTgbkOrb7v7nt+/NO1V17++WOXtpx1eVEsFlUw0FgX&#10;GDwRaNMGnlY16MwARQGajBdISW0kcr4FdsHVtg4rm4MzG8XxfjubHr8xP7ixs7K+tpYNRoA4Gedn&#10;Tm9dvbanaawVllkwCpq5c219al1T6zQ6DlYTv/bLV0fDARC9c+XKZz7z2WIwrOq6blshb8G74L0y&#10;GWqsak9E0qN6khdVtThzZm0+n0sVI4cgDyWEQJ2B6jxqcqvQzYfp3RFA6g4GyTVLag+XZp4zYwDG&#10;gAh4cLCvSA0H+WhYuLDSNk1V161tmck511p3fHQ0mzZKq+Pj+eqllRBCtaiuXLly/sJ5cTfWWq01&#10;putiWGo70zclYACWKTDpaQTojX4vd+vp9/9/L1rqHJyANaDM+Ut/sby3UVB4VAf0eKpLnUPqzSJ/&#10;JCKfBlsqRYAqNitYav/WHR5ElMnkUjghLoQUyW5Prg2RkFgUbqSVlqaQ0HFgnp31RmfMELhLFot2&#10;lZ0LEMWjgi9Zxvth+mG0SGklldJC+BGxtDjpYoqEzgUvxV3WUYbJ/sed1fW1Fn+FQAAUmezIXyAz&#10;JFqU2zRpXLIO6T+gdbaEbpi7Xe0jFSVRCiICeGCAlEjsQDgn0rBzsPFC43JxCgEwvUXIrKVOc/G7&#10;l2FUt++CxKmime4NPaIAzq4ViISCS5gJiGi+WIho1XuP8YAzGi1htXDQITAheh+U4izT3vu6bsuy&#10;0NosFlXkVuXcx3xOCIGbtsEEtih1jkZERBWhLjMHD/KkkjvrQhf5iRD+0ZzEak5IQaNKyYPERDAC&#10;sMYe9nJqusUhAGLTtHmei3dr6qZp6tOnTx8cHDin8jyfTCbW2qPDQ5Nla6ur1joRiGutkcg7773j&#10;peOJyQJAkiH0D6dP0UGff+LY64NS5wZIRlEoGAgckJXS0c9HZBv/pd/6t1dcpe3f3XNE5W3bQMKU&#10;pCTBEqORZVTdYQqxQwkIpgg+zeAjJk4K0pBaCVEa7i3iuGXr8q++llcvdjwnYt0VZXZSaUSM1dgo&#10;OR1K58h7SlXUYjo5sE/rDEusRILVKFOxtNEdwS9rGNo2vrlT+SECsLNxSqi8IqkfQhiPRx9/9OOv&#10;/PznL7744oc//JGqrgFBa+ODh5gfQWO0NibPcruIfQEljopMJLJzDkmTnC3rvfcRhCmluqMZH7ME&#10;OhQNhDwgTmR1XERK+QX5VWxtU2qd59K1FJ33dd0sFovRaFTV1c2bN/b39tu2yfO8LHIiOnN6qyiK&#10;YVlqpax1wlYKpidCRAmYRNtEcpcMikhNp9Pd3T1r3ebm5mQyGQwGdV03TY1IRSGjkjiEkGeZ8947&#10;y6kySbjJ2Wz2wgvPf/CDH5ysTAKH9Y31v/3mN8eT8c7ujm3by3ddvnDhwi9e+UVVVcC8s7P75JNP&#10;DsoBEg6Gg/vuv+/G9RsXL1y4eOHi/sFBlmU6BKm6dd4hIi81wutgdU+ypJ8vU2IC9xMXnYA0onS/&#10;whjqRKkxdN3QZNwmSQMZAIyUSdqI3L2/KIrZbA4Ak/FY65XZfDabzRDx9ddfn8/m+wcHR4eHTdtK&#10;0mA8Hmd5PhoOV1dXFNHq6urK6qrROlss3n77rZWVldOnT4cQrl+7BQiPPfbYpz716Sd//NSTTz75&#10;ve9978rVK8Ph8OLFOw4ODv/0T//fv/3GN/79b/77r/7WVxn43LlzpzZXptN8dXVVov0QQmut8EmS&#10;ch2Px8l6QXdgmHkymWxv72TGAMCbb7313e9+t2mau+++WyajFkWxv79/cHDwyCOPnD13bmNt+OrL&#10;b3/ta1/73f/wu5IDWiyqP/+zP3/44Ye9d3//ne/80R/90Xw298FPJhMOXFXVq7/4xXw+31hbL8vi&#10;+Pj4rbfezvPs3nvunayttK2t68Zonef5dDqVXK33fmMju+vy5TfefOOR+a+U5SDMrcgJnHUgFkpr&#10;ZpbpYooUMnPAgF31CTODMWp6cpKX5crKymyx2N2ZZnl+/vx5HU7t7u4eHh3NZ7N8OC6KohiNQxgP&#10;BgNjjHetD76Q+XDgM5NpHY6PjwmxtfbNN988c/rM/v5+UzcXLl6QOD62uOpS87EdUFBKITpgJqKm&#10;aQeDwXQ6NVoxsITo0pIvNwm1dC+xXKnxLCY2p7N+CKkIPzkaloIQ7g9EdwSCD6rrR6rQGDMaj5GQ&#10;yNR1PV+0zrnpdHcxXzR1TUTD0fDw8HB7e/uhhx+qqsonJEp9wRZ3ZlS6O3Kq6+IUrDGzzGfpPFt/&#10;Qf+DqDp0k1C6T2IEjBOtxWstLVtEWz1dnF5t2y6/Of4uh4wyYecAkazzFJy1srcjt7lE8gEiB1ZK&#10;W2ulhVb83j5YjROSQQlKQ0n1CufJqXpBFBohBJlS2SeOcTkdF90DdPx0vwHwtiVKtflC/kIanJko&#10;1y6WjsgeeliTADcyJc44EhAIzME56cMfBP1zYIYgNExUonfRRnrERZEnepVTlwIGlrqj2O0BmDFR&#10;bqhiYAap44dsMEkRRwvN0ClblzYQxvlXDIAcB4x09i35BU2mpxDkCgCAQSdCLjBLRxBhtTLRbUPE&#10;4YEB0IcQ+/VWVVUWhVKqadsiLwaDofN1URRaa+d8191VJHmiOdLaFAXkeaG1Aqg6h9MRgfJ+74TF&#10;Q0UdUkDJjkqYx0uMPt5OkXThyDJx2aG9NJG0c3e9i0SJTCDC1Yiikha5aerI7BPVVT2dTkejUVmW&#10;gpyYQQQEaG1V19JtPc9zFfFGywzGaIlCb6uQlI8MSyk4TnE3YGpBILpr6k6W6HVSIa9M/0Ghe7Hj&#10;q7tDAmh07ID7HjZ3aXk6SA2A4JyTq/AhKC8qgxACK6O7iDGtk2y+/ickrUv7jpQCEBkZIwCOUc/t&#10;ZvC/ZwlTINAz7pz6+nTuIhkNBIJEEUKsPgJgYB9ESRSYmVAG5mKHlwIIFu9n0drWaq01aki8Q2cD&#10;uy0XBReIGEd690BerluHwFrTRz7ykStXrrz08svnzp0bDId5nld15Z0DAGMMKSW5+7ZpAkCggIhi&#10;nwm4Sz13TsUH77wjJgQkrYG6IdLxjgKHrlaUUy5GCB4G2YMY0XZ8gLixMVosmpPpghBHozEA7O7e&#10;evvtt2fNdDQaraxMts6cGQ4GRZ4TQghBIWulQvBtGwjYKIVaIWLlmg5P90QJgneMSJnJd3duXb92&#10;88KFC5cv33V0eHR8fJBl2WBQeO+res7MRZ6NxkVdV947H1yCBCBN8X76k58eHR1trG8g4muvvfZr&#10;/+7XjDGf/vSnv/D5Lzz99NN/8zd/89GPfHQwGD7//D///u///nyx+MSjn3jp5Zc21jeODo9ee+01&#10;YHjgfQ9IYKa1ktkuIfX9ceA1dugh/tPfCKfSm8hXx0nenMJ2QhR5FJGKdcScsmfYN+RnYJJSYBXV&#10;IGLW4zFIjJ3839He0fkL5xXBzu4eIo7H453tnWeefaYsy42NjQ8/8sjK6orWOroNokyb1ZUJIhBR&#10;XhQy3qUsy81Tp+qqWiwWosjMshwR67p6+OGHP/zhD//6r//61//m69/69reuXrmyeWrzgfsfOH/h&#10;wsnJyR/+4R9evuvyV778lTsv33n27LnDoyOtjMmMIsVdmixWebadVWDop5E757ZOnXLOvf3O2+++&#10;884nH3vs1u7uU0899Wu/9mtvvvnm+fPnf/O3fmvr1Kk8z+u6/smzLwzLIYN/7vmfXLt27ezZs9dv&#10;Xp3Xs0/9u09+5x/+4cLFc4NhcTI7vnHz+rxaDd5rrd93/4O39vaODg5vWbd/a3c2m505s5Vnuq7o&#10;E+d/AAAgAElEQVRmbdNo5b2v68VRUx8vFofsFwoKDPDAffe8+srL2zdvPPTQ/c3+NC9yQOdDAFQ2&#10;AOiCdT6tLTMqZAL2BMjpNAEDBETf2spkYEyGvFjMFwpHK8OS7ejCuWJjs10sqlndzKfzg8MT7/2l&#10;Oy+ByXKtvAP0Ltc6y7MQQmbw6GC6eerUrd3dxWLx6Cc+vndwAEQrq2tV27K4XATnHbMnpZzzURiH&#10;KKajaWpEFCWAyg0ASD+WEIJzLk9VU+95dVEi9GBBrGEQLNRjji5UWo4xkw8ZDjIiAgjOtq1tQwgi&#10;vA3ckKK1lUlRmEwXx8fHN/wueJ9n+aKqAGBzY5NFK2kMKVKgBQUK2cnSAI5QEaYkduqentJHyWd3&#10;xGWMbP87zuT2l3MeofNUfSZUax2Y0fsAEJaAtegvccmTMrOgcAVx54v0UvWsZPwF5tipFJJWiuD2&#10;WAIREYw21tosywTuIOKyPQfJIUOc3I6ABEk4HpkTlDSjCFsjPZCy4mmGbgqOuHv0aTP0mQsEEIAe&#10;b2LJ/WNqtI8JhkGCGEs/B0zfjkQk1rP7XlknozUKnIHAzN6z8DJa6f6Klq6sC7gQAKRzKZBgIOFy&#10;SWhpStXqgusxzomNDp5Q9Z8PsbmB9BHrkhIIHDAAAzEGkPqtuD0iQS72PfSXt4SipNAWEs5m5hAA&#10;IYjiKB2gfh8RkfM+zzIRFnPgtm20Vt6rENA5di6p5wGZcVAO26bxjpWiLCsQlXdsTL4U8wEgQpC0&#10;DqsoDEAk7J4MQ5Q8AWK3z+WXVXekQN4ADDFz1N9v9F4IACF4RgjAGEC6l8S3LZ0XjhwiIVKWGQZo&#10;m2Y+X4xGo/X1NaXV9vb2aDxWSrXW1lU9Gg3Pnz/LAEeHR957gBi7YlS4CRvqANKQ+cBwW6oNk56g&#10;o8tl50NKFKQoKQRjZCqTpJWYUHpIK++XKYcUVC+zadwR9swMSXaBkVhOBinLck5i0YjgAyGFkChP&#10;WB5jl3aTbDOIuRRkSZh23DbGnQ5p/gBLUivOXV0+zu99hRA6ml2CUmdlAgt27ADE4jEGTHR+h+dA&#10;LFlQcWAXAULsd4EECPJpcft0AU7q8iAVkCHSJQz/H2NvHmTpVd0JnnPv/da3ZebLyrVWlapUkqqE&#10;EJJACwIMCCMEYzbbbaYDGTw2psfGE3bb7emwp8Oe7rBjsMFMxNAm7J5wtFlsbDeYXZIFFggkoQWp&#10;UElF7WtW7i/zbd9y7z3zx7n3e68ERMwjKFVlvve9b7n3nN/5nXN+h6ACQhXDyPX9AG6wJSJabyhV&#10;FejfdOTIk08++dJLx2+//fZGvZ4NM0QUUoZhpJQ0xpSlJrLaaL4YYwwAWeMuhi/e2/bRP60lKZEQ&#10;uDydL2ms5QTQZzPAkLWc8PW1LxWPjXj+/KWZmR2zs5Mry5vPPvvMYDBYXNx5zz33aCyZFNDagDVC&#10;ilAppWS/u43oJH4RUQhf/o+WAw/incbV1Yh5oZMk0doMh0Op5OTkZBLDlTxvJQERD54A1zeNUBSF&#10;mx0qJQKgcGZdSrmwuPi6e173rW99a3Z21hhbr9eVkufPnb/xxhs3O5ubm5uf+9zner1ee3qaDcRg&#10;OBwOhqzfOTk52e12Nzc38yyL4yQMA24LQIFKKHC27+pMn1uaAsGMlqp7ACN2xzcYu3pKIbDInZQM&#10;+rboUYEqAaB1xV3SJUpMYSocD94uIMKuXYvr65tCimazefr06a9/7etCiiNHjkxOTkZRFIYRAlhr&#10;ZSjTNE3SQOdWa9Pv95nuyvLcaJ0kSbfbJWvjOI7iOM8ytiDWUhzH1tjrrrvud37nd97xP73joYce&#10;/ta3vnni5Im3v+Md733vezc3Nz75yU/+n//5P992223vefe7D11/yGhiEZLhcKiNjqO4Vq/X63XX&#10;++xZjepVr9W5KH9xYfHkiZODfj8IgzvuuOOtb33rl770pUajsXNxUUq5sbFRq9WOHDny0IMP33X3&#10;3Q8//HC73T58+HC318uGw5WVlYsXLvzahz6EQuxcXEzTdHt7G4ja7fbWt7cHg8GOHTukVFGg9u/f&#10;LwQURWGsRRTT09PEVSue/yMpsyHMzc3NzMycOnXq+uuv01rXZK3K45VagxRhGOZFXhSFFRUuqVwg&#10;EaHWOo5jY8xWZwsIms2GlKLf7wsbSSkDFdRqIm20jDWr6xvLy1fOnTvbbDYX5mfCMOz2toQQSRRk&#10;WSaiMAyDNEmWlpYQcd++fd9/+pk4iiYnJ3k6K3cyeDIAy7IwBlVQ11oHKpBKba6upWmqpNJGB2Eg&#10;heCmsSpWvGq5IiI7UWsr8d4RFPWrmwNN3+KPWHU3em4TPPgwxrD4DQCXqHHemfI8F0IYI4IgSOJE&#10;CLm91SeAXq+3srzcarXSNC2Kglm3LM8CFTg+C4DIguOpHVMElWvhiyAH2ipWbYxc+YlO5Ke+yI31&#10;8X/4ezGq0KiuGgAAfJsOYsUmAUBVngtgBSIhOnISdVkKRAwUM/qIqAIlpdTGjJGBvnQBKFBSBUpr&#10;Xa/XwbUCkrVWSVXxPVhNAEEIZFDxPVUBscvJ2pGbrq7CGlM9Zc9nW0tO82Fk3PyLbbJAwbaLnaV1&#10;IuIjlgsqIt8nOUZAihz/zaeB3L7CJ0C24uyJ3FwbRCAYR70cnDi0wTFkVcGJXIftvp9cgIReoczr&#10;r4MvdkJfFj9CLSxAYZ0QA/qJeNVi40sorZuAXV0Xv4wpOZZhSQzp66qNVxrwhLoFREFo0eW8hNO8&#10;E4AIBOvrG4jQbDbX1zeKIo/jeDjU9XrDdY8Zw4XaYRBKKQng4oWL09PTUoo8z4MgYJ2BMIo0z7RD&#10;jiDQ+q1aaZJUGWoCsha0LsE3qhqj+Q5wcfT4vWdMDTCWyBh/zADWVlp4xKOc+Vemmo/hdZoBkHvD&#10;OGKcm5vd2Ng8derU3Nz8zMxMURRb29vW2jiOh8Phiy++pIJgcmJCShkGgTG2zDMpRBCGRuturxeo&#10;QEi3Di2O1qAVAjkCIPBkekWieqtYrVsiMAa4c9daslYID2l/ShGFlx2r3uPeqNDLhPNz9TdLKWkt&#10;Wo/eaHRzrbunY/QFZ58YVFQ8HoDLpWDF5/mEAyNGa60h1zLKP6k244+/OJfOgsPELXMjGAPgBRVc&#10;GhIF99RZcpp65OvjwY23c7LfhERijHjxuS9vrpALeMCzMmIMTMPY3XYBGwEBcHUKuNEXRMzFlGXZ&#10;63b379/f6/VPnDhx9uyZZrNJ4MTyuOVTKRknSZokRb/nY2Jw21UIIhC+mxDRaxYCAGKpSwAFHuBy&#10;sTj5rYBOjIqcPgqB4YoXAUDoAxIQAubnF0+dOnXp4lKcxIsLO6empsIgJAvdYS8MwySOk1RZrbl/&#10;0xiTxqGUEskaN+maSl3meSaiwC9DIvIhEQoEDINwZWUjy/K9e/c1Gs1Op0iTNI4xy/MyK5RSaRor&#10;qYoyG2aDKFICXYWQtdqSlYQA8tZbX3XmzGkUePLEyW53m5sad+7aeer0qaeeemrX7t0/PHp0dnZ2&#10;anLyy1/+8nve+57bbruVx20cO3bsxhtvvNi5+K1vfeu1r71nfm5OCGHJjikeAvelwlgc7sNxsNW6&#10;8IEwxyyu/MglwoAJQuvLx4hAEIIE9LLqo51k0QrCUdFu5frchmHHfeny0u5d81vbg0ceeeTSpUv7&#10;r9nPmjVJkrBgiBCS0xN5UeR5DkRcbhHFcbNRy3M9GPTDMDJGG09iMKQW3kiWZbm2tialvPVVt955&#10;x22vfe3d//iP//jNRx558oknPvgrH/yP//E/njxx8p+/9M+/9b/91ite8Ypf/V8+NDE5weqHpS4R&#10;sCwK6wt5x1ECu/Hl5eW9+/bmWf7c889dvnx5eXmZiCanJv/+7//++eef3717dxiGly9fNsa8+jWv&#10;PnDgwGvufFW7Pf3kU4/dcddtO/fMHzv2QlILTp55aW5xx4GDO7e7w+FwGKfys3/3hTRNd+7ctbG2&#10;efr06e8/+dSFCxe//+T3PvzhD99w4yFrjQoRlZybmyHSed5rtSYQdRgJkMKUZZjIg/v3P/KD766v&#10;ru9RypJl1QlCVWgDUgVxUpjeINelLNC3X7oqBLQAkOd5FIVFPsiyQb2WxLEqiwwoT5MZXWpjTBTE&#10;ST0IQ2g2Wu2JmaUrl9dXO81afediXQ9CAIiDpMzKfDioJXGeD1fXVjY3N7772GOPPf7E3MLCzOys&#10;JUIUhrSQEnxKxGptrUnCxnA4jNMQEdfW1lutlhCCrA3DUAUBaT9w3ptU9FPKnQVhztX33qIPGch3&#10;ZDhhDQ1QRRuem/EHdO61lsQIYMFaQ0CgWT+EqFFvFUWRDQdgLVmVRKESYtjv50Wwubk5OzvLvKAx&#10;Jo7jbJjJmvTd4q5b2tlzIKxEzqowAMmTpCNMzTtRjrza/68XV7Z4X8YUiuNRKg6jgpgwxlVX0ITd&#10;NNe4o9dntWTdeDl0c8sA3URZABBcCeBfri7RGi5rUVJZ44SfHTwCxl6euBrDsq5/Enzy2lr0OgmI&#10;OPb00FXO2lF8SGMQA7lRC4i4etZ9FsmSQCGVBAPWkiHNt0oGzHk7z1ehC6dJD9UtdXfSOHxrKxKZ&#10;gASJsiydZAqCp+s8krgqM/Jj8KZCS0DA6hbaaK0BSAhZAehqQjoij/NiY0nGulHmVfiE3ttWQZP3&#10;AQAAutAohOQWN68QV0FDJvXQYQ5ARM9But0HY0J0Hj540hOAAObn57Isy7Lss5/9zPe///1Go3np&#10;8qVABY1GA8DFG6xCY4zJi+LQdde9+z3v2bd332CQSwmIqLVNElWa3K8QgVi1+fOEAfCsrb+7CMZU&#10;9DyAv50+pXDV7eZ/K6aB/CNwiBLAa9V5uIijj1VohAEfL2qeghQEYWsifeyx7z788ENvectbDh48&#10;ODM7a4zRWtfSmrWmLEv++Ne/9rUjR47s23dNHMd5lhVFYY0pi1JVmpUul+ItA1RB8lUZrKqUznH5&#10;3lXpUmOV3fCq9lproDF7MgZQjfFYGIHzNr4IxY69eURWjEmRuG5b5yHxp7DJ3vwI9EEgEYuMWXBN&#10;JfyQhRAIggNUFwjwvgOL1tF2P/7ySpQuwBAoUCKn7qv7OT73g4gMGheoi6tO0gl8+MgXLdcpXBW6&#10;VKabB4yMZ0WINQCo6lmHygfxD4FXl+c+AEHFcdLtbgdBGkVibm7u9JnTjz76aJwkURQVeVEUORdB&#10;NlutnYuLs3Nzs/NzXG/OJ8EiawRg9Cg4ZDUiPmldlK6j1VqUo4ZiO5Yqcw7CWiIyoNhFsVmw1kmF&#10;nDlzZn19PYrCnYuLi4tzSkGeg7XQarW01sMsK7ul1aUQIo2jJImzwYAjUmMNAkkpozCUQuTWSC7y&#10;A9evzXs8CIIwUpubG3le7N61QABra+u7ds2sb14JgrCW1pjfyigPAtmoN0qdC8k1d4bXN8NNXWRv&#10;ufct7an2HXfeMTE58cV//uL83HxRFKdPn96ze08YhhfOn7/55psBcWVl5cyZM0mSvvTSS/ML8wuL&#10;C4ePHEnTVCnV7/fIaTwZp7Egpdtg1SRkAC4m8jHOVX+pXLwxDoXzUrNkbWnJz2gEX/CElYkmsEBg&#10;gce2u4DHVrI+gJyq9To6iwvzTz/z/PGXjodheNttt+1c3NloNoIgKIoyz7PBYGCNlUpy04A2RgJw&#10;H1tZcqW4LYpSSimVIm2stSyOJZyMlAjisNRle7rdaDSMNSsr3cOHD995x51PPf3095988s///M/3&#10;7tn7zne983d/93f/zS/+m7/+67/+zd/8zdtvv/3ee++95ZZb2lNta21/0O91u0mSeEsycvhINDMz&#10;MxwM19fX4yh+29ve9tBDD3W73bvvurvb7VqiKAxXV1c7nc7BgwdnZ+fW19b7g+2nn37m7Nmzd911&#10;19e//vX19XVADMNoYmLi6A9f2r171/b29t69e3u93i2vvOX2V9/e2xrW6/U3v/nec+fOnT75oyRJ&#10;BKIm3rNQq9WKooBMzMyErjZUSLKUl+XC4sLKgyurq6sHZnYbbUQoAMAQaq0BgyAIrCWtS200sslE&#10;HKU1AYqyCMNQsGJUEOR5XhZZo9EYdIdxFDdrgTHQ2crzLI+SpD1dszB7+ZlLK8vLszMzQkpecmWp&#10;iXSaJp3O1nAwvHzp0t/+7d+evXDxIx/5yFR7YqvTZb5RCgUIBoDHRhZlmQAMs2GUNAGg2+vu2rkL&#10;EQkgUIFzM0K48iRv1qt1WzlyGGu6rV5CoDXcxOb0/3npspJMdbxqRZdlYd3kCEtIKESoFHrZCoEi&#10;DINApUEIlmhjY+P6g/MAMDMz42S4iIIwBKy6/YiInGiZEFJKS7pia8a56mo/YTXgj4AswU92Ij/1&#10;paRylsq7Bz4rMcrRu5NhjOtmjzl/AB7MU6lLDltGVUIIgCCEkEoqqYy1PAMZKg3KCgsw7+3nOKBA&#10;SySlEl44C90jc1ABq9w1AauH8Zk6+TA/6xQAqi9xKQaiMAir73UuoPrfGBBwtxexKAvHIzn8YR3s&#10;GCExgApk+mkyAM6xk0cH2k2CcGXTXlCPijwHdVX456lrS9VJj8HqKIrcgq5oiLE3jPtyt7pYeZZT&#10;nUKgqEZk8oN2xdScSkfP3r0MUnOyV3Cm2j0C8O2Unm7zDtZPaHWWUPjwideQFALQN9f4qkxrie2h&#10;NubkqVPnz1947Wtfm6Zpq9U6deqUZNE7pbiWent7u9ftfuazn7311lsPXHst14OxMWHXjx4xVl7H&#10;naH/v39AwJUaPiMF1hKA4+Z+QhgDBACsKOwrH2x179FfJo28gAO6LvhynXXu99ZSo9EYDIaXL60+&#10;+ui/PvTww41G85lnnj1z5nSrNcG9fffc87r7739bnuePPvroxz728Qd++YHZ2dlarb6d51mex1GU&#10;JEmV24WK9Ry3Z17ivrpqV48DUFlzPjECkChVoDx0IRet6bEjUrUgPPmNrtTIAVDAUmdjXz728usa&#10;fNMK+WjJr/oxysAlUvziJ/AmjlDwND0PQInLP6q1PyJIXOz2U0gGxz1bX5bt0y3kIBtfoqMZAEAq&#10;BW5+A3kO3KFkIYQRpspyOGvjMhwc+3rL4nlu4/s93D+tEWNaPXy7hAUCsm58zMj0CRSq2x8U2moL&#10;5y+uDouy1mjdctvtrWar2Woys22t7fV6y8vLly5devFHJ8oyb7fb11577f79+5vNZpEXWZYhijiK&#10;NjY2oihKa6nWpRAiDMN+vx9FIQ8Jty7TIqy1DlGNngk/UyEEhFIAkAhkt9vtDYvFxQWU8PzzLy1d&#10;vnTDDTfsWZgdDAe9rUtRHIdIw+HQFgkihELWkiAIEkA0WpfZwOjCuqlhEgC0JalUEIeBE+dEALAg&#10;jSUQIlCBUnJY6vXNKzcePjzMOsPhcGGung8362lKbr0CcueHodJoIUJdGq1zrfkBBFJKKUXaTFZX&#10;Vl772te22+3XvOY1RVFMTk6mSbq0tDQxMVHq8v7771eBunx5aao9RZYmms1ffv8Dm53Na/btu/vu&#10;u48e/eGjjz6aRDFYyzI9cRgCAKvGCiFISF5piCAEt5ADEBcueTPl7CwBAE8440XJNUaVZa86hHjT&#10;sCBlkRUCnXQuaWvcehOIYI3llpTJyYnhcLi0urRv3zU/fOHY8ePHi6K48fCNBw4cyPNia2srTdOt&#10;ra0kTuI41qXmBK6UkiwZrVlGutlsMovcarWybFgOhzOzk5cvrSql0jSVSnU6nVqaDgd5LW30er08&#10;K4UQeaHDIBhmxQ3X33j4xiO33nr75z//+f/yX/7k8I2H3/2e93zsYx//3uPffeRfHvnkf/1/Fubn&#10;33rfW++4445WqxUoaa3NsiyKYyVFf9APgiCOk2w4HPYHYRjOzewIlVhdXU3jaHV5aXN9dTjMVpYu&#10;v/GNPzMcDtuTrXvuuXtqqvWd7zy+3e+maT2OUymDW2659fKlS+fOnb/pyCueeuqphx58+AMf+EAc&#10;Jbo062ubaVqv1RpT7ebW1rrWxfT0FIFo1CfS2mSvt5rGNUuU1qf37L3h0tqlcxdWk9rk+ma/jfFA&#10;D+uN6cVkbs+O3RsX15fmrp2cULJry7JsE6yt92G+Eexp15780VS3dyIJlJTKoLU2BhmGodRYlmWD&#10;QugWhAIsdKwJwhCS2rZBGXeH0M0yCQChDIPUgsmHm/lMs3nzDTf88MUXriwtJ404SZKtshgiTMeN&#10;br9otaa2tnoCxHZnu5nW2q2J7fWOLktLFCrFlW6BkELIMkqSJN3o9uJGs7SUDzMiCMKQrAmVunLp&#10;wtREI1Fya3Ulmthhh4O+hjAMwzAEQK1L1sySUgaBqNwJgiC28Bxmu8kRYtQHI1CXOgxDVqNnMh4E&#10;CJQGDAgUqIA5I2BiASUqGUiw+UQjXVpaabWa+/fO/OAHl0tDt7/mThTCEKKQQRR3+70wikA4qgkQ&#10;UABIQAUoQQ8sd0FYst4UCFceQGCdK2FfIlEKbfQok+gRHFTTE0Z4CbmqT3hcAL7BHKqUDox5NoZL&#10;ADzFyVLFzvBRXR2wNabUWpclASgpFakgDMiSJg0APCrCjLWdSaWiKFRSWUEKQUmFgoaDYRgGSRIP&#10;hoNGvZGzCIxAMJZTfyQFF1myLrGT5gAAMBwCWHJxjhBCKoWAxmghQKmwdL38DvOARASBBEoEXAzi&#10;5qc5PswgojGGeIqCElz7LZUqymJMQFdUiQzj530Atz0ZMGgZDSipKkl7Q8aSJYHWGmMBDQBA5WsB&#10;ZFEYKSUKwXQyAEgpuTgYfCcMjT071jsPxFVdBIiIElljVgghlHLl18ZwboWIXNEn8iYAN/qaADy9&#10;LYRAibEIPRdrq5IIRNCaa3TZXxBXt6CfWO4JGOk+acmaUgjBc8t5xyGClCLPC0QIg8Aac9ttt37o&#10;1z80Nzub58Vf/MWf/eAHz/3xH//x3r17AbHX6020Jj//+c//5V9+anp6emtrW6kwy4oojOI4GQ4L&#10;gSiAU6iGiCzP7CQQ5AI4vmno5iqIMIm9NKoRTlnGAUQaxSkjfK1LLSswpI03F6IsCuEJG3SJNbLW&#10;ShG65Cwx/nSes9lsrK6uprUEAJ4/+tzu3YtvvvdnvviFL37jwQd379594w03bG93oyg8duzYVLtd&#10;q9fDMJybnU3SNM+zMAyjKCq1trqIkwSIijxnwM55ITE2ncRaY4m4hVdK6WXlCX35pQFjNXCNQbWp&#10;rROTIZTCU2xMQTgsHtdDN00dQKJE4crlSYziPY+tERAsgPG9ExJIAFoia43wk+loxPMD+BmTLNFt&#10;rCHDphp49G0gA2ejyMWGY9w4VcchIKmUD4dd/7RTskbg2nHyk3qqWiwYzbhzHySgMCTwKX0GzYgo&#10;pdSaEISSEhWOfgVgXOGkOw1CQAuIkJX96hlVxwkwIKKiLK3Wzj5oTUJIpfJiKCRKAYgUBIoKY0kr&#10;fsDb29thFE1NTl5/6FAYhmmaMkXNOZ3pHdMLCwsHrzuYDbPhsP/S8ZeOHv3h6srqgQMHpqamOEzt&#10;bG1NTU11e71er7djx46tztbq6urC4sKw1+f1ZI3hOan8tHwo5VKAPpaGOI77vR5pi4izs7Nam+Mv&#10;nux2t48cOVKv14uyJAIplTUGlKjVa0PtihS0LpmoYMPr3RNWuaGXFSIhohQISqFUTOYNBh2llEBk&#10;wqYsdcUv+A9X6T7n2Kquc3dEgOFwsLCwQECrq6u1Wu2d73xXoFRRFj//3p9vNpv9QT/P8ziO+72+&#10;MWbnroVup7u4uDjo95MkaTYbN95448REa9fu3d3tbW/BCQC0NgCghKtZJMs2FRG9fm3h6+p8QMYn&#10;FUWR1pp1r6RyYRInIn2wBjgSC8MgCMecdeUbQOtSShUEiqelTE1NNZuto0eff/H4i3v37d1/zf5G&#10;s5nnudZaSVXkxcLCvDG2Up0UKKxhPRM90WppYzbW1xFx167FlZU1AIjj+MqVjTCMGo1Gt7udpunM&#10;jnans10UularcZu5VKpeq7FCrRBifX395ptvvuee25959sX/+slP/u+///vz8/Mf/ncfeuCBB37u&#10;nT/3T//4Tx/9vz46Mzvz3vf+/Jvf/Cay1Gw1jTY88kpKxeXUSZLUavWtrS0A/Na3/pXHiDSbzSRJ&#10;hMAgCE6ePCWEiOOkKMyePbt37114+pmjWuuLFy8eOXxkYmLi7z//+YWFhdbExIMPPQgIQRgsXVma&#10;mJhI0qSWBt1uFwVOTbWWl9eUUqurq9MzM/MLO1Y3OioIlFT8gJhXRiEEyDRJeKFde+2Bc+fO33LL&#10;bYMhiLI0xqhQ7dm9B3rreZYVZSHDcGpyKssymxVBEMQyBEBbagI3AwiVQoRCIgHlZWmsTaRFBEFV&#10;R7NgCZssz6MompycXF1dvba93xiTlZlSkiwZY7Is63a7eZbz0IM4ScawAY39x/WcSSWtsXEUdLY6&#10;xGNmJQVBQKXWWqMIhBCOgOFxJNoQANPBnHKTSjqvebUOtPSTcsF7HedWkVOixuEnT2Y4aoeqjTw6&#10;WSIrhCwKrZQyxiqlgiDo9wfT0zuiKNja2u4P+o16XSnV7/XjJEaBEiQ5gOKSs0I4xMZxKXjIy0jL&#10;g2qqLLgQgkbFciOO2Xj9Y6r2JRF6tF35QPSVA+C5nsq8sf2x2o4OQqMB5v4j4PLP5DyY9V2JfNpS&#10;SFToTYQfnOvPwKLlJiDWDLbG8kgGIlLKjYXyPtuQJWOtkHLsy/1ZAiCAHU++ubuBYEdZb6hETli3&#10;29vgyrjBmDZL9cORsxzDtZ49AAThf+GSvEqqijAjIBb6Bbc3oLoiIQRP46pql3FMSZ240r0kO2Y6&#10;R48GQAVjdeE/9uJnwVaeh1O4bkh/oRX3wYEdVzOMqHtP43PHHhO//B7ptcnBVbI6KuXq/DdAtY4Q&#10;AbzgnR9ajAhFUUglG2laFMXa+vriwmIURZ/7u7/7H1/4wuTk5B/90R/t2r3rxI9Ovv4Nr//lBz7Q&#10;brfznCcBiSAYDUEce26V2XBXxJ3xVY4afKKhLEtH5Esl0Acr3C7lBziQmzRkLdlAoQE3MQAnsZ8A&#10;ACAASURBVNdV1jKH6h+/T3b4RTd+l/3NBoClpaXp6elWq/nINx+5eOHC29/+9kOHDu34lR0nT565&#10;++67f+l9v8Q1Hn/4h384NTX1xje+iR+L7wcjAFBSYhgKIYDH3XMqzxLwgE+lEEAIAJTjemd8XxCv&#10;erIVYS/82/ihkuDRQ/6CRskyKMuSp6W4hI+wDEbZflYBCYAznnxw8gVZfCAxVsU/OjSvZ+XmT6FT&#10;47eAIEBYt3RcP1v1smP9YFU+AgHLsvAn4dfEGOEweivRy97gPo+IEt3+cKQJjC/usYTOCMeR1zrz&#10;V4rVr/y8Dh8PeGU98oKYQgrksY5k0Rit3WCWyixYa1Ve5IPBYDgczszMBErNzs5qowMVdDodIsqy&#10;jCG/ECKO4jiKVSDvueeeK1euHD169Kmnnzp06NDevXuJaHJyMhsOoygKArW93eWfDAdDwdEDJ7J4&#10;XCoQf7fgW+JOBXx+FQyB1ToMwziS585dOnf27M6dO3cuzmxt9bvbWyoIlBBFWZChNE2FlFwTpLXW&#10;TkubyInosftAcIXCFgDIuW7OfPET5zym2NjYqNXrQRjaMo/jGBCUDApjqpC4svWu3EgIbv/gBJzb&#10;wwjdXjfPckbPjXq9KIvhdsbRS57lm53NRr0RBEFRFufPXyqyrNls7t2798KFi//9v3/60qWL1113&#10;6Jr9+/nEWDySp/UKbgwXEq1T+K/WNBEFQVARXZUrBAIVKGON1d4M+aJGZ3udyRlZFF5s3t64+8N/&#10;M8bEcdLr9bl79UfHj584cXLHzI49e/bMzs0OB8M8L+I4QhT9fm9lZa0ocmuJE2GctFNKTU9NXrh4&#10;CYj27N25ttpZXdtQKkiSeDgcZsNhmtZ6/V6p9WAwAKhJKaNIqgB7/bLX7wNRqXUtTVGIpaWlhfn5&#10;oihOnFzZu3fvpz71iWPHTn/hC1/4oz/6oxuuv+Fnf/Znf/3Dv/7en3/vgw8+9KV//ufPfuYzH/jg&#10;B2666ab2VDsIwlotRcBev4cCszxvNpvNZnNlZeXcubO3v/rVtbT2zW9+c3Fxsdfrz88vXLlyRWtT&#10;lsXa2tbefYt5CZ/97Oduuummer3+f/yn/3TPPfeQtX/113/15BNPzs3NdTqdmZkZ1uPb2tq6sryx&#10;vr5ORBubWw//y8PdbrfZbCLilaU1KygMQhYcNKe0StMwCEMVoIZAqYIbiG868swzTw+yoQqDiUa0&#10;2emtbnXnF+aNLluzMwMy33zs23cWPzOzYwbSWn9t7bLppGmqm4k2YCRao0VZWmuTPiBiywohsFuz&#10;6OsqhDNMQABFWSRxPD8/d+LkSV7feVEkSQJGA4DWutvtlrpEgXEQ1Grp1b6oQnHOtQRKZVkWBKK7&#10;3UXEMAwRiyAIBll3OBgG9YBZGQbNPOAK/clULJQrwwMa14FGhc7ZI0ghAdESyxULbTQPwa42gLVW&#10;sfRFBfnHXlxtn+d5GIYswJwmyfr6WrfbbTTqSZIkcTwYDFQgW61WURZYdZojd8+TSx9541uNRKHx&#10;VoTKkBMREGs2OVtenSmiGFfuY0DG6Ic8HefpbabnXbfZGBtdHRLGcWflq4kAURIBa8+R0yLgohSq&#10;NFWEM4gMXxx9N3JGoBQXGviGet/rjIgCBSFZcE2ofrYIXH2e/g+odG+tNzhCCBmFiq+X8XQ1dYYn&#10;tFcmqTqmB+mVyXMvnkU8/rbqgyOqwAc2Yzbc1UmgL1DgLkk+e75YRsBSSleW4nE2n3Ylli98DMPP&#10;ZUS+XP3yOQqACjJ4tglorAjWPxqPl8cfsyezGVOjT94DAoH0XZ4OelSoemxd+QiMgID7ehm5Mr5n&#10;uF2rpcYYJeXuPXuWLl9eX1978skn/+Hzn9+9e/c73vGOubm5f/iHfzh27NgDv/xAXuSdTqcoCiLi&#10;8ZOu0BIQURBV03OqHDWiAKM10wrgnoDlgnDhyWYpJQjB5enWEiGN2t3IPWhradSNCm49j25gtUhG&#10;SAudgj64cTCExLWS7XY7SZKVlZXPfe5zWuubb765Xq9fvHhxdW2109m0xiipLIqlpSvtdntiolW1&#10;PAFT/kQChQqEUgqIhCWBwgqncOBCcUR099s9IWfwXr6esXLsPrDyb6mWzshju7+wihxJAK6TFmP2&#10;9apo3y06HmcowENURORxWmNruDIyAHAVo+FycQCIknC0oNyuETiOqtHLWo/gsb8yGHU5s4WHijsY&#10;A/bVmuWwyjVCjAUVXtPDab2M7iSNXr4nRFRomE+aJaEZGo1KPlyBEI9VEQBA1lVHcc6hWlpsHBQQ&#10;BEHQHwwAoN/vh2HY7/VZqVdrXZRlWZZOoV0IRGw06gi4/5r9CwsLx186fvz48cuXLx88eHD//v2A&#10;kKYJEGxvb9fr9Xq9vnxludVoWrJAxonLwMgM8YVa6x2oJcbxURjm2oRhuLyycer0qYmJiT179vT7&#10;+XA4pLLgmZnCCK3z4WCAUZ0qJsRLnBPwXGBv0oHAksuocYaFZUGBOGVptAhUsL3dbU+2wJXHhabI&#10;YdTeT2ABCMaNEFiywqJxt5ILPdNabXt7m4Cm2lNAsLGxYclOtFo8ahMQlFRSySiOiSjLcyDIs2yz&#10;0/mXf/mXBx/8Rr8/eObZZ5eXr/zcz72TU2/o6Ha/cIWTu6r2Ff89jEJvmyvfbIm41JUQkCyVuvS8&#10;HvJIAW+PRiucrhoZNnqladrtbiNiv9+fmpo8c/rMV7/21dtuu/2Vt94MAJ1Ox1qSUlhjLWmBIk1T&#10;myRSyTiKAaHIi5JIKbV0Zbk9NdXr9dfXt4oiHw6He/ftvXD+wsTExMzMTJbn21tbs3Nz2XC4sbmx&#10;c+fM2nq/LKzRJonjMIqKPE9raRTijukDG5uDfn8wNTmJABcvrrVard/4jd94wxte99BDD/3FX/xF&#10;a2LiXe9617vf/a6777rr8Sce//jHP75r56477rzjDW/4mX379mZZpksdJ7EgKMryzOnTx4698P73&#10;v/+555/XWr///e//y099avfu3fPz808/bRFBSpnl+cULK99/5qldu3b+4i/+Yr/fv3z58vR0e2pq&#10;6qabbupud99631sb9Uav17fW7JiZ2bNnTxAE7XZ7a2vr9OnT333su4hYq9XiKMqGWWkKQIijZGZm&#10;RhujpFSBCoIASiq1LpGklIuL00EQLi8v79jRCiOQUgHC9tb2pJQHDh68/KMDx48fL/pyz+7dMwf3&#10;NVvNdpwYY/pFUZZlbaJlhJAIAjEJEAhii1KqHna8H7oKrrEhnZpqp+nl9fX1HTt2MEbkhJWUsigK&#10;RhijCge/u7xtBfKFfY5RBuj1eioIlFKksyAMdan7g/5UcyIIghyAU0OWCMiCQImSmQCG0uSEjWAs&#10;W0Tcv6uNRhSoEAUaY7XWrN7I3lFKyYD7ZUQHVEytF8oVAvM8T5N0MBgkSZLWaqura0qpvMgX5ufr&#10;9Xq329W6FFJg6bwbjF05AXHHyHjzX7X9rjbjjOPIaMPuSaCwaMFDdKxSdl6WWIBAIQiYehlxsezg&#10;KjtUnQ46JesKrI+8LABJ39UknNquMymjOHz8QMATA4hdFngRZQCwFliSwjkbIhqjz1GgcPW9IEmS&#10;cNNboJqJg979ovu4JWJZSIEgBLJgNCEIX4TO+OPlXZjk4hSnoTEWMvHRgyAY3XVwbCX4Ko7KWV6F&#10;S7mljSeh+Kwmz6S03ksZNzLVRHHMtSjcE6K8TjaMrdcxLOL0Hn78RYYAUY5KX93V8Wx5wKr7yEEr&#10;IEceV2CKvwtRVDM6GFIzthYoqkVy1WPmOKAqaK9gFqFPDjkUw9aBANJabWVlZWN9gwBefPHFr33t&#10;a2mabmyunT17ds/uPd1u9+fe+XN33XXX7MxcURRccaiUrCrU+dH7aSVXY0ZftuIwIUu0gUUCsChA&#10;EBJiFW8IweMcgcCOpAaZ+wtU4B6BINfcxlQqixJeha0RkSo0RuTFkMECQFEUWZY9++wzTzzxRDYc&#10;rq6tEtGxY8fOnD6TxEmv38+y7F3vfOfERGt+fn51dTUvChbXc4Q1EW9H46NBNyUDkXuGjDYVvc17&#10;xHdN+G3iFwj6zJh/Uu4vL/sBjsCK29gSOMgfwWJAQCGArLDCoiWg8fmmLmas+F0BTMqOreJROf/L&#10;cDn/FhAEKuuzHOSHwly17vxyAqeaeTXVQa5E2/p0BG90Xv48uJEqsTLw9VHeBVV/J/9/BDH6ocuN&#10;uSSSQ9VScKjMRoG/hW9wZfSgunZ/dPJKwdU1GmtIu84ZFYZhkiRpmjabzX6/r42pCBgpZSQwDIKq&#10;5g8BgiDc2FgHgOnp6ZtecVNaS0/86MT3vve9zc3Nm2++WQq52elMTEwIFJ1OZ2JigqqZXgTIdocA&#10;0PVasiiPTzOhEJiXutFoDPKetXT50sXu9vYdd94VR+FWZ1NJGSaJEAKB4ig2UpRlib47R7rhW9b5&#10;IW9XvO0H1kCUUniiFiwXI2qjhUaDeZ5LIYbDoUSyllgzSASha5gSfFhGtKiU4hogb3NdnLm2vpam&#10;aRiGRVHoUkdxpKRCxKLIt7aM0QYFFkXBBweAdnuqKMuV5ZXHH//ezMwMq7Y9+u1vv+3++4FASKOk&#10;vCqZOBbfVc6MiNz8Tm9kq8K+UjgfY12dGSklpZK2/MlWPgxDIs7+GV/jZYmI6y76/UEcR51O59iL&#10;x5rN5pHDh4UQxhiuFCqLsj/oA0EUR51OJwiDKIqMNnmR53khhYjiKEmSztZWe6q9tdVZXJw9d+7y&#10;6urajh07Sq23t7elVLVaTSDGcby1vT0caBWoPM/zPE9raZKoQb/f2ewopXr9fhLHjXodAEqtgyDg&#10;0RIHDx686aabfuEXfuGrX/vqP/7jP3zlK19505veeP/997/nPe/57Gc/++A3Hnzi8Sde9/rX33ff&#10;ffPz7UuXVnYtzBw/frrdbu/cuavf7z/x+OOHrr/+pZeOHzx48HX33IMIp06dak9PJ0kyOzP77W9/&#10;u9Pp3H33a5VUURT/2//5354+c6bU5c03v/INb7h7aWmt3W5cWd7c3Ny8/21vW1zcORwOlldXlVLX&#10;7N//oQ//uhJBo9U8f+ECEUVJrLWO4mhmxw5TlGTJaoMAgZJ5NiTlyhuu2b/v1OnTR15xcHsIVoqp&#10;hfl+v1cKJSC97c1vuHzp0gtffGz91Jk96yuvfs1rJhemNre2wwAXpqeXNtcBIJRhHMcxQJZneVYC&#10;oJgOgFezR65ggQikDPJimDTq83Nz5y5dnJiYDIKoLAxJUlIFSjGbW5alscZwi6T3uRV9QMSieAQC&#10;pFTDYZFlWTt15SJpkqwj5FnO4xK0lYFSVrqOFPQWzdlVZybpx3Wgf+LLGLcHq6ylIw+87QJmQx2x&#10;6rQy2G46VQqiJEmGw8Hhw0empiaHw2Ge5/V6fTAcbG5sJklcHWVsKLiXfyNyWUHu7jU/FpuOUSZY&#10;+bgxjsTDPh8Ye85SvgxAe0xqXe+gUxBA74pH6HPkiq+iArCaKwYEBEKOlH/HCr6cZsI44OZ7lecl&#10;59zKUmuti6LIi7ya8eucMY0x8caRzhWkcYdE9HQdjJIJBHlRjHvZKhpxX8GfcudIzC1VyVxRpckF&#10;Vr38/vm4unPu5qxaSmCsot3l8gCE416cKxzJlAiBPK7BcrrcpTtdcTwRJyT9nfZHfVn24OpXxZmN&#10;v6O66WOxlFscnqD0fL+/eVzoMY5WwS8MwKvoQ4e6f8qL3GRWN0Je+FRAv9+fmJgQQq6sLE9MTN52&#10;2+1EFMfJS8df+Lu/+7svfuGL1x069Du//TtlUQopavVaEidhELIAlDW+xfBlwQCQj/0wdABHAJC0&#10;1kpHE1r/jMjTk1IIEILKkoBYIduR2YFyWgjgomsFakTD61G4Obb5Kvmk6l66c+Qav09/+tNxHBPZ&#10;JEmDIPjhD3948OCBN7/5zUePHn3h2AsPvP/9aZqura8fuv565l+VkkSBMVpKLheGsix4uVVbmMeZ&#10;Voue3IAksMYao32O3SFzvvlORqfKkvtDEXm5jZGwp9NNgpEFYnbNGZ1ASSJhgZwJIN8RPoYoKpyN&#10;6FWY+J9jtstJtvFgZg95EVEIZYzRMLYLCOjH1r4LnwCM0X4pVPadwE298SfAQYKQLOTKZAQbW2It&#10;Dut3hY8qKruB1Vx0uoqe4eGg1lppJdPnHDePdOirIwDyqmPA5AqYiaSQKgiENyZGG4uuoE5lWVav&#10;1xuNBnMYuiyZmur1em68pDfr3Da/vrbWbre10cvLK41G/ZZbbpqZmXniiSdPnzqdpunevfuSOC6L&#10;Etz4GJHlOQ91FFIKQFZOEogYBHzmjEaF4HIHwRRqWZabnU0W+m23J5eWlsmaWpqGSmTD4dAUURQr&#10;KR3w9aIkjtMBJwru7CA5Ap+XiZLSOEDgiADmPLa73SiKkjS11sZxUIUWnsaoPJdb6qzvSGTc4+Kb&#10;C4iI1tosy8qiFEIw1ZENh3ESW2NlJGOMS12yYFMYht1uN47jRrNRrzc2NzdPnz6dZ9kN19+AgIYM&#10;GCIhlVKo3DTUrNCOZILRyRMRZ0irl/LCNERGOq0Sa7QhskDStay4Cxv7G69yTzdKqapfaVaV3u5G&#10;cfyDHzy3trZ23333WbJFUQRBCAT9/oAFpxlnJ2kSR7EKlDEGEJI4EVIKRF2UH//Yxz74wQ9O79ix&#10;srIRRWFnaytNku2trccee+ya/fuPHD5y5syZhYWFPMv/9dFH77r7ns5m5/Tp043VxtzcHCJy0NJo&#10;NLrdbrfb5TYAIcRwOOx2u2GoirI4cHDf/7r/373mNa/52le/9vDDD3/zm998z7vf8ysf/JUHHnjg&#10;E5/4xKc+9Zdnz575wC9/YH5+/tSpC3v27IkTyQXlH/zgB7mpYN++vfv27d7e7h84cKDdbm9ubjZb&#10;rV27dh2+6cjs3CxbNyFFo1F/y1veYrTudXMhxPLKZqNen5iYkFIOBv2yLO+8804pRb1en5ycRJJl&#10;qdtT7SRN1jbWirwIEtVut0uty7LIs8wYwz3L7IUGQ3PwwIFHHv1OZzObnojLsigKKoqyEMV2d3vn&#10;/Pz8/PytE9c+/fTT333qqaNHj97wM3fefttt4USts7k5NTk1HA5NXmZZZgvSWqdSxXE8gHIMbPmg&#10;nggAiqKURTkxOXH89Mmtre3GRNNaY9zcLhgOhuAgyGhUhzc/zkTwH9ZaSyYKw42NDSKqN+plWcYC&#10;a/W6lLIoC+a/saQojksqwSWcXSTHtkwI8RN1oNlOsHNkLCIlAShe/y4J5vc7oPdMDrNyDIFAoLWJ&#10;ojDPSyGENQaFKLWOoigIgmazWa/HrCOW57k2ZZzExlrESjFnzPA6pUsgIG0MZ67IdUSMDEblU0db&#10;VLihf/xzbYwcS0d658MO9SegallN66jwvf/V+H0A5sAAtC5dEtMzNOyAfcWC02augPWoRlzg1W7P&#10;vcl1AQC7PGGswYpq9fdJCFlVwnJxQXX30GNH78sZ/Rqny+SBRXVA5v7BLzMPD92xcIyHRcd2XoUc&#10;qydFNCrjhpdVT3oLDujYUUA3G5IzxbzwpFIU2kAFXFvJx7LWePfjg5AKJTAS+ilAlqkyXrFOhwQA&#10;AZw+t3+4FQqBag2NXxovNAerxwgl8Czs2ClVvH0Vt/KhK2nL8fiHNRNZaK2zudmebs8vLOhSs77T&#10;6dOnv/q1L9fr9ZtvvvnM2TN/9dd/df2h6zc2Nq8sXYnjOAgC5NS5lwMHCyDQf+nounDkyCy5Eh33&#10;gLyeotOAqTJCDmCBJR6hgyilkEJqrbn4qioOIASwXuoEPVq8Kqj9Ca/WxMTGxkav37vvvvu++cgj&#10;szMzTzzxxDe+8Y23/uzbfvu3f+vP/uzjx4+/tLCw2Gq1utvdiVYrjKJABVJK6xUGOSwT/kUMBLly&#10;AA16hXXwVVJcROq1LqroukK3Prd8Vd6tit9wdCUIQCCFE2pzKNDhHzF6C7qdwv/2S9d/L1XZM/A3&#10;ya1o34LlCNwxhRFncKrF47cpvSyKGzdxPsfimXaOa65incnFPHxM1sLmkg9yMXYVDFXHqFA1kPXB&#10;RnXhiG52QXWSbl+8HNpzw8mYPnp1HwBACKGkBB5BzYVh5MO5LMtQYK1WHwyHjFO5ypDhEX+rNhqs&#10;W+ZJmmZ5plTQbreLorh8aSVN0ne84+3f+fZ3Tp06VRTFtddeWxSFkqoeN7a3tnnoAwFIRJ/qIUIs&#10;SmflBSIqNllCCGEtGsIwis+cOSMQ9uzdM+z1JbtTJqyAjCVtDAkEoYSPqFjrG8jZKW8GmZMTPsGE&#10;vknGx8v+9l9ZWqrVao1GoyiKKIrzPI8DBQCl95p+ObgVwdwYPyPhNUQBcW5urt/v61I3mg2llC61&#10;1TpJEwDgNnNLtiw1EEgliUgpFYRhs9m89957v/jFL3770Ud37dr16te8OkmTIi+4CdfN9wIgcuru&#10;zgf4WfbeTo4RNn7has1kM4DXmbZky7J8mT/ywAWLohCIXDQpfVO8QMzyjIjiJL548eLy8vKBAwd3&#10;7tx56tTpnXsWrbH9QX84HMZxnKYpIg76gziJ3ZDbwdBYq3W5fGX5wsUL506fOXX69EMPPQSIURi+&#10;733vu3z58l9+6lMzO3b87ac/vXNx8W1vu//kyROvetWrnn32B9/+9qPPPne0s7n50ksvNRqNO++8&#10;89Zbb732wLXW2itXrkxNTbXb7V6/v76xrqQKgkAFQRAqRFxeXi/L8tB1h6677rpnnnnm0X999L/9&#10;v//tU5/61Jve/KY/+IM/+MAHPvCRj3zkV3/tV//0T/70FUeOrK+v0ybNz0+fO780OTU1Nze3ubGZ&#10;pkmn00UUr3/9G+I4Wlq6ooLg0KFDl65cThPV6QzW19bm5ufaU+1XvvKV7enWiy+euPGGAy++eEoK&#10;OT3dlEIqqWZnpwzZWq2WlyVKKVEGQVBL66srK1Ec50VORFOTUwKRjC2LEi0ZKsNQaW0QyFozPz9X&#10;FMWlpcvT09fIKFrZ3iQibYc2UJu2tNbKxfTm69+2eP7mRx555Dtf+fr554+99vY791xzzcqZE/n2&#10;9kaRAVBfAVnCetxoNNr7d6MX9HQRJ3I9pgkjZYyWUuzYsaPT6aSNehjGoIcAoLXu9XvcrpEmSavV&#10;qsw3VdiVWH3XaqONKeuNxvr6hpSyUW/kRV4LKQpDBMyyTGtdlmWWmSiKiyKXrtDQaRiB5w1/og40&#10;8URDlM4W+jZBlzCRChC4bwlc2RxUeB8YUxsLCFrrNE3KcpAkSam1lIJLXDjQ3d7e6mxt1dJEBYFA&#10;SFvpdncLRoBjRHuRtwA8p4IqrU6BVeg7TlS7eQQOUlf2h7TWqNRo89IIJyKiy6B75wJQTSx3uM7B&#10;a/Ay8t4CcJUzWSfTaa0VKFQQSEfLQpUYJRpvTh75vzFmz30vExlKBQwjjDI8F8YV9lqXNiXpeS4a&#10;cbfONVZc2Og0gKzVrqjRQzqPLRCwtOVV0YUH5SIMBTdWSomOwQIiyvN8zDGDL6whh1bZm47FOfxm&#10;SyMEwM8iz3NubhEegwlElAo9c0E+VyEYY8gRUieo/D0a+5NzgxX8JSIubeKP8PMdf+dVsVMVbzg6&#10;0EcYDlJzTbVbReCwbSWzDeBkRPw5gOOMHM4SAl0PLnhwJZI0XVtdVUqVRdHr9b/85S9/6UtfIoAj&#10;R46srqzee++9x48fP3ny1De+/o29e/e95S1v8XwccPQrhbRExmolWNB1fIkBAGqjLVo0o25FjjG9&#10;XxrR8HxXpZQkyJUbcRxlWXTcMKp26iiVnxvv6queOnOuVyEpd2K9Xm/P3j2/93u/p0v95S9/6fyF&#10;C5ce/16SJHEcv/ji8QsXzu/atavX621sbKRp7eLFS3EUSSmMsZrbyhURAVnru7b87D2v3mKNBa5A&#10;HSuIHcE5B09cxIOimnA+tiQQEcCOhrCMrhVgrOKYLABZYDaERZd9sFYhTXCkNbpZIg5dCqiYSv+z&#10;KrJjSE2Cs2WGqiFxokoPjd/w6vH5SNhtOTH2YMb5PdYuc7uIrFO39tOL+IN+OdNoGXk34Q5HvKPH&#10;ZgP57whVOPowuZ5QJN88PbZG2D1xDlBUCUDtDmSNBRY+dmVyCAAqiiIEFIhlUdQmJjgrXfY0w3Cy&#10;xPosBMTCQ+y0er1uWZRSyjiJLdFWZ+vwkcPFM8XRo0d1qV/96lcPhoOLFy40Gg3lZ6azWgkRgbVC&#10;iKIo/P7l05au6pwAERqNxvr6erPZnG5PLy9fmZ+f72xscAAbJwkFiogQSEnJNe0spWm0QQTEAKSv&#10;mBGSV4TwBrTICmMs1zYaboZBS2SXrizt27cv8KOth8NhKFMUgnzRHrr8gjNoRVlUi8EjagTAzmaH&#10;R12w4GASx3EUFUWhjWYPpUtttI7iOAqjvMijKO73+t1u984779y5c7HT6Vx33SGlZBSGTgPQGmME&#10;ARhtLHGqvCJ4HJip/jSuY9LjHACBZLThbIAUEhCMMaUpwyiqiKIKIiBgrVYbmRkiVgsBgiiON9bX&#10;p9pTP/rRiSRJXve6uzfWO416nWtEkjip1epAlGU5EUkpB4NBGITsxpppWury/LnzZ06feezb37nv&#10;vvv+xz/9UxAE73vf+8qyfOKJJ48+f/SBB96/d8+ewWBgjJ6bn9+7d9/TTz9dq9Ve+OEPiWh1dZWJ&#10;w0ajEcdJZ3Nzfn6eyWkpZaPRMNpwiFIJ+QUq6Pf7pS5vueWWN73xnuePvvTss89+5jOfeeGFY3/4&#10;B3/wp3/ypx/9s4/+2od+7bd+4zff8Y53FGV58tT5mR07uJGg0ahrrbMsS5IUEaM4mphoGW1W11bn&#10;5+bPnrscqGB+YV4KyY97ba0zOTl5+szFnbt2DgaDM2cv7d+/68LFlfPn+pPtSSIa9PsL8zuygVla&#10;WlIiiOM4jENmbRuNulIK0WWQ8yxTQWBy1+tTS2thFG1srG9szM3MpJmokaXh2ub09DSW/cFgOJE0&#10;e73e/Pz8L/3SL5149oePPfbYV77ylfm5uesPH7bGpLW00WgMQ+z3+l1bDIdDa6yP2fr8kQAAIABJ&#10;REFUv/x/nEoGpEmalWVRlAsLCydOnLDWNhoN7OUAYKzJsoxpmFq9Njk54W2UJxL4vwTEs6zABEr2&#10;er04jqM46m53taAwCIw1ZVnkeV6U5XBYJknS7w8iVtbzI1erwt+fqAPtu0m8fplX1hMolFSsrFeC&#10;JkMCUQohFbeXuRI5InKC7NYIIXnKY1GUSsmiyJkYDsNg6cqVYy+8sHfvnle84hXWmtW1VZ79xljF&#10;0bQIgodRs1Pk4bC+ZsDtqAq0eauvMw2IwNKYlZQUkTXGSjHa2iNPU7l8B6oqJphvCGPDCm4azU1e&#10;7turfg8phCOBELAS6UM0TuHLA2r/tWM42Hlfx6i5ojDjC99dfUW1DKybYEKCBEkKfCp8JFvh/1Oh&#10;ZxfwEIEdKzYcx1AEWuvKzFVxAyc99NhUQr5RjKrHKTTyrBdrdY0qCjwN4eMKaz1mrVA1em0H7ZX1&#10;pBAkiafDkNNgBs4llrqswkyP6OEn5cDdy/qxO+5kuELJlTHA2DNhL04e/mL1YMiz9o45ARoNV0M3&#10;J9CC4NL2Ctxw5cAY2HBox8/AQb/kGHFQWRQzMzNFWS4tXTl85PCrXvWqNE3vv//tyyuXP/GJT3zi&#10;//5Ee6r9oQ/9el7kOxd3Pfrooz6scCorQggyulKDHr08HJRibOi0YO5ZSiELng05olkd+S2kRATw&#10;c/JcQG6qCM5RjUwSc1vVCMhXlDxgBf5GTg8ICIIgsMa+7nV3ffYznweAOI4A4K477zxx4sSHP/zh&#10;5eXlf//vf7fVavb6/cOHD09NTXKIVZZFludlWUopidw4Z6WUCgIn6y6QhwsAERfD8gP2DxVHO9Cf&#10;lTeAopJ3Ab9FGAlWu2kETAH4HASrWGrjR64KKcUYAwwAvhtj9GSuomzBr4MKEvgfkbCCpIOh5DXl&#10;Wci42lw/vuBx/PoQdKnHciOiAiJeIdSSNRYqpSA/1Yh3f3UUf/J+PTsARAikndmhsRsGvrFoVKHt&#10;94Dw6NyBfs/OlmUp/OQvcJXMxLYOPfNNXkjVkZF5nnPiGxG58LHqMSciXgrgbHQJAEoqlSqvy235&#10;U69//et73d4zzz5z6PpDO3a0V1dWW61WPsziWJJXpmTq0xg9UvyBkT1DQhBBoe3FC2dRyiNHbrRG&#10;N9Jk2O+1J1vDbJgPB4zCiUgbIqAoDIgAyQ19BXLLjxeu1prdCiIGgVJKCSHKUssg1LqMonQ7y5r1&#10;5o9OnBBC7tt3TVlkxpher6eUStJ0e2tLhRF7ZJYlr5Zt5YB4x/vqDwjCgJcsu2GXmJYilCFP0rbG&#10;hlGICKUulVJlWdTrNUDM83x2bm73nj1AlGUZAEgp0zQh1uWxFgClEGJs1RKRkDJSChHLsqyel1tX&#10;rhTcyFGpFgKCQEGSpBT+5CsnBQhoNYVhyNov9XrS6w27210HtRGPHTu2urp6771v3trq1uo12yWO&#10;V40xpjSIbrwO3/84iYNAXrx4ebu7PTszu3v3bqnk49/73qHrrrvpppsOHbr+la98JaLo9rpzc7N3&#10;3HnnD37w3JUrV06ePLljx47nnvvBU0891Wg2k7R+6vSp2dnZs2fPzszMzM3N8cocDodBEBBQWZRS&#10;Sa6DVEoJKRl7WWulkkEYWGs3NnsL8wvXX3/omn3X/M3f/M1/+P3/cMstt0xOTK6srHz0o3924sSJ&#10;+++//9ZbX9npdIFoMBjU6/VarcYztLTRqytrAKSUatTrWZ4xU1sWZU55nMRcVN9sNpVUW1tbQRBM&#10;TkxubvbDMNAl5mWhtbZESyvrClWj1cyLnOtuG/VGr9tTQu5cWFxbXdVlGUdR0c1KXdTrrf6gr0Uc&#10;hdF0e6q73W220rX1Qg97URjFEy0Kg5NnLz7+xBPL3U69Xr9x1/4jNx257vZbFg7t/9HjP3juuef+&#10;4dOfu/W2W3/23e8GAJAA+5snX3yhs7kJIKRUSkgAsNpYo4EEIqZpfX1jvTU1HSfR+lYXAK3FsrSp&#10;UkIIjl6iKGLj0mq2/MRj0LpkYSy2JEWpgyAQItre7vZ6vdnZmTSt9bo9KXBjc3PXzl0XL10siiII&#10;gkYjRsRGvV6W5TAbSiHDKJQi1EaXZVmr1Xq9XpqmW52tXbt29fv9LM+m2lPDbNjpdIIgqNVqZ8+e&#10;nZudG2bDsiiZ8pib23Hp8pWyLMlSo9kwxvR6fU7Iwmh2IArEIAh7vV6SxHmeA6DRJo5jKeXU1FS3&#10;25totSYnJ1986aXJyckDBw90z5+bm5vd6myhAJ7UbYxVKC1YBFE1wCFiNXFwlGIGV37A7wnCkKfs&#10;OXZTiKoHlO01W3E+VV3qyoG67hQP+Pw2B4FCCbaHmts2HFWOAOTlKYiMMQJRBIGSMggCR3WP1X/T&#10;2Iu/hXeTLnXJJXxcIqgLbfTW1laj3jB+Uo4xptRlGIbcG0e+Kd4Yo1ACjob2OcqWyCkaAXqClqRS&#10;Sql8kFWFxg5Heg/vsJW3v8YaZs1RIFh3/kwKsvGBEQlPfC+QiAvSKvfpLtxjCA8nRzdE+ZlBgE6l&#10;jn2VEIIpjHH/rrVmzOd9dFVM7JUWf6xWh/eRcdGPJS59INJaV6Wl7lBOTJunPwogrja2WAEG8NNV&#10;+RQt0f/H2ZsGWXZcZ2LnnMy7va1erV3d1dV7YycBEAuJjSA4EheBlEYbqaBE0Y4RKf2aGTk8Ds+M&#10;Q5YsT2gcmhmJipA1lEamFB7LIUo0KckUFxFDioAhkgAbxN5EA40GGt1dXdureutdMvP4x8m87zVI&#10;+ocfggBYqH7vvnszT37nO9/5DnNhCkXkLXhVGIHJjOgdaeX4kmPYMWdZ5s/jwHoLUInjeH9vDxEP&#10;HTpkqur48eNHjx799re//d2nv3PvPffcdONNiHjgwIHTp08nSfrNb35TKWWMKauy3WkDoKkMkcrz&#10;fpK0AkSuNweEvMAn+RiIW+ecz4Ks82vNKxcAQlXE+fZNL58yxpK/V0oWyfQeXvtkfQNt0FWzvwH+&#10;70orpdXWZu/w+uEsa3Tnur/5m7/+7LMvbGxsfebP//z8+VdvuulGmXczHI52d3sAuLS0JB4PWio5&#10;USSj3euEzYsjvDSMSKmYFCJaZ8UyWFqexFSbWdzL2JO1HvOBL4D5bTo1q/FP3rGsIlIyIdxJYoco&#10;ttP1vHhUpKYYEsBaI8mPtbbkUsp9xCQOy14MHKxymMMbBrMjCVxAaK2bZjbMEFp4ZZgdBZGb33QO&#10;nLNaaWl/t9ZU1tf/RUVNRKgRLPihSI6NsSK9CDb0089iZsuW60IYISLGwdGSZ28lszVGwi9FFLIC&#10;Fgd9n1GHtkX5s3EcA0Ce5845ybiMM1rrfJK32q3RcNRqtyTuWmN1mqYQoKLfiMCyY+t3DBHNA7DZ&#10;KgRw6NlkZ4y94847K2O++tWvvvOd77zu+pOvv36plTXkHcSgsTZscqE44gf5sJefG0DB9PPdrpBJ&#10;sutrdgH8OvBbJbjpSZ+sAl9vIidT+vz7CzB2lTF5UZjKNLNGs9m8cPHSkSNHtnZ2J5PxA/ffX1WV&#10;M6bb7U6G+2VZWWPyvGhGsdQ9CHHGdmZ6f8JtAHAMOKPNEbbCDzQLG1tAKMz0VPm0uSazJDtAx6wQ&#10;hGtH6yz4rsE6NrB/Os45QEKl9UxZbcqQWVtOfxjiUc11gecjXM2lOFM/HbSWESCKoyiOAfDKlSuP&#10;Pfbogw8+eHD1oHVue3t7eWk5r3I/+Vx6wcjrNTtzrY2NzSzLDq4eHE/GT333qSefeHI0Hh85cuQ3&#10;fuM3FhYX4zg+c+Y7H/zxH187dGhjY2MynvT2ekS4dvjw0aNHh4PhYDBYXlnJsmw0HIlgbjAYiNtD&#10;q92uyjLkk5LI+8nL0sCOgI5cSGGRGUjR9vbOW9/61t/8n3/z85/7/B/+4R9eunzp1MlT+73eX/7l&#10;X7722msf+vCH77v3XgBoNJqNZrO/v6+jiJlNVSFiljVIUVVWNgTfOkb4GblBySePy1lnjccc/tit&#10;DyvHjrnIi/Fk3Ow0ms1mu9UKFumVcw4BhVQ2ziilGs3mfn//0qVNAEzJQgLs+LOf/ewXPv+ZxcVF&#10;aKbb29tfvPS5D/3sh953531LS0vXXXfdHXfe+ZW//sJcZ64aDpVShUJdVaPhMIpiOb5FpAc2cMNE&#10;ZVUiQlVVEFSk49EoTRJpsq6Bo/QX50WeZCl4/yZhT0GaOIT3cM4OB8MoihqNZpHnzGysQ0RGsMZO&#10;JhMiYiRTVRCBxFAPFAJdffXq1W53fm6uOxqNdnZ2iCiO4otvXEzTtCxLdlzkxXx3Ps3SdrttrBkO&#10;hltbW2eeOnP06NGVlQNVVZZFCQhiBC4wNHgpKQksEneZPfvlrAOGdruztbW1vn74jjvuGHy9//jj&#10;jzO7UydPnX/1le5cN06ioigQodlsMvNgMEijzB/KgScRFYGSGW+yp2fQKiECkQINwd1JgI6xZgYC&#10;hj8BzI7Fol5CsDdH4LojRAqj3qTfOqdQtgBDDesRkFGM6iX21hvH59gB6tGU6QCuR4uFMO+vaDb+&#10;cPi58zMpGD3uEbv0GvnxDD8UcIufDKWUEgpKsggtsJjIs+3hg2WIwwzo9QdTVVXT6jTO/M6Ufgos&#10;Fk+/45tDNwDDD1FozLwgYBfw0Jd5ppHOH3NK1V8Tat6i/v/hnzWwlusRgG6NkYk2UjOUD62PEr+M&#10;rXXMFOrUvmIRrBI9nABkheKXINLJWmVbrzFBd+KyUt9qciByTf+MgOszpbR2fn5hMhnv7e1prZM0&#10;NVU1Ho++/rWvMYAx5o477njHO+4piqIoSskWdKQRcTgclmUV6SiK9FxnbtpGF2oR8gq0VIDA4eWm&#10;dyws2JClsA+ltY+HT5bqQk3grKd5zve/oihix0KZBShGgFAWRavVrMqyt9u7urFx+crl7a3ewsLC&#10;sWMn//BTn7rhhusXF5cQcXV1dWVlOY6jy1cuDwcDIR3iJCHEqqqKotRa1cvQrwWPpeSyZS4PSVsn&#10;kZKTl9gzyxReZjru0hfeJFFXUVQna57nIwQObd9CMDJzYGjrDJCZgaWJ2Dcs1jGn3hIMLJScX7kz&#10;ltNa1nn9y4EmZxfay6frH2Ye7cyzZWBRv8hmB2BPFtSUxDWFlPBGdUmjruGFvRWgDdSKj4BOZz4z&#10;PHet6+vxASz4lkhLCSHVRIxzrm5E4Zk3kZXv/NwaQASlFCLpuiImUP0akv/a/ex3NdQCmnCVzACQ&#10;Zdnu7u7KyvKtt771kUce+eY3v/nOd74zTVOUoSqIsVIMYMqKmb0zvEdDAkr8SOACiJEmeb60uATs&#10;yrIgZ8ChrQpXVc5aRLBIzGwZAIlDl48MW5VVRYEDCMVYayw4a+WXQWsAKIoiSZJ8Mjl//nyko8lk&#10;EicJA+zv7dmqYHbD0agz17FuxiBpZt/7XA2muRJA6KiRH82WlpDJxy+aGlQihiucCfeI6Fu1/FAr&#10;REIUV0AXPBz9tgAAFr0RhykSCHVBXPZPpKM6+sijp3qFhmNRsjd5pNZYQpS9XZYVA8dxHMfRlSsb&#10;nXZ7YWHx1KlTVVUZY9rtttKKS48ViEhiNzODA2NcHCeENB6Poyi64YYbEHF7a7u3u3v27NkPfuAD&#10;ot2/8847P/Pnf/7kE09+4hMfP378xKnTpx555JHrTp/+uZ/7udtuu/3s2Rdvvf0OIlpaWoriuNVq&#10;dTqt/mBUlaWUHXgadP3DKcr8TSGU2QJgHEVZlgFilmXvee97F5cWv/CFLzz++OMaaXNr6++++tWX&#10;XnrpE5/45Xe9613HT6zt7gzH40kcmyRJW62Wda6qKi4dIop3h6kM+BYZJSvBGgOAkY50FClFrDiK&#10;I0IalBNEVJocM1Rs2UlvjXPWGpsmiVKqt7u7tbU16g9cZVSkAKAwZRzHjhUhHlw5cObMmSxJTx7v&#10;vPrKZrvZ/rM//T++9rWvffDHf+K1117b3+rdcuS6hbvu+/R//s9Pf+/sp/7jpy69cbmv6Oj7H7h8&#10;+fLr4/0kSeaMnpRlq1ctLi7uogJGD/edDQGRnDVaK2NKa10cZ2maDQajTqeLMTLzeDwej0ZlUVrn&#10;4jgWuxWfLQAxsJtyJBoAwcHOzk6apZ1OZzgaEJExpSJyRNba/X4/SVNH2tpSHHLUdHKYL4i3Wi1E&#10;GA2H7Dgv8maj2R/0//Zv/3ZraytN0/e+573NZvPgwYPfO/u9l19++ZXzr5w5c+bUyVO9vd5Hf+Gj&#10;J0+crJvMxuNxCIzS8IQABFgPKSBEadRjGafXaDSUIhk7f+utt37961//7ne/u7S01Ol0ACHPc611&#10;ksSTSW5M1Wg00ElnxzRTnWIsObBEfeCXIvsozAyI4gvGge8J1NSUYhVUSuDPQgzblO2Mmd30zHM1&#10;F8XENdPpK6pKAaLM13XWhqIugB8zFVL8QHTU/tB+b0GA2niNRuBajptDkBHWhoDAVXbKRPoTzI9I&#10;JCKtI2k9ZWZrnQWDpBFnPiBUd2ctTertzgAk3Y08RU6C7WdL2PVN4Nmn8yaW+s1vP/2z1yDr8LWJ&#10;ZsQH4V8gCLuhjrZc5zZTn4FwfCIGzyWYuXfoGdugCQ7YttYwgWTenmckn10xM2LotpxBrGpK2dTX&#10;6dgpVDW8Zp7iKkHV1yCskC0URd7r7TE7UrS7uzvf7d5551333Pv2f3j88c9//q8uXrx49erVG2+8&#10;kUgJWmq32u12ezweW2vjOLbW6igyJijQ/CVi0O+EBAQldQmdl94AK6ieZv4SFzOeITiIiNlPJwmr&#10;rT4efvBL68g5C0aWsiMkUkhEO9vb8/PzoqA7ePDgqVOnSFG32/33/+53XnjxxY//0seXlhYnef6x&#10;j33s2LFjzzzzTJIkjUYDkYqiIKUE9ogVWOg/9IGifvoQHrciYq2AWYrwVN8L8kzctYnG972E1QzL&#10;VcxbsEalM0jN7xqWteQLX/JikOZPcKHYIim90lIbB98Des1fEALD9EV1r9fMYgbRSPiLmgZJYNZK&#10;k/LiasFI9b3xZDYHqRICBG+QeofVsXIGvIMPauxBNczsd/BWrbPbJHwNfx/8f5U3csFlSGOEU1w3&#10;zdeSJEnTNIkTImWNsc4yg66H03JggGVNcIgBckfqZFexqncc+/2MjEyoZDjI2trabbfd9tJLLz33&#10;3PMP3H//aDgM+9g558qqREBB1czsrOMw1wZCS+d4PBmNRkeOHDWVMcZoZGstOGutcY7JEaNwI0Az&#10;10xBGweeOKzbS/welnAkpsBFWY7H4+PH17/znWeHw9H1118HAMPBoN1qLCwsuKrY39+fjCdFnrc6&#10;c/4NpjkZT5sDASCMlWfRF4WVPiOBAqjHLngtzTQv8fyQ5EZhq/kfihTSr07p6wnvX9Mx8pWDAsQj&#10;BSImJilJ68ixA4vTJRX0oDMLarpuXWioYuaqLCH0zWit5+Y6737ooTwvlCJj7IED3V5voiNdH0tE&#10;JDvWOrezvTM/P5819OVLW8zcbDXLojx37lwSRXme7+3tX3jtwnvf897hcLi3t3fXXXdFkX744YeP&#10;HTt27ty5hYWFo0ePHj689sKLL1TGFEWxubn5ve99r9HIbrnllrm5uW63OxqNJB5LOmUDjVpVobIT&#10;BljUG9U5NxmPkPD4scMnTxw+fvzEdaev++vPf77VapVldeHCa3/wB3/wzDNP/+yHPnTbrbc1W83d&#10;nd3RaNTpdOIozieTsqrSJI2jWCgf0Qg665yTQXPMziEhA1QVOGfl5isZ5IgRMzt0yjliyaCYSBlr&#10;ZXJknudpmlbGoNOAUFU2TVKwYEw1Nze3u7s7GU++9cT24dWFzc3NM2fOPPDAAxdfv/joNx697+57&#10;dnd3r+5uf+ITn/hfP/Uf/+RP/+Qf/8RP9nZ71tpBv39ha5AkybyLyqo0e6M4jgVdoe8okwkslhl0&#10;FMdxXFqw1mZJ0mo2r27vclBSDfr9/mCQF3kcx512p91qV9YEVIoOGNjKYFmUOAA0GAxa7fksS7Z3&#10;NtutlpuM4iQhpxFxMBgsLi6igqqyaGuiOuhxiRSpubm5wWDQHwyiOHLWKaV6vd6ZM2duueWWF198&#10;sTPXiaIYCYuiAIR2u723t/fQux9aW1tbXT1YluXu7q5SanFp0Vk7rWlMK3JuFrcI4qmjkMjKx+Px&#10;2972FiJ69NFvfOPRbzzwwP3AYKqq4kqSCtkUprCIwvlOx2LXB1kYgjJFXcL6+50uet8gJAiIh+v3&#10;kat905nqJFTWbNDU08qL9BhY/GhnuWdRkQXyRFQEiEhcz6+SBSEIj3xLO0rvF+K0ER4hlACnoyVA&#10;/DMoHJmzgQ9CWCIK9Gn97VDe1Ml4BWYOxQrHDmEqS+CZ0u017wqQpIncNeuk4s0iebyGkw6xGgMa&#10;xhptXcMP/YBXeIboywXhNTObDSXtkespyxJm39DfD39g+8q3/3Rm4drD45ZQIYKN+rkLiwYAvraL&#10;LJ7eFEpjArXr3p5pugPeZ6yG1Bxekq0FISwioSyn0H0AUOdv4eYba+MoqqqyLMvnn3vuk5/8pKkq&#10;UmpnZ/PUyZM33XTTa6+/9td/89df/vKX5xcWzpw5I+6xnvYj0kpPJhOltT9ssH4qAXmEjVJblnjW&#10;yG+WUGUNyFr6/n2FJNA66H1ppllUWGtcV/Pf/HzDJlKgZp0k19fXsywZDIZbW1v7/f12u93b7Z0/&#10;/8pnPvPnt771re97//ucc+PR+B3veAciPfPMMzJOgQhZeiScs841skTatOpswYXSmABoZiAKhgcy&#10;SUrrgETZPzLrLICYUwoMUCDDhgCA7fQZhfQxwPHpJoHpHUaZOmkxZPIs2a8sSwcuMNKedNNKi/pY&#10;0LZH7QjW2FlwXSMaIl2navXHI2I9lWn2hYhKT2VOFMQhsr+8TDl8PekhIV+4C9lm/eVrXCzfndGJ&#10;3dPMg+ZwHxBp2jUu+Yvy9Uz21byZzSLLdKZdbYreERBRK13rxCQWaSk51eCzvgtE5MCJCq3O+xwz&#10;1s44rt4HAABlUSwuLbLj0Wh07NixVquNiPVoRi+/k84MRcEZ3udD6A0tIkSsXLS3vwUghqMVIWoC&#10;8JEdNCqtlCPlAISOUWBFMoYI9anBAJGOADiowwUIAyIZY+I4MsZ0u93hqOoPBseOHt3f2/+tP/i3&#10;W1tbAACA/3+ry4s/+ZM/ed89b5/vdsG18jzHGatJnx4AQ0iu69cMYz3zsLkOHsCuHtgFNUFUw3Pm&#10;egZyeA7eFcF5S2xmBCSF3qHzTckrs0zTrf+sEE5Ivu/YKw8YEJiYHDisiyr+CwSSQAMzC8oRbwRC&#10;Go8nq6vLly5tzM/Pj8fjlZXO9jYXBThnNWgpt0wZLCYmPnBgeX9/MBiaoizEG+Tut999//33PPbo&#10;488++9yP/Mg/Wlk5kKbJI488srO7u7Aw/8KLL371kUfmu/Pnz58/dfJUr9erqkoRvf7669dff/2t&#10;t9169OjRRqPRbreTJBEjAggdQuKjLMggTRN/A9BbHAQg4RAwa2TOuZ2dfQY+evTIL33844cPHfrK&#10;V/7uiSeeWF09sLOz/Td/8zcbGxsf+cjPv/sfvTuOI0Qoy1JrFSeJZBeTfFLP9gNmQfPG2vn5rscl&#10;gJUxkpAg4XA0VkpFFDEzGGbHGhUpssZora9eubK4tLSytHzh/KuNrJGPxkwJIjpGx5YdVlWVxTEb&#10;U+XF9SdPJMSPP/v8lYuX33LTLU9864nf/l9+O42z/n7/j//3Pz3z1DN33nPfY9968r0/8VOq3V6c&#10;X8K5TlQxIjadRgAqbbvd3ggdCESSKbJxlXOOWZMSd2GHgGmWFXlpLVtrFVFeFNLYp5XOsgwJ4YdM&#10;C3LsiCJwYK1tt9uI4JmqCSgiiHSSJPuTCQeBn8gG0JOtLrQu0N7eXhzHaZqZqhoVI6VVWZZE6vbb&#10;b3/0G4+OR+M0cxcvXizK8tDBQ0eOHH322WeLotjY2Hjs0cfedsfbDh1ac84Oh6Og+iBFBEiilAj9&#10;dn4n1VBNAl2WNZIk2djYuHJl9djx43v7ey88//y3v/Xtt9761sXFhZ3tnX6/v7S0RIR7e3sKNAaE&#10;Pg2sosMLu7S2WxMgXp83IpMUVCvmJ/6XZo6dH3yXaxbOwzoPeZk51KxCZS0QXzIDbPbPEhDNdDz7&#10;o8syBwYdpyI3FkUH+UEP09IlcN3Qo4V58SPjxSGPa1UJSDgC722CpFSIeD6cklIIWFpX80hcE7V8&#10;DTHl7x7UGlsABEKZFDJz1NbERx2aQxcUz74AYAZNft8rsOX1mwAAzHgxhVs9veeA/GanaSCUkSYz&#10;qJe5fp/6/xKiCGPEIaD+9gxMQM45Eo8REf6IPyoyO/ZUfjhNwh9i66anRSCcarI3QFXw6dAMxEUM&#10;wi4OpRYxMK0qU5alNRaJxqNRlmbPPvccM8RRNL+wsLO7c3Vz88qVK/PdhdFoNBwOy7JklmSGlTg1&#10;hyqEv6awbb5vect/nqUhp5mNUkpcimszSPEtnv2d8AYedf3Al9hhCa4CQJECMPPu7k632223W525&#10;Tppmuzu7Tz755O/+7u/ef9+DH/vYLy4tLkZRlCTx+fPn/+8vfOHpp5/WWud5bq3NGo0kjsfjibOu&#10;qkqlFCKE09xvDGY/ocYxOxaNhR8oW8NFv/YQvDT6/9drmvWGdefTDZwCX1lm4UlLNoahNDYdVjVN&#10;P4V9c17RFyKbf2aSXUpo8tcQICXMbsRpzSfMvsXp3qnhaS3arleLjHHAAPr9V+KQOswA/UAdTp0l&#10;w8JGj4/r5T9zk0gpucIgh/bxTfTlEIjLGjUNhgNxtVJaQ+ir0fIu9f2VuGydjXQk7SA+8QOQT9KR&#10;H35WZynyjzRN9/b2oyhiAEQ6fuyYjvTuzm6sI6UoUkrSMil5kyJSVHMngEgi0yelrRoOh/Pz80pr&#10;LqsoihQIfiIkRFBaa4vKWnTyfR2EseFclzYYABGsY+ftP8OSQrDsiJTWammp/eW/e6zRaBw8ePCP&#10;/tN/SpL4V375l7/0xS988UtfuvP2W7Ms27hydXl52fiQKgBATMC5Dj71Vg+rMnxSOBHOIXwAACAA&#10;SURBVL/q9V0XI+oIDSEWTyVxEEonHqY762plD9dxr16mAZEzAMhwr2nZJXyqFb2mm3LTHPKt4DxZ&#10;cxwICJHWZVUJmWqMAQbr7HA47PV6stGajcZgUMVxsrvbazablSnlCFGgFGoiVFoRU1FWDDw3Nzff&#10;nXfOlUW5t7cXJ/HRI0fuufeedru9sDBXVXZ5efkDD3/g8PrhJ779xPHjx+I4bnfad9111+rBpXvv&#10;u4+Zk6x52223HT9+/MyZM6+++mqSJoIe6vY4RNRaO3ZkiIh05K24BU878RNjJwe5tabIC2ZO0zRO&#10;YgT8+V/4+ZWVA8ZUFy5cKMpyvtv97tNPn3/11XPnXnrwwQdvf9tbnYVebw8Aoig2phJNsE/kpB6i&#10;VQywu9sTOCLgW4b/RdqmSQKIxAReG4oRKiRk5+bm5iblyDlXluV+v18U+YHV1cn+GAHjLNVKYZQS&#10;UbebHD169Jlnnjlx4sirFy4A4oHVA6LAU0p99i8/+5GPfORd73rXn/3Z//mWO982HA7Pnz9/8uTJ&#10;yWjS7rQzp6qqSkvQUZQ4odilAY4FCnmmX8SUzgleKstS60jM4E1lVJo452R0i2zePM9lErIk2j4u&#10;hwEGjjnPc1Kq0+kY42VqsiQVqSzLdoZj6xzJ0YgzPApgXbkyxkiPbG+vh4hRFG9sbBDhzTfdvH5k&#10;fTKZHDx48MJrF167cGF7Z3tra+vsi2ezLFtaWrp69erNt9zcaGRVZRRRZSoCP8VZuGnnx1+LK4JF&#10;ObcCwaW1HgwGR44cSdP0zJkzx48fv+GGGxqN7Ctf+YpS6rbbb1tcWhwOB3mep2miIw0mbMPZAwOn&#10;MOuaDT+FEMwA5KD+jWu4NISAPmfH0PqXKMbq/VxTePLOdTyfOQHDH6yt9Lj2kyZXe1AEslzuv/y8&#10;rrzXBVwXAG79deTlyW+ob8X0Q2dDD9RDqtHHIidlHwHWiIqDS2k41uVQn84/q1E1IqIvVviv6dPF&#10;oBSfwcE1Ly0NoNPvGbDbD8tfaBobr0HDctLN0M4sblGC2mdf/vysj/TaJA6hplJr2rXmyernjlI5&#10;hDCg2ytIOIR6vwn9ISIXU1+Xvyi/UHBmp9Voqb6TDODIezh6xqUuvQAncbK7u0ukHv7AwyvLK3ff&#10;fVe329VaM9jRaJRlWVVVSZz29nqTcf7aa68988yz3W6XmQmpNJWXINZ5Tg30AwSbeUQQoDz7hBRD&#10;3X8KlsFYy2Gmul/Prl6oYWNwKJv8cFAqk9JJ1S2S/rw9cOAAAAxHw8Fg0Ol0EPHGG258z4/+6Pvf&#10;/8F3vvOBN9641Gq1FhYWB4PBy+fOXb506aGH3r28tCSwuKwqa00UR0RqipPkYgJGpLABwiPw2Utt&#10;WC7hGZGYZmoI/AN01TWRX69Pz02EcUz1JWC9CgkFdIYkSrKogB+kdhGIvxpUME67R4K+bKrHmC7M&#10;GWbgTXFvdlOEOAnsgrwEKewJRkAH3g2zVn3I70zh08zXq7cwz6ZhgMwEzBC2wWy8ghB/OOhjmVlH&#10;ml2A1OznkAAC1H3jgbTk0B/osxBm5xwCMbBWoVImtLF8gt/l1llnCQmUL9HW58fM7vT7JIqj3d3d&#10;RqPR7rRNVVXGMPBoPBoa15nrNLKMmRWRjOirqoqUCowDAICYTTrnKsP7/eHN158iUoYdAIlRmtjS&#10;SGsVA1orT3jaEs7h2uV6bJgMKJkihJYOmb1SOe71RpM8P3b8OABsXLmSZdl73vvuZ55+6uyLLxpr&#10;x+OxsTaKIlOUPqQiKh9xpFYZ9E+A4AGcY3ao/TTg6QkAweYcmKWhEWF2tbNjQA76ct/ZI7lROAjl&#10;kUl8CJqpEOvFjIfCzBoWPt3vIZyadPmb7R/hjDqCHXhdHQIqpbh0iArRtw0J5/fGGxff/vZ3IKG1&#10;brC318gyFYb0+nPFMYcefGBI0zhNIiTY2Ni21i0tLc7Pzzt2rrLvf9/7EPHixUvzCwt33HFnv78/&#10;vzC/uLCQJImOouuuu77Vjre39q87fd2pkyc3Nrff8pbTe3v54cOHoyg6sLLY6w22t7ezLMMwG4+I&#10;ZLoQIBo/YzIQPX5jAioajUZJHB84cKAy1c72TmWq5eXl/b3997z3R06ePPEXf/EXX/ziF/v9PjBv&#10;bGx8+tOf3rh6NS+KUydPeo9baeNj3xDNzKYsGVj48jRNrHWIEEWRmLMiglZ65Eprra2cc047QgLn&#10;HDhAhLIs5jqdfr+viJpZdvH1i4QopsJp0hyPxxRpdi7WycnjJ85973tPPfn0jz50a6fZ2ry8gbfy&#10;4UNrjz/22Mf+5X/z9b//+0/9b3/8sY/9V3/3mb+6//773zK3xlsTM5k0W61hDMbaKynrCKtGXBbl&#10;WhVb59hWzjpSIE68WitjmdlFUYwA4gYl3KEQVkVRSDVAa53EieQz7HkX59MqQWZIpjL7+/taqXar&#10;XVVVHEVFUWhm65xCyLLUOeesBeeUUqjDEY5AipA9SzI3N1cWpTHGOe50WoN+/4UXXlg/vD4YDtfW&#10;1h597NGjR4++5S1vWVs7nMTxuZfPXbl85Z/8k1+69da3Xr50eTQev/76xUYjW1leqUzpHDMb9roG&#10;uWinlA7rJ6A6IiLSWjnn0rS5trY2GPRfv3hRR/ro0aO33HLzuXPnkPC+++5NkqTf7xNhkiQ8M7oL&#10;Z3Ld79cBy5aU3/SYddpmjiE3v/YYDN08IFqRelMTzu50npbQuJ4OY/0X8x8rXhnitCV6JbCWvTOU&#10;Px5hhmsHUQkxAzARCi/IIrWQNVp36dWnbyjXyX3w/L2wrY4t8GzPvjEWiZRzgDPsVBiw7AEj+2Y1&#10;+V6OGdxUPyofYIypb1d9PElYA/i+KwMwbGYfSA3lSP+ACjUEPSiE66kRYH0qf/9H/MAX198kID2/&#10;5sWYj2faxRw7dEor/6jDR/uVYA3yFHViAPTSVF2vvzeRghy4fvkiyChglMPZAd7Sml3IcxlQUCD7&#10;zMf29vbWDx/+0M/+bLPZrKpqkueKVH/QS9M0juOdnV1F42aruX54/dDa2qFDa/Pz84iYZZlzjIAC&#10;GWd4askshIqayUDD1QPAm0rCMBVqsakqFxAm1GhJ9kVovwsf9MN9DeUK/C30xpvyPoPhME0T59zt&#10;t93+z//ZP7vt9tvm5uaOnzh+4MAhHUEcx/3BICnLEydO/NLHPz4aDpeWltfX18XeV+pFjSwzxgQ9&#10;l1+OKOUeEBdk5VN9IbGYPanvH5zUm0la6X74F5B7RvVDF4waUnv5L4hAEDgLBD/axNU7z68Tv6T8&#10;sHJmyTHCsqlrMv4zMUBreVoupHXX7AVEvNb1sn5YIW/0GjSo54MyOwGszIBOZr4QKbk+n27Xca1G&#10;1TWOZwCYdpWIfaGrifOZlrMpSS80nJ8wL95Wb9474VZjrS8V4YYi5eckAIjNHSB4S3yUFICAncPg&#10;BBKerieSwUMoG+5NeKAICDgYDFZWVpRSRVlEcYSAe3t7w+GwnORxHKVJ4phJBlM5V1VGz9wEZmZn&#10;uGIAnhg9Ho+6892qrMSb0DmjlXIs8I9k+YvRDgIQMItRINcXDIgouSzXUin0AhFC1FoR0fPPv/CW&#10;W25ZWVkZjCfX33DDZz7zmX/1L3/t6ae+82MPP5xlmbX2phtP7+72ZZ2Rx/QA4Wy2zoV0SGo0oqRy&#10;Xi8V6lJ1hBCsCcAuhJMpw+Ive8qeIGJljJ6ZCsFh7gzpGJgxjAlFQGn0VVr72DC1nvUh8ZrAFJZM&#10;gNvMIGNP/b5VWstxKfMqSax2yqLbnU/T5PLlK1mWLi0ubm1vz811qqqUdM05J1IiEVoAQFEUDJyl&#10;mVY6jkiRKl3JjlutZqOZAUOSpvv7+8tLS1VlrLEAyAyDft8Y41y2vb1z4sSJsipXV/W5cxd/7/d+&#10;7+VXXl49sHr48OHl5eV2uy0uvKKllk931oLW1lkMyEOhgDaUXT03d4AZJpMJIa0eXB2NRhdevdBu&#10;ti5ceP348eO/+qu/escdd/zWb/3WG5cura+vb25ufu7/+txL33vpwx/+0Hve8575+c5oVBRlIcJH&#10;51imi4knSRzFk8mkrEpxC2bgqqpEeVZpKIuyyitjjWYls4yYXRzpXm9v+cBCZUyWZQcOrH7rW986&#10;derU6eOnjTHtLuzu7MRZzs7pqJkkyZUrVxBp5+ob73rXg6dOnR6Pxx/4wMOf+tQffvbxRxHxF37h&#10;o88991y73XrggQeU1mVRxHGsdYRotdJxjAL8FVGmo7IsS2ec9cVhRUhIEZFjF0UxERVjE0d+xoeg&#10;tPF4PBwO88kk0lHWyFqt1iTP/TJ3jgGlxYeIEFWRF8PhkIjSlPb7VmtdFIWWoKNZR5HASmRHFCnl&#10;tbaIoED5cACMSIPhsNVqHjp0UCl19uzZS5cuffhDH15cXLjjjjv+5NN/ct99993cvAWAW62WDHOd&#10;73Z7vV6cJMPRcGlpsTvXHU8mcRzLhvBQDxF0JLFRVr9oQsDPh2Qw2Ol0er3dTqfzjne84/HHH3/y&#10;iScefNeD99//wKVLl19//fWVleX5+W632221WhsbG61GW8CfbGPyjnCEUz5u5sUQRZFMFGBm9LoU&#10;xKCvnYKLaYWUwonnoOaY5VAUwYyvME6PM9kOvvs7lFCzRgOCMa3fMACIKEmpdM6EjFuYUbSIgmJ5&#10;Jj6wH7cluNphTSE75xyTT9nDEAoiNhYC6Eev0mcANsaQIqe1QvTo2TkAsIHLFu7cq7dqTxVmr68G&#10;aYsGoWkgsELWOXAOamzOMy8AYE6S5FpE4m+0/f4h8xIP/RhRIXEZwtAQmTITiIqascAavNanJwcR&#10;/PQ6eMpM1X9QYLqU4LTWHt/UMH2KQwPo9QsKmMExO2MRZxwVwiURSlel11YxSJlj2jVbHw3suxgj&#10;QJlnPcX58mjarXan07n4xhtbW1txHHc6HcdufX198+pVU5lOp+0sb29v55Oi2WweWD0wGo0QaH5+&#10;XmuZdaGmqCj8rc6fxHljhowOO6aGhzMHlkd7zH5HEMrUMiKqTOXn73moBAC1QuAHvESBIEe2r8Ej&#10;KlQC2EbD0erq6trhQ8PBcDQaHT9+bDwun33m7KlTp5j54sWLzrnTp04tLS/s9fqOOZ9MkjTV2htB&#10;yOhf5jrF80eqYCpS5Bs8EB0SogPgOI4lHw40sPCb9ofqqj0krslFnx2BjCEEIifjvjiwzVCDY2Jk&#10;mQ/D0/Gf/nZPl1awOfeLz99Jx46A2Ncf/EJxgm7CbvOPKxRnZsApzK46FrkYgHDhspOV1hTQBAUn&#10;CuYwpBPrt4GAnoUBYM9v1FTBNCMIn0so2fhM5glBKoeFTMGr7R35Gm97nLlyQc3CN4lSmgHEOVrX&#10;ui45DGaeOmml5QFba5yzAv+tdWE5eu2ufHAjawGQtcyMZWnYuUbWOnlifm/3ane+28gab1x64/Dh&#10;9TzPJ+O82WxOJjkzt1rtCxcuHDx4yBgzHo8OHjz08ne+fdt1R81oD5gjpeJI6yhj5/Ky1EorUsax&#10;tSU4p4kVcGURrAOQs0HMFgw765xjZGudsxxxkqRppBOyNkub/RHv9/Od3dFbb1tChMX5xk/94/eV&#10;ec+Y6u5P/Nc/8zM/U+Q2n0wubQ6r0jYyQKSs0XjjjTcOr61XppqM8yRJnGNjjFIRIuR5iYhxnIhk&#10;UwAihOgpwSmOo5A/eHCvtPZdKSpgagDytCjECQKildZ4Y4JckiJkpULmZi0DiB4BbOWXp2MJJp58&#10;8gUKrLt/JBi5QKNjeO6ACAz9/n673RkOh8aYhYUFZleW5ZEjRxuNrCjKVqtlrd3v76dpIoK5fDLR&#10;kdZKM3BVVgyslZZB5cwszt9RHEmS4Bw7a/vDsWD9ztxcYapGuznOcxXp0lQOgAnHRT6/tLA32JfL&#10;e+yxb7z88kvv/7H3P/HtJ37t1/6H3//939cRKSTnKiSMSDE4SXOrqiDSRMHuAFmjYgbjbJKkVSm2&#10;5alzbjIp2OHCwhIAdNNsOM611u+49/7f/ve/81d/9Vdf+vKXUWkVqfMXXvujP/7049/89o033tho&#10;NEajUeTc1atXHfOg3z979mxRFK1WazgcIqL4W4v+OMuyVquVZdnlnU3JgohURBH6FmwubLm3t79y&#10;eIUdX9m5XFXVxd0rv/5v/03HxHlRrCwvb29vLy4tjUejqqqOHDmyubn5patXT58+/fSTX1tcmvvG&#10;o1979dVzP/tzHxkXThG9cu7cc09997//V//t6nWHRo2y3emYveF+NUgoK8tyJc+cs+Zqf+XAwo7p&#10;m6oEV8nYejCGoiiOo7KySZxMiryqqsXuwuXLVxAMgSXissrLcjIeDw6srmzv7CwuLhpjRsNRkiRx&#10;nA76/ThJs7QxGAyjKFI2dbmd7I5vvvlmO6oSx4YgTeNJXhIQIsXt+cV2e29r6+bFhaoa95yOtEYi&#10;Zx0A+9Ekjm1ZtZvNqqz2855z7u++9OXjR46tHTyYqmh1cXl99eC/+R//p3/x3/2Lhx56aGd3F5mL&#10;yWR7a2txcXFixnNzc3Ku6EhXZem8o5zSaMkLP5wYmTtrGRz605QRnULnTN7tzllrr27vnr7+poUD&#10;a2eefvGuu+76sQ/+9Kf/+I82t/YPHlhjp7jiRCVJElVVZSvL7ARSC0esFF1Tjwp/laXMnhSHImWD&#10;BewsIJuebVP4hEigPK3rnDg9ISg17eiX0zQWiR4xMlv2c6JZYFSoDZKAK3ZsHRGwraxF0EorjYTg&#10;rLVWaV2WubE2iWOtIuecrYz0aTjnJpPJwsICAJiqcuystV42RiQVzvpciEghklbe6U0aueT6nbWm&#10;MhRHRIgWGFEREYC11lmnxMkbyVSuqsywP14/cmRne5uYsywbDoeoo8pUaRo1mq2dnZ1Gs8nIaRpv&#10;be135uZE6CXkn1IR+MlnTm6DJwhniFNv4P1902HI311PV3heC1ATIFKeT1qtlnM8HA7m5+f39vaa&#10;zVae50maWuPKssiyLMsau71da8zy8vLG1auNRgMRhqNRd26uLEtmSpNEERVlWVUlCrp0wq8JqSZE&#10;o+iXkHQEgDKZjdkgEjMgKC+aAWAv7PC4XcUyKNu52soXERGTJBIzfgCWWd8MwOwirRnAGlNVFYrI&#10;W2sw1jqXpMnVq5tJkjSyhlK+Sry7sx9F2WhcyK2c7y4yc16UiqiRNaUipzSNx0OlgMNY7JqcrnGW&#10;UipUy13dn8oMSZzMlBwZpGEOvZtxXhTWmlSngFCZiohcZZutpqkq6f/WUVzkRVVVqFVdYZOM079P&#10;BMPhUCnVaDSGw/H8/PzW1taB1QN5npdlFSfpeJxrrRBVPpm8fO7VhYWFgwcPjcdjRFxaWjbWlEX5&#10;2mtvtJotx06GVCiliTDP8zhJnJUZjyDHODNrpZTWABZBEaFzYIznN5h5fzDRSitNAFxUJTMjgSJy&#10;yNYa5wwRaU1KK7GwB6yA2bmMmZ1LQn7AkbYAgFAyIrqYEcCkDACR8422RM7ayvjxI7I6SGkZsD3J&#10;cwCI45iUZHa+888nkIimLEGJPo0QQIQG1tk4EmfJWqImAF6ULfJYJdUkIe6lZVYR+QPUGqVUHMdV&#10;VUGYuy56y7pY5Nt08Ro3wCAHJaHaPGehyJgShQWfchzMbIW/vka0Bs4xKAUIIHMb5YcijSECBqsj&#10;hQjWVoigNVZVPplMOu2OY8eGo0iXRUmKNPqRvnV4CZ/sLUidX80IjphCCl5nJ/W/hMmuBAyKCIii&#10;KNJad+bmnLXjyXjt0NpkPOkP+ivLB7a2tzqdufF4PBgMVldXRQze6czt9XpxHAuX7Ni7WKCvnPhZ&#10;BgGXOrbOICBFkg6xL4j5LSu/pHSURhGCMpVB5CiKrm7u7WxvA9rbb79d/E8Gw4lW6ld+5ZeZeWtr&#10;d6+3t7Oz1+nMzXXmXcMpLLa3t+c6c4cOrQ1HQwCYX5i/+PrFbnfepxONRppmk8mkLEpAFGc0yapn&#10;k24/E07mpIRaiRw/4XbO/CNUHuX/cK0UFMp85rRlCKXgaZ3JL2a5EZL9OQaE2ZmnaIwRKzwGcDIf&#10;iIhINRpNZtdutQbDoTHV/n7/jTcunj59XVUZ5yx6s7/AbTiOk0RsZ4HBkvWoWmsMXQLCwQiXbK1V&#10;WkEoRzpwyCj7CqwxlZEJlJGOkMhaY0yFgJcvX84a2f7+/vr6+hNPPjGZTBYXF/f29xHRN3xLVuoB&#10;ir+d4hMkN81ah1BQeCGAzJ1iZnEYZeDKGK3U8ePHf+qnfuptb3vbJz/5yY2NDbEg3djY+NznP6eU&#10;WlxY7G9tRVGUZVme561W6+GHH7733nvzPF9aWoqTJE0SJCqLQjp1irJcO36E/ZhAVKiABXW5im0U&#10;6dzmFy5ceOLpJ5577rmrO1cBYNwf7+3t5ZOJdW48mUhhd5LnEgqvbm5evHgRAK5cufLq+fNPPfVU&#10;q7OYF3l7rtntdvv9/ivnz0cRdue7k+FkeXl5YXEpjuNMtbSG7Y3hzk5/D/YAINYqjmMNUFXVeDye&#10;TCakIjndAMBa54eKFzk1Ih1FzvFoNCZSCJjEsbW21W7JolNhqohSFEW6quxwOBQ7Z6mGOmZ2Nssy&#10;pVSEbJ0jRQxQluVkkldJCszSvqyUUkojIVkrZ1Ija1RV9fzzzydJ8tBDDy0sLhZ5fsP113/k53/+&#10;7ItnV1ZW+vv9qqoOrh684847FxYWjDGTSS5Kg0k+KYoiCgUfP8MViRQprTjUjgkJtO/AQ0JwCAhK&#10;a0UEChRRmiRZlvX29g6urp44eZKU0loDc2WqTIq8YWowMzvr52s53445RdU+WKJX8QVZmZBG5He3&#10;P42wLme5OjWHOgAghC0dak6I6Mu7UshGGaPgCa2Zw6R2IEFARNJkbBWYXeaZ3o9QFZ6NGQAAxhix&#10;d3DMfjI8AIRxMxhkiKLZR5nMDM7YmkICECNF64j88CAIjVy+S6+mWqfkEC0vr2xevYpISZLs9/vO&#10;2nan08gWdna3ZIwiAI+Go1zlHLzJwpGP9fGulLbgfPB07vvZ6dnTzStZkQPQc/URAwCTSd5oZI65&#10;rCopigJgu9PxnlrOZY1M5oD0+/vA3Gq3HXOaJHEUIWIjWJca45xzWitrLDumUJ705xkLAReUjZ7o&#10;Fb6ypihREV0zEd2TtAwApjJSKJci9UziBqQowqjGKM45Z9Faq5SWpitmFpgCUC9sBkZ2zlrPwtTz&#10;LmoFgly5m87Aw5opDMVaDvTtdGFXVRWSGgcoPq3kJa1eKDu9+QDiQYFxHFtLHISdzIyOy7I0lUEi&#10;+fqIkGWpsfU4GETkuqTE7OI4bjabVWWSJGZ2UaQnk4kikjKaY2cMKEXNVqvVahVFCQD1TSMkseW2&#10;znKYC+rQgvC4oWcAAIy1xlQCqzQ7Zi1BQFYphDFPQVgPnqVm6YYhHRH6wdPeb0bOPGsKX97zogX5&#10;fghgQ2VD1jMAe481DlIDiYoY5KOSMItYgoLPr/VeT4hBqSUPSabVSHIjj12O0brrOihFmIPSQgJe&#10;XahgGQIjlAdMuWFp5kGUIXZI0gktylKfd/lFJjDb4wfJdRV4JbqTSrbH3NOFNrP4w54X/OTztlCb&#10;muqCZE2Gx+1J7frPUhiRA0FXQ0haSTcJX7NmGSBkjF7DBRzaPme59HpbI0rS4wOrIggYkZlHw9HL&#10;r7x8+223J2kqBFmkIwRM03Q4GC0tLfV6e0mStFqtZ555utFsxHFCSqGToq3gJtZa+8gGIGJ7STkV&#10;ehd0WVuzl+eYUdo+gIy1hKC1jmO939/TGolwf38vTdNGI3Pseru91YMHW82mc7bVbKZp4pwxxqgY&#10;Vg+s9geD0WjUarbGk/FwMGy1WmVZTiaTIi+LIu+059gxILZazXExCWvZy5PqqKFQIQHOtN2wYx/s&#10;wk2u/yWUkms4QGFpByA+rbHUmmuPzH1iEa4jPESYkgTBz1uenoByeVuttTFVXubtdqvfH3z3qacc&#10;u1OnTkvUA/GiCYQrS1HUsQxflh3l0Fln62plqAj5mrGC0FUZMg9Z0Zq8VkPrSFoSyxKddaTouuuu&#10;e+S/PPL888/v7uw+9K6HEHGST9TU/xJmXx7EcBCFSgi2FgGkUDgt7gAIDyW2DEVZmqpK0/Smm266&#10;4YYbkiT57Gc/+1++9jUB8Uqp0WjU7/fjLE2ShAHGRa6iaH8wuHDx9c3NTedcFEV120A+yfMiN8aY&#10;/0cqlZIYC6p21rm9/t7S0tL2/rZ1bne4u7m1adltb28tUqvZbJZV1Wq1RsOhUjqKdL/ft8Y0ms2y&#10;KHq9vSxLl5eXlVLb29tMamtrK95NCOlf/+tfN8ZEUbS+vt5qNg8fXj+yugbM64cO33DDDc0kazab&#10;2VwDCdM4StMsQhDrcUC0FkiRqbiqKh6PnXNCt+/tb64dOrS4uLCwMJ/nhTEVInousyrBa6mhKIrh&#10;cGitRRvv97cXl+d1xKhchBhjbIwdD/cVkSUQ+rAypihKAIy0DrhKeCrLFoyplFIHVhYvX95kdrfc&#10;cvPCwvz6+nq/P5gMR0rrtbW1xYXFOIkbzQYTaK0/+MEPHjt2bJLnURTFSYxh+FxVllIdliDrwHl5&#10;Mfjeg3qVhoXEtQyTEJVSSZJkWToZj+JYH15be/XVV5lZa12VVZIkRZmD75cNnRVyWs86sgH4gQyh&#10;D8GDxWlRMQR/hBoFhi3OgbYD9G1bRIilFR9cmkJP3z4fBsTUsBQAgp+gyEIwDNgkUq7MAYRa8eet&#10;fFD9ReqEQPaMeBcQURxFpBSg10j4sqwXx6NUQpFRckhJrhBRyQlJisii97vQAOwcOS9plVQgdCz6&#10;EOinegHweDzSSjfanSLP+/v7jWYKAEmSEJLSaq4z12iY8XgcWmcFFENQvYEv+oafTavAooMPN8yf&#10;gAAyF2EKA9GnB81mI46T0WjkrE3TNIqivMirqkriuNVql2WR5zn6cGrb7c54MjZV1Wg0AWAyGed5&#10;LrB/bm5Oa8UMFZXGiOKRmSsiJR0zdSgTeaoxHJgB+U+CsxCcT77q8e0SDo01+u9EhAAAIABJREFU&#10;5EcNenovTJFz8q3l3eQwcmG2HKKMobSIfqam4+lkDQgoDWo9q185/lCDKVgIgv2ZMF2Db6hRoN8D&#10;4UwBQPAXLRtZOMr6kAQGRw6YozhChMlkEnEUxVFZlmkUW2vFGIoIq3qkn3cqFEiNyN7PQRxaK2NG&#10;o6H8RGntrBVGGYmMMdZY56zWkY601tof0IhIMsEFnfLj6uoFUh+3Hgmzz81caAyQp6PIe0tPAQGg&#10;7xMOsIYBHLD4fMtvGuMALAYmAAAYvThV9noIatcguvqpTVE1kVTGpWYuDROGGQnlTEQAO7MkAIAd&#10;i+IyTdLpD4MsB7x03he/IaD4OrKJIbV/oM5vS2YnGD9cJDvnBKeK4o2CPgMAWYG1xhnH4paInp0M&#10;X0smqIasODwJH8OmCwh0CP7T24Mh9vmr8C03sv2k3QenuXo4KgiVVuJfjEFyraf9nnXUCIEGwsMJ&#10;1SRgL+gJozf93EJHQKKc8ipAy46dHNgIoCP9vbPfQ8B7771vaXlpr7c3Nzc3Go07nU5V2qIoyrJc&#10;Xlru9/s7O7srK6fjJFYkk/GmTXU6ktJF6D5kNsaiMeivx01vBjvnWGkt9b58MkmSRhLH1sJ4PDr7&#10;4ktRHN1ww2nn3MLC4ng8VlptbWxJhloURRzHrXa7KAprXBzH+/u7q6urw9EwS9PufAsQRsMxAMzN&#10;dRuNxnA48qsG5QivPGv8fXR1DYV96AgLBmZoZzeVRIPXOxJBXYskIiJbFfXJIMcfcEj//VMKm3sK&#10;E2Q+TZ2PYJ2eGuvnu0oDv3MWUQHgaDReWOiee2nj5Vdeueeed8RRJDOWpztTznhCy5YtO+8v4YRT&#10;8AhbFlRQWCqlZNAUoxe6XcOECQPDUmHx5WxS1Gw2H3zwweWV5eeee+7IkaNvv/vuAwfm37i01em0&#10;6yzTeetVx8yEmuubOFvMJURAX+WYSRqFq1ZKIUBZlmVZSj72zne+c35+/sSJE//wD/9w4bXX8jyP&#10;tI7juJ2l4/GYiNYOrbXarV6v9+yzz0oNMQQwRqI4ipM0iePYD/1lJCKNogBh5zhK4nannbui1WqN&#10;Xxs1ssb68fXnnn/+RPfQ3XfdNRgM0jQdjcaNRgaA/f4+kdre3rp8+XJRFMZaMIaU6nbn93p7WZrp&#10;OEqSZDgZNRqNXq+3vb398kvnXnzxbLfRGo/H5FBrTYwHD642Dyykabq8tHj48Pr6wdWlpaX5+flW&#10;qxUlWSPLms25ZrOJERlrBuPcOXd0fd1a+/rrrw+GwyROu91uo9nM85yUrqoyzRqNLMuaTWttmmad&#10;Tmd3czAej48eO+qck6mKSkFZlnEUW2cJsdluTbrzm5ubVWW63a7xmjmsdYMAjgHyyeTs2XNf+tKX&#10;APEXP/qLN9544/nz56uqWl5cMsYURdFqt0QeMxlPRuPR+vq6qYz4HEntrzLGBVNh//StY2BiAjUr&#10;zGAHDAYsWgBM46SO7cyklErTpBWGX8Zx/Morr9x/z9vb7dZgPFSKAMEX0JmNNTIgWcYFww/iqq2x&#10;QFDjjFrNybOs8rW7DLzCgxHAkSMmJjLWEvtpL/I+vrhYH6A1xmEJ2BD6ikMw92cP1+Oj2bHzs63Q&#10;OV9qBzEFBZ9LK6WcdYioIy3hFgmddYQkxFGtUQxbT1ImAOdCGoHop8b6AqxcuhWfaWlf8fE8vImi&#10;wXCwMD+/vb0DAJ25zng0KopC64iQer3dJEnTTuqs27i6oUhba5vNlvjXg9fOgmT2FKn6ZJ2GSFEw&#10;B9gV7p+/8+GZ1N8JALAoyiiKpFgm3b2j4QgQyqJcWlosy8pYE0VRu9WuqqEwNaPRKIoia41Y1DWa&#10;zbLQvd6etOJb54gwiROlNaLyk5/DY2J/p9FY6bfREHxXZ/mzmb/V/wshWdx6QrgVBgQB2TkLU7oO&#10;ZNSlc2VZlFWllYqTRGuN1taaGQ74HQErU9WImWdedTysGcqa75gmcPUjQIziyI+0EAVjaGUL38AX&#10;cmpcFEWRqYyzjh1ba4lIOWWMKRkBfAXVOY7jiBnKqgyP1Hlw5G8sNBpNJDSVSdNsMhkTUUzUbLX2&#10;9/bk1CIiUCzNRWVZNpoN8eV0zGht/RSiKAoYeCb5QNQ6qkGzVEeIUJCf3GeYmZKESOwcQEiWMCTL&#10;AM5Zn76y97wXXklHmgHAKWZgR6EAUHOkU3jht3649Z6XBYC6ZRbQsgPnFKraSkhc6GcfbtguAWnV&#10;ASocwZKMY2DfgMEFeDnlvNiPoNeRdo4t2/pKiEjrKCBg5uDILF8FCa3xwpUg6QGJXRYsM5Pn1P1S&#10;IxTWGNFXSfzPy8p6TIW1zTmA1Pr8B4dUUUhzZgyVvMAVgkQ8qX+yqRl50PD/8cLgYlKbAYWbK4y/&#10;Yxfc4/1YgbpIxeEkaDeTZqNx9NjRi29cfO755+688w6ttYQhySknk0kcxZWpXjr3UrvdajQakdbT&#10;nLJGpn6VQt3iIxGaZUaUZ2s8ne3YRaijOGY2QoHoKBoO+xsbG73ezp133LG02LhypWdKAOaqrJYW&#10;logQGOIojnRECMBW3IK63e6lS5cQsdlonjv3aiNrzM8v9Hq93d3dZrPZaDRkictgiDzPdRLVtygs&#10;M2aAOIpgSjwwIpImpaZzXkIYDwu3Hiwc4lDQM2Cg5mumeZriT7l6mFIx9VJCX15mANBRZKSjTquI&#10;lNLKWVtVRtxTVldXN65sPv/CC4cPHz5x4qSgcUZfCXWhdEXk1bnyhSWplEhUmcqf6cBEFOkojpXS&#10;2loTClmeqWMgYJk8DAxclVWeFwAgFcCrVzebzcY999xz4w03NpqNsiy3tvZJ7D99fXT6VafxPajA&#10;ZOP5ylodGkJdRy67LMVVFOMksdbmeZ7nk+2trSNHj3z0ox+9++67z58/j4iLS4uddkcp3N3dIVIH&#10;D64uLS01Gk1hqvr9vlSCyM/28h1g3vhJKlmoEdExsHMVW63UxObM7pN/8MnBcHj329++uLR0QM/9&#10;03/6zxm4yHNEajYbeV4w89bWpueVAXd2tl977fXz51/Z29vbH+6NhsOnn31xf38/a3QbaXcjHxC2&#10;D6x0Nzc3d4q+UhrsKB/kK0tzN9xy7PRb7tza2rp08eLf//3XB71eZUwSx41G48Sp6+Io6iystJrN&#10;xQNrzUYDdTw/P7+5NXTW9np7SZwYY4oSW63W2traYDAsqziKE2ttVVVVVVljAICpSDLIWqosispW&#10;zIysHFc6iatxUTpoEQLS1vYOOgCkqtmAKBK6GoAD3qIkjv/Df/id8+fPj8ajZ55++qd/+qdvvPHG&#10;G288tb25BwBpkqZp2uv1xqOx0nq+O2+t3e3tFmU5xT7M0iqkfWOQH98qJ5UDNz2xZ15afGRD3oUI&#10;cRw1smxjY8Mam8TReDyyprLGlkUeRRqvmYCN9QtCivsmrtoXtaUE6qagjWfMl+t0kcO0CN8mzwAO&#10;iZycvg684wHMWLNZtjVlVuNmWfKeQgqiCOesszbwQRjwu9+b7H+fhFVC6WVkBoCiLKyxwCBSEAAo&#10;yzLLMoH0RERAguEwPFMptsn5Z62xDgMqA6+3DkGOlBBQFOhQTwUkcSyNQasHV0fD4cbVq6dPnUbC&#10;qsp3ez0iss4KeSiW9pM8N7kXByexJkUiI1Y0e7en3NDsw5tdDz4vnzL/AeQhEFGz0SCi/f39hcXF&#10;Vqs1N9fp9/vW2rIsV1aWldbAPB6PoyhmgKqqdnd3jDFCKimlhsNRq9lUWjFzWZYycx6t8dQ51rc8&#10;gOUZs/CaFfXfoWbZYLr6EADRz9Y1zniMivXZOeX5ICSf1hivk1JKiSexc8YYZ61SCpX2OI+DNn2a&#10;/khE9mhVdP+1FUO9sGdMXKYQRU4KRFS13VI41KygdqwzYH+mRjqSllxpYkEkpVSr1XKVkebjvChM&#10;ZVrtVhxFk8mYpFfy/6XrTYPkuq4zwXO3t+VWmZW1orAUCiRIkAQJcBFbpmRLpizKsttShyxLcrcn&#10;vMsT/jEOT8QooufHREfYEf3LHfrnielud0+H5BlPS7JkSaRsk+IiboJIaiEJgNhRe2Xlnm+72/w4&#10;971MSOqHIABWoTJf3nfvWb7zne/YYtsVnhWndI1Ho6WlpSRNjLFZnvl+gJVVQgxjlHOO4QrSGFHP&#10;zxadl3inHvOgQKO1MaUDEpwRQqwllFGqHU8AMXhTuiFmMclkjMEd9gSgEOTmXDi9eOJkfxzxAOti&#10;lmFPsbUWrLZg3UDxooABQIDQ6bq7CKIs31hbSFviZsA2P2st466D3HVGE2CMOvYxvnzxHCkhQKil&#10;tlDZoGVgT1zhp4hIysq1NR71SrPMCOOcCy6EJ5RUJQQGBUiHyAL2XYBL3920E8YY7g1tCqEPRgkQ&#10;F6OCtQQQqUVQz8XxP3M5MTEoPxQOfCRaK5fkWte8jc9OaWWdcqsLJwCAoz0DB9K75BBIGbDgYyiz&#10;XIsZhnsS+N2pxBJYWzRVFCopcRz7vv/YY+/73vdeevXVV1eWV44dW93c3Gu15ofDIaWMc04p297e&#10;Pjg4ePj8w9ijXZDYSvwe1fLvwA/QARSAvzOQBAAnnFhrOeM88qwxhNJ4EmMofP7cueWV9pUrt4Mg&#10;jGO5tLy4vb3ZbLUAYDQcRVFkrO10DgBIu93au763uND0fT8MUBmQccEPDw/n5ubSNFNKoT4XghC+&#10;H1ibYNcLujEwYIixAKSgppTBXGna7GxZYDoUxuK0nukWtMaAIYRwSspXADS9JRDmHl1hMezsN5wt&#10;KV4TCnY0lP8ac03MyBcWat95442dnZ1Pf/rTQog4noRhRAAIwWnHpoj8iSGkyB2wSYYguIVJpAE3&#10;7UxpzbQmhfwfFMeNEGKoRb9KGKGWSqusVtZaxijjrN2e94TX7/fn28293YNavXY47K6fWO32xtOa&#10;DhBaeCGty0nRzk3Soqe2gMQLdQKwYCEMwzzP0fsKIQLfR2HmuTkAC4KLhx95+H2PP26NybIsy7K5&#10;uZqUCseGBUFACEmzdDKZRFHkJFlc0K6RpjibERFQ+DS1MZbYyWTCIxH4/nAw7Pf6nufddffdr3zj&#10;uRs3b6yfWFdK+b5vjFFK+kGwvr5OGcNJpYuLCw8//HCW5cbo0WTAGNvZO9Ra9wfJT95++xvfeLrV&#10;alaiMEmTNB4IwZkIGGOLi4sbpzYeeeQR3w8atWpUiXSWdTqd/YODyXj85ls/GgwGt2/dOux2J6nM&#10;0myS5ouLixUyObG+funSJc8T9XpdSjkaja5du0Yo01pz4WmlwqjiB77v+74fDAYD4XlJnDDOKKHc&#10;41EQaKMZ1l6UjqKo3W4vLi42okqlEinXgCGUklIqKSVmODdv3X7++ef/7f/+b4+urf35n//51WvX&#10;HnvssRs3tzmh6FGklGEYUkq44JTQSRInSRJGISGUMsqFMNaGQZilKRSqYYXLN66oMq3oFZ6fgJTS&#10;AgCxUilpQORSW8AOXWttGEU4ACLPc0zVDLhg3RZZGgEAbJYuxAic6XSZrQs1rLWaaDS/pNCfniKL&#10;RVhNZjLtMhTA5uwpBukCaABXbnJlSkrBHURr0zRFdXIniKmNwh2KFFacTQsAbnIVaoNg4QiPmLtJ&#10;wT1rLWVUeB6aD0S8KKUob48DbxE2p4RYbe4AhIuoyBiDZWJWNmpQxjgr4eByPfELnucPh4NKJbLG&#10;HHQ6CwsLQvAvfenLr73+8t7eXr8/4Ix97GO/+vFf+3hUia5dvba6ekQxxahx3U7csbdNWUQkttSi&#10;pmXjSonpFVZzJlEiBcwBAHZubu7g4GB3b48S0u317vf9JEn6/d6pU3e9887bV65cefDBB7XWo9Fo&#10;b29/Y2ODEFhZXQVr+/1+mmYXL7573333N5tzk0nqoTYXY3meF1uoUHnC1hGgZdDDuShSI8AmHSjR&#10;CedFZn8DFLYH7eAcUlhFxrlLogzg7EZkGmZxwrnwBWNhKISnjdZK5WmmteJCCG4JJSVWwig1JbOi&#10;XDEAgn6CEEOcUlZZHShWvKjVOOdj8zyn1OnNEeqyCWvAYeHFlphmj1obY7VWkYgqYWU0HsVx1m63&#10;Q492uyM8j1JKmeeUkDzPgzAEaw1uT5y+BADWxHESRSEagmqlAoR4VsTxpFatKaWUktZabYxj6iO1&#10;1QUadypFFJL/WruuxCK4NGWE6j5+UboFl7obN1CFEEKI4LyIJi3Gka55l1GtUSvHJVrWPVJtrQWD&#10;wmSo+avBAsF0h9jpbiAYMlACGH670ArhZgc8YZd/4aSNtQLNh4HCXuLDI9a6blpKCJJYDCGIQE8D&#10;ixnAq3zWzroVxs7lXeCWF9l6jDIQYLQp+0AQ8rY45QppZsWWQACLc66VVlrDdJYFIwTu0LOnReOK&#10;BcYKbR/A5zBF2dy9YrxUOIeC/Uww8nSplTFS4nQtx6HCJ8yx7ja1IkWeO1P5mm798thMj0dxoGzx&#10;kGGmbcVYm0xSJVV7YeH06dO9bv+HP/zh0tJyFEVoW33Pp4yORuO93b2VldW55hyhVitd1qcAxYyQ&#10;5+fYOu5EAaCoKoaYeC6cGXKG2xpPeIzSwWC8v7+fZXJxcbHVamRpbrRaXmrHcSwz+ZMfv725ufkb&#10;v/EvL7578eTJ9SiqvPvO24eHh8PB2Z/85MdxPLnvvvvOnTtPAPzA39vbe+bp75y+5/TD5x/Z2tpq&#10;txeWl5eTJJVSBkEw6/2mQEgRZN9hwYseeTL1OXegDbYoC+H/uoyJUlvg8bQ0EBascaqQDtBwyb+F&#10;oqxZ0JLKB2qlUoQQzgWgqpeUeMdaGyG8d965ure3d++998zPzw+HQ1xtSihQTolRRRhhjHHNv0pP&#10;eUWm3ACEUVE2E6CajINGLBBa6B8RAEsoZ+gZKKGcc3w7dNVJkkRRdOW9a8dPHB8MBvPzrVu3dqNK&#10;BNN0EKewA8G2akJMkdBbF59Y8zPKWXhGHK+QEGutVBIZXYHvSyW11pQyzjiG1ECg3qjvdztYNNRG&#10;U6MASJxlaZYyX1hdUEjdOBjOOYOiox0cloNghq416lIrZZUyutlqcU8kaXr/A/e/8LV/euPNt1ZW&#10;j3DhSW1UkhoLcZLu7R+EQZBLWavVgFDPD7SxFkSdSi5Ee2EVAHoDdXRtY+3IGWvNuXMPHhx0krjT&#10;6Rzsbl+6ePHirVsXn/nnb/3DP75ojPEEn5ubW11cXF1dPXLkyPz8/G//63+tpIzqLWvMOJGdw861&#10;G5vWmtHeVULIhQsXRqMxIazX6371K1/50pe+1JhrUkqDMCIEWvPtWrXWH/QZY61WtTE39/oFWm/U&#10;MTGoRBEhpBqEYRjaTDUa9YByC5Bm+a3bW+Hqsu/7jFFjGIC0ljDGhOeBta1Wa9DvM0qVUrVarVKp&#10;UsY8xlGELk3TMAyTJMkm4yROKrVqmqZhFGmtkzTxPC/LMmstBWIU1iWdc0Y8iTFGnFktzCUBAKKQ&#10;ESQ4Z9QgjKC0zDNfCEogT5Nmcy7wfc5I4Ps4Ng2F7Nw5Lah+s6canz1CRsYYFIKfrYwTQqGwD/gj&#10;lmg8x0qr8pXJbPxPSrfqAKDyU5CCe10C1gC2kFxz5FoojgfjqPFFgZBCRhvVhRGKowC6zMwBgAtO&#10;gHDGA98XXACA7/vY4oZal+4OLVhjDMW/lbacEAoWGLgyMVZgi2gVnL1CgMG48c6ObYhV/kajsb9/&#10;EIZho15/+umnv/3tb7cXmr/yK7+yvLz8+uuv/+AHP/jRj370yU/+qyeffHI8mTDG/MCFy9ZYzhnn&#10;IeoqTJkyMxdGRVME1VlMxPlmaQPWgu12u5cuXd7b2wWAa9euWWPjeDIajSqVyjvvvPOjH/1YKRXH&#10;CWN0f39/f38/y9Inn3wyz/ODg06aJt9++mkp1alTpy5fvrLQbi8sLkZRyBjjXGC/fpKkRQRjXZWj&#10;CMgwaS8WhhQxARSVS3zArjKAWxHzl6L6737HPl1iCGZ3+GmR5l5EM05g0cLsFoCiDm3BgjEKZjHp&#10;4kG6mNlOxbVx3TjziEPcEWayxmqMGgqf6BpKXTBVvG95MPArWZaFQag1Qphmc3Oz1+vde++9gfCv&#10;X78WBOHqkdUwDLTWeS4xOjLF8rhCgDGGWD/wgyCkjG1vbVWr1cFgWKtVb9y4cfz4iZJXo7XW1joi&#10;ISXE0pKjDUVDCPKqrVsaA9ZSJ/Ghy6kahBBCsCWb44GljFrX6Vt6K1PQvQjyFi1hloBBmQZbDKIm&#10;xBpQxkoqCAAxHhBghBFCMFq0OrcEEMp1Fs41JhpCCaiybGu11rjYQghGiMRT4DBi42IrRouw3J0J&#10;KbWD84pom1KKsuvuJE+VXADAUspKpA/cEJyCI0QILQoCAKCNttI6ZX1rS1tabgjOOM5a0kZbY4FC&#10;yQMhBLBqMasZMnPSSTk5pqR8oNUpg/8CFQWwd8zjZIzTohUbUzulsFiiC1MJ4Og9lNsyep4N6zCq&#10;LrayWxprLU7idT9fhCO0EOUoARm3CtYaU6vVjDHj8ejkyZPWwrP//Oy1a9fuvffU3n4vDMNqLYjj&#10;vHvYTdLkwYceMsYIxjQoi6xECkXU5IgfaFO01sZoIIQCcU3oYMtbAgBrqTEmyzLDDGNsPB7v7e/P&#10;NVqnTp2SmZRSnjhxIo7Tq1ev7u7uXr129fXXX79x4/qPf/zj3//933/qqY/mef69733vvffee+ml&#10;l8LA+6d/+qff/NRvGmOefe45Y8wbP3jz2PFjT3/7me3t7V/6pQ996lOfCvzQWhsEgZJKFnt0GmET&#10;IEC00cx9gmm3otFmysctMyoCYEFJVa5w+TulVGaJLZwNFA4MHVaRlRYbxVpr7FQlw3G43VaXUnqe&#10;JzjXWmdZrrXhgnueRwVvNGpf+cpXWs3mk09+pN/vU0orlYpSinJXoir2gtGaED6z9WYupRUnnHHG&#10;CHPYRtHp7KJqoITYUoHHGqMLTQYhBCGApTYAaNQbo/Fo9cjq4WHX9z0pZaPRQNPjRqoY0ERjts+Y&#10;Rwg2bIAtyxp3XtO7JJAkCWMM572j8IUxxvM8SqgXeEi5Q21XY22ejZrNFgDkeQYAWhspcwCYn2/F&#10;ccw59/2AUmqMRjw7yzLBmLVYI3KbkxJKDcVBNp7vWWurtarWOsuzRx959O8XFm7evGmtrTca49FI&#10;aR34/ngyac/Px0mS5zmOZx+NRqPxuFatosoY9+oyz30vvPfeU5NYf+Mb//D+9/+Le+45Xavcm6Zp&#10;FH6EMbazczXL84OuHvT7nf39/YP9w729CxcuvPDCC9baJM2zLJubX2o0Gq3FlXZ7gXJvbm7uQx/6&#10;kOd5N27cvH3rdq/XbTTmPv5rv3b8+PFJnGitpVKdzqHSutfrXb58eXtrezjqrB1d293ba841x5Mx&#10;IcQTHiGQjMYLC4sqToQQS8153/eZgW6vm4VBs9WaazQwo/N8r16rVypRlmWHh50vfOEL9Xr9/Pnz&#10;995z76VLF33fr4QRDq4fDodhGGZZVq/XG/UGE5wQ0mg00jRFiSulNLZoaaPBAKGEMU4IoCmcLeoY&#10;Xbp+EJx5wvOCyFiTKSO4sFlOGZufnyeEdDqHBIBzHoYhNvhxwZWyDu1D1WfASuUdc80Ku21Vplzw&#10;DWVETyihGgrlYKwpE0rAEpxyQihDOXBGyyFzhBDc29pqtADF5fwf2DuEqxllpMQAYUorKC0LAGj8&#10;TlHOKhEUW/5zAK21VFKbsocPkHiJkh+alKEeIAZf6AEDAEYXmPYibxu4EIwxBOwwU0emnLPopU8l&#10;BB0z41xpdXRt7d13L/7N3/zNQ+fOnTlz+j/+X/9xc3Pz8X/x+BMfeOKVV1559dVXNzY2ms0WY0wI&#10;joI22mjP8zzPV5jVG1IG0EXptijYzWCKM/7QeSIXiVi7tbWljT567JjM8x/84Ae7uzthFDUaja2t&#10;bWNMtVoVQlCaLi4u9vv9i5cu3nP6niAI9vf3lZJLS0tzjUYYhlmWep6IKpW5RiOqRG5umdF5Ph0y&#10;AECAusgYSaLGaKWUteBm7810d/3URZy+E6GUAiXMWo1lNGu11oQRVC6z1mqrjbHW6iDwrbVpmkmZ&#10;A05gJkRwwSgVwkPlONTiJa5QXOzgOwNrznlJEpjGWNZqxPMKJivOSrBg/SB0YUQRlaJHxGhmtgxI&#10;DDHGpFkqPIFPNp7E169dv337dhhGnf39y5cuHzt2dGFhoV6vZVlGCAnDkKCIHUDR+oZ6ZtQYnWVp&#10;mqbPv/DCkdXVW7duHT169KXvfe9XPvKRWq3WaMyFoWvLw5xHKVk0Hbqyl1JaY/eei9McF4Ihb0Sa&#10;Yj4nZcwCEAwfpUTFNwpFoyy+bK4klhQY45RyhsObGKWUomo1pYRzzijDvFVa49aTEEY5JZQRAEKS&#10;ZDzN6GeAZlfULU2fMcbFhe4zaqOVLrykRQybcWw9wvwKiRbaZVsUqdfFgyYzEtR2JnflgqK/tmWe&#10;SklRoyOUusY8VKe1SKnVLqqcWkVjCaWo1WuNtblV4OAMpSSGFmiBkVWBNqW0XbN/FBySAiYnDFVb&#10;KCWunmbuCGaxouZY2iWIbDTC+IXlBgCglPI7wOdirS1YbAJ1sUthaCilSutSXBBBI+T3WJc7w1R9&#10;hAABEk/6gR8MR0MC5OT6yesnrz/33HOU0uPHT2itZW6VUp7vnThxIk3TKAq10UiyVFpZaylj1hhs&#10;/uCct+fnR6MR49xYW61UhsNhWKlg1RiASJn7ngeUFDLJnjGm1+sZY44cORL40Wg0alSjLEs7B+Nq&#10;tbq3u/ujH/7QWLO3s3fj+o3HH39fv9f9xte//rf/z5c7B53BYKUS+RaI1npvfz+J416v9+abb/7h&#10;H/xRe6H9n/7Tf56MJ7/zO//TZDJpzrVG49FgMCQEbDHpFwqoAFcXcZ2piypWvawJTENtYyzYPMsp&#10;Y4JzzjmqwOCGAyjoNYXmE6GUM66kBAeluPIOcSbEiSEA6lA4e0a4MVqpeq3GGN/d3ZUyr9WqlUql&#10;2x08++xz1trH3ve+wWAwN9fY2dltNudGI6m1AicD6YIVY6yUORBgjDGsfVX4AAAgAElEQVTCZm0o&#10;IcRok5u83LiGWKI1FzNUfottlG4vIitKgaLGuNiAEq30cDQiBJRS1WqVFBOnPd/TWqtCqQDPKPo9&#10;ShkVFOtZnDHcq9PTXhTMAYAACcPIoJvSGnktSimlVBRF2mirXFyOppBxpomhlApPGGuVktQwSyBO&#10;ExcfgJFSYRFKUKE0wgYYHBhKgFI3sYxQUqlVdzrbjPGoEhlr0jRN8+yjH/vV//Ov//rJJz9y7vy5&#10;cRz7np9JVa3WLEAUVcKoYiwEYai1qVSrudJ6kvq+n6WZ73nKEADYOHV3VKl+9/kXP/Wpf5nKRGrY&#10;3uvU6/Xm/FKe54vLc57nB74AgDyOx+PxZDLJ8zzN1d7u7tUbm71eb787vHr16qXLVz3f+/u/HRqt&#10;Dzod3/fRMuzu7p7a2JhvtbI8qzeay8vLR48d39rceuWVV7UxQRQmaWoBBqNhGIUo7KW0DqLosHsI&#10;ueKc55MEAEwulVJ5GGxtbSHrxlpI01QpSSnN83xxaalSqQ4Gg5/85Cd/9md/BmDb7XY1qgRBUK/X&#10;2+320tLS0tJSs9WKoqjWqAd+MJ6MGWN+EBit/cAHgGI6LGijsywFAM64EAJJTHE8QRou9lOmaUq0&#10;4ozubG9aa6uNVp6m4zgZ9HpRFMbxBKwhAGkSW6PyLAEAqv2i7EGsscoqPNqCCyAky1JrbBAEFmye&#10;S0ZptVZVSimpjIN1qTUmN7nT5bXT0YW42sgCcgxsQghz3g5NATLopu07nKGXcafLmXV0B1TK3Bhe&#10;qUQARKsEgIRhoLQ0Wue6aCV00huuzcsATuWd0Y9jiJW6MS7EUJlLwYWUEu9f5hKjf0RAPCGM0RYs&#10;JQR1fI2xJU1FKSXzHKUqlVJxkmD0UFZ7sBVSG+37fpZlW5tbaChv3b4lPG/9xIm/+qu/SpJkb2/v&#10;zTfevHjx0sd/9ePffvrps2fP/tIvfSiXuZIaADgXnHFjTJokSrvpJ5RSVF1Ek0sZtWZmBlthVLS2&#10;1hir0fdjaOVRRqvVWr3euHr1yosvvvgLv/ALa2trfhBUKhXO+eYLm93u4eHh4YkTJw4OOpSxRx95&#10;5OyDD87Pt994481r164+cPbsZBKPx6Nerzcex+9///tHo/F4Mmk1m0mSViqVPM89TyDDAQv0lFEA&#10;BgSsdgm61kYpTQAFWwkuKZlODXLm0BhTooBKOcQHP4i1FnWE5ufnB4PB3/yX/7KzvZ0lCSnqzHmW&#10;KaWDwK9UKqPRSHgeihnneU4prVar1Wo1l6kxBixwwT3hUUqVVkoqa22lWqmg5kmaKKmEEH7gW0O0&#10;NlorUyjJeJ7HOedcfOQjHzmydiTP8zCMCIHJJPZ9z2KUU8wqopSCAmtspej+ZJRtbW9prZvN5uFh&#10;58L3L1BKd3d3v/OdZ86cue/UqY00TY3RPg0wmsGIBQhYC8Zo3/e73S4h5L3Ll88+8MA3v/ktrfXi&#10;wsKVK1du3rr1P//JnwRB0O125+bmsiyXMnZFA2RBmCn7ChcBg1jKGAGwxkopBfeKM0WMIdYajUrj&#10;UhUvM+2MAgCc0etIIcghNkZrY63EcNQTHqN8PB4bY+bm5rqS53neiII0sTbNOeednRu7u7uLbf+B&#10;s2cnkx4hJM/yIAiUlIxznF6E/NIyFDHG+L7vEvVCf8xoo7SyQCg1jjVXKAJZsKhdaBllls1OBpVK&#10;BkFADKnXq0qpIAh3d3cODg7W1taCIEiTtFKJOgedMAo55Uili8Iwl3Jza2t+vqWVDqPQaBME4bvv&#10;vnvXXacIIWmaNptz21s79UbD97ybt27Gk/j+Bx6YxBNKaa1aS9OUAHHNl4VGIcbPWqspy8+F5gb5&#10;S2WUPROXWTvlKpWFEURbhNIKdzJlVHABAjD8bjabo9EYDynnIs9zTspI+06GgJ1GHmUBptgGWBkx&#10;MyUymPJUyMxNWgDf94MwYIxleT6JJ/ecvkdw7+VXXmm3FwADhTCcm5vTSgvOZS6lSjHt1loTQilj&#10;HvIuhYjjBCmwnufhjADP84UQALYcbSuVYox4QgC4YoQQolqtAoDnBZ7nb29vrx5Zlbl85913r1x5&#10;T2uFgcU995y+fXuTMfLpT3+61Wxtb29PJhOpZBBEe3t7+/t76yfWz507t7+3b6197733KKG//uu/&#10;vrGxEUVRnMT4kJI49kJ/+kScxJEt4tqfcxURsjPlFlNdS5RStHjO1LACZba+a70HrM9oIKieUJTo&#10;CoEBdxFr7VTDBVxOCcR6nhcEwd7eHqH0+PGVyVh2u4f1eu2dd94ejcZnzz6QJMmRI0c6nYNarTYa&#10;jYuN4Za1xHsZZ7P7p8wNCuqcS+CK3YrT1cq7m9nUUEBEQKYN4AZXY2brF0C8A+Fc1wgh1Ak/4W1g&#10;5A0A1oFhP41Yzz6CohXM9f24z+Usr+urcG9vrLSumweKCN05MGstDj11uJw7NgUkA+XZQKflBwG4&#10;yXA0SRJrbVSpMEofeeSRv/7rv37zrTeXlpZWjxzpdruh7yPZl7hiGSvKNpQzjTG7klJwgSqN8y3y&#10;4Q99+IUXn792bfPE8cXeuIf1oslksryyHCfMgk2SRCkFSgkh2u0255x7wZl7733CUM/zRomUef6j&#10;ty9SSus86Rwe/t//9b9euXLFGDMaDn/41luvvfaaEJ5SignR7/ebrXlK6dbmZr1eH4zjknEOAHme&#10;yzzPZd6s1oUQjHJkbQEA50IIzwiGFQlbKK9hbTQIAq21EKJer6dpOhyOzp8/97nPfW53e2c4HO7v&#10;7V26dOnVV19NkkQZTYCgCkpUqdRqtWarubS0vLKy0mzONRpzQeBXokoYhZ7nCS644IwxrXQURUJw&#10;rXW/35dSNuoNKBpfqrUaJpD4jJSSQtStMTdu3Gg0GmEYcCF8wY0xBodbzOTRuFXiOI4qUaMxZ4xG&#10;w8U5Q/EvrY11USMr+vptkiSm6GNGciFSrMajMWVUCOEJHJbpsPZ6rY45Z5ZnlNIojCxOegFSsBUo&#10;daRqZq2VUrnjVWDnxmilaBiFUCTz+I7aWLCWC8EctEWgAIos2Gqt5vuBELyg2xGpZJblnhCuX4AQ&#10;ZpkraBVxIaJMAMoYWta4S8CeuVovUEIw5sDdbq0Bg+AAjScxY8z3vblmczAY7mxv12u1t956q3Nw&#10;MBgOV1ZXszzr9frVWrXVbFWrVetq6K5Da2r5Cks16+/waP+UcbDWggHh0CVrofSxxmioVKLvfve7&#10;Fy5c+PCHP3zixInnvvvdfr//J5//fBAEv/zLv/zlv/3b7e2d+++/f3//4Pq1a6srq6+8/HLwoQ+v&#10;rR0ZjoZHjx71fG919Ui3e9jr9VENE6NGsFYrZbQ2hrvmImst2kwLFrsALaWUcl5mTYjV6eK5F/AC&#10;WMd7chDhDBIPBMM1z/eiKPKDYHDr1ltvvfXKKy83643SWzDOW83WyZPrrdb80vIyJSTLsk6ns7u3&#10;t7uzMxqPtdLYZux53txcc2V5eXl5udlsNuoNY82VK1feeefdbvfQ87wwCJVWSZKkSd5qza8dXVtZ&#10;XqnWqkbryWSSJMn2zs7a0bW1tbUgCJVWRiMKCIwybbXRRhlFigqMsQYfrnES23owHMRxPN9uH1k7&#10;kmf5XXedWlxamms0KtVqVLGdTodQQi3Fbt/ZZy+VCoLQgqWUPfvss83mXLvdPuh0Lly48JnPfhbN&#10;ZrPZBIBKpTIcDgqaaVk9sRYY0QWICOUzcT5ASuW0aIvWZLeNkGytTcHRxVZV4wUBpYRx7gkPkU2l&#10;FIACYEJwxnie5+NxH4DU6/Uw9Lp7nVu3bmWj7KDTGR0c5nk+6NxO0/QTv/Gh0WhotAqCwMHMWFx2&#10;3aDuNhl3zRblrE2lFVhA3U3BBRAz9ezatUQUzg5RKkP01D5UKhVjrDGKADk4OGg2mzdv3nz55Zc/&#10;8YlPRmEeJ4nwhJTy4psXn3vuuSiKVlZW7rvvPqXUSy+99IlPfPL4sWO9Xm9hYeHqlSv//M//dPzY&#10;Mcooahn7vn/r1k1PeLc3b1+7em0wHCwtLlmwt27dOnbsOLtDf3pqhz3PL5+1s9EUXF0QyMxOKMt4&#10;8PMuopQybsxkwfO0BlyYCui28E0I4BqTqYY/rtos9l3aIBfwlPH3zC1Za6ca1VBQYKwFa7XWSZyE&#10;Uai0krlcP7lerdZ2nn76nXfeWVldYUzkWZbleaPRoJTt7+2tHlm21mZZmudSqgy9ERASWhvHEyx/&#10;BGGYJinWKrMs1dpQailjQghrTDniCOUGOeeeCCmjlDAAsnZkOcsSKdWJY0c3TqxfvXbtW9/81vGj&#10;x09tnLr7rrvP3He61+9976Xnq9XqsH8ohOiM4+Fw+OEPf/j973//s88+99JLL12+fLnVaq0dXXvy&#10;ySePHj3q+36eSV3MzibU0VZIGUsBsQR+ltdbLh0aC4y/KRAL1BIQQuB4S6dXWCws56zY2G5zY/GS&#10;lq6CFKgTAQBQWuNEAGcrpwQgOhgMV1ZWCKFbmwf1eq1eb7z44ku7u3sL7faZM2d6vT4642YzHI/G&#10;2O7zU1uNEIvz2Ch1wpllN0nJAS0rd44F9VO7dmbLE3B9D0hORWiMThscSz4olJxCtzmdcG/5Xdcf&#10;SQrxneKNipB35sL+Bgz32dQvlffuTGV5kIxRUFTMkX6C626tBTNlYhEn5UNw4skUiygiY8GpUooL&#10;Ya3t9ftK61q9bsC25ufvu//+V1597TOf+dzO7l6lUmnNz928uRkGYUG1o9Qp1RsglNqAAMmlMsZY&#10;ogbDPKpWz9x/1yuvv/Tiyy/cfc/njhxbHfR6QohKo7211QkCQSjllAAQtLb4WQ47HSEE8AAIMVpz&#10;zmvVqu/7d62dGAwGvX5//+AgDMJz587/H//u39Xr9W6vZ41NczmZjHOpAIBzHkXRc89/d2lpCaf5&#10;GGsGg4E1Ksvyzu4OoZQpnWWZjGMpFbOWUroznmRZLiXS+QylTMrcGCOESOI4jmPP90tGUJpm6yfW&#10;64364sLiXHOOUjoejw973dFoNBgMpFKj8Ri9/qVLFy/84ILMZaGlYTnjUSVqNVvtdrtWrx05cqRW&#10;qxFCWq35ublG4AeU0izNGCVgTS2KCCHjNOecVSsRo3RxYSGKojSJT22sC8ZUnuMQQuFVXUhqCmkp&#10;sGAhCII0TaWUlNA8yyyAUmoymbSaLUocK0MpJbEaYky90dBKIbMfQwelpFKqUq2gIgPnjBJqilat&#10;bq8ruDDWKikZZyELrbFZlkd+VNgVWxArrLXIIwcuBMJUxgSca86ZzPPSYjBKCeN4pLIsNdgDgkqt&#10;hUxHlmfD4QBFSJVSCE+6Q0NJmRphodmCtdqNxijcgrFFEc9Yg4GuIgrAaq1zKT3hYTENM2db0GSQ&#10;WMUYk3kulSSUKq0rlarS+uHz569cuWqsac233nnnnd3d3c7hIUYwaJeoGyEBUDCx7LQLxR3Jnwq1&#10;SwuASueoIl2mHwhi3H//A5cvX0Z4aHVlFS2x5/nYoH9y4+TOzg6lZP3kyZs3b2xsbKDjz7NsaWlp&#10;YWHhyNqRnd0dsJDneTH7jKG5IJSYgkgLxUAXNOBF4jRNkHAxUU6KOAgDCgKig3Wwyo/aFLiinDJp&#10;pJJKG621Ep537NjRbve0yiXWovNcJkkyHo+2trelVEkSY+ifpOlkPDHGcsYopZwjnqqTZNLtHRIK&#10;SRoj1b7X60qZGa3TNNFaYYBYqVTCMMD83/VtWwsAw8EwyzLGqLE4Dd4S1MUXwjFZdeE88DkQYJQZ&#10;azjjURjh+KdqpfL4+x5/5pmnr169SigdDgZJkrTbC77nlfV2XC495RyBMZpzfnLj5OVLlz/4wQ/W&#10;atX9/f3xeHz16lUl5fr6erVa3dzaooS0Wi3kT7tIyNGkiKF2ZuPc8WfBraCEOblARillFBFTU4gN&#10;GXdSTZanlFCqlFIKVwmha869eJJSxrVSRpNKtTIaTt74wVuv7sH1G9dpbqSUatBL0zTrdQghQDih&#10;HgNNCLMGdZo0o4zCVPIFsy6kO5BSy6sgRhEskTsPSAolocK/g1vJn0KsRqMR1uKU0t///oUHHrh/&#10;OBxev379+vVrxtjOwcEHPviBRqNRq9Y458ePH5e53NneCcPQWru8vFSphDdv3axUK4PBoF6rDwaD&#10;l156aePURqVSefmVl19++eXf/M3fvHTpchgG1Wr11q1btVptcWmxXq9NJnERNt8BcjjOxSyrw+F3&#10;d8y+LY4XGHtniFIgxahngF8z2ijQyGNRShFChOAYIeCScusGv01PJLKGpmjnbFRdGuyCiwYAYNyQ&#10;1J97EYA4jhljgR9Yk+Z53mq1nnjiiWeffW48GfsiqDcaWZ53Op0ojGr12vbOticEF8L3vUolopTm&#10;UqZJirrunu9rpbI07fW6UlattbnKGeOUWo/SIECdr4xQyjnLpbTauISMEKV0nktqMq11szkfx5Ob&#10;Nze/8pX//pWvfPXxxx+/+O67jLEHzp7Z2tx66KGHPvjBD77y6suHncPj68cGg0Gr1Xr1lVe/8t+/&#10;Mj8/f+ny5XgyYYw/++yznucfO3YsiirW2iAIqtXaKB79VOA4i2D9D68Zm47b3fd9pJJj6FOwpa3b&#10;4xTAUABbTpwqjsA0UcY/qBvwML0VJCBkWVatVgaDobWm3W6PRsO3fvjD69eunTp198bGhu8HCwvt&#10;TqfTbDatsVjKL7o33EajlFhDi47Dwi0BIYXmHfpqHGFowRJDAIg2BaUV77LcaEUISylF0hsBAmAo&#10;Zda4MYnOHTscawZbciix+/QYJgrrin2EEjDlRFw6C0cBgC7U+3GzOqoVgFLKtQ2UTspaMACMFCFC&#10;wSRBAH+6yO4Gy8My3QklZZMQAjbLM8a5Uqrf72tt3GihPP3oR5/6y7/8i2vXrx89epRznsR5GIae&#10;5+PJp0X2axxrVkZR5BuGtJM0TfN+PDcXPfmRjzz99NOvv/7G2bNnlZJpmkZhMwxDHOvgABcD2hiV&#10;59baer1uAdLcZGma5cbzPOTzxXEcRZEnxLmHHhqP4+FwKIQIg+Do2lGtdZJljUZDKp1lWRRVdnd3&#10;Pvaxjx0/fpy58ah6NBpTYqVU840GpZQqlaZpPonzLFNZpqQKFhezLEvTVGltjVFaKymV1v1eL03T&#10;nZ3dbrebZWmnc9jrdf/u7/7f7sEhIlV+4DebzeXl5cXlpUajUW806rXa+sn18+fPB2FAqJuvtbO1&#10;rY3Osmw0GnUPu51Op9vr7uzufP3rXydAsjxrNVthFBJClpaWK1G00m4FQVCp1qMommSy1Wo1WvNX&#10;r14Nw9D3vSAIAAiSNaPQ93yv0x/hpqGUOpIQR/V3osc4GZgIT/ieLzyRJEme52i2XRu74yTCaDgs&#10;N4lr8EVyqgVttNJKKdfQ4we+D74pZEwgDMFabZCPZ5WSM5hGkXtbCHwuAYzRSZIYo7Ms09owSoXH&#10;p9yPghsLhDSbzakXNeUxA8GF4KLdbjfnmqiAhP3Hvu8XxKrpixAADQoKFd0ZD0Ipc17aGqOUzPNc&#10;KSmlDJo+qowZo6UxOFmaUep53mgU12q1vb29taNHT66v/39/93ePv+99p06dur25ORgM5tvzZ86c&#10;OXny5K2bt++++y7rqA5IRXctpFDg1qQY2lueTrw3SmkBhbhzeqe1cOfbgo2iSDWklDJNE0LIZDLm&#10;Qvi+f/PmjVdffTVNkrUja9///ut3nz791KOP/uM//uOJEycopXt7e8PRqN/rJXGyvbX13nvvHT+2&#10;XlAsrbVWcMEYBeDI2bvDcVhrkQ/tTByFgt5prWUM59mXeCmCb5jqgHEwowVwvXPWWsYZCnqgDuBn&#10;fuszn/zEJ2WWe57w/QDAxnGMo7mDIEDiJWMMCk0Mz/OE5w2HXeSCYkiBNEWtdZIkjz76KEZLKInI&#10;Ofc8bzLJytgMbxe3yy888cQD998PhGRpasEKzrGvBhk7bqtbmIZLYCllVtsgCObn56vV6ng09oOg&#10;Wq1mWaa1Xlpc3Ng4lSRJkiS1WhV7l9EJOu0MrbUx9Voljl2XUadz0Ot1337n7WtXrz711FPPPPPM&#10;n/7pn87Pz1trq5XKeDyOospwOARbahejjABzElM/D6ueSX4KlJwQsEAZA5yD7UZreAj2KqOUVjhj&#10;DtzoPk4pjaKK1goxNs8jrVZ1Zzu7evXqW1dHh53DZlgTgntAoijyVM0YwxmnhEitsyxNEiOE0NpD&#10;WX0oOtAc2G+NVjoIBNJ+cKNRQpHWwqZ9UzMlZpQfm6YORapjLQB4noeU1IsX311fP7GwsHj82PFz&#10;585dv379Rz/8YZZmg/7g3XffjeN4f3//7Nmz/V5/NB4BwMH+wWQSHx4evvrqa3u7u/sH+0EY7O3t&#10;PfbYYwuLzUa9sbS0tLuzu7OzfXL9JAHS7/cr1UrgB0mS3BFSF8bKglVaTYVjSv8LBChYp9FU7Aq3&#10;s2YQaxdIAQAYY5gbbUU1aAfsUaK0RlAfOaQECCW0HJnhlsSNEsDu7TKQL8MIXEBrbUFbIeBUY7Qx&#10;ZHrL0zArCELGuVSSUur7fvewSyg9fuL4o48++sYbb+zu7P3iL/7SyZOro5EcjUagYXVlJU1TrAp5&#10;nhcGASWEcyaVwtb8JEmGg8H+wQEQUq1WGSNhGEqVyTz3PIafn7LCchgD2B3oeMmSgaxWq2kaP/fc&#10;s+9dvtY97J5c3/iVj3z04UfOf+PrX7927dqRtSMPPfTQ9evXo9An7ebtW7fjJH72n5993+Pv83yv&#10;Uq0oqWu12vb2TqfTWV9fb7VaRttur2uMIZCV7XezKwaOx/NzrgInKpca0NZYO2WNuAwbfzn272z5&#10;D4AgqWi2TmDL81MUZ2ZstAUHCRAAC1evXrl48ZLW6rHHHltYWG425waDYb1WU0pWKsF4HHMuUI1o&#10;mmsBWCCEgtIaS0Gl7IYzmGCtpa7gAlBAJDBtFCMzvwCtzM9fH+sG1ZUf2QIhKBSjtbY416PMSYDQ&#10;mVQEuVbaakGFtdbS6VYvLCDMfq5ynVHBhxGGnQJQaG85wotLak25qNYCBSgE/FzrO7FWuRoFKf26&#10;AaAEjLVKGxEIpVSSpoyzSrWitGac33ff/Q8+dO6v/sN/+OIXv+h5/v5BZ2lpCfW/3QuBwwCNtSox&#10;1dDzhImTJIxsXYTjNKM8Wlpu3vfAXc+/8GIQRo+ev2d3L7l+fXBqY4kyKZVUWZbLnFnLGPN9nzE2&#10;jpF5xTzPI5wyzpXS/X5/sdZMR6MwDP/Nv/mdyWTyve99LwyC/mCwsrKaJAk6S+ymmZur7u+zyURn&#10;GRGWMUYtAKWB7zMhzHA0ppQyo40xQlBCfS2zOI1bURQEQbVatQCMMc7cEVZKzc3NodwYIQTj7P5g&#10;kCepUiqO436/3zk42Nvf37y9efHixSRNkyQZjcdpmlDGGo3GfLtdr9fbrfkoilqtVrvdPn3P6Yer&#10;D3uezyj1fZ9QMh6PDzuHz3znma9+9avj0bher5s0ppRyz/c8bzBJ5hpzi8srN2/ebDabnPNKFCRx&#10;vLq04HleFPr1Wv3oqbsoZUJw3/fDMAzDMAgCwUWtVgvCoFatGW3SNE2SpFqthUGYy5wUGrcYPuN5&#10;Fp4QXDDOtNZ5lmN7CZKztdZaKUSzcp2je2CM5VlOKAmCgADJ85wyOjc3p3MzjainEaFFvi1Yyxij&#10;LKhVa1xwIUS3d2iM0UrlMkNpQ8TRkyRRSkuZY8CEloQQunewf+v27eFgSBnVWgNYpbTr5XCGxbUd&#10;ox/gpGhmmolhkeRmrBuqrLWRCt/aID5NCS1ATHdA8zxnnHMhGOO+562srCwsLG5vb//2b//2hQsX&#10;3n333d/93d998423vvXNb33uc799dO2oY+JSMgXhCuPngmyweLd4o6ZQxi2MAFh3nPWsly2NoNYm&#10;z/NqraaU8jyRZXkYBDKX9957JgiCl19+BRs6e93etWvXsK8X2VbVatVYGwRBv99fWFg4efJkEATW&#10;GpSVpJQW9cfC/hVrYMGCNRSzsVIt1DrOq0u5C4LmjN8gxThFCzMZD/YpccZx5Ljv+Xefvtv3/DzN&#10;jNFYyEKTxRn3PA9zJ6M1DlcihAghOOdAVFnfA2xmlVJrLTyvvIkSIbYAnogMyvUhf68YQYq98viz&#10;DMXRAYAQxAgJJZzyIg0rpNBRwBHAD/xKpUIoGY9He9s7i4uLSqnt7e2NjVMrq/M7251CosetHC4K&#10;rtTh4aEQ3nA42tvdazQa7Xabc7GyvHz06FHheQ88cDaO41zm8/PtMIwGgwGABXR1Jc44k8hMA6bC&#10;u2jtMtviWbpvcc5nwm5aVoI1CK2U5CqXElXqGBOMse2tHSAkDKM4juNJPB4vjMfjPFcyXGGtmmVe&#10;bzLmSR5FIVgxSeJcgdQABjjngWd939faE0J0h33GmBDC87wibzTaGCklDgZG/i1xfVOGWlRCt6Vv&#10;paXOh9uU7u8UqCVuNoXSKo7jNEnjOOaM53ne6XQOO4ej8Wh5eXk8mSwtLd111139fr/RaDz04EM/&#10;efvtmzdu+r6/urrCOXvttdfO3Hfm+j9cl1J+9rOfXWgv9LojpVUUVTzPO3PmzGAw2N3bvevuu44f&#10;O57LXAiRJukd0XERI6PKob0zpCak0LEukWo7BSKmH6s88cQNs7MAlGlbNFAifIizS9EYIu8VRd1n&#10;kPxibL11kinOuJjCKFJCTGHwKHUW0zo9CPdeM+kyyWVeqVR6vX6aDubn25zz/mDg+8H9998fx/GV&#10;965euPD9bnfj+PHjjXpjEk+Go5E1hlIaBqHve4zxNEuTJHn99e83GvV77rmHUOr7frVSicJQcJ5m&#10;WaXiZTkd9Ptpim0cWgiO/LwCFnRcAiE8YlSe55x7d9999+nTZ86cOfPf/tuXvvnNb7722isXL12q&#10;Nyqf/exnr127vLe39/nPf/6NN9/8/oUff+ELX5BS3bx587333vv4r378j//o82+//fZf/MVfYptq&#10;t9vFGk2lUsmyfCZwLS8Ldjok8qeuKfPPPd0ZXIcA5jlTQBfcmLrR8/8AACAASURBVKiyCOV6D8t3&#10;miZrbnsIxi1YCs7uFm7D1uv1yXgSBP7Nm7defPGFarX6xBMfWFhoMyYmk1hrPR6P5+bmkiQ3xiZJ&#10;jP0uBmbohfhyxmgCLqeaPWpTnS5XZkL6h5nxuISgCC64GrN1OALWnG0Bw8PMayKiBNRSSkC77yAl&#10;EddQ5tOOZvxpV1ybKgrfEVXj8pVbtsxy3Zj4MhdC2hUBNyLaAiEainchxcyu8owWmrwGc1lGOQAt&#10;jij+GEXgATl1QRBEUYVSKnPp+d7nP//5P/tf/uzf//t//4X/7QtzzTms9thSJoK4zAEAeBDgq2VZ&#10;Rj0/iiKwGQ6JPH/+/Nbt3evXr4de5a67jjbrYb+vhT+yxoA1lFDOXfqB2guMMWmwF5UJQRijeW5X&#10;VlbeefvtXq/Xbs+Px+PDw8NcSkqpNoZxFgahNTaO4zRNGWXGmDzLsHGNEABitNZgqQXrez4QIBoY&#10;sAoPrLEySTCj4IzTQneXOqFlA0B6vR4AEZ7Aea6VarVarXozXb8YbmIYmGUpodQCJEl80Onc3tzc&#10;2tzs9nr7B/txnIxGwziOtdKIKDPGWvOtSqVSrdaazebh4SElNAiDMAyJoFrrXLrgYDgccM9XSu3v&#10;7xtr7jq5fv3Gja1bN4QQjILned2v/T0Ud471NCEE7h3sXatUKgvtBUJJEieE0pPr677vVyqVarVa&#10;qVYqlUoYRp4ncBhn4AcYzTDUZeRMKcU5831fcE4ZtcZKJZVSQRBMxpMsy7BjH+MGJdWgP8DIJsvy&#10;PM9kLhHtG4/HaZqORqPBYDgaDSeTGCW3+/1DbYySMpdIgM8xbMLXxMFDyIFmnDFKpdammJtrraGU&#10;M2oZF6aQlypZJ4QAJVQTWzb7Y/cCRjdlR5HrQjO4eiTPc0fmRqwV/aAFQki1Up1MJtVqdWdnlwvx&#10;B3/w+89997tf/vKXV1dWztx75mtf+9rOzu5v/dZvPfXUU1JKSsss3Rb6XA6fBlcPBGRZ4BHG+W13&#10;ZtcAANTqWeiDFBi8lPmJEyd+7eO/xhhdWFyMKhUCREp5cHAwP9++6+676vX6448/PtdoRJXKkbU1&#10;nKKysLBQr9cpZY899igySjn3gyCQUua5xBzVaGW04YKDnTX805KZgWKqtcUZ9NoUgzwL1geUSAHC&#10;ES4mKvTswEIURVLKNEutBaustdZoMxqPKkGYZTikWyPjKLd5miZl7RHNDxCQSkmplElLcgVBVTNs&#10;eRICh0NZ62wpABhrJ9m4fBUnTw4EAALfT9JUay2wsbIQQpBaFSw+gtwb5zwowTJOksTWWNQFStN0&#10;Mhm///3v397efuGFF4bD0cc+9pTn+VmWYacsY4y4YSgaAAevcCHEzVs39/f3V1ZWKtXqwcHB1WvX&#10;jLX33nPPaDQaDgdzc3OdTicMA200pdQhi3CHf/of/ZVzVm71IuFBWLJwRIXLx6dmQFNKwzAMwsBo&#10;RNUJIbCyumKNZUzUqjWldBiGeS6r1Vp8a6K14R5jhRy9JkTm+XvvXW7MNbiJwyhUkjBGxyOtjY7q&#10;Hta7cHgZWJBSSqXCMNTGCM7J9HKZWwGJzaClxAFK4Eq5BTpWFNaklIKLu0/f3Wg0tja3tra34jgG&#10;Au122xiTpalUqr3Q3traevnll08cP7G/t+f53tLS0ng8vvLelSAI19bW1tbWtNKHh4ft+XZjrqa1&#10;brWaWmtPeMPBsNM5tNYKIZpzze5hF/uUZs+vq10jCcrNj50e4iI3gxnhPlsUQ4rzT8qUiXDOKaXG&#10;uOGvhBLEv2fl9gDF+wnwMjUBF/25HG6q3GndcUbOIOFuygkptN7ApaF3tIuVX8yTxPM8AKukklIG&#10;YeAn6Wg4HA1H586du/feM6+++urzzz9/9OjRB88+WKvVlMkrUYQtC71u7/bm7atXrmxtbR8/fhxl&#10;H3wh6vU6pdT3gzievPPOpUrl0UoVFc2Ms5uEYGUfATOHjxImhAi9Sr/fJ4QuLS/5XtRqtWq1hud5&#10;UuaEkOWVNqFkcXHhk//qE4888vBwNGi2VlZWVnq93l2nTv3hH/7h2bNn77nnlDbm937v91ZXV+ea&#10;zSSJARQBgn6JB16xkFOAw96B895xudy5WDF8nIhF/Wzqa2ezYLfL8W9Ea1Vuhpk/gFJiLIApRyq5&#10;S0rJGH3hxRe3Nrcee+yx9ZMn0zSN48T3bZ5nuCAhjybjMRdCa0NIgblOrwJKsmALyK08ddOGXDf2&#10;wZZ4ycxrkOl/pKCCgrVFP4nblC7RK2NSKAZXFUFtgd4AAKWlNJgFi33zrq/FwnRQeblC1q1foU1a&#10;XJyxUs4JraBbdWPKNyC2EE0ihGB5B8ClpfhG2iirOSGcUBRMsE6HmxBjGOdK60kcI8Ha8zzGeTrM&#10;PM+778zGH/3xH3/xi1/81re/9dGPPmWM9qnvFt1VrykhhhAaRXWZS+BACVUqUYpkckRztbjcJgQ+&#10;+Iu/+Nrrrz/znefj+IlzD55QiimdEEoEo9xz9VyMkIKwwhjLtUmSJJUGmwUZY0kcD4dDLkStVhsM&#10;h3meV6tVQkiv1xNCCM8HApzzwA8s2GZzbmd3zGiAT59QQ4TlnIOShemSRmuUk8jyLEkmBMDzPM8T&#10;2Ovu0itrl5cX9vYO0jQlIKwFYy1njDGWJmkxt9IxIgRYsNBsNaWUWZ4HQdBqtx84e9b3fCF4mqZa&#10;6TzPkzSdTMb9fr/X62EprNfrbd7e3JyMpZTHTxwHAK3N9vUrxpg4zavVahSGWZbF8QS5yFLm3W43&#10;8P08nQRBwClMxuNWq621VlJJpbTSSqqEJIQQ3w+yLBsMhmtHjjz88MPt+fb2zrZS6uLFi+iTcpmn&#10;aZqlGYodoZCR5/lhGERRFAah53uMsVazxQUPw7BSqURRxfPcAOS9vX1MfUejIer6DQaDg06nFlaV&#10;VnmWp1maphkyKwwKrrtySUl9ZoSANqqg9Jny/FmLfETXvgEAhBKaE0KoMloIMTc312w2hRAATkl6&#10;Wngq4k5KCaPMKIVK8hgCGuwAoRQRcVq4EGuMZYwznsvcKK0ATSYlBLB9MYoqSqnRaFSv11Hi6Ykn&#10;nsjz/OT68c2tzR//6MdnHzj753/+v2KrIgAMBsPZHNpa6whdppg/6461U9mfRXdLc1x8pYgxZr5f&#10;rVZzKZeXlyuVShAGge+naYr3lqbp6btPR1HY7faiKGSc93s9rc1wNMryfDAcVqJoY+OUEKJaqyZx&#10;ZrTmnOF0XlwJQmcVCQu34ByxcSYAZmNlwPnVsyS9AkQsQ2zHhsGnXNSstYNLjBFCKK2Gw6F1gh6C&#10;UoaNgwCEC1ZYYEoIGGOVVlrrarVirVHKET9MMVio1+v5vu/7HqUUxdIYY4wzUww6KEIIFw5iG48f&#10;+JTSPJfFDrRlSG0LRV0XUgOgl8nz3Bi7srxSq9WqlapZOXLPvfdubGxwLqrVCsoB4WwWHNfrpmgX&#10;4JUxWikZhuEHPvDExsbGifX1hfaC53n1en39xIlOp1Nv1IMgGAyGSqlWqzUcDKYezE49WCHmSpwB&#10;KzYZY5wQjQ+m+CzWGJtl6czuLMEWK7XkjE9V1AhBAQIUl0iSlHPWaNS1tmmSci4SoHEee5wpGnk0&#10;SxQDTagXHTtx8sjaMZL3wzBUCgghHk+yLANuKKXWWK00RheY65ZwEJ4UcPphFFW6LBicDkt+ZrRV&#10;4cgRMoLQCxnnlGaB7z/xxBPLS8vj8Xhpaen03aePHTu+sXEKc4alxUXP82u12uvf//7t27eBwD2n&#10;7/E8b3Nr8+atW/fdd0ZJdXLj5Orq6te++rUPfPADTzzxRK/biyrR8vJyHMeHh4erqytJkvS6vfX1&#10;dezxKKDImeI/AUqKqaMuvXSJKZmJn2bcPrjq8wwmip+MMY6gH5aEKCHaaqUUZU6b0mEEjBJC+LTL&#10;0GKAgSMwMXd3z7uA3qyxthxy7tKZIqomd4ZtZeCPWgGe8AAgTVLKqOd5yK4eDodam9OnTzcac93D&#10;7g/e+MFkPDmytpxlWb/f7/X6AHZhYeHE+vojjzyyvLJCAOqN+qA/xEVM06Tb7V248P21tbWNU+vC&#10;84SghBBtJEIRlBIoFBCNtZwJxvhoNAIAxnme58PhsF6rnz9/3lo7iceVqBJVxHA4PHv27NLS4pWr&#10;V86ePduaX7l1aysMQuOZJ37hifn2/MF+//ixY5/5zGeiKOp0OpyzMIzyPFdah2GowcDPCID8/4y9&#10;WZBm2VEm6O7n3O3//9gyIjNLtahKVRJVpaUEAhVSI8xYTHQPNIt66KYH2cyYjcyah8EGsx4eeOvh&#10;kQfMph9kYI3Z8DQNDT3WEmIRNIvQiE1CAkZILamkokqqUi0ZmRkR/3bvPee4z4P7Ofdmgcz4S1WK&#10;zPjjj3vPPcf988/dP8cZCf2aF/09llpmiwizZ6Mv76sMZwtdjYg4hoDT35aMHGnFhBhbBOWDn3/u&#10;+U9+6pOO6D3f+Z4H7r8/xLjourbr1lebtu10jut2uxGQlFLT1OM4vmb/6Se52mXfW1h2IkLnpxmT&#10;MiFrIcpdApjJj+KQcyRGrOuCmbGWKULJjq3v+5SnbxDpDFgEgLpqVVpfxFoaczcVKE8m5XwBIkCK&#10;EQmJhHAmT5svTETUJOvEVEQUkpJTBgCFt6X/KT+owiuJcfN5BofWzSChHuwQwm63CyFocEREq1U7&#10;DuMXvvj8D//wDzhHP/dzP3d0dPTP/tl/t9vtss1Gw0Aswiwku912cbhcLhdSqXgZVVV19+5FCOGJ&#10;J+5z7t1/98zLf/hHf/Tnf3r03ve+9/Enrw/DMOx3+30fEXxVeeeatt3t9uqECBGG1NS1Sun1fb/d&#10;7bQUcuiHg4ODo8PD23funJ2dpRRZoN/3ISUR2W63ADAMwziOAh4QnTdGOYTo0NSjgcg58kTLxeLg&#10;4HCz2RCR9y6nwqzS4NVXz0Xg6OgIETebDbNgDUHHKc8IH8jebLPeaPzUti05hwghhGEcKu+ddwu/&#10;ODw89NUDzmSi0jiOXdvt+z0RKVwbhuHWq7e434YQXn71nBzth/jcc3+32Q0ist1utpvtS19/4aGH&#10;Hjx/5eWua4HTiy++qOV06u9FVIadEHGzXh8dHxHiYrF44xvf+Pg3Pb7b765du7ZYLPQIxBSHYQhj&#10;UHO87/vtZnN5ebndbrUE7vLycrPZXF5dhhAUfw/jMI4hhDHGdHBwcHp6ra5rTnx2/ezmzZvn5+fr&#10;zfrz/+3zhQmDWXIjxqSSqyAoopn6yMxIMrcbzvTtNfuk/YvGzVlHFYgOSBr6YbvZ1nUtIt77fugp&#10;lyVYQYIUthino1H4vYxWLU1BhADOOy8+xRijFrqxiOikcUQax0FtxMm1k91u99JLLz311FPf+m3f&#10;8sILL/zUT/3Undt3Ykyr1erFr3+98r6um+yOMkE0K3wtJrfg1lIzhjmWByvimofvU75vGIamabz3&#10;m83m9u3zBx98EImYWas4mqa+ffs2EoUYt9td1hun62dnl5dXArBYdLv9frvZDkOIVbVcLrz3qk1O&#10;JN570kK3smy51Ex1YAoiKBadbYwL3ntrE51K2RKyMABfra+cc8vFcrFcDMMwjkG186FqOGemx3HQ&#10;0Lpp6hCjttOpQqJzVFMl3uv5zcU2PjM/VpevVjGLB3AMEdETkfeVrmnxEVVVEWFVVSHEEMa26+q6&#10;3u92vqkBtEohxRiFmRw5cOpKNBJwhA88+EDXdk3TbNfrF772tePj4+/8zveEELab7TiOJycnd+/e&#10;YREAVBHg3KooKUXn6gcffPDJJ5/UAcxHR4fvfOfTR0eHKfFmsyHEF1988caNG1dX68uLC82BzGo5&#10;cq7SeJ8MqMVyN2oZmIWIXE6oUunDUR9SxtCbf8FkTTOMiN7X3nudqwAg4zgCUIzx4PDw259++u/u&#10;O3j2K19J683FxUXY3On7fQdw7dq1a9euHR4cxt3Qdi1C1TRNW8cQQrV0hklQBa8mkSvnPc7GP0NO&#10;6eTTYDPHC1qdF1qUSomUkvMuhrBnPjw4VBbp+vUb57fPl8vlQw899PJLL60OVmfXr4dxPDw6XC4W&#10;/dC//qHX+8p/7vOfa5v2oYceevOTT/7hH/3hM1965n0/8r4/+7M/++QnP/XA/Q8sl8tHH300xPDg&#10;Qw9+7GMfOzo+fvLJJy4vLr/61a+enp4KZ60zO+SzOD//lbnNxCxc1/U9wMPYT7vL174QkEg4qZK6&#10;Njqqa6NCvbFo2hwBfQz31EUVM6NC0awq3AXxMI99T+S8ZlISJxbdDjEmsHKve1g/pnrobSK0q13l&#10;66bGxWK53++9923nDw6Wx8dHm8364vJyt93eunUrpXR4ePjAAw9cv3Hj9NqpziXWZ7xeb5wjEVws&#10;lsx848b1mzdOn/3yF17/4H1t5RVceqj2m2G1XKr+PycmEO/IeXQkrj3UPAW6CiWud2tlvJKk9e5q&#10;s0ckcn515+7+4OB1iXG7GY+Pro0hEHJKfOf23bq2cx5jOD091gx+3XjQs1rmy0/FEADzqTozKAmA&#10;IQ5ZTxRjTCmaopBmA31VO2eC09rBipm7RYRcNShaGVlVtfNOq9YsMnYUxrFt2xhlDKHrFl3Xfu2F&#10;Fz73uc995ctfeetb3/Lkm9+8Wi7HceSURuZxHA8Pj5lZayWJnMZT4xgQsdzMLBWIgFDX3lHLzErY&#10;MScRAokTeM47T1fewvPC5Ospba3WIqmIEpFqdXPOihTvoSy9UqTee2MiOHny2hATU+IU1ZFI7ria&#10;RzhABHlAhlNltGId8l0VbRC92nI6dLC6wmhtsANCBHKOYkpad0TkAAmJnadlqipXVVQRUoTEnBJE&#10;EiLiYRyvHR995ctfuvvq7ZtnN+47uXlUH4RtL8IPv/6hy4v1t77jHe973/t+8Rd+4eaNG29961u3&#10;uy0IOOequnLOc0rjOIggtc2uDyyMEeMwHtSHFInG/WHTbm7vbhy3177lwUcfWX7xi1/8vd/7vz77&#10;te944xvf+MQbbzYAV3cGj+6o9TFxt+IhxTgOMcaTs6M7d7ab7Xa1Wh2dnd5dX7q2WR4fffWlry8O&#10;D6mq67bbD6GuKoeUshIcAsUUl4tuu1k/+ND94zAsuury6qrqWiHmlEIKlfNIbs/oyYf6YE+XJ3cu&#10;Hzo+vXV5WdU1HR1ut5uqWxFh7RsBoMTC0nYLEQnIAELoRKf05uSp2hrfVPoXLMwxzzFFBBHNZAjI&#10;MAZOrEouQDhs9oICKQlAtVz5xWJxcuIFFt2CGXe77Wp5fLW++vIzzz7xxBMn1xa//uu/cXy8fNOb&#10;3kQuvfrqq87Dyy+/LBGHYdhutirQudvv9vs+hPHy8vLq8urO3TvDOPzH//s/Jk6q5bfbWFtb27SL&#10;RXdweHh0eLRYLG7evKE1JIu2Oz050QqRpm1Xy6XW24zDwJP2MI5hXC1X+35/5/btpmmqqvqrv/rr&#10;r7/wYoxjXhgDq4gEgL6i4qed92Sen48Oj7TI0leVgtGua+umGYdBm8BEoKqr46Ojtm1jSifHJ888&#10;86Xf//0/QIDaV21d930/7HvC0vIBTnU3dJSjJ4uDEFlAZ1YBSlN7PVN6ENXODH3wvnF13TSGiXNf&#10;G1d13TT1fr/f7nbLxaJr291+H0JIm3B2drbZbBQL9H1/dHiYLOkBAKrul4QlYSJHUZJimHK0QSCx&#10;tnMZla5TNpg5cQJxaDSJqSVkrwjDEJ2jqmq8q+7cuXSOmKBpuhjj1dUGALzHhOx9rddRVTUAHawO&#10;h3FMKVW+8b4icgCozQNVVYGIc8TMmHPIOOkZswi4QhkIS36+RBhCLHS2GlYi1JFTqGoOCFon532e&#10;5cEcYrq83BAikQtjIvLCyeVxJuRtugBrySg5Ah38Dima3pF3rT4pkQysEBEwRc6UkV4GeofoAUHH&#10;l0jB/WZwUXF8FJGqajnB2Afv6jTaBkCktmrUQaSgppu8941vEYGZt+vt+mJ9cLg8Pj4OIVxcXmrR&#10;lGpyA0jTtjblIIySZyXqVDtO6fb5uea3VYp3v98T0WKxQITDw8N932sDN5Q8Zw7qdc97q4yWXIRj&#10;xTDJ9ONFRFJikKilUAaSiMgG4ihrnhyRMCOIr7xrHIDEGMMwEiFwrCrdCVvv8OS4cs79r6fhlQda&#10;TtW+7155mUT4an362f/vsx6G7eUrJycnfd/HuBOEauHiPmIW1QYQrSNyCE4rcXTIpV5qljZ32no3&#10;RaDGzguAsksaoACwridVfugDC6Qxtm07DvHw8PiRRx4l9MK43/V13b7y8i2taTy9dv3JJ58EgW7Z&#10;bdYbADg9PXvrW95y9+Li5Zdf/u7v/u4Qwk//9E+//NLL5+fnDz/y8OHR4c0bN2/fvv3Ek09cP7t+&#10;fHx8eHh4dnq22WwWiwXnwcYiAsSEbgaFtQSDyBEja5asYNRyeyKi9BwC6qQbk3hH0KIsIuoOOtV3&#10;Xi1Xfd9fXq6vX7+5WatCDux2QxhHn9m18gsMVTsipjwoO4dmSIgMLpdTW8MWM1OmADU7XnydgCNi&#10;50UACb13TvsIWZqm1t8XE4tI13VN24rI09/+dN8P/X6fUlKboVM52q5FAcxCF4rXAPDk5GS33+sh&#10;UeFPEamqKpnWNwLagFzIvKNyDmqwmCXGxMxa44XTS3Vacbvd6gI4771H511dVd77YXA5hiCiTNUD&#10;VNZukpVc2Obu6ozNjLcLijNGJJcgc0nreee98945cjrhHECLEm060cRC6SHXHuEYAgD6qtJ16/v+&#10;6Pj47t27ArBcLG7fvv3MM1+6fedOU9c/8iM/fHx80rbtvt+nxHVdt13nnBuHmONUIgIRLHTOnO0u&#10;29GTqVYhoXcesxrxtK/yTtB7VVmDUk1W6CF1cIhIhAKkeF3Xxt4126IKLjURSMRMBDqNiNw4jolZ&#10;dI7MDPozS/lFmolWtoNKIGihW8kEZOORf6MaF0+mn89sUrqYJ06ZHGzePYIOgZX112sgQCECSToX&#10;gzOyB7BB64kTADRNc+vWrbZtH3jg5j/9vu+7urr8P//9v/8//t2/e+ihh4jo/Px8s9lcv379/Pz8&#10;wQAAgP9/Bx9cr3eI5Bw4cGWRmNkroeQcJPDO3XfffYvF4uGHH/79T33l6vLy8vzBNzz6hutHTd2A&#10;jLBZrytPdVMfHi5TgqurQdPTYQx6R3VdLxYLEJUjZRETK9WdjJDFFbHqum6326UUyVFi1jQuEYGQ&#10;KtyrC3Xe1XXddd14eZlScl7VJFgtS0qMWkljJbFahGDLDXqYZzLmaM1VU0SfQYglfrLNRANSaqmm&#10;aqnydgF0IQZhYpaU0m670wqZy4v9drM5Pl7qRNiu67pFfXZ2dnp0veAsvTexDLvf7XcXdy/GMILA&#10;erMehmG5XH7tuedFJMS43+3W6/Vms9nutlfrq7/5m7/WaDaEcRzHLB8LKcXFcrlcLpu6tv4wwMTp&#10;1quvdouFsOx2WyTSMtmLuxff9PjjRFR5X9d10zRN01RV7Zw7Pb3mvdfG0IPDw4PVqm1b5/zh4YGW&#10;Y1ohd1WpfWPmxWJZVX4MQZUWiZyOGvnTP/2zrzz77KLrWHWVvW/btu8HBMnEFeQTbsXKmv9GDXKI&#10;yLkYo50xIspKJSI6VQozIobynZSYSFVjRat1OSUix8zrqzUzI2Hbdt57ZtFqHOec9xUps0SQwRsW&#10;WENETsfq5M8UEdFOpizR7YlE7t1UdkV5ZgwCz/ZYVdVEzjkPAFrpiobEnIrfaV0i5Jjf+ypbm3u8&#10;uyLO0pmSbahSiTlRBpbKFrmHydIzoRen0hz6/rlUlxXFZQwo+SZzqdtrX4g0+9PkyTBn/+y5Z1gd&#10;I0+MOjImu0A0dQOAnC0srnx2nKdfU3ZCHphW8gXCLCnZZDu9QnIwjmNueDXfjHXlHIUYdXgZ57Up&#10;Mz7BqmiczJKhKiOod8eJQdj8AGc1qnIToFkVmiY5WKyWhFkEC62DFsqCCFt99qyMNv8ozxcgZ6Vn&#10;GW2LM4EZU0oHh4enp6dt2xLifffdR0i73fbw4PDw8FBPsT4qC6eJQgjZQ5H1tiqI5GRLb40GkPsk&#10;7t0Gs8c8vd12oLlyRZ9qGZz3p6enALBcrbzLYxY0LUPoyL33ve9dLBbk3DAMIqy5r6Ojox/6wR9a&#10;LBe+8immo6MjlWlyzt25e2d1sHrqqadu3rjZLRYvv/zSMA6JtbtAtZMEAEziQDIsFQEBJsaMHnU8&#10;GearNqefub/8BLCkIyA3H6aUUtRuhpRX13hrXVYbuWSZ8QKDZqQ/zD6ciICBnKU4RSy7DwCQ0HvL&#10;/oiR6RMXqRle3bigzCqbPiILpxTVYrZNU1XV3Tt3OZfok+o51KSDZ/VvQP8DdiRPr1373Oc+3/d9&#10;Xde73e7w8JBTquo6Z9XR2WzSKRYhUtPmiFxKUQ8r2yjVvI0h6WrWVW0jnTJxMgzDMI66UFk3utQO&#10;iHMeBESIyz9iqQHI/tt8fV5nvQDQTr48oRJpXiQ3s7VZ5gqB0dZARGQIlkp2WQuHEL2v7t65c+PG&#10;DefdF7/wxU996lNXV+vHn3j87U89pUduvV73Qw8A5Gi33cUYiKrs02Bm5G226qzGwYxiTFEn2JrV&#10;EOsOVFw5N5CWRmIuXwPMxjpnFOzIFeuvbiznis0eT/28YAGobTcEEYkxmXHMmZ3MSYkqG4n2luaa&#10;zqmvoHhOPQJ5A8+tCgJqNkD1eqaohqdKwRmWB3COgDThjoyC2sqVUkqucmJCVDb+zZHjxMM4nJ2e&#10;rddrRBxGfuyxx37sX/3Yz//8z//SL/3SBz7wgUceeaSua3J0584d1ZACgGwY0bYki4gM46CLpk1p&#10;dV0vFl3TvO6HfvBNn/iTT/zlX/7ZK6+88JZvevTmzfsOunq5Wu23m+12HwIfHHbbTX9yctRUrTAO&#10;wzD0o/dV07TjGO573WnKfckZNtmWJUfO4dHR0fPPPz8OY9d1KQ51VWXhAtHMACIKg06KWa1W+1de&#10;GUOol62uhg4ViiGQkAgAs4AITvLnkKXKs423B83MmCMkdX6qnFV/wLSQAAAgAElEQVRVXkCbsG0/&#10;owCi5O5hEdBRtfY/Ry4G6/IW0LIWARDt36qqyle+qnzbtk1Tr5arzWaj+8d55503zXMRAFitVl1n&#10;zkCnfx0fHz/1lrdq/Kbj7kMIMSVhUcXTGOMwjv1+v9/vVe56GMcwjpdXV7dv395sNiLiiADxHe94&#10;R1M3q4PVcrFQ/fK2aRbL5aJbkKMq9016r62TOIaQIx8DPrr/Ly4u8gE3dg0RmTmmtNttiTS60AwM&#10;6dC49fpqu9mEEJq29c5pbk6HV+fuJT0TgCIhjpQ1ebCoMMzmuhn20eG/k5ua/Wt2MzlXOeeRk/69&#10;c76uK+chhMDMznkE7Ps+i3nkl1ZSZAfqndf2PgRymsll5sTajYQ5YNbTT444SSYuLCQTELXzJSZ3&#10;zsq3yGqCubhUrQsSlrqpOZVw3ixpjNE5VzDlNB/LVISlCCMWm8I8aUAJILIorNUU7gyImlWTmeOf&#10;YDSI1mRiJoNk4iH/4ZczzUFF+xMtAtlF5bRj/iJ/lEimJfQ7EvPP6WMp0wQkX7R9aSY4O1Y1azir&#10;vZBSzJpL3hEphIioxJ+R+rpvlQTRjZ1iKtBQcqOKc4SmU4ulx4BmFwYWkuUnZe+22KAsR1nOxAoM&#10;LN8LIglAC5j1qsSeuEzbXEqAYQGl/tZ5CYAeSQCjhLabTRiD9uQ0TVNXddu1Dz/88NHRYWUNUai3&#10;nxid81opNPdSxlKUq0fI5ROAALMxG1gCqNlDQITyUAgJdYgmImqkioiLxcJ7DyJjCCJMSHUuL2Tm&#10;g4NlP/QxhrZtRGS/38cQnXOPPPLwdrfbbXcC0jatttIxy+XlRdu0106utV3LWtzL1gVUoseyEW0p&#10;M+oizuI/ADpRQfFD+QEBYBHKpWIlz17iGmZTOU0xsvc62qWAMAAgIKeCozmmzN9DAAFOubwGkWx6&#10;3z0Wb8bfFXYCYcZZ58NQCDxF9Kyoy3nwznmqIpEMQ4xR5V00B1c5p5ssRQuhtAtCFUXLiiHCycm1&#10;y8vLYRjruh7GkVlCiDRvAZyFB6izAAFAhyw50UZgBauzEFzKufaVJyuE5cSiMYCIOEcxEhEnXVkg&#10;0WL0LPVNREDgwOkTCjGA+RFAKGpxoLNRktaNTOcXOHLCZL9YR5QlFmPvWACIUUjLREGEh2FQPW9H&#10;FEKMMTjnm6au6+qll1565plnnn/++ePj4+94z3vuf93rQojrzdo5R0h1VVV1XXk/hhBjVPdn0rVA&#10;+cyLGruJPLBnblVZAmK+M9ciuxm3odtiWlq556FA3ihIZNNgFVGBRhpC06oZzrZ/kDG3tBs7AInI&#10;F5Jaj4FuQZtMgSjWfqHJEy8lJJKJKoJ7Z2FOMA4AAfVocRawNN+tcCED67JQpBOe9S4cOcQEKaUM&#10;2VW9AbGqjSBUNSUdiHXn9m3v/VNPPf4TP/ETP/uzP/srv/Ir//Z//7cqhDf0Q9t14zgSVflISokf&#10;wFoAa+eczs3C7N4Wi+qHf/i7z1/e/PEf//GHP/wbb3nLW97zrnceHx8dHR/ttrvbd+/WTaNNNev1&#10;ZrFY9H2/2ax1oTbbzeHBoYq+ETlANF2yYlMcHR4eDsOw2++Wy2UIqW1bkdERIXoAUOqO89zgruvW&#10;MQ5D3x6ttDzZV5XowCrv1cRMkqKAaN1m9vXcfAoICCcWZN2BRl4gVPPgsLwKPyT3rJw472IfM33r&#10;xnFs266uayL0znVdiwB9P+z3u/1+s+/7s5PrZc9IHnefUgpjqOoa8tiRft8rz+GQyibTuLftOu/c&#10;qIE64AECmLZgSpyGfmjbZtIp006jFFXWsK7ra9eudV03DON+v9NCEbxn/yeNAOumtnxI4hhDdrfU&#10;tK2KVKJWUZeaTuYQgiOnkiYi4n3VtE2/3yOSr6rFcqnVKfv9fhjHtmkymYKZMBCNJxUQGSdHhMys&#10;UVDB2aDeWZjZV1Xh/2CCeZhS1AA4RjutROirKsRBtzoCbjbb9WZdV83R8VEMCZSjno4wEaKrPASw&#10;vYGAgCHGGEJRbmFjSpiQHLncBY4Z7hRwg5l8LRiFEHAYeiiFN4IAOd0SgvXy6UTrku+aA5yZOTQO&#10;OisW6u+dubXpzWJErszp08zF2FGhPJjdusFzfDX/BLsG+QZcNWkxcHm4YH4hr82ErgEApPT/5K1Q&#10;fqZQoOXkAtr1z96ZT6taDMhhUoGCLiuxZgouX36G0SDAnBKDznywA5WSpu+RiB0joIZWdgdEaCkC&#10;GcdR1ZCQpgevRTXTM5o/sOyxEBGAQDiJcGLvNdtv78mKxJAS51DN9jozMycrxjBGiS1OQusJzi9A&#10;nbFLLnFCRBAYhnEcRwTwVXV8ctx1nbpm7xw4axJ1zjVtM4Wq+ggFstfAiavPu9v6VqBcyOx79sT1&#10;EIsKwyetAxMd4WSN0UpOq4VHIs+sGzKlNAzD3moNUNWZENBX/vadOyKG5Mcwikhd177yXduFEDbb&#10;TQihaZrKV5pnG8cBslfIZmUWE2koPMEQ20X3ug9dDRYhy46qclv+RDBsk0qdiaiOM1qmVBl7FrYA&#10;fYbWDSzneL0g9YzlU9IO0XJxxiManIacTZpOFBpq1x4vDZdN5M97T65UaAAiHR+udPPGlFQgTGtV&#10;AZGAc0FCduUAh4cHegTruq68DgaTEGPlqylZIiXsQIVZqUit5ai7rrNiV7luAADY73YqNqa35LyW&#10;V6AmLBKr3M8UmFsmZdqVhgkySsvn1ww+2ryrIsymx4+FhUmIRcnuqd3vH1a9BlguVyKsuSzvnfIx&#10;Mab1ev2JP/nEiy+88La3ve073vOe46Pl3bvrq6v16ek1Zg6KAkIAEULsuk77CVWyD+3UiYjEEDIV&#10;IuW/gkDO9q5Ogix2VZVrID8q3RqA4mia8GwLBFqhwSDoLEKGnE3TU495y8McVIMAMM7xtoh4mIo6&#10;iplzSv2rr2Mi1J4yIqIYY3YWmR8Qkay/nt1lpvjUMuZabcj+QZi1Pg9x0gzR+yNvvE3J9HmsADBK&#10;oswLgogO0WThruuGYSCicRzbtgWEy8v+iSeeeP/73//Lv/zL3/Vd3/XOp9+5Xq/Pzs5eeumla6fX&#10;UhQtabH8qO4ARGZgjojgvasqndGVIgpV8MrXz0+ODv/H9//AX3/685/4xCd+5+L8259++oH7H7xx&#10;c8HimbHyLQJs1713DZHv+2G5XI1j2G53bddxEiQdDyYCooMkWFR1Ctu29d5vN9vr169nrsVIPU5M&#10;JsSZUkoIpFBm6IfW+Ep2REEERLxzIkJgA8DQtEHBBlhSPlwW1oOSH2Ihp5UDAYAACUj2DQxZGBLS&#10;mI2bbfEcsyGzlOcdwrg6WFW17/t9TEHzwgDgyCcJTd2O45itHNr1CIDA4eGhcy7ECCCVrxCx3/ch&#10;hqOTa1EV60JkTjENlnAwxVKtTHDZv0sZXqAINaVhHMdhGG/cvLFZr7W1Udmgvu93u11dN0joMo2a&#10;0ZXstjsVmtANXdXOO++9yoFnqJiHDzBzbUQX2K9mlhhwgLOz68vVkhCVs/G+ct7XVcXKJmD2vzmK&#10;qasKMiQsiEC3rDmO3H4KiALgM1oqMEzvvsjc649qll8zh8oOOK+aVr6q66ZuAEZO2h8iWuOqHYOF&#10;RC3u0hGxcpm5lMtON5Xzn6EcAOexWjFG3YGlEbl8cA7JNIcGej/jOOasLFU4gULl8/LaZHhnZC8i&#10;oRJs5RBJqUfJhlZNIzNDIbnsyhAAWVi1PxSmayM4mbrchLYLsL6X6/jHvrK9xQIviUj9aJbwt2fq&#10;nZvh7BmueS1ItbcUyU3MCona9a1xfr72IkAFIpqIV2Bn552IRIUUAbTgU6dWK76Rcv0zCz9f4Bzj&#10;iQHQEurdswKkpsdwKar21vTZZhdy6aZMuXGxe5cMbmcsgLL5hKhyE07EEvYoAkIitVokkRDVZoIw&#10;t01LiAkE8wDdGHOKAO5xruXff8QjvudRlwUHUJFD1JPgHSFAobGsA1JEs3wZbdmnqNNsm1bppASp&#10;qqpESY9t27R1U+sZjzHCCAISYwSESgcFti0gCMskAJKrcjP+yjgDJ7UuDUIzVrF32drPn7uRgTgz&#10;jzncy8dMYSoi+qqyQEIkxeQVPOFka5RuQF/qrqzZDIQFNcOe401ENLEGpBIiG0LOl4c5js2/AgkQ&#10;HDKnEKDw9lVVqZU/Pz/XGj/Kn5kpimTJE9uCZRdK5X3f9yJC5IZxZOYQgl/qpEotmVALwgClkCOx&#10;aD0omnbDLICb/x+zADJyRsKYvZ5zenZ1CTQ2EE2TGdcpU/JrQpBgpWhYcgSgmdMCBK0+AWnqDGYE&#10;Z4iNAERIBNR3otW3UF1Xm80mxP1ysegWi6ZpYowi8tzzz51eO33bW9/6tqfe6j0899zXU4wPPPCA&#10;aqEoLRVSGsbRERG5pm4NLFp9dLYqdqFmAzCfxxx925ULmOpFPonTntR75zIiBjLmzkZHE3p6m5B7&#10;jfWHS/hTRkITkqpggGBOWIEAjOOo0Zpk/liruXgSz0ZyhJwvOKclyitzJlOgo1evT0zbOLL2jQl1&#10;G4CeZ5DzfhrHUTcXotbsQBKdHqzWn/QRaNDBzN43IlLX9d2Li5Pj48VicevWraOjox/4gR/4zF99&#10;5oMf/OB/ePt/aLtus9l0Xbe+Wi8Wq8KxA4iJyBMRUQhxHEdE8jrpkIVZtpvtYrFAwM2W3/SmN91/&#10;//2f/+xn//N//n/e/a53v+td3354VO/3EmMCqBaLbhwGVew5Pj4OY9BJAfokNATJ9hGYOWFy4hDh&#10;6Ohos91oEB9TbGoqy6rWQErlt/dd1/XDcKChqSi4tNG+gOhABWxQ4W4+S3/PxolgZR6xsC5ICIiJ&#10;Z+YfUcTYuBBjpiJmn6azuEQQUafujiGcdQsQ0zbx3mvM4isPkavGQ9KwWQkyQsRaRDW8yVEI0Tmq&#10;67prOwUxFxcXmFVynWtEQCdiVN6HEMZcxyVgcEeji6EfEidCbJp2uVwR4Z27d/WPIYx93zdNW9e1&#10;c15EddnIgLWWuyEUo80siZMwBx5DtHunAgo150CERJ6osCyIKMx9P9y9uHtx9+56ve77fdM2unje&#10;+8K1F1eliEq73gtU4HmfWk4HmQMmYjfVtqonYvsR9t470oiYFCQpNXN0eDiGEFMEgK7rmqbhJLv9&#10;HkTzBgkAnDMODAHDOMaUJe2JdBPWdW3UiwCUievqgyfTUEgPC5IN9xTIqBpZBf+a/55oTrXb8z4O&#10;IkwpTVYSMaNzQ88lM1sqZ/QgFcygwaCGg/egVbPZElPyqLJeVqiGiEISU/TgAS1a078n5+Ab1lVj&#10;QZYgGQgCitj0t+LeMii0Qp2MVYypIk9m/81gl6NZwpJ8qCeDjYbRE2crh6phzwJZGs4AAQsjJrQe&#10;wQnul85+cmRBdx7sZQbEmgatO6BpWn1SkjkUkcSCnCczzPYDAKD3jlmHCqFzs+eZvV9xC/Y9w13a&#10;T6qzP3VaZiqRrehgUQBwrqpq3VZ6hLW0iBPv93vvvFbqV1XNnMYxlE1CRmXajmDhFCJMgGwGzOar&#10;n9NNU0lS3vazO4Jya0CMAOp3ssaGzq9xhGjUtbBaFcU3euq995vtlQnEDT0itk0rImEcu64TkGEY&#10;9azpe2JMLOycWy1XMaVxHGKIItJ2rXo6O3mZZTPzlXWZKFcdiwD5zE/m6EJyyDHd4TR7DnSeKAuj&#10;FIwnApJiBNUvTuaHmdmDiGTuen4EdNbdhJDykZpstQAXtGiPA2axrl1QVvwpKRIj52OIKt5k9gUR&#10;QBKzzgS2EyqgEYAWTWaq1MIrdaB93zdNs9ttlXQZ+r6ua2Vg7brzCiUWENYMpOgs0Nx7q6Uds8My&#10;vVRxE4lAmx0VAwWAPNqKWXB6QIa9wNZUwKzezNrZhduWLQGJrqvW0nHS8ZB2MLQgQk082mwpQdtB&#10;BCAs0ve93jKz+WAtXb3/dfcfHx8fHx8zw+XFrms7512Ise97JZl0FLauCVJuvJPcvZWfp+7WEtnm&#10;Zz1lpkAgcjTQa7tztkcVUwMMIWZXPTNNCJk1kdLzpAXTeVtONDJAHujAlgEgMBpYtxAgQEIqSrTe&#10;l3yTrj4iATKLcAilSRFz9ZJOS3dS6q01SoIyPFLZJkXDksNOS+bmGBUzPx2GoO1SWjciIoyCiJGj&#10;9x4ROE8j48Ra8CciVV3Vdb3ve5dnH4rI+3/8/f/bT/3URz/60ff9i39xfuvWycnJrfPztk0CojlB&#10;s6QEgLJcLnR4cD7QasiocywiHoHD0PejcHrwwQf/yXv+yYtfe+nj/++ffvM3f+vp6QqBhgFOjq/d&#10;evVWDOnqcrNcrPp+AEDvvKOsVskJEL1zyt4BMACnxKenp889/6yOXAljWHQLtYbMDE5bnVEJpLqu&#10;V6uVbt26rpU/VMY6xqSYt8QqSd3wpDNk2E1d6TAOM88ADJJTlx4QUcdvarALLCwoCRBRNAHsEFF1&#10;HgKjc5X31TCMMYUYQ9tUMY0iiTl679C0qGQco3OVsg9sg4bMDYvI8ckxEfX7PqZISAx5xlZmR9Q0&#10;QTbEMSaVADI2y4AFD8PovO/alsiKN+7e3eiA90W3WCy6xWIRYhBmItd1CxWKEeZQht0CIsIYQkHM&#10;5Jw6cmDWYmqc9Y0QERBp+gURQ4yIqGz0MPT61JbL5cHBQde2KaW+74VZ2ygz31eiaEBEQTQAnUGM&#10;RlwpU3NWmwxmVAsYYQZNgnBKTdPmBdQ55CQi6pirug5jSJy0XiWE2O977RekrBOMiIk5cerDWHi2&#10;FCMC6CBuxe4KJVyu0NCtla2CeTG9au+reW4Bc9IpE++g9R7MBo5VhJioDONSI6ZuNgPmjPBmPhTn&#10;U8LErlyXKrMcOZC0xcuGNaPVSfpTTIrK8siMXFBjSnrcgO7xftMr3YO282WIdmqiuQMprS/lJl7D&#10;h95TaZnzx3PDCXmHaBQtRmGQHZUcoBlQMSY309gAUDmPmOcdAILVnUYL1AA1YNJHrCdWITNm2yJE&#10;AFOzu0hmr/UmuYTpMp8Pr247pcRIoAgdM0Y3LaJ82TK1Seskkr+3PiA5n65L46zzlciq23PoDaAd&#10;FHpFWmgxhuCdG4bRe4c2ZYyV+uSURHLINXuWOLNKitqKf55D6xz+2e4rTEWJHBExF54j6lBYrQMB&#10;ZBHhJDpwKKvQMltrpgouAyA5cuR85VXInzW3U1uXNgjrUU3a9aFNVVrHIIbcchmDSfqaTbKaJ43E&#10;WLRfGUoeHVCBVGY9EXIMCfZVjIGQODERQzYNwpLY2h+0ixErJCIvMgPk+dxKec34SrW5nlwJ+0Ah&#10;kIU1xY5Oxwm0RBJzpCvm4DKvQ5QVEjjpvK6gYmpQaqXIMiloTzjfa6almGWxWGhCsKoqlRFNKcUU&#10;KQcv+jaNodIQAUBZCkQEYa1CLpWLM3Ok+1eQwJkuNCeIlnNKDNrpwoIITA5AOCXvnFLaOayzTxr6&#10;IYPJfOUgIEBO7TVpMbNKH9g4zRJu6dJqNYmW2mXrZe5ZJKXULRZN3aSUbt++fXV1uVod3HffzePj&#10;47qu1uur7XabEnddi4ib9bppmsQ8jiNgUOzuK195L2IoQSDl+CUfo3ngat8xx6b6dDHFBKzF7zFG&#10;zJasQGcAcOQyWJ+s/xRcgpYHQiZlCnU9pcLzSRfVvgEBcRZpino1QA2ORUQPUln5fPZQwBraFMxh&#10;DryLd7LErdh/Jw5eQLdsyvPnNCRIGcRPvBOhdmaoMnxKaYyjKlw6R71NCLfp3NpVnDi52m02m5bb&#10;k+Pj7Xa73W6dcyoJ8tRTT/3oj/7oBz/4wXe/+90PPPDA888//9BDD202W8wlKpDjHhFYr69yBIva&#10;IAkARDRESClF5wEghNg0zevuv//s7AzFf/rTf3l6euPhh58chnq77auqDiGocPLZ9evKJWhym5lD&#10;DJwSOQfOz5mZlNLq4CCMIzM7T3EYiAgg5lo0K70pWKdt2+1uyynNDSIRxRDJkZAjIC3vJ6OxbWl1&#10;R+aUKeToTucsQFFA04GW1s1pIiAoIIqEnNVKOETTO6IgRE4dlVbg+6riiVW19nYl1hzNwBYIZr0s&#10;ELi4e1FV1TiOOiwDkbQlrq4rbVFNiX3SCnWrhEHT6sbiDmOMOnMnxrjdDomTCm60XTf0fUo8DKP3&#10;Pur4G5GuayvLjJtNRrJ6LkDkxCJMRDYnTGspMs4WNv5LQR4LeO8BMYQgll/jcQyI+91uv9vt931f&#10;VRU51zbNwcHBdrvNeDrbURAArKpKe/Rwxl2puy2dOpibhgUghjTtZ2BM5iBDGJl5HMfEqZCIidPl&#10;nUstgIlD1J5176vFgrTWQlTikizbmWJMHIsx0hLJilmLrzQw0rS1XienBCyIoMM+ocyEspBHAymz&#10;V8ycEjdNQ1a/nszMgw5P8EYFsC20KT5SIadhYjJEKBOer4HUxWZOjhpEtBV7/rKdiN55CxtEUFvP&#10;8u+YebnJ1rnXfE5+JS5ta7OwCa0pNbuJ4txK/z7i9AOgLAxA4WuLmcxvzneaU8gcYyLMMJWpQDw2&#10;bSiLGyivRNtqrkihC3MWGUNUkrHwsxY+EDkRQFFyu5RWQ7DuXp3BKYXvhemJ3AMUpuAEbd6Q0U+g&#10;lWtzeURVoSk5f8n8I+sId5jJeGO+s3EcnWXIUWMI3cRt2yJi3+9jSnVVqbortS2iDkWHcRhDDN57&#10;75BF6rq6F+EZElG2e0o1AOTgs6jOz/dWcd6Qa/ftf6USL6UUYlBuxXnX1nXmYoocCiRmRAgx6Ipx&#10;SrtxdM6p02x8Y8GLSgAhIlnhmSp6LZZL7/3l5eV6va4qb2BU7yE7gKINpVCQmTGh+ovssmii/3R+&#10;Z4YIBVir9XBkSH0C1Zr/VcYlz1QiIl+i2JLKx5zLBnMQoLhHEQNm4tDea2kUcb6ynZA4b1BDxeq3&#10;FEZnpwOVr6TUsJksgyCSiKmM6VKq2fKV58QxRud92zQp8b7vCXGxWDjv1ut1jMk7L0RjCFpXrugt&#10;JZYYCzpEwKqqNSxm4XEYVJhZAOppw8z/BbVHKqRgNBKRI+q6Rie2EguZNhQQkeoYgLVXovceARUw&#10;gSE61CSFLm9V1TDV8rGy8io8gojZz02noKmqECPHBKqMLSZ54byvvN9s1gcHByGEl1566Y1vXIYY&#10;VWoKEVerVeENnPcpRkRSRTNQ72sDfXJ5LuUaILX1VkasRizHCghgKR1DnAjAIhxj3dR2Vymj4WxJ&#10;yfRNQD82sXYOodZKF5utysIppaZufO1jjDFEtt7NpEFRXdWFhNB/XFNppoKFHWnu1yEg5x0rkNda&#10;bGCytROR7ZkYYojBO6/XLIVOzHZRJxAUdgQEtLdJvf7MEQEAoCCJNp2KrjMSELlusQCRcQzPPfec&#10;iLzhkUccOULq+77rOgDQ8Qpt145jUEawbeEH//k//9CH/svv/u7vfuADH7AuU9USiYmFy/CLEIP3&#10;Lj9tIAJAUldTIddeVc7Ik03TXR0cvO3tb//Sl798ebXe97DbDUR0dLAahn4YwtXV5m1PffPQh34/&#10;3Lx5s+/7brGIMaJ2NVr0xyKSUlgsVpeXwXvftC1iEG6WS3/37t26csp9DuMAgkioFUrL5fK/feEL&#10;D731zSFGV/vKV43QGEJTVywSYwwhiBPnHNZUVVUOzzMec6RzrJQUiSnBrL3M7KVoxkwQxXnnkRBg&#10;u9l2iwWCv3vn7vWz+8YxeFcjUl0n79y+3xHS+e3z1WrFHLpuue8349h7T8vV8tatW47o4OBovV63&#10;tVc3ICAxJsWpSo2IdtiI58QCyeq8Req6vn3nTozx2sm13X5/eu30Yx/7o3Ec3/3ud69Wy/V6vV7v&#10;lsvV7dvnfd8/8cSTzz777P333x9irKnqFouU0le/+tU3P/nk7dt3jo+PEOnVW68erA7art33vWTi&#10;HEzsyiYUeK/1YhVlf6bMLHNKQ8IsYaEULHNyzg3jiLkuM6VEiIeHB1Vdbzbro+MjYdb9tx7XzFxV&#10;dUoxpogAWnSFQswSdAK5JdYslanQTZdIDYGum3NOGBIzh+BMxqSuYgghqCZ9VXkIstls27atKn9x&#10;9+5i2W6324PVAQL6yld1td/1TdNo+SyzkoHmxpHQkddAKqMWK4OOQwQA510eq4WeCL0Pw5BRfm5v&#10;FRGV7yCq22a324PoqMURIOoMP0RSEW6FtyJCjlLQihT1Fyp2JnVVpTw1UNfEOUfkTTxEShWgVYQP&#10;w0Bkw544q4rkdgXIbUswiyUxxZhy5lazXvrGkrvj3EPFhs4L3srICzJDmcF6QePMhFpWlKKU7jSq&#10;NXVcQHWmwqaf1BVIqcSrBJNTgRJEoIrfQc7haDcth7qu69oDqMZRsnA3pRDCdHm69AgA4L3Wcxs4&#10;0xNaeR9jquuKqGGWqNK0+k2klKKIa6y0d3SOum6x2201InGESg1KLr6pTJJSlLwzs0jinHdEzNYl&#10;7Cix9ymlvKJpFjuhegoBQKLKnr0DkLqumDlFnUThTUQBQbtjEbGqKtHpkXWtMmjJYCVpVZo+7pRy&#10;g7m6t8wbpZQy+2UeVXOfIgjWAjZ5NrmXxVBUyCwxpnkzgiMHHqGUGyA67zElnVnhFBMCqVg7AOiM&#10;4UXXsXA/9GqqFU8SUeQUh5SpUiCivt+LqGXLYTlzzHJPymHHEJ33ziEIaMMkcwIEYBudUQCZngrn&#10;XDLxCJngIGDbNCw8hmClYggppWEctCKg73vU3h4QR87DN3jlsG4GsvW0JX7tu6avy+mDEgTkHE8G&#10;/mL/2e9398ZMFh+pBh+SaY6U41F5H4I5CeYkLOByGEw0jmOIQeGFiDjnNBbMuarplbeF1lsLEhKa&#10;akR21yVJJQCg3cRgPKD9RtHIcrpy1v4HFlPsUpslIhp9pjwYNtu7adlSSpDrvxXqKYgtSuHZmpu5&#10;3O/3iu8QrchBY5sYgnfuvvtu3LlzcePG9dPTa+fn50eHh3cvLiAH2dmgEAKOmTUXLfUDTTtxCDwz&#10;apIXT3J7zdzwAQCEFAo3NWOEJYQ4s8pTvUfTNBNtDIKEFc6DUKcAACAASURBVHkAiCmZMsr802UC&#10;4o4cWLeD6Im+h362hcDCwZAVi076qGAK65n2FgCctD6EJUrSRUDAlOvnph+YVUuXO0Lb6KThUOkS&#10;yzjcNiQ6i7mLb7K0nTetCeWTdHGNV1bBaSLvnBIS+70sV6sP/C8f+C8f+tC73vWut7/9befnd5DQ&#10;O19VPqXEbGJGU+bL7KQrXq1qvcZuIpyHAg4iUlXNzZs3Ly8vzs97deExxrPT0/1+rxptRAQgqiuy&#10;3+2UpmJOEG2RSHu9E2j2M8bYNASIYxYg1tFozOJJGd80juNS9WeGwZSY8yAGiFA0m/KZBQDIqi8W&#10;3duWmVn817ySjutVGhmTpc0Q6qYZ+h6hWq1Wt27d6rpOPIYQkg5mFm7aBq90lJLTwXJSSFawwmXV&#10;riOr0WQASGi7QpEQIrIwE2tWypFLIXZdd3R0tN1s2rYdx/EXf/EXPvnJT242m9/8zd/8N//mJ970&#10;TW/6jd/4jaeffvrP//wvXn75pfe/f/Frv/5r/8O//teqj1T56sMf/vB+vws/+IO379y5vLh46qmn&#10;Xv/61282m5TS0PdN0yICocZzJjqppYD53OquAHGZEwMjTWjiKSVXRpU8hB39ynvnnE5oInO/OFna&#10;/KiEczZNc2uZoYKZBS4egpUPNINPhJlIYCmqInVdX15dOaLDoyPv/DgOu90uxjj0Q11X5FwcBm3z&#10;rarq6upquVwBQFZKhZx+h6ryiFZwYE/KERL5yuM9jsKcRYGz2dnZmWpbr0zYarXK5hOcU2U3bNsm&#10;xkhEfT+0bYNIl5dXekgBsPKVEvZVVfXDUMwJWrlCSomrqsqsNmvjtP6xrmsWCWEsnjT3OBbuOTOq&#10;atVmfQXzXGPBzACARM74Iu0/mSA1ZOvNWc1GhbaZi3Xn7NNEKT/zMvOr+Ee8NO59jc6BCDCXuu2c&#10;ewFAxBgD2fwUyGydAAiRm+MJAHRKolkS1E6BqtPxnCuGzHgBIGJVee9dgT26yUMYKVdjI2be0S43&#10;u8E8l0CvIHsOzAFPzi1MjtTqZ7RoQJuUC+q1fLwlwbLwB2mFEieWGONsu04BDCr8MFxRXLAVw1B+&#10;sz5BEbGiXk3I5G8AAFE1wTbLMufvswhan2jZMImTHpnM6/I8lJr2oORdqGQaA2W+TY9AduuqGqpZ&#10;g/ytnDWZm9ls2+Z5cd1XSYRTTFYOLcb0ZYJzhhCyoJ6UP4sU5V8Fcvl29FcXuoBoKtljEPjGqJoN&#10;N5oVyeazKOBYMJCranJkmf/NFhPMWEzaP3pghmGA6f6nhUiJiYQgrwEYkg0h6PiopEmOGBArZq6q&#10;qm2aMYymBhVDTBERolHmkGHnBHdEQHspANHp/FXvrH9WMnrKOaSc+kFrdc2nyJC9HRxAK0USVyyK&#10;xX22gQp6y3gs+zmc5YZ4SgFC1ijNDQqIuYXFe50soE7IehbZ8TiG55772t27dx5//PGDg/by8nIY&#10;BipWSiaMTIhVVcUYI0cAoUlekGNMhY2YHCrQrD4e7jlhyJNaN0w/yKlogiIClvkbCMiGU1WxxHLU&#10;+RMli4vk6EWrjW26pGTjgflR2sdS6S6aultAQS4CsClCSQG7xYyWTBDn7I5+uJZ2YB4GUTIJgEBC&#10;Tlxhb/S3iAjlPicAi4NViQUmazX1pCppZHtcHyKhaPFDjABQ1zURpZhSSpoOvri46Nr2X/6rf/mr&#10;v/qrv/t7v/fYY49577e7jcpuCEhKkSU5FWcqdqFsNQEAoQgSowgpHCckodp7nxKcXr/+pS98abNd&#10;n127JiLDvj886NbrV0BUvsOJoPc1Obfb7xddFyWyTbRhEBBBQA4haZXbMAxtuwCR7XaHaDrfusY6&#10;nTLGFGNsmqZumu12e3x87IhiikiVr7ykWGxkVkTSZz0Z/bJn7sELrzVkgiJADIKqRGrNgL7Z74aq&#10;rk+vLV+9YI8rILdLflmnvu/JYV014zggQl17ABZJgJwtDxF5JF9XrfOSnbqeLJUcmZgIBDRJVERA&#10;CGF84YUXAaCqKxG+ffv8E5/4xBvf9Kamrj/0oQ8//fTT99138yMf+cjf/M3f9MOw225/5Vd+5aO/&#10;8zvf+73fKyJ/8id/8pUvf+VjH/ujRx55QwjhhRdf/NH//kePj48vr65OTk7WV1fjOLZdh9oRbp0a&#10;eZaS8L2osewIs7FqIYuBy2/JSHj6o7bckWrfqllTQWvItl5EsqCcWLAxD+wzg+6dI+9BJOYWBUTU&#10;nYxJkXZCtO75YRjOTk+dc1fr9W67VRXRo6pSrnoch4ODAxDo+/7G9Zur1Wq73U17prCv2qxm4ZnV&#10;MgoIJ8skFMYwH0ytay7rBCWNySwxxnEMdV0xUgxBoUnTNCEENfgHq5UO2AohqAxijGNKsWlqNUdq&#10;hDFfCmCxUjbpWg2CI0dETMTMWh+vttxpa5BRA5iTjpOV1v654qSnoKqQO/pE9QetxpFn5Ff54h4T&#10;L/MTqB9SDmCmjOYgb/rON0bZYq2e06/Iv9v8i9l9U+aGELRm3YTSDXRau+EULRJpFb6KYJQgK1+y&#10;AHPSX158ZBYPJJVOCiEyi5JiMSXtHhYtllZMbJg6syz63xxngjXiEjMBoCj5opPdZkig0DXO+XsN&#10;9rRCylGqTxOAlJP8/yCq1lsp3cHlF8QYdVHQWiT1Hewos8xghIX+JN5jbnNrkwASWY0qWzZAfwuh&#10;KdOLumDTeKC8U8peKNvHbEiuxSMWCSEYpLYnikioQ8RMpcASvwqNWEBIa/1m/JqBNiJhiRwzayDM&#10;rL0uivuU9FQqTZNIkO+zLJpSSIWeU1A9mVI1s5k9APjGqDp3rLENa7UZJoCZxZQS++XjCXlb5btC&#10;xMJBwD0+UPJGzPX+BVuP41hYE4uiEBFRk5taIqdmXWuM2qZZrVYpRlWfBgHVSnvN+S0rko2jBkGo&#10;KU5Hk6jkPC4u2iA5psAcyZTPIRPtsuW25C8A6so67wBAZTLnVG5hO40fEoNemH9bXlP7uvxNVVXO&#10;eeUCNYskIizp2sm1r371+Y9//OMPPvhQCPH27fXZ2dnl1dWiW0iJkDg/U2s/ShCnzS42Hwhmhndy&#10;MpIjdijFhRp0+WII73n2xqbnmjmNuUUkxijZ1elPMTMqMtGCs7msJAhlTUPJxlrXLcaoYFcyo0lk&#10;4jmmej1VZxY7A1YGZZwxICDn4aV62MQyU0550AlY54YY7VEQkpydy5qmWaTF6q2zqqVWkog+4AJn&#10;CnFLoOPiC7J33oUQ2KoCeRjHGILeGoiklBad//Ef//Hf/u3f/shHPvI//c8/tvm7dYpRm7pApIy6&#10;9N66PzkPndIt64BjiAmoqiqqnPMeqPaO1kMfQ0wpdV3nvRMATtUYxjCOIcbNZqvtX3p3XpsOHak6&#10;OzOycOIUYwzRZpTGEBABifq+J6LKV+KEySXV+XbkBKqqQqKubbfb7bVr17z3IYaSpAEABamYUY5y&#10;PhPPVl4gdM/st+nlZlN+tLxYT1JM0XlXVdU4wsnJSYpJBLrOta2LMQEkRFxvNk1dN1p5T+ic16IU&#10;a8thzadH0blr2rli9q6M45ulUwSZ+fDoSHs/FDlpnU9d108++ea/+Iu/uLi42G63jz722O3z8ze8&#10;4Q2f/sxnPv2Zz3Rd571/57d9W0rp8uLyW97xjhdfeHG1Wv3kT/7karXShpDn/u65m/fdPDo+Fikt&#10;N2b7AUEEqQjlTNAFDE0VmhNVnShDE5gotGyqJaY4hlEEiDAmXQorUgSlMQEgJ4UkowbJuM/mRGdF&#10;OX02akwK5idElcfXElQN1zQMG4ZBWI6Pj4lou91ud7uYxnEYq6rS7pr9fn/Vrjfr9Wp1IDInAiy8&#10;keyP1GQAgA51qnylb+X82KYlsp48RWlq44Eced/ud3tmJgJyrm2bGJP3fuj7cRxi1CqFipBCiIuu&#10;a9tWNcKEBbVokFlblgskypcqucY622FCVQPZ73dW1uac5r51HqfaOppS9Xkn5iErBWxAdjXTC6aw&#10;dbp3BFPfAUTQIl314NYFTESIkGxKDmZMqgwm4zyX+I96vZbYztt4JgVQ3olSNC4zRAMi8F71xQ2A&#10;5jAu00lgrrWAfrSpOoLIFhDmMyuRtShFLV5VVwAKTnSqS4YEYIOwZuygnoR8sUL50aBzTvLXaOJd&#10;838L62UBxL30MJkbUhGtTHuqdN2EpyeDOPtRmE69piklgwybQ5FHUaoRANt42tWX7BRPqBIA8/Tj&#10;3OJvvwHLO/IXlh0nzipP+clOkEzTBs4ZDSAiOhiVjLrWT7NCU+cdJNDqUExTPaf3VbZ4Jpqre905&#10;FyXajD8yB1BMtA6uzqoD5Qjq08gJ7bzdUe+GsOQ4cmBQQIJt92+Iqh0RgzWD5lsXYXGTIq+U56Xs&#10;Q7HMttYiIpBSlBKAZ4AN2duVw1K2c5rNyJmjagR03mtjnIho9g0RnHNN2/b94Lzz6MdhzMcnB1kA&#10;IoJ2+o0O1I6xIvYtYhou5ShMX4kUfsKeRg7YEIEcCaPk5nFdaz2WNigxoQCkzIXMov97zQ2WbQ/z&#10;XTlbMlvtmB1YijExOyItCBOQZ599dhjG193/OhHebDanZ2cq1CCz2EsAUacf1DgDeShaD802QXce&#10;RqsdddaUZhVIVq4iHCVl7ABlW0PWsinclICocrBlrCg3nGkQyJy7Nl/70nkokGXzKRd7hz7kxwAl&#10;G+P0cZCeGTKRncnS6F2VzlcDsnmz5bdklIZlfZSAyy0tkicezx1TpsClxB8I6J2vfGXA1s6tHlzW&#10;2cuMEmIUER0XHSUWNDbFaYhEpHh3GIbz86v3ve99n/7MZz760Y9+//d//2q5EMXows45X1kVrKtq&#10;YQZkQEJkykUAra+DYGB0QilJ4pQQoyNBfPmVVxbL9uBwNfS7qq6PDpvnn1svVwfO+f1u37YdEfV9&#10;H0Ns2y7EQbSRlxw5TAk0qaJcQt00qhhdV9U4jqqL5L1H72NM6odU3gTGcbFY3NntkMh7r2Arxljd&#10;G95lE8EITvI8s+nsvDaInl5q4NSI6ElW0ewxiO9W++A/97dfeeQNj73w0kW3ODm9RuFy65xDJEAc&#10;h365WCBBSsk5rGsHIMzJkQPEGDUWMmPIxSDmc162naVWQABgfXXVdd3x8cmtW682bfvoo49+z/d8&#10;zx/8wR9+/I8//s53ftt7v+/7hnG8e/duCIGIHn/88S8/88zZ2dmrr776e//1v37oQx/63N/+7Y0b&#10;N5nTf/pPv/Zbv/VbP/MzP7NaLvf7/rHHHu37/vb57cPDA9vOxjmZu9WpHDLbo7Z4xewITAkja0ED&#10;E/3M7wWVrBkDIjhvne5ausM82Uk7SKB0GImIJsTn5yXFmLJKtGE+ZV4z6zFRIACI0HVdSmnUCBNg&#10;s9kg0Rsfe2yzvZKVxBjX63VK6fr168fHJ45oHINdc9kmRCXbOLkkKA40e6YCC0BAwNT4s4PNawtD&#10;Px4crNQu5U+CzWa9Wq1QC9irqh96FSNvmlrH7jR1DSDOeyKKMez7vXZ3lfkJBQRVlS9PRuuOdDnq&#10;ulbRcTZFzvL4GABzGy1kDy2OKoBcljE/GJmzh/LzIixSERlGsK1htt07l5hTirn+2+rTAEhhkmmo&#10;iDAg5nh4It9yRPeNQHZBva8B18pMz/Fi2c+5aJL1kpzzKoKh+FW5LUNdxrKhCZUU9WgB7WS1rZsj&#10;gXwMDOiUJRKbTYGF5IFpQ+WoNZ8U/ToENROFVwJE4IRVXU9rX4hbnaot5QBAOa1a1JoS8yzhiVZJ&#10;aJiisGcAOhyiEFFY1l9fpW3OYkQV8oXyyNHiX6u3hmKJc12YVUZNL7AYPebxHZN3zjU5ZW2m9VR3&#10;CmItMJJjA8gdnyaEJxreaPQ+6+ktCTHb/+oKJsUAMKyh+l3mTB059gAWd91DeU0zwV/7UhDinCNy&#10;hFYmZcm6CaPq53/jumqr8kTrcNbASQeSKLIs4XteqmlpdcH0DTElmC1qcZXFbsL0BAB0cC6hJS6L&#10;yQAdMuI0MksF0zEjknduvVkzc9M0dW2i6DOEI9kk6u7QPe8yXGIRYNQMadl2lFEuFqdoXlnXE0SE&#10;tTqDCay2XQCQEicBEJ0TaTMpOcbYtR1klAr57aCNO3lRpr2vsxg1MJ1FB4DAMSUkALGBAlXFzDHG&#10;v/3s337pS1/65m/+lv+frzcNtuw4zgMzq+psd3v33bf3e71v6EZjBwhIxMAiFoGkGEOCtGzSohSm&#10;SEkRY3l+DfXHI/8a/9D8GI8jJCtCMVJYtkiZ0gRJLaZICSCoEUEC6AbQALobjd67X799u/tZq3J+&#10;ZNW5t+HRPKD3++49p05V5pdfZn554MCBeDiUUm5vbzfqjSRNRujPluAhoJ3v5+rSyidANhlAMG5b&#10;AMBojQLdACAXCo12t1VZRIE8AVZIQQQ4mpdrX85ZaeZ3EdCUbYAlu1XyYvYBWTqh5MOMHquL4tuS&#10;tqLZZbWcBxwF2Xa9EVEAkz40ztyxHWMNVEQ0hsYk4AANkiBjDAoUUM7Gc5seAQjKfQ4OB1sqCYS2&#10;cb/d/87N8JkyZPtTPc/3mPEdFQ8IDMLAMx4QcAY5TVMiCgL/xRd//o/+6I++973vfeELn2MtF67j&#10;LIWH+JX8hQBodS44E2ezvWyHSdgdvra+duLYMSEgjmMA8BsKABqNRrVS1caEQQAAeV4QkZQyjgsA&#10;q43DWT8phVJeoVU8HIZBEAQBAASBj1gopfI8dfdV1noKIQQZU61WVzbXjCMMhBBpkngqcBZ/DDkQ&#10;2A5EBJfSsAfJKWl+9Ks8gzyjER1yEUIqqbZ2um+dO5cXwdUrV5uTC4uLizC4efjQoSDkCX8QhEFR&#10;sOw3KuUxfJSSxTG0UpJnZ1rmw7E11kEaw3UXdrWBiCiOU2MMq38OBwPfD1566fO1Wn1mdmZmZmZx&#10;cXH5zvL+paXHH3/ie3/zvU6n89nPfe6tc+eaE81+v/fJF1/82le/9vrrr7/++k8fffSxpaVFIWSj&#10;0Th48MDVq9f8IAjCwPEmJRQsw7xxuFh6jnEIQ+UkHCJb1YX3sI02dCYyUinf8w1ZE8RToIVNhQKB&#10;K+Z1EaLzoKWXsFuRZ60B2nGDKIQuuCncogJrVRB7vd7c/LwQcmdnWzUazcnJXrd7+84dRLO2tlap&#10;VKenp6ampobx8NKlSxPNppI84GyUekZbnGlvqCyY5lsYAwbOIPBna3cF7gcfYaWk53mAGIYhAA2H&#10;Q+7WMsZUKpEQMgyDbrfHM8knJ1sbG+sAEISh53taFwDK8/w4jqOoQmSADCCO5AIAi6JgdSVyc175&#10;j3leeJ7S2qRJWmjt+75S0kHPkbmzd8y1cGXiGEaPg1Hv2IuB01pO4nAMIJaRDb89M0hoCMTYd3/0&#10;i2VkyDhhBsco/OPfce9mBHBktSj90di/cFuIdm1LFhAggiGDNCrmMYb/VQshS959zDuQ06yw+Avc&#10;OF5he4utpK8uP8O5l49oOd8T5bt1thYMwEIZp9YAtnnmHvTOV+RJH+95T/vOroJ05GIYxwmBtiqb&#10;R6IxUBl/Bwf4Le4bEfx8jcRcCIDD/TA6dIi2ktOh1BHTdG/w4zJcCNyfAOUsCATO/ZazrvAea+6Y&#10;OGFbUIjI9lDZfI1lpISLx9gUo/UMdswNU84W4oyk+hERWazWKoLz64VEDw0ZwRXNxpA733bRLDgQ&#10;WCJQtA3WUgophTECDY6ej6s4dReG/z8VIKbUMiu7c7nIxZq9sUXBsQsCh+LLWvnSpLoLQJudgTH9&#10;HSxtvg1TCJx3oNEONixeWhRExOi5Uql4nre1vZ0mqZLKGGPynAxJJcldwrjtEEICAVePMbnEnKpi&#10;BZbRfrW7hNun3Jkj7agLTvwBWATPzluABefGaldqRGTUmxf5aCtaRI8AAPLeeqDyo3UBNKYXDqOX&#10;EFiLwsNojDF5nl+6dHFysnXo8CEpBAvG6STJspQdallEaM+lgSIvAKEUtHJsjePdxw48e9NCaxRC&#10;SnB1e7aDT7Fmk0HLzY/OL/MEYwETAAD6vt1ytkmBgPew5vpja7Bs+QUCpFmKLA9iDI9v5FINBDuN&#10;2K7JqNFYWmlkGtW20j07sPwbAgJkeqys6SQyxmibmUWXZIQyIFFKcbW0i/Qt8JA8ItQ+V5vmJiLj&#10;9oLlv4VTdEJBxpTdmSwhzDtWKukqucnzFBnK8lx5itubwjDsdntPPvnk66+/8f3vf//Tv/CiFFIK&#10;AUqBTYdpMibXRQnvUKAgyWRykRkiAu4JBiEFKt8PAtHebLfb7dbUZJZlyhPa5ElSSGl0YXw/4FOU&#10;ZbmUUnmeIfI8j4hQlFQNA2IEgOFwyEFFludB4DGrRMZwaZYxhjMZQMATv6rVapqmaZZBngOAUmpY&#10;yhu5DVVuI9s7D2MI6CPO+N4vy8sS73FAtDW+JL3MQD8p9vrJex/cWF3daHRxbae/VN07fuy4lJJF&#10;xD2liiJnoRonDW+kVAREpmD7B2XM5qQ/rMPQNlfIw+3YSSwtLu3s7mhjKtXq7u4uACws7Pv8Fz4v&#10;hdjZ2fE9j0WNtra3up1Op9NBgDhOWlOtW7dvraystNvtv/7rv06z9Njx4z/84Yef/vQvGEObW9uN&#10;RoOIwjDM8wIMmNIeW+qCrNAb73lrz2xk5dCy88FuzT+yjtZ+IhKRFEIqqVOrk6W1JmOAwysAQwJs&#10;M6IwJsdxusWaFmAga4gEW05HcmtdcBOQY3Q4KoQsy/r9fr/XC4Jwaf9cEusf/OAHr7z88q1b1zvd&#10;7iOPPPLE40/8/M+/ODMzs729u2/fvt2d3RJVMyJiOw+CuEKMzTYAokCJUpd9IOMWGoBQuyL5eyKQ&#10;RmMiz4tOp+P7PiL0+4NGY2JmZtpokxfF9vZ2q9UaDoeVSmU4jD2vDwB5nler1TTVGxsblUplZmaW&#10;XNEdJ9r4ndlaJkmhlBWVyrKUzz5A0G63a7Ual/mWeAyILfk9ltaRj2PQrPwWIK5HYhJXlGzLR79w&#10;9BOClALRk1Ix0ca2teAZmY4pEIjSqeWydHEZyn1USOIj57Ssq3bMk4t/neag234okKMOq7IlPSFM&#10;UdimeWGzqVZVhiNbIionk9tIzy2ETX7afe8uxRjP91l5RkmJKLTRQKA8z7m0MkwAy1mP4VQo2ULb&#10;PwOOt+GXkeNWAcZNmHsA7u2JHyJvY61TcDpsju4hQ5TnRfnJ5EKqUSkGuQtEi3sla2iSY7VdHsEi&#10;NoYBTuMceWQpX+Y9W6lUxWR4YPlhVn9w4ZC1Le75j4l7jz1lgLKaV5DRRhiJkj0gIRkwVjxNKJZW&#10;S5KEW/sNmTwvCEgq6Xt+lmVgh/RxEGCX0zU+IjtHnm2hpGLAYyVBgFUr7PknKLWrRz6IXIqA+xyM&#10;NLYMi4NdJUGPjOQ/iqqLvHAlR7bXzy6I4Bqk0RqP9fwCjKmd82P6SOwsnFI1OQocxjYUAuR5bnGV&#10;g6sE3M4u0A4KIgCQUnm+p6SMosj3/SzNsiz1fC/Lct4zUVQZnR0qty9wR44FHxzfKOVAvT0Prqlh&#10;dFYcfHJnElhpzlZec+0EIic6GWDY6IFBm3B+4iP/gX1cvOHKCMUe0xFvZGMpQFZT1zrP8zzL+J3T&#10;JOn3e1mWf+LZp33PT9I0jCJPqdm5ybt3Nz3lCacBBADaqrIa/jvhJJONc7dO6qjkqOzT4wDQ1qBz&#10;kCeMMSQ8dMW7drfYVl6GwlQeXfuQEYWlGcbLe5B1uEtIPdoQZMqc3CiolUYWheYMF7lyFP4W37fj&#10;T/m5lOQAjlYXgeVODRCQQHT3jlZ2iohGA7TGPUtpJYncdMzSDgZBMLKJdmCQJkNSyIITuGh5CzaI&#10;AlAzf+kiD5vSFaCkMmhF+pSU2ugsTYMgSNOU5ZOUpxr16NjRoy//3d/t7e1VKpUwCBHAGDKgiVhZ&#10;xecubEcM23sQUiIAKQ8Rcw3GGGEIALi3tVGvF1rX67V4GHe7XQLo9bpEpAudpRkPFwx8P8uySqVS&#10;sPqv6/YABCO1LvRwOOSKlzRJlFIIxDy6NsZwI6anlFSsQIIIfuAXeZ5lGeY5G1iOpGHcQti1haLI&#10;wa0ilqfiH/fW7h1chs/hRTLE4lATE83tra0sy3q93ubm5sLpRrUaEZhhPORHYNzogZK15Wnt/ObG&#10;5aHH9ixyBEVoOVdXjQdI2O11fc/no5cm6dRUa3dvLwyCPC/46G1tbW1ubg4Gg9/+7d++fv3Gn/7p&#10;N7e3t6enp59/7rnt7Z04Hh46dDAMo1/9yld2dnZQiKLIPc/PTOb7fpIknuexuSKy2JgPX8HexVoZ&#10;wQkeFMLqB9/jNnmrjpb0I/yicZCh0FoWBQqRZxl3ApU4jk+6EIIptjGRJQZ15JUAxT3L8uBwZwA6&#10;VpHvYHp6Ok4SQGw2m9evLf/Zn33r3FtvHdi//zd/8zfbnc7W1taf/99/vrG5+bWvfS0MAqO1q7tl&#10;6Qwg5OUAIkCH2Fm0S6FCKagorPm/F4c6T2rRXEk17O7ura2tXrp06cCBA0qptbU1IlpYmFdKbe9s&#10;f3j5wyNHj2ZZNjnZXF9f73TaS0tLXNWTJMnKysrkZGthYZ+n1O7enpRCKSWlYnVkTiD5vud5nkAR&#10;p3G73R70ByhE4Pvdbnd2bnZyctLzPTuHHaEw2vN9sr5odNnoaEsHsUYvQbD53lGnrbXDY2ZvrMHF&#10;+i+FLtaxJW+F1jZc4a1up7VL4xrd7j2N/yhZzS3/lkMrL5nIZZfsPrERF2KWpUSglGKyOUuRMycA&#10;gniLlsoXRIDoKVUGb2BZJON8t3EZLQFArIbgExWsuuN5SinIQSAq5eV5RuWudQkYGAWwWC62XXHX&#10;tsvHzqFqGisTKBESAQBPiXaUpZCSdfmEsXk8Ow0GALQ2SDrLs/LplcuLTsxg3KHy87TlEIZcktgS&#10;A7wbGBQBIEgLUN11jqFjd4xh7MBwXToiOJtJxjkF5qoBxmG1fUcceXUbC/E2kFJmOkeGBDyjwDHQ&#10;RV74vselPtyiAMDj4QkBDBhBQAasfCCCNpofOdnqu0YoOQAAIABJREFUCcPtUIBUaNakYtWEUupn&#10;jO61LgMB0Di9drQCUFJI1rmQXOtYoh1DpGxivXQ2QFSO23bSBO6JAZ8eYwpjuMjV9vkZohEisahX&#10;8j7OsgFHSFKWI9k4ECwkltU8AIgsNimVyrKsWq0KIfb29gRipVpN0zTLk0hFRCQEhEFoiIo8I5JZ&#10;rmZmp69euzIY9icnJ3ToSSEY/RR5zrPlrK6k2wtuKzNPIIR0Q0fcY7f7hmdAsApSlo8VkvPSIxmj&#10;DSGCFMIKLwAQoQAJyNIDVGoCUEGslcZPyNiZWwjSOnhDeRmbcleNEAIlz3TUtqAeQAnZ7/empqYG&#10;g6GUwvf8Is///u//n8ZEQ0mplOx0utPTU1Kp1ZWtKAwBZGkxAUgKgSBJUJ5nQiCRACJdUKGtGrdS&#10;ZqQuKZUQgk0oAAgBwnLVPDtWG6N1jhyugR0dC7zf8ix3JCGNqmjsvRtjjI28CYpCa10glqlGEJZa&#10;54CZS3UJySiluGveCtGMByeuSTfLMiFFeT1lHorMCMGPYzUU0O90+ahMTU/5vr+zs1OtVaIw7PV6&#10;u7vtqempJI13tnfm5uexgHTQBwAhRBh4QqBCrDeq/d6g296bbLX4ojzfX15ebrVahSniJKlUKkmS&#10;1BsNbQrleUkWR1Gl0+9KIXzPN0S+H9RqNW5MVlJxARlbkTzPiYhHI9VqtWEcmzRVSm1s7j711FP/&#10;8ff/48ryyoMPPJDEKQDU6zVGikmS+spL0ww0ca2qLoyQwg89TYUUEiRyShEFaSqSlLZ22/v2H+zk&#10;YqkRdXKozHj9AYjZWr63G2P94MLhVFTCxoSq1lKTZDoTpugP+5Wo4nlepz1EIaJKwxgj5XBj/dqp&#10;U6eaDW9jYzceaDtJ25giS5XyPc/TWufGoEAjYDPPwlplfn7fxvrmQ3P7lO9v7bbrUuYiN4a0BIEY&#10;kgcEQVroQseKxgYnjoC11roM58Ami4wxJFUhhPCEFCgUIGnCQhJRveqnKVTrUa6j5XZ7YmL+xu6w&#10;MTFzfXX70q29g4cme7ln/CiXvhdFW1tbvoTHP/ZYtRIEvtRJoo2uBVGe54XQNs/JYb+lAJH7TRFY&#10;TZwlfABBFFpLKXRhdJr7YRSneVStGW2ULyPPU36gvOCfPPv88889F4bhx59Z+skbP601Gv3h4Mjh&#10;I34YvnP+nW6/f/T48cnp6WarxXZcGwMCh0lS6AKk0gWTc5JPBQqhPE8XhTXyiIRoELnHssjzUXMP&#10;B3dAhFBmOMnmG8H6PqWSLEUp4zQRUqZFXokqfhgKKdksaM3deMjD3aX0kyQmgiAIECHPciFEGFXI&#10;mH5/0GxOEFEcJygwSzMhpLCDCkjce1izPPV9NT01uXz37u7u7rvvnX/iiceUlP/pj//z3eXlF154&#10;4Z/9s3/+jW98IwyCX/+N39hr7/q+zzo8xhgCA8g5KECUPFUTkRVVBYIhnQNprjAEHhBqDLNJmkgI&#10;QkRDBRcpMWwcDvudzt7GxvqRI4f39nZ6va7niTD0B8PeW2+/obWOk+6Pf/zj06dOXbh4cWpq6tDh&#10;pV6/v7ra3dreWt+4++GVi4B5v99P4uzAgYNTU625ufk4Hna6vYnGRLfbzfNsamqq0FkQeru722+e&#10;Pfv0xz++tb134+bNI0cPxfGgWqs1JibuLi/X6vXJyYnBcMi8B9nuK4MIQkpTDle1+Im9Dni+Pxj0&#10;gSCsVARiHMcEUKtU8zyx3g9KNVciAKlRa11oTWUBvWOXyOqXoIMvowwxI6Zxr+tayrHEXlobQ0bZ&#10;dikbrDIABgQhRF4UQeCjEL1uT+uiUql6vocIWudCqJ2drVq9NhgO6o06GS2lSpI4iqKi0GEU7O7s&#10;GEO1WrVSrW5vb09PTYWRfOvcew888MD29rbv+4Hvt9vt4XC4uLQkpdzZ3g7DSEUV3/fCIMiLIolj&#10;pbxarZamaZ5nDIqAU9BaA4FUMvB9p5BrWQwhWJsLsTAEYHhbu94zQCzSJM/zKskoioLMDOPYKygM&#10;Q2ESi+yEAAlgCPKC6QT79+CYZ0QASETqkDRTllJIASiYv+A4BGxZlmZVuaLIKddCIE8JlFIK5WVF&#10;BghJAIiYKCLQKeYFkUyqlhMckx1j6EKjz7WHVusiz9NqtVpoTYAqCIZxPD87tbfX436tTqez/8Dc&#10;7k4vTtN6vZYkia8CnRdxv7+wsLDaWU3T9Pjxw9eu355qtXzf32u3PaVAU1rEQRDoQk+2Jnd2doQQ&#10;aZJGUWTQkKE8z33fU1LttfeSJD1+7Gin083yTEqZJOn+/fs21reIyPf9OImrlerW9latVmPqjUE/&#10;dw/bMNMqvQOCS+UR+V6YJEkQRAAYBL4xcb0+sbm51Uv6XsUvUBtJaZGF1TDLMkUjqDhiax04JgNC&#10;WCqvzCyVyos2lWGJ1bEvG2MiIiJ3mVhg7cIsIUQURWRMwTjbvZshgqJAxIJnyUpJRGmaGq0rlUr5&#10;GeOy4caYVqultb7w/vutVqs5MZEXRafTCYLAXqVjPtClJOyfhRAuUIMRnz5GSwIAgGaFLwC4t92j&#10;KErlL/cZAABgDLJmmk25EgCQIaMUd3cIywJYAV2hqbDFj7wCtuHD8JMWZW8o2tfkeV6pVNIsU0om&#10;STrZat2+fSsIgtOnTlUqFSFEpRIZY+J+P8/zMIpoVNALLn4BAPA8j88gk0rSdTkY0o4RsHExUTkY&#10;BsuWYDaZQsqsyIE4QrSKHMIIHq3MH8WkXUnyRF5klXEQGFUro7VWeV6UoaJ1dtZEkylVugwxJAci&#10;nmF5D0S2zIRgOYhyVfk1GvR4Oqr8VRDUqjUCEIhZmvW6PQBo1KN2p688NT8/v7a+Njc7l+d5HMe1&#10;ajUbDGdnZpWn8izrdLs3btw4c+aMMWZ2bm5vb4/nrHLVbKfdnmg2Q6EaE9UkTfn+2VdkWcbTH5Ik&#10;GfT7eZELRCUVeMDS95xCFWPS14anvkkbdvmeX6lU9u1bvHP7zseeeAIAsiwbDIdZmnme8n0/jmNE&#10;DMPQ931jKE0TjlrR2JUkosIgEWkqtNYzszO1eu2tt9/ea7e9sBqGYRhV19bX4q0trc3Nmzfv3LkT&#10;RVGe5/V6fTff5YVnQQxuIzbGxMPhzvbOxMREtVoVEko6LY7jKIrQZjncjrbPDoUQQRikSZqmKQDx&#10;BEGOW20ob60MO1thC6THWS8CIWSJw2y2jr8TgAwVRgtBEmVpqfb2MmOMNiGbziDwg8B0u92hGTCI&#10;5CE17CdrtVqrWVOeirzQ9/1uv59luar5nu+nRQwl9ITyI+1ZKJOyDvxj2Y3NheBk6/htHUUURfPz&#10;837gT09PZ3kWhtHXv/713d3d2dnZu3fvxkl88uTJf/O//ptDhw7leU4uXesCUalGJmmURQGy5YPl&#10;WaAyFnF100TEWkbOgpOzhfxeApA7XoTWBZcq8v8Irk/XMAxzOSIDxhiDhgfjcf6uPHSlPqu9JGEt&#10;jpTCyuGM7sAuYKVSIaK7KyvNZvOv/vIvh4OB1vq11177yle+8tijj/5P/+pfra6tffpTn3rv/fdv&#10;XL8+MzMDY8Qole/CdYM2aVammgBoRKiQWwRwhXyGCEEziuIuCCFEtVqRUramWhMTjY2NdaVkrV7P&#10;8vzatWvdbnd6evqVl1+uNxr9wSBJkieeeGLQ709PT3/wwQf9fn9meqbb7WqtpZT1en16etrzVKfT&#10;BsBqpeJ5ypBpNBraGD8ItNbdblcgNhoTnU5nOBjUGw2lVDyMAWBmZlYIsbGxOTHRENyT5G6By9wN&#10;mHEdaLfo0O/1avW6lHI4HOZ5HkVhGEaImGYxjL3Ofi9Qr98nspVyXIfAZCcfVSJjCoBS0gp4fplb&#10;zjLhh5a0K20wAkgllQ1KkQCMbc0EHgKUpSkR5UUBrHxAkOdZmia2Qk/KqBJVKxXW3h8Oh++88061&#10;Wn388SdQYLvdllI2GtXtnZ3V1bWiyK9duxaF0e7e7sVLl+q1utYmjhNt9ObmZpplSqrFxcXt7e35&#10;+fmbN28B0Pz8fJpmb7zx5oMPPhjHw32Li2mSElrFE3R+tczPj2W8rdKGLUQBcD/bgxAFgRBCZGY4&#10;HG6ubd28dWtvdSNN05nAaF2wUJLveUKIoijyoqjXamWCrvwBAJ2KcJ9qqSteySiKxv8GHMdUmWgW&#10;RY6ahBDS8PwyVMpLTKE8pUMlhMh8EYRh2KxXKhWwNS0WgpTEOt9yeU7LRLAfBFmWAWKeZc1mczAc&#10;3rq90qg3ev3e/NzM7du3lMf0rlBK1ev1Xq/Xmmp12p3d3d0wioIgvLO8VqtWW6363ZVNBJifn+p2&#10;k16vK4XsDjqoxMTExPra+tz83GAwQMRavba7szs5OZlmqe/7zYlmr9/nfIUnZRgEOzt7PE4qTdLm&#10;RLPQRXOiyeJ9Vo1KsBwCg5pRoswCa55q7ezivWjNKPfFLoD73FTp4Vz/ZWl/OPlmzL3WTSoPERmN&#10;CauXiVBW34+6GO16SyXZGBkpUQjjhqaS0+tlZMe/V4g8dZbPVbVS4XBWRZFATJIEhfCl1EXBRYFp&#10;khhjpBDVajXLc9/z9tptIKrX62mSwGjquSXFiRkaQBQoyywnjyGAe2y5qwuyesbMH9t/JCLuHS4z&#10;GuVDYD1IBwedZUcA1FaBlRBGOk2IxqCtJ4YSFhr7nVyBT0SFLnh4HgCQMfV6rdfrh2GQZWmRF9ev&#10;X6/WqidP3lcUuTYmDMM8zwf9vhBSoChYuMJGyQjICj1oiwPIlC0ILlYzAOgyHBIFkjHAaAAc8QHO&#10;LQHywDy7WMb2gwjEotClTDqCIDJgwIApLOlOSGicIwdA6ere3HOwuJhLa3h9DBmtC+2WcnSUwaZZ&#10;wHZ/ljk+C2iEEDy8A8CW3LhzQZkxge8naZIWxcb6xgcffJBlWbPZvHHzxsLCvs9+9n8Mw3BjY+MH&#10;f/sDBHzxky8OOt1ShebWrVu///u//9LnPnfg4MHJyckjhw//tx9/7+ybZz/16U8JFH/6X/9USfXc&#10;z7/4xBNPOLk9Y7uYXVyaZVlqO+EUm+UsywhGXr9UmOA8jy40SCgFrY8cPvzuu+dfeuklQFTKY67W&#10;GOP7ASJqbYqi4OmhhkhJ5fseaTLGaAIAVFK6Laf3L8y1Dx987fWz1z4YaMJ2u12p1lZWV598+JHh&#10;oLO10f7JT368urq2tbnZ7Q4BlJShVAWRAPIqUaSUl6Z5txt3u92FhYUwDIvcSCGByPf9wWDgdoIF&#10;oOWZ4p+iMEqSlK2kYRq7lOS007WAOVTedaOGPFdSoKSdCA1jHhsJgRRXPQlhJVH5ClpNf2e7W/XD&#10;k0cXM1BBGBDoQT9r7+1kaWw0FHnmKSUEZmkWhmGWZvEwNsqwAEgQBn7gsxkmm3sBYtAGACypWdY5&#10;lkYCgaMjU6rX44hkSpJEa12pVKampgBgMBhKqYq8WFpcipM4qlSqtaqSanp6em93z3ZZuUpTFChh&#10;RBkCD3xmB28MGcF9k+QGLo5KLFzcX6LKe3C1hc427ymE4DCD9T3Lw8pFqwDArcDCjm63kTxH5mPp&#10;VXLLxXS+LeLkAIxKJrl0OkQEsLW1Ffj+RKNRrVQ63e6p06d3d3e/8IUvrK2tnXvrrd/6rd/633/n&#10;d/I8X19f73a7jz720Pr6NpSZdICyZFf+d1pDJeUGbqaCjRKsgIFE9wYckBCR0WZysnn+/LtxHE9M&#10;TPDkXc/zVldWFhcXX3/9jeXld1544YVbt24PBgMy9Id/+Ie//mu/7gfJrZu3qrVqlmU72zsAcOXD&#10;K6dO3V+r15SUw2HMYepwOPR9X0i5uro6OzMzMzOjlIrjeDAYZHk+HA6TJKlWKr1eL46HQRA0Jycn&#10;W5NGa06pl36HkQ9yDtDNGCx5IeV5iHZGBtdkxvFwMBiGkT8yPg4hAkAYhlA+KTsbUmutPd9Di7EM&#10;73+plJIyTQmQLNtNI71C22DgkuHC9qkK1rMCAG0MT9JRSgrEqFJB15skhAwCPwiCLMsZgXD2gK1o&#10;miSdbndre7vT7aZpkiRJkqbNiYlOp/uD738fhVhaXLpx88bS4mKSpvVabXHfYqNRv3Tp0p/8yZ/8&#10;2q//+ms//vHM7OzJ+w5vbpoLFy/86NVXH3vs8R+/9loUhts7O5VKtLG5OTU9PcKVrkwALGhie1U6&#10;SBuX2ZPlpDNcHQIMkpiMQRAGoVDCKFEozHJYTQfces4SSUKILMvSNM23N8ptWp4PRJzvkV18V/DC&#10;z5inj1lg7bowjTEFCq21MMDysVprQSClbA96AJAKAsSw1Th+/PiDTzw2f3zurhXJHNkGvmcbGdnt&#10;JZCbakgAmkGSeJ6XJEkcx1c+vHJ35e6B/QdWV1fvv//+d99796GHHjp08ODW1la32yWCO3dup2n6&#10;zDPPrK2t1+q1ZrOZbMZvvPHG1PT0zPT0ysrK+fPnT5w40Wg0AKjZnMyK/M6dO1rr7e3t7e1tMhSG&#10;IQr0fH97e8v3fIFidW314MGDURSyM7pw4UKj0Wi1WlevXq1Wq1mWnTp9KssyVk3gAhsypI1GV6sG&#10;JT8ytqQjnOOagI02YAi0QUNAJAgEAWijrLUFcO9hLRkTfljuG3dcOV4cWSRycpWjIS9lRGMAIEly&#10;ozXDOioKY9VqZZqmDCa47SnP83KanZQyHg4L7s8gyovC8/1C6yzLfN9XQTBiGnhaB8D+/fvjOE7S&#10;NEvTaq2WpSl7awlQLhLZ4UXOl/H8Mb5r51QcoAPbVesYXrePkVx6i4PD0bQS+0u541EgAYLrQQGt&#10;C1toPk77I2jQpSu0fdngKKR7513YwEOy3oKd0rmycndldfW+k/eFUbi11RNCeEpleY6IYRiWZVI0&#10;sgD2cQkUmrTWhMj9zqS1LgrN87XFeIOOxbq2BGvE1yMggKvjJOK+cuuQy27h0ghIECRI5jzTm+9Z&#10;W79etgKU9oIsmnQl1bzLDWni2e9jNzSinktuiowTCgQAOe74bfTpPhaxVq219/bePPvm5cuXP/zw&#10;w5s3brZarX2Li/FweObMmcsfXP72t78dx/Hq2urOzu758+dNlv/KL/9KGIXnz59fX1tbXl6+efPW&#10;37388sMPP/xLv/RLly5d+v73v7/X3ovj+J233zlx8sT3vvc3+/Ytzs3PeZ6X6TxNU5BIBEmWstEU&#10;iDywsMiLLM+UEZa/ZdYJR/oszJwJKbMs46qbY8eO/c33/ppbpqSSYRBgGHa63TzPPc8zJuNp54go&#10;pSJBhda+8MhyTlznLbQBAxCG8sEHH5xdWGxMTERVP44pqiAK2Fntnjt7rjlRbdTrPCUuz7JqraYN&#10;D3E0RMQ1nf1eb293t16vz8/Psy4vIrLQVRRFwm4o5BvhP3FpGpHxPM9oncRxrVbjVmatcyArDMpZ&#10;H+mGvpUP2rlyIiBQZWg1woV8LrkVgYi0bcwQxpg0MQQgJURRFEVRc7IJfv1677qtZNAmz7PAD4Ig&#10;TLNhEPgbmxt3794NvQAWlxrVZhSGZHBvby+oBlDKM5enGoD1ocstWaJYHDtA5SWSG8KS5XmcJBMT&#10;E71er8hzXRR5nne63cFgMDs7E/jBXnsvz/MkSfwg4G83AMLWDI/8geX2bZIIyq6D0mxbA4fWaxgw&#10;LmnH9hs4tnEM7mjaG1vyIAh8z2NbzQigfCJokGcB8sxCMCQEK/07cGsrDME1eKAj3NG5qxGFXG7+&#10;ffv27e3udjqdO3fupGkahuHynTuNev3pp5+WSm1sbESVyuzcXL1Wq1arH16+Vq/XaexmBbA0ryVT&#10;x9lr+4CsDIIhB5CIgMAo4Wbicj0k2LzbtWvXms0Jz1OdTscYMxgMb9++XavV8jyv12ut1uTc7Ny3&#10;/uu3Tp0+9fgTj7///vtz83N7u3vGmMOHj9y6dbNarZ4+ffqHP/zhY489obXO0jRJ0snJZqF1v9eT&#10;SumimJqaklJeu3693W7Pzs3t27cgBK6tru3u7BRFMTExEUVRr9fd2901xniej27ucQns0BiByrk9&#10;cp6KiDAIgiRJiIBn1MdxrJRstSa73TYi2o44a9iBT0SZ+uNHZnl8IFtXzedRayJrqZim0Ya7XCyP&#10;UKlU7j0F3JKki6IokCX5jTEaUWRZTkSdTgcRoyhiWtEYkyTJMI6nWi2yQ/goSRK29b7v51nWabcv&#10;Xrq0cvfuzMzsyftOChT1euPixYtAtHznTq1a293bffSRR4nMyurq2tp6GIaHDx++8uGVfq+3udmu&#10;1WtZlg4GQ89TFy5cOH3qVJHnP/3p65OTzeU7d5aWlsozW6aqHaalUdLbHiM7+ZJzlCTcxiOKKhUA&#10;qKLned7CRGtpcRHSQghE0+cKTOGkaTjHGATBfw+pAQD3cqaSR/87CgrIgHFyrgRABowB6YHRAAhK&#10;gQEoCiACIUEASAkSKEnaRSKlrE5OgDFgj8sIirhNhABWD8xdDaIQnqcIIAyCMAx7/f7Vq1eUUnfu&#10;3M7z/Nr1ax9evnzs6FGlvHq93mg0AODOndvXr19//oUX7ty5feTo0cFgsLO7+5Of/HRpafHgoUNr&#10;q6tra2t5USwtLR3Yvz8Mo53dnTffePPnPvFza2trqyurKMStWzdPnz69u7Pb7XVPnjzZ7nRuXL+B&#10;iA888EC/31++s/zuu+9OTU098sgj165fIwLf8+bm56KoYh8f2cdXEgcfsdKjG7cwyL4SnAy04X2I&#10;FhwyVw2jM1e+BcCYuJzjVYmIKM+L8pkagyz/iihKtQrHztoo12jNUE9Iyf37nudFYcjvx+XOjJg5&#10;nSQsO6uzLEuTxBCVPVKe5xmXOWW6KwiCPMsq1eqxY8fefvvtCxcu3Hfy5Oxs6+qVG9PT0+i8uNVT&#10;ABhl+ti+o0CHkke1ESXdhdx/yNMShcOOrqrf6Ti6k+UgqEVxJettd7WnPBq97+ip5XmByG3pYvwf&#10;nDIUEjfWCsEctkKMkyQMAwCIosr58+94yjt48OCg38/SLIpCIiJjoiiqVKLBcCiFKpH52BMG5SnU&#10;qAvtgChYUoG1DsAyCqWV5rLREmqT60a1MbFzQ+WX53mO7yKwoEEiiixLHXa26JZDE6vT7ijnUaej&#10;y0GiQEDriRGZIx+tvgVTlv+CMsBD9xs1JiJp2RMDANDtdDzfW9y3uLmxWavVWq1WGIVCIAENBoNn&#10;nnlmfmHh3/27/+3ggYOf+cxnzp09989/6ctLS0u3b9+uVqtT09P79u1rTjY/8YlPnD9//pVXXtne&#10;3v7Es5/QWr/5xpszszMb6xv7lg5MTbWCMAC0RDKQJZs9z8MEWc/EHgchFI5qP2DsP7JimcJTKmFO&#10;SMqjR4/Gw3hjY+PIkSPMcinFnRKQZhkABWFoh9qQSZKk1xvW6xOFNlob+wAQuRi2s70NiAtT9aLI&#10;RAYB5Vt3didbrYP7G/WaF4bBsz/3P1y88Ha73VZeZTDMBYDWntEkjW809gfp3u4gjs2hQzNhKAcD&#10;y7UURZHnhVKqjDhLI8UwRXpeYYxQsjCaC2M8U6Cx048Jx7TdEFEIMnp0Ql1qZxxHjzah9TY+gObz&#10;SwYNIJFGMt3d9UajISKIRDxb16dPzKVG4mB54sB9U5MNAZQmQyATBX4SD4w2vheEQRR4vpIKeBhK&#10;WnS6ndnKzBhjztaZAMDkZR7GfvG9c7DB3Bv/vUDBRU2+74uxxPrExERUqbSmmrs7u0HgZ1lOhjh9&#10;tH///n6/bzj9Q8TdeHxkhByZJT5a5M7vR67EngUbi5TpG2D7bcigQVu8QYCI3I9JgjTPTEHLzRe6&#10;CFTAGN1KgrshwNyt7ngGAIKyv0Vrw1l7EMKQMWSF3rCM3OmeIS7Xrl6dnJysVKvT09MnTpw4e/bs&#10;008//d++9729dnthYeEvvvvdlz7/+TfffHN+YWH//v15UWhjFWpdlFO227NeFlkz4d6flf7Ijdgo&#10;DUXO9anlmiJwB34YRg899NC3v/3tl1955fHHHj96zNtYX+9Xq91u593z733xi1/84PLl++8/s9fe&#10;+6u//Osvf/nLAiXvyMAPGvWJer2hpJdnxcTEBBFtbG7eXV4+cuToocOHirwYDPoz0zOdTidJksD3&#10;5+bmL1/++1deeWV2drZSia5evSalWFxcPHjwkOf5xmghpdF6dOWIlj8GRy2ORX1sU5MkEYjcf5Ln&#10;WVHoMAwqFT9NA8dHo/P59rmwF0UEbtZiSDKMY9ZBsFkg+/ngVyvgfETJdgJAnue2aaYUaAIAIqWU&#10;1obIeJ6QSrKp1MYcPXagyKEoTBwPe/0+GarWqo16YzAcsjpHGEVFXlQq0vP9WrUahuHS0tIzzzyz&#10;fOfO/PxCv9+7cvVqlqXz83MoxJkzZ5RSYRAgQpIk755/9+LFC1//+m/95LXX5ubnrv7DlT/95jc/&#10;8Ylnq9WKkOLVV1+dnZk5efLk22+/U+jiySefPHLkCFepjbXZO28yiqnLOBrs8o/y/+6EIbT7PSLT&#10;14CIUgMRBUJ60suVEsKXUiBiym8oUCDuJYl7sA4mICJAvBCM4mUqjSUpN/GeHLHIj0JVqsYYhcJT&#10;ShooigK0EULs7e15vi9CH8VEClpbt5TVMt9mrMpDMXZ/9tMc2kSgwWCglFcU2vP9O5c/vHHz5uc+&#10;+9krV662O51erzcYDNrt9tWrV43Ry8t33333vBBidXXtL7773YuXLkVRJBaX8jz/0pe+2Ov1r169&#10;urCwcPTYsV63t7KycuLEiV6v98477wRB0Gg00iS9cOHCsWPH3nprd2Njs1qt9Lq9xx59TCpZqVbe&#10;OvfW8eMnJiYm3n333SRJdnd2+/3+cDDURvt+8MYbbzz7iWf54TkgB2Al0RwIHFewAciLQnN/vdbj&#10;8rWBVB4KxVElCg9FjoLHY44G5JShFoyKzyy+tPhGgrAjPOxeYQxQFA4vsrKKa4bVToSTi/e1bUMA&#10;BsQlGBNCBJ7HalMsDOf7vh8EQohqtRr4vpAyCMPhcEjG+EGQJAnH6+29PWPM3Ozsvn37Ll68mOd5&#10;s9mcX1jQRcF1wUCky6ZgFx0YYvH6crtQmaTpjX3+AAAgAElEQVQZgW4isopqJXtsr3bshR/9tTQg&#10;ZDl7JAKjTSmXhlxPDFagDl3tjlUVcYXyrpkMy+CTL1cIMRwOozDMi8KQ2djYPHTo4Nz8XMxyZlKx&#10;q/N9H4Uo8lz4yrGdfD32wgrb/zpSi+bfl4GFMQTA1SOAKHjSqeDOFHA9xMZIzyuV7MoksjHke5KI&#10;Srk9dBl/l/HGkmnkOyMApwNSQmubUiADiMh8mKECAKSQwha5o7spxy+BrSSxWl3uVIyjCmMzY+xh&#10;IPCDWr22srJy/dp1z/cQMQqjZrM5OTn5e7/3e2SoVqv1+v2/+O5f1Bv13/md33n++efr9XoSx1rr&#10;p5566sMPP1xdXX344YeTJLn8wQfK8/bv309Ehw8dvvTBpePHTyzs27ezu5NluVBCKSU8qbWOwigI&#10;gnw3Hw6GhgwXfvngy0zaQ0c2hcJlEoZIG13oAhHtOHSt5+fnwzC4du3amTP39/v9wWAYRVG1UmlO&#10;NvZ2O8rzOFcLAEJInqdD5IZQAgAKAOB6fwIcDocAkGWZVF5zopokaSWKBn1jDK2trc0vLOR58d57&#10;733mFz4NANLzPM8jAZ7yDMGg38+LYqrVqlaraWaJFt/38yJPkoQlEYEISrkvtFtCgtBah0GAgHme&#10;W4VBN4WHBAIRC/lyUEF5OuZXAI0QaAyUvcQjx2IjN+JvRACWOrfC6s1mM01TSPTRY8dm9kOt5qMP&#10;9dqLMOzMzE7wOrDoSpF7RDQx0SCiKAijKIr7aZblgRc2m01rLC3T4A4+jfbbyO+MskW25KNMCRKR&#10;NibyPClltVZlSQ1ETJIkjvtZnjWbzSRJ8yKvRJVOp8Pyi0572RXDMIwtTzEXwLjrck0h95IwMDZA&#10;xx2V8XoqKM0ek9Bg0GguSSwKbYyWUqVpqpQa1ZAY0lxTa9AII2Gc+xn1rtHYV0mzjcUgzuk4Uzw3&#10;P6+LohJF7XZ7stnc2dkxRJ///Od/8pOfeJ73qU9/em529m//9m9/9Vd/FYWoVirDeLw+eBTf2Gjr&#10;Xqaaeccy8YEIXKBsyNFZ7AjYmxhjNAyHg7X19eMnThw7evTu3ZV2e+/kyZNPPfXU9s7W1vbWrdu3&#10;up3u0tJSEASXL19Wntrc3AyjEAhu3b7le/4wHr7x5htFUfQHg9nZ2SAIbt68tbm5GYZBvdEIgnBr&#10;a3M4HBJRpVLdv39p//6lVqt136lTt27eOnBg/0SzScbkecZ1Kh5AOfMP3Ai5Uc+gizzH0ilgDPlh&#10;YAxlWep5vu/DzZs3P7j0QbuzK9yXM+bGEHlKuWYuoZTyPMUaAMqzdbKjsAQAwSVpHaPruG8Mg6Cs&#10;EhFuZCy5pIfRRinJzivP8izLLryfI4q5udmZ2dlqtZpnmVIqDMPtne1KVJFSep6X5xkA9Pt9ANjb&#10;29vZ3V3Yt+/O7duPPSa1LjylTp68753z7zQajaeefPLCxYthGN6+c+ehhx6q12v/4l/80qs/evUv&#10;vvvd/+Pf//upVusP/uAPLl++/OSTH3vyySf//kc/+vjTT+/s7BRFnuf5d77znWefe+7+0/czYBir&#10;nBxtXJumGjtO/K/MPGkB4LoaarUaAigDRIRZobWWBogoSWPP84g8RNDGABFPt7GU00hw27LlSkln&#10;Dp3XAAICLgdlFCFcrpmIhdWNAlQOVaMhIURzspnn+SBLi6LIBUgpwZNcWjZWFOFOx+iMAo7uFcjK&#10;VJvhcKCU2thY393Z2b//wI0bN2amZ1pTrWPHj58580AUhVFUuXL1ytWr1/zA7/V7Wuv/+V//ayFE&#10;u91+69xbxuj5+QWlZBzHd+/eDYLAD4KN9fV2u3Plwytf/drX4jiu1Wqrq2tPf/zpAwf2G63n5+c3&#10;Nzdv37n92KOPPfTQQ2+//fbmxkalUrlx40a73c6ibPnOspTyyJEj8/PzaZaCWzMGD2hlUUVZmgcj&#10;m0pEVBS5saBas/8tdMEFF1QOVNZWCc1KdrsfUDYGjYoiXIDEq2irE6UgJxXC/rEkyEcye4xxhCq0&#10;zvIchVBKIUChdTEYcPE0CiERC4Asy3JHQudZFkaRUipLUw0gler1+7ooWq2WEIIQq9VqPBy22+1K&#10;FAVBkBcFIJ4+fXpvb291dfW1n/zkyY99jGndUkkHRvveDsg1Vk3F7gox4ql5MYjsTVs46jYP15W4&#10;Akp0DLXbasYAi5C4jhz27M48GTsNy5aYGqedYspuJyvlbojK5k6LftkboEQhsiwvinxrc3M4HBw8&#10;eJA/SwihjQYNiJjnhTFGODnq8RG4bGqzLOdLdwXWljsEQdYoO96XESyR7fKFe7+klGCw9NwcD2hX&#10;gC1Gk5LRWAl9soV+btYogFNusAGJbasSIECAQKFBCxQstMkrXdZx8hva9TFkiDxlG19ACPv+LjIc&#10;OdUxj64LrTy1tLhUrVYnW63ZmZlr16+d3z4/Mz3zyU9+6rlnnzt77tzy3eVDhw5ONpurq6tf/uVf&#10;np2dzYt8OBx+cOmDyVbr7LlzU9NTN2/fuv+BM4ePHb18+XKt0VCBF2dJXhSDQV8XRZ7l7H4KrSUq&#10;z/NYbSBJkizLwjCs1+uBH+RF7gxxKUSA3JfD6ZEit2IpiGjITE5Ozs3PX7p08bOf/Sxzw0wPb23u&#10;pFnGurZJmqZJIqWMKpVGpdLpDVEIz/XxQXlMgDwMoBgGmFPSibVXEXncXg/rLUlpoxbpLN7b3atU&#10;qh9cvvH00w/1uiAkAAIKyFLo9hIpvIMH9wNkw+EwCAJtdJImgR/wTBmN2th5qKMvIQQRohSVWk15&#10;KssyU2hbM2AKYJ0sIm0IADSgm2cAZc5EIBlEJEH3oEJXDoGQF0oJ5Ukwhkwe60IjGiGExCIZdop+&#10;d25+rlEN9tq7mAeHZqtZMsk2w1cYE0WBp3Mvz3KQjLUkERS6UEoFYSA9maSJhczO97Bh9HzfbbbR&#10;VQGirZdwhgiF1WKXQnBpRxRG/X7f8zwUmCRpvVZRFZ4VXwCAIRNGITjy0Xr0sZwG64rCPTqerjtx&#10;5C1Gv6K4d9ILjL7NhiXgcKj7DXMERmuWpir7JkdwnByBbgSCtqaSgENEhl4Ok7B9xvKz2VY6s2pB&#10;CiHW6/W7y8ucrvz400/v7u194xvf2LewsH///ubk5Pvvv//6T3/61a9+9ZlnnlFK3bp1a9/iomXL&#10;yZXxEhGRj3JERJc/nOknxxOhk7Fn+wzEW06Qg6537668/MrL83NzZ+6/f3V1hVvcrl+/fu7cuZMn&#10;7hsOh82JyY2NjePHTyjlvfrDH33xS1+sVesnT97HXNf83ELghw8//IgUIs+LVqu1uLiv3+8PhkPf&#10;D6QUROLkyWObm7t//ud/trKyurBvodGYOHfu3F/95V8+//zzL7zwwkSzmcRxXhSs2SSk5C1Rxnc0&#10;YnaoXAmbkEDgpFaaZkSmWvUBqN/v31m+c+HC+8JpMDFIYkPEYkQcF0uphGRdCRgOh/wbHiVBTlzV&#10;rROV7DXDiGE8dOyVgwlu12ljm0EVt2AZo7VWSs1MTz/77LMvfvKT01PTnU670+60aY/dZ5LmfuDz&#10;ZByWPVhaWrq7sjLRaLRaU5VKlGaZ8rze1tbO9nZrcvKd8+fj4XBxcTHPcyA6eOjQzMx0p93+2td+&#10;7cqHH9Zqtd/+t/+20QhfefkfVu7e7ff7WZpeuHBhdnZ2crL1yg9f+dSnPw0u+CN3E+BCsRIJ2CW2&#10;EEI4mtgYltNWiEIMk1gpZbjn3hNGgtZkyGC1TlLqUkseQCOSELlLQpQrh5becrDLOVC78ugjGjtZ&#10;yLa0IBCBUkZrCSillAZAaGFISLm9taukUmFQrdSFp4goLfIiK0pY7T4d4N7fgdXuspusOTnJT42I&#10;5ubmZ2dnlaeCILxx43qv3yNDWZrOzs7t27ewvbV1+PCh6ZmZ9959t9PpGkNpGlcq1Wefffb8+Xd2&#10;d3eeeeaZW7dunT177qWXXlpcWpxsNsMoStJkenq602nv7e0JgayvFw/jRr3RaDSuXLly5syZZrNp&#10;jImTWEp55v4ziHjw4MHAD4qiuHL1yvr6+pGjR3grc3U+E4QwZoegNHnuvgQKkFZ7VwoJCrjHUQIK&#10;Aiq0MYa0Bm1QkwL3eEqbiK5ABIGEnbQBJfjO88xIKcy4gg+OpdfQOTwbg3peGMcx1374vm+MKYbD&#10;JE0ZOHpSAmKSJFtbWzyE9vChQ1lR+EGQpen6xgbH671uN4yi48eOAaLv+56HaZZtbmx4njc/N+f5&#10;/nA4nGg0zpw5U6vVLl26NBwOn376abStPGKM7eWAqzwIXLd6r2UdkfYIMKLAnGmwQXeWZw5yI/cF&#10;sT1TymPYzfuMyUIpSCkPufURQCrJrzGGWIlLgy5JJj45UvGwMbSMIpZXSL7nsaTD+vp6UeiJiYlO&#10;pxOEoTEmTVPf84goTRMhZeAHro3KZjNsXQUREKGVgDQ8WENKqZQsZ+CRs8F8SUEQcEqOLIkuStDv&#10;yP7yxCObSBx1eQIRGU3EOj7Stj2RITvtRQgXuJgxeoMVm0Dw+BQURtjqT6ZC2WizWLZGbdAgy+dx&#10;E61bSRtfO1NYwhF2tfV6nQdM3L17N8+zxcXF5bvLO9s7n3/p8+323uPPv7CysvKd73xbCjk1NXVn&#10;efnAwQOHDh5aXl4+e/bcG2+8/vX/5etnzpw5dPjQL/7iLw4Gg+PHjvd6vUoUKaUQcHdv99q1a/1+&#10;P4qieqNeGL2zvW3AICJoXRRFnucosF6rNRoN7scPZAWtgjgfbQs/pSsR8XzP930/8MlQ0AgWFxfv&#10;Li8naWKIwjAUQqytr1+9cmVmZmZpaf/c3FwQBGmSJEnKTz/PcyklSAlkBV1YO7nT6TabE9y43e/3&#10;u91uqzW5t7eHSbqzu/PYY08MBoNut3um2Xz55b976mceyvPCGAmGtBZxf9DtdKqVysQE9PqQZ3mt&#10;Vhu0B1mWTU9N24JIPZLkGW0TAN54YVhRShVp4YY7qCIvhBBaCjIkCvYu9rvtDD8O4Vg833VJl2e8&#10;1APJeSyrksboPLcCCQjQ6bQX9+3rJ9nOzo4IKtVKRYNYX9usViaLoqjXozAMh57n+yCFHCSDDHS3&#10;283SrFatEhHriA+HQyHdjCz2bI7ZNXb61f8HqmZwaUNZsnWTylPdXjeJk4WFhSzPWbyFOyMBaDAY&#10;VKIKIsZxzPlHTl84O8bvLxC4rpVK2WG+JHADBcfAM5QvGNdUGUHqsq2CAA06SwBSSETk4WdALosp&#10;bKTHPpYIBNlomfP/HG6UhD0XmiK6OoCxoGR0Wp0j5yxWv9ebmZ0dDAZSykG//6UvfenE8ePvvvfe&#10;tWvXrp49e+LEiWe+/OVHH3kEEDnV6Sll82lcWOBmgivpJkXfS9o7GGrtnUAk4KlexmmccJ2jyfM8&#10;z4vWVOs3fuM3jNazs3MvvfRSkqR5ns3MzPzyr/zyxYuXHn744eXl5fvvv9/zvIWFBaVUJap0u91j&#10;x45prdfW1o4dP/7Yo4/u7Ow0Go3tnZ1qpfLwI49IKVut1u7OTq8fN+qNm7eWG/X6z/zMz9y+fdsP&#10;ghMnjs/Pz0khZufmiCCJ46LQvGK8nco4nNeN/0KyaR19AQAgAaNkAFRKJUmCiKdP33///WeyLHb1&#10;H4J43Jgr8y0zBwBoyOii0FpHUcUYnedFlmdFXgCQlFJKBQhkKyWt3+Cj53meNkZzG7U25ApHszx3&#10;EMayKjY3RbC9vTUxMQEA3W5nMBgEYdianNzZ2RVSZHkuhahUosnJyUqlKgSurqx2Op3jJ455ngcA&#10;URjed/K+5sTEnTvL9Xr9//rDP/zki5985pmj8/PzeV4EQfqDH/ygXq8fOXrk7bfe+tGPfvQLn/nM&#10;4uLi/v1Lr732YyKq1xv79+9niaSf/ZmfefCBBwbDoct63AMWXKhQZoNscl8pqTVax8RHwkpvgZRS&#10;oHC9T0z+oFLS2NZMwVy+1W5y1pJsJsr90TjJWIDxGFLYih0DAMLShqM+LcNkqAFjDJdkTU/PGKMz&#10;rfMsMzr3PC+KIs/34r2+c6PlcXSGxUKecjUIiIaDQZIkFlXPz01NTW9vbadZ+uCDDxJRXhT7Fvbt&#10;W9yXJMnW1vaxY8eElCdP3nfr1s1vfvOb//SffiHL0kajvrW1Va/X4zgWQszNzx06dLDZnCSi3d1d&#10;IcTt27fvO3l4fX39xIkT/X7/0qVLUqoHtraWlpaWl5ezNNtr78XDOIqihYWFN9988+KFi489+tjs&#10;7OztO3feeeftjY2N5557jshYXTq08duIoigXmhxFAMDtf1zpzqqdnvKkUr7vs6I5V5J4yiu8QgEi&#10;K4MgsiBlQWSnTyE6rsNyqcbBRGK9OYZ/DMZ934fyEsAWwiIgy24vLs2/+uo/vP32271e7/MvvTTZ&#10;aqVZFvh+mqZM5m/v7HzrW986derU97///eeee+6pp57yPO8//5f/0u/3T9133//5H/7DoYMHv/rV&#10;rz7/wvPvv/f+rZs3DdHv/u7vPv/CC8ePHdve3n7mmWd2dnaklA8++ODBAwdeffXVP/+zPzt1+vSZ&#10;M2cmm82MSCN6QRAEgdHU6/WKQgdhoKTMslwbraQqikIpRQRaaykk307GNSrGSB4pZ0yWZUDg+R6X&#10;VzqAyr8aIBAojY0fhePBrXi2H/hKqSSJszhTSkkpjSFUoI3WxiCip2z6mwwVRZGZTCkvDAIQokgz&#10;o41UKkmS6enp3b29Xq93+/btn/u5f8I67XmWcyt3+ZgQsChy60WcPQWXDzJoe0qwrOIFYt20za2t&#10;WrXW7/WJzPT0dL8/YFvJH621bnc6YRDWJ+qdTkf6ntHGzQJAQsqLIs8zROEphRIBwRgiYwCBNw9r&#10;lrFTtYP33L4yRrAUcVkSA2QH0DClLp1sRV7k43Q1mwpDBq0EPFh19pKx5pCPH4kbfmGMGQ6HranW&#10;H/+nPz5y9MjPfvxnv/Pt7/S6vf3793c6nfWz6x/72Me63W6lUjl2/Njm5ubUVCtJ06haue/0Kekp&#10;KcWHVz48/+75f/mVf7lvcbHX7c3MzS7fvWuI+oPBgUMHL3/44a1bt+6urBw8eDAexkEUlCEor7nv&#10;+wJFr9frdLtplsZJXA3CQmvu3FVSIWJe5Gmacs1ArVYb9AcsB+55nvLU6dOnz5492+10okqF6P+l&#10;601jLLuOM8GIs9x735bvvdyqKmvJqmIVq0gVSYmbRLotSlSThuFFLZsDSdMYG2hD40W2hfnR88OA&#10;BhhM/xkDNjBtNDDdxrghdv9oGcZYbmmspS1aFkVJpEQVJYpFVpG1sFhrZmXm2+9ylpgfcc59j5T6&#10;EawtM99yTpw4X3wR8QXduHHjr7/4xRdfemkwGPzPn/nMU08/3W61Gs0mTafWOilFs9m8eevm4UOH&#10;tra3Oq2W1spZ45zv9zpVVSghnCkEut5SE1zVSKT3xWqv9Q//7asX3nhNa33ixMmLV6698uNLD9x/&#10;fHu76rSSJIFzP70ihLjn9LFLl/Y6S1IqOR6NpZCNRpOrSpx1YZgCABElSQIIlakAQCJUxuT5bG19&#10;/caVd6wx6KGc5dZVSmsI9eWsfCtlojTFubysa8Da/zHorXFhbRgClTXWm4rXXKepAAcAK/1eWcy0&#10;xP1rPUdUVTNybqUtQKJuNibTcSORpizKmcunMy01Eb7wne8+8sgj/f4yUFWaSicJ08CsLlRztDUg&#10;8M7V4ndI6IgnIQtu7YqXUbis8jxHwGarNZ6MszS11obubRR8OliIPdEJR1rOOYEolIrPMu/tZbEo&#10;PhP16eYf4dQNc4HAjTVKxqMz7/wkIClkzS4LKepPZ53Ni7zVbrEArfd+ZWXZGJMmaVhw4phc8FOp&#10;JGGFeoyCUdw56r1vNpvGGIEoRGg6N9ZClNFkyBLUPaX03pdFUd/oW1tbm5ubR48d897zIDBjzITl&#10;RNN0fX091PvWoF0IJcN0BahzmFRjDMqLIlSozTkXBBBVVYoA78gaS+SFlE2t77777hCae5ekadZo&#10;cLHw7s7e2uraYDhsNlscPfZ6falkWZRCyDwvtNb79x+oqmpra1tKOR6PG1nmidIk8USj4TBrNDqd&#10;zmg8VlJVVbWxcXBjY4NxW7/f//CHP8yQra4HlVI5Z8EhYvAqkaVGKUNmwAdxJ6hrpq21WmkUwllb&#10;FAUApGmaZSmRpki/IIAQksVeuMKkbj0UIDnzLKUUIm210DlXGWON4esvSZI4NCykW51z3rtYfhbQ&#10;RcCf9a6HwQiCMYmQ0lQmzrJFIUWv1/fejUYjQBCIa2trWuuyqs69/nqR51rrK29fSdPs+edfuPjW&#10;W+1O54OPPnrhwoWiKDqd9t5g8Ief/ewb589/4dlnP/XJT544ceKda+987etf/2e/8Avn3zi/vb19&#10;/fr1H/3oRwc3Du7s7Ozu7j388MPr+9YvXrpYFsVwMHDel2UpMExIqUsQlVRaKQqlQUHPmz+XJ7Le&#10;QZxBw6NlrbXWEM8sRIECpSPw3vFMabBeoAz43AMBCJK8a846ay2RFzz5QgpE7Bv8mf3V/N7YISCi&#10;JClJ8moXhQeQSAAGBAGQFERgwFsDiE0QROiJEJ2QpRCmTMNkIoieao6hAQHAeyKygbgXwnu3traW&#10;58Xu7q5ScjgaXnjzwvVr107cddf6+vo3n3uu1+0i4uvnzh0/fnxtbfW55/6xqqrf/u3f/vznPy+l&#10;+J9+67e6S83KmOl0liRpo9EcjUavvfbagw891Gg0lvv9Bz/w4I0b15eXl48cPrKysvJP//RPOzs7&#10;p+4+9f0XXzx48OAHP/ioUur1119/9NFHDxzYqKrq0KFDK6ur129cJ6KiyK9fu/7EE0+s71sfj8cA&#10;4J0PpcBCkHfkKZ/l7HBqMbEQbWMoymVXUJWVMbYsiqqsOD/MZbdcoqlEKC6hGOQw7RpsHbmPfB6d&#10;gHgPczp/xHqH+gsEgDAej/ft3//Tn77xF3/xFxsbG9vb2//7q6/+/u///oc//OFLly4tLS3t7u4A&#10;AID/f16+dOmfvvWtfDZzzn3rW9/SWm9tbX3iE584f/68lLIsy92dHe/9F77whWPHj5dV9b3vfW86&#10;mWxtb5977bUb16+jEA89/PCRI0emk0lVVfv27//1j3/89q1by8vLjSzb2d3d29tz1rbb7XanI1AK&#10;IdqddpIk1hiiUkrZbDZmea6TRErprLXWVVVpra2qqtlqseREHI8AC0TUIgvAfwFrXZ0tmQc9AM1W&#10;0xpbVZX3pKQSQlrrjDE2N0maJElCRFVlnC1RoFIqaijavPBMOEmlpBSYpKPRCAHefPPNZrPF3SrN&#10;VmswGBAIGTX2MbpPt1gotPBwzlLoJgkNKEpKIcWtW7eyLBMCl5f7LE7U6bSn0ykBHDq0ceny2/1+&#10;f2Vlpcjza9evA1Gr0wHkohcy1nB7CrIukoz9KOR54qtD1pWL9J0AgUgYLmCIxGw0rphtqiku7hQK&#10;xdpcCRHQU219vG6x9iMksmWUcaTgwee8aZqmr597/dSpU0qrl1/+0YMPPXjmzJkvf/krX/3a1x56&#10;6ME0SdfW1laWV8qyKopiOp1mWba3t9doNE6fPl2W5QsvvLC+vo5CbG9v93q9AwcOPPjgg/1e/6EH&#10;H/rIRz+yubl57tz5LMuqqhJCCC25KJCnrFVVNZlOPVGr1Uq0tsbGsi3vF4Y78mdxEYsQdxxDoNGO&#10;HD5iKvPaa6998IMf6vWW/uvf/d23v/3tP/mTP9m+c+cv/8N/uO/++++++26WiyYipdTe7nDjwAZP&#10;ZCSCvb299bXV8XgsReq9t94horPWI3LhY7ff379//9e+8dzlS5fvDGZC4KlTp1955ZW7Tx431lqb&#10;3NkeeO+Xl5dH41wIWV/2GJP4uPD3RV6St8aawntfmhKQ+TMvpUjSRl6iktJrDURc/Kv4knaCD2CM&#10;aAOx6uLsq9p/haTHYpo53OEEAGVZOu8IQCpJgM46QhBCzqbTNEuZyRNCEEDWaCRaTyYjvqggzmet&#10;d2fu/mqGGMIQ7xDOAbNCATTME/MAEgXKoNZUH9sAhAVHDo7t2wehDl+XZtUrMGehicmwGHVEKMzE&#10;Ye2nvPc1gVnL7FCc0cvhCYtS47w8I3wTD/wTQkgpvA9JJIHCOgtzRn6evIQgQB2kysM5rdWZEAGC&#10;IrsLXeAmeAGeVlPzbczN+znm5k8ihLBcBcGt8IoDUVsWBb9LrDefyBExTUiRWqufU0lZs4ycxoEY&#10;ATJOdc6FlYoxOoWfBUTeEBBh1qBIdIJJKLgsy9LnPk3TxcqfevukVMFJhuwu8WHXSkspuW8PwrUO&#10;yLmOaGx1DQtTkbBQC8BrT7Co3ITRmQIAhCqOMK0HEVErzXML5guG9f4HbxtdcV0HAMZYKX3NFGid&#10;sEnwteLJszAJAfAtU4NpgjB2kC2QZyqHQE7wxAMnhFBKLpKHEJ2KkgoQvHMkpVaq0+40G400zX7p&#10;6aettd1eb3VlRQjZ6SwtLy8ba++9915jzMGDBx988MHt7e3NzaPWOoHiT//0T4fDoZLykUce+dBj&#10;j5VFkWXp3adOfe5zf7yysrrUzXg8TdZovHP1qpSKyLzbiwUrDpAgbEysi6DFooJIg4aCRAHRkwMH&#10;euFr9V7NnRbyaA4X1HVhYZMFspoleGJ4Ng+jPfp5XC3CMxpTASAbYqwYIYjdNUKGoX4+NqHVHEWQ&#10;PGc4WL/F+KXob2kyHnMSwzorlTxy+PDa6ip5f/yuu4QQ7XZ7Op3ms9mBjY1etyuVunLl8vvOnDl4&#10;aP2P/uiP+LBfvvxOmiRZIxsMB2VZrK2uNlstVkFpNpv33HPPd7/33bW1tSzLXnzxxVar/S//x395&#10;69atzaOb33n+O2mabG9t37xx84EHHmg11fkL71x95yoQdHvdGzduKKnufd+9b7/99r/7d//ud/7V&#10;7xCQJ3LWxPJRz1ck7yi7l5pxIAgSGtZaT76qKqkUJx7Zx/LVjYjGGCWlxOjX+NkBg/L1Ik7GCBVl&#10;aDJffIQ3sHByw78iUbfXK8vy8qVLeZ7/3u/9OvNqvQAAIABJREFUnjHm85///OXLlx9//PF2qzWZ&#10;TNIkyYtilufD4fDixYtPP/30tWvXjh079tWvfvX69eu//Mu//Nprrx07fvzSxYvT6fT2rVvXb9xo&#10;NhpAdOjQoc7S0rHjx8+dO/fiiy9659b37dNJYowh7zc3N5VSZVXleV4URZyeIdIkHQ6Hw+EwazRa&#10;zWaWNZyzRVGS92VROmerqiKCrJG1Wq1+vz+eTBjIORfUNYFCZ/3c5kNgwg7TAy0gw+iRdnd3tdL8&#10;tN77qioRQGudVzOttVKa7dKw8/CkG1qTto5z4iSEIOeqqsp0Mp5MpBBXrlw5c+ZMs9k0xraF5Ipn&#10;rHPfMd7y/x1UXSd0YqIwZO66vV6aplu3byutnXNSiJWV3mQyMZUZj2eddns0HOazXGvVbrXX1ru3&#10;bu9JJaWS3vnKVFHHLar6U8xLeWKPIISINyvNFw/Q+RjvRi2f6EWJ5t8VnSsRscI6hXIywJCGrvtz&#10;+YOHm0kECp/mGbDw+bMsO3zk8MbGxngyVkodOXJkc3Oz02EBfPDkNzY2fuu3f/v+++8b7A1+dPZs&#10;o9nUSTKZTqVSDz/ySKe79LGn/vmxo8dGo9FSt/nA+9+/srrqnD1yZHN9vbdx8OCxoz/dt76P62FY&#10;VRARy7JMZeasnU2npqoC2WaNd946G4V+5oEbH2x2weGoUkj5Li0tra2tzmazJE2s9UmSCiE2Dh4c&#10;DIe7e3vk/c7OzsrycqPR2NndvXnrVtZqd+WScyZFzVe5sSZJExRCaQ3kAVALwQGkTqQg02kmo8Gu&#10;805l/SxrnDh937PPPvuRj46TNClM+fb1q+0UV9a608leq9UM9obvTRn6qqojPSF4YiYCgAMSUlZl&#10;qbU2VVWVlUjTRpLKMheAdTksABjvyCFiKET2zlNUY63vGKhNJ/4u0UFw+fOngjD0NNglCuCZS1op&#10;6yDVSFYYAYL8ZDREIJBaScVzExFQSMmggaCWPoJ40sPDWUuLK0DA6XDk7sqoYsRHVdUOtp4PKUJb&#10;8BzMAZD3LiqYc41vQJl1cQXrM6BgWAPRhCCCeb4V2YTim/I1YgaIz4LgneeykBppQgTwPKVICumE&#10;i+8WWdskOFk5F/gvjalvKbewZbFgB0LCiRVyhPDGc1yBdR0al8pwsjtuYR2aKymdtSVPPRRCSQkA&#10;xhiua+enFfX4Ia6yY7+C7+JEQn8LAWCY+ccvECrN+GaMwwJFJCq5PidckgSE4B2hAKE4I+EBPHlw&#10;jtVLsX7vHDNRaN+N9TVBAM27UEZPAOSDw+QKm/jNsfwgJmmiDPkCDooc0Pz6jn9AAJQy+FMhhYjd&#10;Dn4+kIALEhYulKCSiAgIXoT3E0yIADy/ulR87UhjKorhL0S6RAim2BeQY/TtWicMFufWjwiISZry&#10;/EUKEn4hxnAu1JBY66SU7XZLCJFmWavZKIrKkz927BgBmKrq9/sEkGjNk7yWul0W+rTOHjp0sNdv&#10;NbJsMpkopY4cPlwUhfM+n82azaYx1WDPtVqtVqvVbrfbrRZHkjXXXoevi+4nfqRo2xhqaAnCAApJ&#10;goB0yCrPEwh8vtR7AHU8l9ZYYEVkgQqEhJCSuNkOBkzRFBCZJuMmbg5mKBRYAxRKvMuGo19EQJ6/&#10;DYCscOadJ/At+57PtujqaO4a4u+tVlsITNM0yxppmjz2+OOrq6snTpxw1jY7nYcfephlYVdWVrI0&#10;NcY+88wzS0vdIncHDhwYDAbe+yzLnn76aWNslqXWuW63d/DgBnfQNbKsqKpnfvOZ8Xh87dq1p/75&#10;U81m89y5c/fdf/+xoxuHDx/udDplUa7vWz98+PDOzrjdav/ar/3aZDLptDu7u7tn7jvTarVeffXV&#10;O3fuoBDgvSfH0TxFdkbKZJ78XnCMAoXAQGnxAIU6VQFKQK2CjwheKCEFUODDIgKrfURdFBh4psXz&#10;WXvs+V/nkTLWJuG9Hw2H3W632+1+4xvfSJOk2Wx22u3ZbLZv//6trS0p5dNPP3316tXV1dXLly5d&#10;uHBhZWXl1371V5999tnhcPjDH/zgjfPntdb79+8HRAaUBLDU7T799NNf/fu/Z8I7TVOeODWbTsuy&#10;dM6VVcV6wM1mM9FaKpWmqVLqq1/92mg0tNaurKwcPnxkbW21EVuJlVJKtQjAWVuW5WAwKKtqqdOJ&#10;hK6TqKIyKxGJOVWwcH8hiHDRx1nsvEhra2uzWZ7nRZ7nDO50otM0AUllWU4nU0+ktU4SLYUkoKqs&#10;eApRxJDIGQclhFZqe/sOIh46dChrZPlsxoP0MDIR9eoDT0X5uaeCtZAQrLHGzoele/L5bEYAWZo2&#10;Wy1rzPk33nz++e/cubNtjPnsZ/+w1+/v7e46Z4WQ71zNs2ZTCsldiTUZU6NYPswEhAIFhVrnOb1G&#10;C8DReWRnwB+AAofGTe5eoGBxjzoJUP8SCelg/UIQUBhDARGoL5gs+TmkBoDReLxvfWVvb+Sce+Th&#10;R6SUt2/ffuxDj5VVOZlMp5Pp2vrayupKURSdpc7jjz1mrV1dXd3e3r59+zYiHjt6rN1Obt3aybJ0&#10;b2+slDpx4q7JZKqUun59O0mThx56qNVqzfJcSFGairGC974oikaWAcBsNuvoDgcDiHHkycLZCtTH&#10;QneXiCfeO5emiTHmxRdf/NCHHms0skcfffRb3/rHP/zsZztLS5/65CdPnrw7z2dK6TfffKvTad91&#10;/PhgMt3e2lpZWRkMB72lru7r4WCwb9++vd0drTV55z1xbV9VFN57BD/Y20uSJMuypLWKgOvr661W&#10;6+23337g/WeGu3uz6ezg+sE0TapcKKWsm7PsCzuFPoy/mT9YKZ+Ft01uuDwmz3MNQSw57legeINK&#10;uaqBVXTkHup8Wu12avtHwQJHFJm9YHNCIpEE5NYopDiYJkl1ohPnrNIKEQd7e61WUyehWYKZSSkF&#10;Z0KAtXrqYmSKlALONzDglfjeOAvBjhFDrTwy+Y0L1zFwdB6eNuJyxrkcCcybnHmcOIowECYI7QDw&#10;4JxImQV+bMEbIApA8gszRxlKISICsy21u48eLsCkACkiuVDfPQuzXoK5EtPnyAOBGftKAcJaO+fl&#10;hZCIEEoFbMivs7UT0bykAWpkGe4jRCmEX9BhoLjInXabM/L8PezVHRG5OMk5XlbIilaIPmbMkdV+&#10;gQSKen5TpMylVFLGIuPaFGtIyx6bSwfZHekkSUU6D7Hiv0eAGJ4J6hlHAERkrPXB84eeE34Jrruo&#10;zWQBLWPc5Nr2474DQpA0fNdH5+QJRkLfWhv6fsLRxSimWku+1i5ofrx1LOsK+RPGKgALuzE/l0Qx&#10;+hIyzg7m4BGVnsM9nH8GQkSPKMQiOkcEkFJQmC3vUAitE55bNhpNEGE8Hvf7fSFEURSNZtMaw2n6&#10;0XislVZKDocDIur1+lev3lpdWUmSdGt7K9FJt9flk1FVFQBY67JGwxgzGo2yrFEUhdYqmh4uLAvf&#10;+cDnmP+RT6qM+ugEC0ZKJKQgS847QFQCBJ9FH7f7XYgCAuIDAsGyhhJDe5h3bv68iw4H6oRtVMXl&#10;XRKxF5UXukbVPKbahYjFcaqNAIjkHDjPvRohCqpLGmo3Q4ACqqpK0lSgMMbu37efyDeXlnZ2dpKy&#10;PHbsSFFUrABrrQWgBx+8bzqtrl+/3uksra2tSSkhSTc2OoCYz2YAuLK8zKLMZVES0dLSEgqxtr7W&#10;aDb6/a6SsHl0s6qqW7d2Dxw4oLWeTqbNVtN7vzfYW15ebrcS5xplFaajKKWOHT22eWTTWsOfREop&#10;UUV/Bj6up/degKCYlWRJU9bnTdNUKvWz0pO8qESkBIpYUEfvws1z9x6zguzhmQaae1Oo/7oYD9dm&#10;ked5mmWnTp9+6KGHvvWtbwHABx999JFHHinyfDqdslISef+Tn/zkl55+mge6fuYznwHEDz322Pnz&#10;50ej0fLy8nQ6XVle7na7P3r5Za11nufnzp374Ic+JJW6ePHiv/j4x0+ePNlsNmezmRCCC0w57pFS&#10;pkmSJgkgeu/z2exjH/vY3mDv+vXr19555/svft973+/1l1eW77rrLilllmXtVivLGiw7nyQJL2i8&#10;VjyH6d57sYBWY3aM/yzmrEE4EQQARVFYa5SS7Xan2VBlRbu7uzdv3hxORlqpNE3TLBUCnfPWWEYV&#10;rEempOJYSknF7WjtdvuVV17Zt28/66grrauqlEqFSXVBLzcIMiP8fFQtlZRShVE5gaUA752QYjQc&#10;NhsNFpR1zn//xRe//vWvr6ysXHjzghDyM5/5TL+/3Gw2HKuMAxCRdQ6ApJAYur+pziCzqdXtTXU+&#10;hW2LmTJPnjGWICCIigEEHO+hR+89cDAfs8vc4BiXH2pkw/eQVCgXHM0c4kCAKhQNnMjfvLWltW63&#10;21VVefJFUcxms9ls1mq3q6rsdrtlWd24cX1pqdvtLk2n0+ls2l/u95eXd3d3Znk+HMkk0Uma7u7s&#10;JElaloVUqjKV977RbEhQ0+nMg9das0CsECJN09Fk1O/3EXEymTTaTQYxrFDGkKW+kgI6gXg8I4HE&#10;K9/tdh944P27uzvr62s3b91Ks/Rf/+v/9cKF891u98DGxng8Xt+3jgBr62tpkuzt7S31e9PJKEmU&#10;s0ZpNZlMjHNb29tJmjbanaIoi9lMJ1mmtAFp8lwi7e1sJ0qWxayCiXMua6QnTp5889JbH3j4zGC8&#10;kzZUf7k5KwZZEwhm5AVFuowiERkps8CS8q+8YSpFDyCkSNO02WgUea7S1FuXSs3RlI+pUyQEAc7x&#10;1CQOLhjlefLzoYYMQ2sPhlghgQ8MFxAQARJQ6YA8N8crILCWiJwwZFwlwXljFFKWJFVZ9Hu9Ztac&#10;5VPyzP8FM/NUj539OY/al2LM2lBsKvAY5gtGMTLy5EMOcA4nqLZWip9njt7fHUUsPgggYvD4AEAi&#10;IeUcc7FfQEREa+0Cd0IQkb0QIoakGJ8OEfj2dfUd651n18oheoBcMbuCgCpq8qAHXgEphZQC6koA&#10;qodUISBopaiOftn0hRChyzMil3glYXBlKkH0sSuRT4dlcVnvEcALAQAsFzBPb9SyyTGrxrS9VAoQ&#10;SXgCVEpBXSXio/B2JJDChYlzQycCKRQjEufYwgVKFEKGhrNYkCOE5JjEOUPRbGv5OQRQXJEnFWtx&#10;wLxGKFpJDMGiH6uPWO3ziOI0IsQY8YS7HAQKQucpzmIm4ObpRiOt7XehGgnDW5hfaTVWqBUJab6M&#10;MWbG6K75JQj8fNW56j0+uwwQXrACVWRVwBi7QIZQbbeCy/QJAkKXAcwSUbPVYt0hxpRpkpRFUVZV&#10;s9mqqkprxZ33VVXN8hnPb1ZKLXU6SmlTGefsvn1rw9E4SRIESNJ0Opk6Z5utLEh4RRYf5mQjSDnX&#10;Gwsem4gECSkJCH39gUgx+wMCwSMIIJCEkpBY0EMCUShShFr6GkFpGTJFKJgp4EuzWc7JvbhvBABS&#10;MqrmFeNDA0TkQlQTWr4hstUaEdFz/AjOhUlOKEjigkVFHzOPEOOv7KWRiGshrCPhrXONrDEaTbyn&#10;/fv339nejs+CWZYVReGJrl/fyhqNVqvdaDSyRnrj+g2lNVsIr2qSJHlepGkihCjLotNaunLl7f37&#10;9/d63Zs3bnd73f37lm9vDZrNRlmUxth+v5/nOQo8cdeR0agYDGZSyrzMu70uInIblXNuMplw1Wso&#10;/Y/XU4gO6/gtOl1rLXNATAMBgvdkrLXkLXlDHgmQvADpyMdAc/FZFjZpMWhibx704uoAKQLrgHXm&#10;twknN4iImDN+5plnnnzyyaosDxw4sLyyopXa2dlJs+zUqVNf/C//5Y033rjn9Onbt29/6pOfXFle&#10;/uu//utf/ZVf2djY+PWPf/zrX/86l6e8+uqrH/3oRz/96U//p2ef/dHZsx/64Ad3d3fvv+++X/nV&#10;X11dXWUhxrW1Ne/9zs7OUqcDiM7ayhhiZEzkvM9Ho6VOZ+Phhx995NHhaHjjxo2bN24Mh8OvfPkr&#10;nU7n4KGDx44e3bdvf5alQsoEhTFGa8VdHdY58JbL/7hZJ15kiw8MFUhzd0cc/3XabaX1YLD3k59c&#10;uXTp0rVr1/b2BqfuvdsYM51OZ7OZVvrQoUPvO/O+Y8eO5XkuhWTCrCyrsigAIWtkEkRVlTs7uydO&#10;ngAAa0yaJMYYJFhwf+GyBv/fvX0lypgOZXCA3ntjbCYTRMHVw7PZFAB27tyZTqd/9Vf/z1e+8pX/&#10;69/+249//NfX1/dZa4fDYbvdElrNc8f1nR2FUfizsxdEAEICh/HaD+mQSMlgfX+zzi4iInGLANZo&#10;jMKsKOaf6qw0RhIbwzApEYSfIMadEI+KQDH/OQCttRCy1WyWZWms5bilDC1KuLu7OxqNer3e6sqq&#10;0vrOnTudpaV8NkuSpNVORiPV6SyNxqNutzsajbOs0Wq1ZrPZ0lKTz94sz5331loup+HK0dlsGmWq&#10;aDKd5nneyLJGowEASisqoXbV4V5kkO2BaF4EQjHnl6bZ5tHNv/mbv3nhhe++7333ZlnW3Ww2Gtlk&#10;MvnJT35yzz33zKazf//v/+8nn3xyc3Pz5Zdf/uDjj62trU8mEykVl0L1+v0f/ejl48fvQhRbW1u3&#10;bt/a2NhgqV3vPZADoiRJxuMx+Vmz2dQaVlZWf/TK2cFgNh6N2+12mmU7O3eWuw1jrffq53LVdc4k&#10;Oo5oKYKMMSkREbU7naIo+kqzGZAHt5CD8wTgiDsXYw8j+RqpxAOHnC6KmIPIz4m7+l1RHZ0IjFe4&#10;d94jcZmHJy+kTNKkCB1yNUANro2RE9cULxz9uf0v0M9hITiTw12GsFBcy5TSfEpR/XzRtUbIAu9+&#10;PkQEEa7YubxG4MAF1oXU9dIEHLDwb/MDC+Hkxd+4SiLS4wD1kXHWxSsgnEpA8N4rpQPeIvDgIXSX&#10;QKIT/gjIkvMQkmI8mpHXgEsI6rs7lHV6D7F+I+jc1Z98YbWd4+pb5RFZWw0QuaZofjvGiTBSSmt8&#10;KCqb7yey3gWFDhMOJ7xAYFQNznFEVvtJT05G0dI5vVS/QQSp5g2jzHoyQwgEXAwW5TIX7CoQtzWn&#10;iIEkEaKOOjBMoa81xuf7Fz4RMwZhhwmIQKr6WCw+OLlRfygAX9dfvPu5I1qPRyjy0CGcCDODuTwj&#10;ii/F4wULT0jcVZymaWSdRP0KHkAQQQDkdWAW7rGwECJE0PzazsfuHSFijTivUSmlSNOUf1wpFg7F&#10;0XC41O0WReEck83Yare9c2mallUlUDjnpSIhMM+rqrLeuelkSuSb3iut0iyVAoSU5P27F5NCoM0Z&#10;DwCIU68ZHDF5SYLAB+IRY2qD+w3D7QW1LQJALBOIHgQBhRJ192HE7iH8BXgXc7Zw5SOrnMUuDSJC&#10;x6NmvUNf65IghBnJ7/pJURNYGA9f/eS48PyRvWCvKpVCIVjLQYSOfE1AxhjPV6FS3rvxeIIIWZYV&#10;AIiYpsne3m7HLjnn+v1+mmZ5PuPOH61VURRZljnvUYjpdHbs2OZoPJ3tztbW1yfj8bXh6NCh9Z3d&#10;cbe3tL11ZzabAcJgd+BddzKZENHq6qqnIKtCBFLK3d1dKSRAyIc7ztqEEug5ko6oGhGgqioO+oy1&#10;2lrnvbWmyPMsy9I01VrXOXAgUvWtxdtc94Yv+v0aggR7r9FKuNwp7PGCz6dQyQhVVSGis5bLlE1V&#10;WeeGw6G11hozy/PB3t5LL7108sSJ69evCyEuX758+coVJWVeFJcvX17ftw8ANjc3/+qv/uq+++7b&#10;2NjIMvUbv/Ebszw/e/bsxYsXH3vssYMbG71eTyoYjWbGGJ5KEMyarZwlMBGFEL1ufzwe37hxAxHb&#10;nc7dJ0+ePHGiqqrt7Tt37mzfuHHj+99/kYBWV1ZPnjyxuXm0rEqlpOZ2N8t6nEyUzi1wwc5i5iss&#10;WV33SEIKY+3O7u7Fixe3t7d73d69976v3+9JLbkdeDadbW1v3bhx44XvvPC1r33tox/5aJImy8vL&#10;3W4PEYuSp8sq5+2lS5cRcWV5GYXw1lGt7RctP3Bc4UDAz30QeWuDOS3eynfubKdZxpVPADCdzdb3&#10;7Ws2m88999yFC2+ura6xalKz2SjLMms0pnmulJRSIYCLGV6ViBouBKxMwXI5b1VzHQyB/MKQlrnL&#10;rW2avY4nVsXnrypU9TIvpLDnYIoiKmXMVB8UToLXkgdVWS0vL+d5XpRFlmbGcPxJu3u7jUZj3759&#10;RCCQm+FIoGhkGffmj2+Oi6Lo9npKyhs3b3rnGs2mtabZbAohqqqy1g329pa7K1Iq/pegNjArACBr&#10;NMbj8c0bN4y16/v2LS0tefJKKvIs1zxH1YQo5vwoLbBWCAA3b9685/Q9x48fI/LNVmuwt3f27CvP&#10;P//t8+fPv/nmWw888MCBAweee+65J5544sbNm//wzW++9MOX7rnn3ul0muf5W5cu3XfffUma/e3/&#10;+7cf/djHer3+G+fPv/nWWw888P4nn3xyZXWNyHfQt5oNgdBpt2akrLNCwvq+dWPt1XeuGlv2mz0Q&#10;BoU1doKAAD+DDgFrr/GzD+d8WZUKk6IsGlnj9nDEqky8PxyYR0qMAECpMF3CQ0h5IAopAgB8zwMQ&#10;fFUAACB3rQlE8CAAQUrtvUMQJCQQoUSJSggB3iiJzoKQItF6MBwaY8qi9C7U3glE48la60gLgRBR&#10;9Zwu4s8sEHyMH2rejgddKhlixroVY159F5+qdrkYvGwA0fFLbBMkRZ2c5V8YZWKgvoKjJwzpNd4I&#10;LgavGf1aVo/mr8yjxedEeV2r5VkNINLS/L00p2F+Zi0ky9zbqIyE/HcRxsFwuTLV9sEzqOcIG8A7&#10;h65uRV2kzAgAjLVB4jO2c9TLKGJtegzHUSKSnNtlIEGJBHgppRWIEGckWd5DQeAFIvErCMHUbF0q&#10;iQBQD0hj6O18TVARq2YQEXmhWJ2DKFAZBIIrnQTUNWlsK/F+R2QBxTAtlhEMswx1YrRGzPPz9e7b&#10;Wck5P71oWi7OYiRudSMQUmjUdZzA546rlIBZjBC+0nyvw+sSxktWBCknz4JaBEShwQ4FcplPpONr&#10;LLkw/5HfSW1MIdyQgmMYzp2GtXBezAVPPFAg1Z33k8nUOY9oeQWKslBK7du/P0kSFuEpq9JUZilN&#10;q7JCrMhT1s5Gw5GpzMpKBxCNqfr93nSWO2udtSpNBeLe3tham6YpxM8OMYwJpV8ReoZLjAgAffyM&#10;nkj4epdBAiohUSoKQ9o9L6NT4Ak8TxunKFfJt4Hg3G5ovSAEQkitX9jeaNRs/xS6FaUAzoQRQSoU&#10;EQVxIiREARK42YNfygvhY79IQO0x3I4B1qInr99eeAPOGkSWkTZSqXw8SpKkqqrZbNZsNJIk1Vp5&#10;T5PJJEkSKWWiNc/1TNJUabVv3z5AnE4n3nutdVEWRL6sqqIo8jwHxCRLR+MJArZb7TyfGWOSJLl9&#10;e286nS4vd9rtdllVq6tLRKyTsW80GlnnsjSrygoFJjqpykrrhCESebJkg5lyUspBCOLifK45dUfk&#10;nLPGWGYEPDnvZKKlVlIpzzgKkRAU/xRCnC0jhI+al/MNonmNNb6b+FnwozRvIIf5Ee50Ovls1mg0&#10;pFKj4TBNU62U1hoBpFLtVut/+4//8VOf+tTGwYPe+9dff/27L7xgnbv//vubjcbKysrzzz//x3/8&#10;x9bawXD4zDPPHDp48Mc/fu3ee+/91Kc+9d++8Q2t9cGNDanU9vZ2s9nkVgPyvtPpzGYzpXWSJMyU&#10;C0QGTKPRWAhcWlpCRCkVE4hEtH//voMHNx544IHRePz2lSuXr1z57ve+9/3vv/iRjzyRaK11EtFe&#10;kGfy8yk5iw9kHxIcTmTrgSjLsuFwdPXq27u7OyvLyyfvPrm01J3NZo1WVhal867X721sbJw+dfrG&#10;jRs3b936x2/9Y7/Xv/vU3SdP3q2kNJXxRN75qiguXbrYbDVb7XaapCUVxppQoxlix7AJEZr+/AoQ&#10;AnCuVuoRrPQnBC6vrKRJcvv2VpImnXan2Wx+4P0fuPjWW1/4wrN7g71/83/8m0OHDl67do3B63g0&#10;Asmlg5qIfOk9kZQiTTMizylXvjZ9VD4VIlYWspgMCkCShPNpFBQY5VDRB3wvem89t3cgxoRNuOzZ&#10;7hEQCEkIVmKed3EB1MkqZn6QAIQHhx6IOkud0Whkne0udafTaVEW/f7yeDw6cOCAtbYsC5a0dM6l&#10;Wdbr9QaDQaPZ5DrjpaWlIs/b7Q5TIwgwmUy63Z6xJi+KZqO5trZezEoppONx3FmitHbgtdaoxO7u&#10;7u3bt4FobXW11W6PRiNQ4MnHOtr5RyMgKaXzHj33+sxFFo4e3Xzttddms9m1a9dOnTqVJElVlVev&#10;Xn3ppR8cO3b0zTcv7OzcOXjo4Gg0unr1apZmr776apqmyyurW1tbP/jBD55+6qmLl69MZ9OzZ892&#10;u90fvvyj1157zVh75r4zq2trWdbUuswa2XQ6bbVaw5G5efMmIpw4cSxNk9u3b6/0G1or8pSmmakm&#10;WSNDerfCffQki+mCBYcMgjUclC7LUipZFDkCeOeU1uS95UGwKBBReiACKYk8OXKhwBfCeI56AHgI&#10;y6KIhl/0Ywv3T4j8yYENKRIhhFSqKkq01jknONNHJEMpfEBmwBN5PJedcEl0BKUR+hOQAFEXYXAW&#10;nt8apxCxfldRaa5+/4uIlICFxRlGC0RP/LRzZitcczVc80RAPr76QpoxIMsAJAGAkIgicK6BNa8p&#10;YdCKrzn/mqmKjCynC+Zfek/UFDfZOmeNqTVVFhT9VP1J+fLmLjBTFcG+ec5AHZyHUTLvfplY8cwF&#10;Bazj4WM5Nbv9oI7sHAKgEFolYSkCVRVgKmtcAiwyJgQQ5ggwlayUQiFYhpkWPD/VOw3kPFMpPhoL&#10;aq0Q0XuPKGopFh4I75zTieTe1XrrvfccGoXaFC4BwdCt6K2tTxf7fJinE0IacA6qabFZMeYSCAHJ&#10;GIsLX+K3qqQgimib44VoZSKWd9eYmiPn8pGiAAAgAElEQVRCKSW7PiEll8d7T95Tkmrv5l3jPORc&#10;SMFzrEKKnzddsH8gbqqtg7MALOrpgJwl8G7h5QQQeedMHGQmhGg2GkVR8Clz3nlf5bNZo9GcjCdK&#10;qcqYXrdrrLXGcisLEU2nk3a71W638jwfjYsiz1ut9ngyNVWlta6qSiktlXLOd5aWqrKMJz2AXQgA&#10;KgYRAHOOK5xBH8qIovHyTrDRcgTFwUo4c/GpFx8+6ufxmUduMBXCG7u4v/GEEAW6jLi/iyLZKYX2&#10;3oNn6URCAQgSiZz3rMjJgvRgg8aUUroG03O3FA/h3Hiiv9dJJqU0VeXJp0lS5Hmz2aLZlHsNd3Z2&#10;lZLNZrPZakohptNZlqXee62TRkaT8WSpu1QWBV/WQkrypJRqZFmSpJUx7XY7LwoppLHWOquVTrqJ&#10;UmoymRw/fujtq7eWljrGVJcvX1teXlZabW9tK622tm6vra0BgrPOeTfYGaytruVFTnMNBYjxHham&#10;QgAEQSIea0/ee60VAmIcDSui+KOpqsoYYw3FdBwiKluVTL4KEuQs330CwFobUXogK0I0FrI86Dx5&#10;G/ThOQlT7z6vtZCAgN5TkmTGOGOc0qlzYIzhEc1QuTwvP/e5/0VEAcZf/GdPPPLwwxjbuf7gD/4A&#10;hWg1m81W67EPfWg6mxVFsbGxked5mqa/+Iu/eN/99+/ft1GVRgidFxURClQyEcZ6AGEqZyoLgCJW&#10;0GSNlg8OSxKQs9YY4xznRLyMu3j69OmTJ+++ffvWtWvXvvzlL7c7nSOHD9914sT62hoiFmXJYDFN&#10;EwAoqgoB0jQTgoG7b7XaZVk459M0GQ6GnvzRo0cuX377/PnzFy9e/PCHnzhz5t5bN28XRZ4mia0M&#10;EoHzk+F4MhxLJVeXl/etrd1z6tTtW7f+4ZvfHO4NTp06deTw4Tdefx17vbIs33nnnV/6pV9KtB4M&#10;9gi43joFRNaz5GhBSEGerHVKQbjMAGKSAtnXe2+VFq1me3t723s9Hk8Q8Zvf/Idjx449/vjj1rok&#10;SYypLl26eGRz89Of/vT6+joi7u3tLXW7o9Hoq1/9+zNnzjzxxIevX78x2N07fOiQBCzKspGkRVFw&#10;JlJwRZlz3hOQFwQCFSGQ9856U1VsiFJJnEcjwfdzqMD50+iMBKIgAO+Bm3kgUJXhtiYuXvUUxFj4&#10;bgCkeXG88wQRbRAiWeMBpRQ4mxUoZJY2y6JqNtooUApUUsdLDq1xznqtNESeiWt8y6JAxNl0urK6&#10;kmXZYDBY7i+nSbK7u9vpdGRDjcfj1aXeeDRb7XUHw8Ekn6yv7xv5shR08cY12W4dO3LcFlZObOK0&#10;aGTMbDjvAT0CoiCB4LwJvjSAQHbRNB6PDx48+NDDD5995ZWnnnoqazSWl5fTLBMC9/b2HnzooVs3&#10;bxajUavdfv7559944/UkVW9eOJ/nr+zfv//9Z963sX/9//uvX2olamWpefnShYOrXXXPCZqNNteX&#10;19ppWRWVzUqToMJpMdXarqzKqhh7azfW+revXVlfOrN54PBosNXrr5lSVlXFszm5/wuimAkipqmu&#10;qspUBSCkWkkpnTPGGkndXnsNJlNA3L+8dvPtd/a2bx84cKCcFVoplaVEVFlDRIlMlNK2KhFRCq2V&#10;4DQceRBSRnVQ1qqTiBgvdVXn8uLIIgICsKUKPBB7SSIAby05I7UEgUKKdrc7mExu3NnZr7TzfjTN&#10;252ucyRRKpQNqcqy1FmLLYFtF4PWBBljeGQAe12up/fes1IbE6ueB2l5L6VkEXdGBjXnSkQSJOv1&#10;ijg2wlrnrEubqTGWsbhSUkoJCORJammtc8YAdxxKxe0RiOiti7c+B5dEzjvjalAVABQhIrjKKal4&#10;6H3wHHyXaiLrFAqtlCmrJNHMAUNopo8hupAEQN5bWwGQUoKRLIIHgVII7y0ffApTjkkgCCGSJPPe&#10;O+eNd3x7SaGFwiRJp9OJsS5NEiEkTyFN0sRZR0BFXjQaqtFsj4bDvCjW19dn0xkQ8eghIZQOfRYh&#10;nRG4h4UPzlMGmWaLgBWstd6D9wgEhIJIoBeBdvQ+0Yn3fjKdNBqNRqM1mYy9B0QnBKdP5vU2RF4p&#10;YW1lrRFStFrtWT4ri1JpXRaOPKEQWkkgdJ77z9Ba9mCiLhj2jogcRk2JiDvnMR1D1FgC4igUUbjA&#10;sSzEswDEawNRiw0IGfdlSRpzjLGlkog8OWMjiR76enmaF1gX7SYO8gOhpQDjkQg9eApTKsFZQlQM&#10;Oa334EJRO9cJhAnnc+Ka96gET0GpBpz3nK4kxCrPldYIYKwl7/msEVFVGQrCF6hUIhCrqiqKXGvt&#10;nGs2GrPZDBFbrdZkMhECrXXtdnt7e7vTWSqrKssyRGFM1Ww0BlXlvc+LotPpjEejZrM5m06V0vBe&#10;xBu2gkm3OZJmG2OuC4UH77iMTwghRAUkIfSgeIXEc3yA0CERouMSJEII3ceEwoEDRsIo0HOOiwql&#10;lFYewBjjAZTSBGCMYbuWIAQKhgASBCIWSEVZ9PrdnTvbnVZLKeWsqZxrNFIiMLHtCUTIOrJSMOd5&#10;o+kAADhrlVKsZc6MgwAUQhhTOWsBQCvF61mWRZokAGCtXeouMc3Iqg/NZkNr7b3nWtMsS6uy4s3P&#10;srQsShQ4m+VSSWNNlqY8r557ap11JAgQOJG4uzfptNve+zRJkySxxiqlQAEiMseKcSRzd6lbVhUH&#10;l7FSNCihEXkCSpTimS9lVTlrWcpCSimkMMbq4MAhy7LJeNJIMo2CjA1JQknOWlUX1lAt58WXNjeA&#10;RuOuDQlj/kYKAG48EUJGCA8QEXg87a1WK2YAQw0AWG6xDj7BB59teLGUUnyEdJKwT5dSOudMFCVl&#10;ylkp1Wq1Gs2mFCHFxaGgECiVqvWJF+2fi+h9rSQ1z5UtHGIgZx0CpGm6b//+Vqv9+C/8wk9/+tNz&#10;r527+s47hw4e2tw80u/3dZIkSTLYGwDCyvKylGo4GlpjW61mksjBYEBErVaTCJqtVlVVV668s719&#10;Z2tr67HHHj9w4MDW1na70+Za6nan6ZBplHCLxGqk5Phddz0txJ07O0We7+7s9Pt9Z+2dO3eOHDmy&#10;urrK36mURsSdnd3l5T7yPRracJAkokDmAGISNyaVAEfDISc0t7fvnD179urVd374wx9sbW/fdfz4&#10;6tracDg8ftfhV3/yxu7u3g9+8IMrV6687957L7z55n1nzrz++huvvvpqkiTf/va3X3rppbNnz04m&#10;kyeffFJJdeDA/sRTnhdFkSdJUgfNkT8XLOSHsYOr7snjGvB5AgTBhy+/6yqIXwTgTCER1SVlkSNk&#10;r0r1jMb44O6ZOlkeqSViUM68ARBZsgEu+3D7UiATwlxo51x4BwiBOgFCxF6/d+vWrXar3el0JpMJ&#10;n7qdnR2VpY1Go9ls3rp1a2d3BwCU0tPpBBuJqSrnXKORNZpNnWhIk0BIYzhoiEFSNFIUizdjqHZr&#10;tdsAYIz56auvSinLorh27frRzc2HH374ypUr3aWlROvnnnsOET/5yU/92Z//2cmTx7e2tpRSSZLs&#10;7Ox479fW1i9dvtzv9y9cuDAYDKy1p06fOn369GQ6GY/HsqXjvEPWiw7FwXffffdXvvKVD9z/Aa0h&#10;TVNnnRColIwD4utkcbgiJ5NJnQrLixwRk0Q1ssassIggnVdJAghMBmitE+m9c3mee+9BaK0VB94g&#10;JQFxpywBKCmVDoCVFm0tMvpRxppNpAYjkdL7Gfaz1WpVVcXogXWBZrOp1no6nbKQPEQUSBSI9igQ&#10;QXVlJSKyI/bes4fkBpc6VgzbSHPKmed1BQWYRWe78O5Dq0TQdWYKsC4gCYeNEbaMRb01TA+5gsBx&#10;1seo7vLE91QzQLxs4k7yWwXnnHUOeaZMrIUI6c1wpEIBITscT27x42Ds5mYyA+c+IiT2wrYF++Z+&#10;QCICa02aZYn3lTFlPvNEWinv3Hgy7rQ7iDgcDgEgyzKplKnM/PUoZrTCeQ9ynyHkDmWLgWmL/2Pg&#10;kLDmoT3wIDrJgztQSpkXRavZbLfbg8Egn+VZlqEkilOK5hUOAABQmSpLMyGwMsZamyaJ995ZyxXX&#10;nPGw1pH3gMAyUBhy0J6ntvO9Gqt4alOPH0HMbVwIRJQALLgLdWlC3FYAAq01D7enkAlBKQSqOB+H&#10;q3V5/TA010J9oonqdQlxGgDG7+dfa/Wq4Aei0QeWJJKc0ZXGXNZ7buP4gblh1FnnnAMgQNRJwqNV&#10;AIO+kPfeea+U1FqHzgeCJE2V1lVVTafTLE0bjSaRN9YiQCPLdJI4a733WZZ577I0dc4rJb2n2WzW&#10;aXdGo9HmkY2dneHqam93b5ymmQ99GnWiheqQJpzT2tjrNH4cCichqHqzrn+ksSGw1fOjHhel5jMj&#10;bK87NbnSBoM1h2+f3w1CaKkAUPJ5ouhvAABBK1VVFcNZY4xAEgJ97JaAhawUAYlAyM8TIPWORyMM&#10;f3SxQJFifqtOqXDiqObvF/+vqjA20nvPMwekkFKFNAKvY7xOInUcC1YXlA1jU+y7/gMAUlI57yLr&#10;EUuwmCKICZ/glwQBSSILsVlUIIJSNSkZajqC3QbjzfO8yItEJ0SktFIShBSKkxmRiJh3uASjmNs3&#10;ctOz9x5jOSAv3GIcExZt4VSEjv95J3Uor9VaRF8WmDfyFoiUSvmblZQ6SfjeMsawGkuapljrKCFK&#10;IbTSRMBJubCtnkhwIUGIASCmEdkKWOkSEaRULLPPK5JoHWgSa4UQWulerzvY2zt9+vTdJ+9+6603&#10;z549+9prPz1x8uT999136NCh/fv3VZWZzXLnnVYqyzIEUCpJ0zTLMgCYTMZLS0tZlp0/f/7q1avr&#10;6+snTtwFALu7E6U0dzcHg1AgfJitTQCso9hsNM6cOfPKK680Go3pbLbc729v37l58xZXPCdJopSe&#10;zqaNLGu1W55Icjc0xp5xQCHQehsuyni3sD8TQjYaWZKkaZocO3bs0KFDvV53Op397u/+7s2bN9hG&#10;v/zlr7z99pVjx46trKz8p//8n995550//T//1Frz9W98HQics1qrv/zLvzx06PAnPvEJqaT3lBe5&#10;QOx2e6PxqPYOC+AWnaP6DAgKctqBUa4TZzUJA3NX8R5w7Z3j00XRv7ARM3cVfEt0QTG6qO/MeQRY&#10;Q3y+BsKAXefY0gAY3yMBj00XVWUhlGVg7YGISEnV7XZNZSaTibV2bW1NCCzLsrDGeZ/neZIkIjhU&#10;P53Oms10PJ7MZnmr2Wo1m1JITFII8jJhssaCM/EsGrCQkQ+0/vVr148cOfILjz/+41deGQyHRVGc&#10;O3fu9u3b4/F4PB6fPXt2c3Pz6NGjN65fH7WH3W53d3f3lVd+nKZpmmamMs65NU5B7O5VVdVqtfkG&#10;2t3bzWd5v79sC2uc5ThW8qggQHJ+88jRMi87nZ5AIC+r0qdpBmR0EorKPHkIHarBK0op06QhEJ2z&#10;zlkAcA6ZZEKBKLAsy1me37lzp9frqV6bhGxqRvLaOVfOqvFopATySiKilEJr7Z2fTqd8rbIlMG3A&#10;LzqXVXg3ypmn96KVsZNWSk2nM+5FZp3a7bevGlPNZjOuAqzBGf8IDwVggQiqry9EQHRRg0IqFYrF&#10;RUCcYsFh1tdkMPoYH8YzQPFdUyCzvPPeW2s4ke6BC1LCB/HeKyWFkBTUskhKMW+FhDpkC39nUjks&#10;CTuOOKqSkQyjKeD0NDdtG8PCWPWXiUjIoGHCbh4gaqvHAs3QMxVZgwpijLEA28l7RCGRBKKvZQuI&#10;+LMkSYpKeO8xScK8Q++XOp0sy/jiDdDKWk4OII/3nY9LZPMQi+MbaT4kpQYmEVMTIoBS0jlwLurU&#10;xlx4o9FIEj0YDoCA5YOms2mr1Qr+zDOYJYriFVmaegoC81qpPM+9c+12ezoteCYuUYiUpJAiJNYY&#10;bRCiq9+VlJJHq/CCBUyN3J8a7F+EsXAIYBeu4vmDCLRW3nvLQ84hapBLaQG8B89jbTHWghM4Cx6B&#10;kD8ZCoFegkBwgiJaQwEkg7QHWnKEECtOIlBAdPCueRf8dn19MGlue8E+UUCoqHY21pMg4mw61VoL&#10;HnNGwDNGPZGpKiZ0jDEoHIedztosTbXWPKvI8wxwIUIfufcMc4WUxlSAyJ2yVVW2O+3xpFBK7+wM&#10;iWCWzxpZVs88qY8MRAa3PmV1gEahnQAEBGlZIYSQght1PIfKUZEdo8x8SLDWT0JhIjIJAcAIIZSU&#10;dJwQHjyRc+gBZAimUDqIqDzQSeHEN5VIkrzIu2lW2coYg1ojouOcA8RWBHYEnlDVM6Rrf0lMKNSR&#10;HkS8CwQEDtFDSJj46LbAGgMLtxdE3E1ErHbjnCPjiUgpmSSpMRVEhXLE+iU48iSKFAbPog5oFwAp&#10;vkAohkKW9GVAyK8/J3QR6nRVHJJDygPwDKzYmMHvoSgLKaWzjie48VsKs7dr0BxfQvn3qrIHf7NY&#10;MwdzhhpFmAJD0TMH05nf9TC3NADI85xjYgjpqSDlJqPyfNiAAHq9c86zVuKiaID3RCSFSJJEIBpr&#10;q6ri4rlEZwAefOiJIQDpvHTSB5JqcSMhNDZ5L4RHFCxRHbCUc14qIYRS0htvuJjDe6X1dDJFgXfd&#10;ddfRo8du3b51/vz5L/3d3526+9Tx48cOHDiQpgkiJmlaFMXOzi6jagDIZzNrXVVV29vb586dy7Ls&#10;iSeemE5nZVGsrCzv7uwqrdvttveWar8ErIjref23trbX1laXl5e73e5wOJpOZ5cuX7pz585jjz0m&#10;lSqKEoCctTwb1jnLhTSAECn5CGbnOwv1ZvZ63bIsb966+dabb12+clkK+eMfv1JW1Ze+9Lcvv/xy&#10;t9t95pn/gYXknnrqqU6n86Uv/d321rbW6tDhwwcPHrx48SIQXbx4MUmSg4cOrqysLHW71pqyKNI0&#10;tdZEBEM1agkm/O5M5EKkOJ+KXH8JIA7mndtn+HPNvc2NhKsVBdbdI3X3M8tILaBSpBBnYM3D1Rct&#10;fz+LuNZPXnt9DuHQIQomvcIP3tm5s7GxfuvmnSRN+r1+WZZ7e4N+v9dV8s7OzmAwSNM0SzLrrELF&#10;BZrD0XAyGXe7PdZS1VIaYwAIQYigUyZ8DWoYyP+MJkOv1y3L4sSJEzs7Oz/8wQ8/8Yl/8Tu/86+u&#10;Xbv+53/+Z81Wa2dn5/4HHviN3/zNo0ePfvGLX3zj9Tc+97k/PH3q9HgyGQ4GidanT99jjHnhhe+M&#10;x+Pbt2+vrq4Oh8PLly/v7e1laWZMJWUYTO29FyhDv52UQOrI5qa1tqqCi1fKAQBTIN55oODj2L92&#10;OkvO2TDZSwAAGlMZY4QmRNHkKNG67tKSUNjpdCbeVVU1yi0RCZVopRWqZqNJZJMkgSBVJ7XSdmFg&#10;Z01FUN3TWWuVBTIW4mwT4tPGhZsohEQCQFZXbGVZkedJmvZ7vfNvXtzb3SuKQiuttPZRr1MIQWSE&#10;kOCBZU3rC4APJkdoTFRzUxqvJGPMuc8N0aarIVFN3njvpRQ1CA6tvp4IyBorlVJKCsIF7nzuQwAo&#10;nKowTCecoUiChItISMGBWyS7A77lC56r44gBppAC0TnPPVt8cUDA0OGD1IRdfSHUH/M9UTEueAHB&#10;hChf0XxugQvDQ1UJea+TJLh3pXjCi3XOe2o2GxzHtjsdJeV4PLHWNJst8h6Qp6dDTAwgAAUKOvBx&#10;vCq04Efe83vgy2Xsw6PYs2EqAwjkSWnFu9xpd8qqDFVb4HlIVeSUaDo1WZYaU5WFKqFkSfiyLJWS&#10;iILNVggMUnoE3B9CVGeqwtIIIcCHMgkCEBFSC2RahpgyEYggKdBL9SSfSJXVSy0j9b2wMwtLMFey&#10;AkQUILwADsJEjXfeLUIfflSI98xYrY+GqEld/mp8Kbkwr5RqRjyCA+dC2ycjIIGoG/8/W28WZOd1&#10;nAlmnnP+9a61L6gFO0GIEilAokRSlETKkmx5LLdlddsOu1s9MdMTMxMxMf3oefarn8YP7RhHTzjC&#10;HeFoOVpWS1bYLdm0ZckWKYkgCYAkSBALqwBUAbXdW3f5t3NOzkOe898L9ZQEsFDLXf4/T+aXX2Z+&#10;mXCwk8YAl4Z4lXRVIQopMQgaXM6zZIIgaLUaVWWHo2EYBOxABIqiKJQKkjixZMNQZeOc00WXNBIF&#10;QTA4Po6TRGudNhJd6XpXsTdvZ91uKNMdMIJpeOecD7nE0QKAF2XkiOfTToGCt//wJfNEMADyWfYF&#10;KGsNOZ2cWMaTyIUMwIVPqxxMQ5qgoPF4HIZhnuc1QcnGY4xBr0wO7qZO7oaHKFBPOnl1F3dX2QFb&#10;stZN/kyIK55MYBoFYGLJNVXMhimVBAiJWG/UbXZE/5omF7yGwB4HAwHWeOAXTi+A1sal037FFhHP&#10;Hbo7VNPa7rYKYf2WRKWU9OyM1hoIDF90loU1qLVupGmSJlEUaaOFEAhoyXKTisM1Nac45Wb4CvpT&#10;gcjlFUbAUK8NI/uY26T6d8lR2SwRxJ0J011Hzr0isa45CWO5M1giALe4AYAKgmarRdZqrbOq4m5C&#10;Fi/TuuIairsT7tUCT2Vavwin7lasSydCCE52tZsWMpaI6xRhEKAQZC0Xmvn6hmHIW1qSOFlfW79x&#10;48bDRw87nc6pkydXVlbCsgTE2dmZ0SgLgoB7bbudzsOHD9995908zy99/OPtdjQYDAggjuMkSYSU&#10;cRyNx9XkarmLCQQUhkGew2g8brZaRNTutPf29g72DwBgY3ODrD3q9bifjHPoOIpZKwKILFnN3Xl8&#10;W11x1dFZEoAE9PvHVVVaa9NGeurkyTRNHzy4P86ydrvz4osvElGn0+52uzs7O3/1ve/Nz8/fu3cv&#10;TZObN2/mRREGARAkaXp8PDDG5Hn+w3/8x09cvpymaRTHaZIc8kJsngXwRWQACxaldGKOHK5ZvsfL&#10;VPnYPmVD9WmpvbPP3Gq/5Y2OiCwJFLwqAwicdioAIXNmU6e5rhOxhLZxpCUx3aI42wQi4mmnunDv&#10;YZgRJBwdZZ3k03hUVrqamZ25dv3aP/7wH+/fv7+yuvLbv/e7zWZDj3IAyPJMCBHGYRRFuaTB8SAb&#10;Zxsbm0mSaK1jFZRVOVXbEoiOySPwU4yTDMm7OwN5cTw7O7e4tHR0dDgYDv/hH/7hlVde+eQnP5kk&#10;yfLy8mAw/H//4398/vkXkji5dOnS5smTn37uuddff/1P/p8/QYHj8RgIR6OxEHKmO/vpTz137969&#10;ra2tvb39c+fOIYgwDJSSXO8haxBICREqVVTiyXMX3nvn5vLC6vxsO8t0NuqnjQZXAi2ZGqswEOFr&#10;CMR9nGESh61mIIUYljkixtqEcQyDYRRHx4P+cDhUM80gSJVSAGQsGq1tRcaaMFTG2rIoePNRlSa8&#10;2xk9qcaXBX2RQpe5JwBqH+oAaB0q6nOHSNpYpVQQqF6vUHneaDYbjcZgMKiqKozCIAiMtWGogkAJ&#10;IYyxKnJ9qOChA9uVI6fJyUuxp66RATty97J4x2RpHF+olBBIlqqp7YzO9jm3QkQUxlpBFshJGxG5&#10;BUxhGDKhJHl9NAILN5MrzPqo6W6No2/cqaP6XIL0e05YwsL5f4uMdJMkZRSIiAAW3eSxix0wedkT&#10;SFsfUiZHJ9up+P14O/eHHBHJ+joUA8WKl3UjFnnOQk+NRlMbUxQFEVhjCq2tNVEUxXE0Ho/dkA85&#10;DD0BHwDot3nzS/O9j+Rxjns1RFRVpXRTP9K/fiKisiy01mEUxHH86NFeHMfLy4t3724lSVjDTUZG&#10;1i9TZH16Y63RZmFhngDyPGfUYIkAUCkVhaElKsuCB0gY0PCL9Q8JMEEzdeTGSe7orIRrINJMtUBN&#10;f2hPubnuKbcBhIxEzmMAgEjULTBspUhOlbKeVrUS62sCAIZIWIskWKtnYgC+l73S06+HAICfKg5i&#10;8HGipuUAQLlxAwvckDxVWgQArU1ZVUBAXi4ljiNWw4yiyFjK8xwB4jje3z+UUo3Go6DTAYCqLOMk&#10;QcRxNg6CoKqqNFXj8bjZbI7H4zRtjEajTqez8+DB2tqJre17p0+v7T3qRVFct91PCCFEADTGQyCq&#10;BSoBalREzvKtsQAGERQr2SEg1amuiy/+4qC/ZsQIx+VPDHhZ7V4ILXxDmgABYMAK4hTFIiBnXY7c&#10;QECAsDcWZd4UQuUZKimdPDhoIuRzTCAJuJHPU0bAzK7rLRL8OifsGCJKnmtCQN/p4ZfguZPHvXNT&#10;Nup+m+lea5VUUkphLRqty6IIw5Bv9QQYISKiQlGjYffi+N1NiwhP44KaEfN+iGcUHcnNNdVpZE2C&#10;/TlO7Zay1iqlAhVIa4XDwCSFRIFxHEdhFASBq5wDEVEtg+VLoDXqeIwL9GfaVW9tPYoLvueJF6ZM&#10;gx8AABBSKnRctWNEaEqZyApEtDXQ4d8UUgpE68G7kDKQUmvNZ0757wKR0dpwnQoYswtkfR8phRBG&#10;62oKwPkEmCOuRK4N+Z7ERqNhjNbGAAF7UQfblTLW8nYlFQRxHK+uriwvL584sXr37t07d+5cv/72&#10;aDw+e+ZMmqZFUURRzEROlmcPtx5du3bVGvvySy+tra/fuHF3aWkxCPTB/kF3pjscjo6PB8rrAYAn&#10;k/he5Hne7nQQwFp7dNQ7ceJE1anWN9Z1VR33+71ef2Fhnmfjer2j+fn5oigIeNEukbXuGBMJchSF&#10;u+zoxJDa7Val9ZxS3U5HqSCKwlu3bmfZ+JOf/ESe50LIdqfz+utXvvSlL//O7/z2aDR64fnn19bW&#10;5xfaP/vpm/Pz87Ozs0opu2DW1zc++rGPrq+tb2xsFmXBw/5VWcpm04Ilw7UkQiLukPPtf94Te9LD&#10;WEPk5in9SDQAeG/irRQmu4oEOsoPwWtjW2v5dDtNMQKLHg3XzVg4cXQAwEtA3EXztuskYtmCEXmz&#10;IyAIFIGPFgzaiEXvjQEEbXSz2Tw6OvrTP/3Th7sPO93Oa6+9VgH91m/91mJnJsuyosqSJCmRxqMx&#10;NOPhcFDpan5+rtVqWWtVWJfp/S3PJ8IAACAASURBVAsEqKlFY10vxZQOFQFBFEXKyLKqFhcXj46O&#10;uBv4i1/60qeefbbRaHzkI08JIT744OaTTz45HI3u3L7daDTiKJ7pzjzzzDPzC/NSyFa79dWvfnV3&#10;d/f5557/tV/7tfsP7n/nv34HyIm08KSzlJK4w5wPCIoojldXV9984wdbW1sry+etVaNRpZSqqpwb&#10;EhBRCUkA1hittZIqTdMwiHRVHfePd3Z3snFmjNnZ35NSRqUWUlRH/f39/e17H15/+7rsNtMkiWZn&#10;Z2a6ne5cq9VqJs0wCA+PDgKlgjDsxnFNsymlKl25mAM+NbXccUHTW1NqT8CNp1N8sftuIBUiMhId&#10;j0atVmthYWE0HI6zcRiEURQVRUFECMISWbJ+fHT6ngEBRGGIvhcFndSU5jYteLxWw7eYR26lkizB&#10;65v/CIlht/CcKrHOG3OBTg8BEfwkCXmC2QNX1nczNbip8Zd/qVT3Wdj6Pw7LeUtj8GOJxQKtsUkS&#10;E+tyeLxv6+KAj8LACEj4az5VEWJmrgYQ7vesBbex0l1I9oXcDZKNx5xyWGvLsjTGJkmQpMl4PJ6Z&#10;mVFK5UUxHAzDMIiiaDgcOi02rywxuUHu7nMe4L9iiBW+WTePkBvGeIzQ7S3hxjBeQMhBpNvtvv76&#10;60KIixcvGmN2dnaFWxPpSCQEj0mBZrrdBw8e3Lt378knLxZQ3L17l4dYRqM8DEMpHVKUUoLzhAwH&#10;6n03DlD7Ng8XrYWvx9FUi7y1lmGRcIpeMKkQMjYm3ojOe8uhDrVEZFFwmybWK05dyR+9N5qgFnKd&#10;/ZM9L95cLMCkFo1TW+G01rX509QH44dJmXsKXPKFcC6XFSoQxuMxMA9qWDuce6wdV8+R3emHSCmV&#10;GmdZp9OJwpBXLY6zLI5jpRRp0kYbY1jfXGsDAFrrOI7DUPHUShxF1oC1djQahWFIU+edrwKi24kI&#10;Nd9RJwZ1uLEOVvP3hJNBmTJ3IposmHDAtb4iRhsphZCK5/KFX9JkK+sLiU4zBwUASl1V02C9Tm9m&#10;Z2aHo2F7Zubho4dJp6OUKpmaZbbLC9RzsgaAlScqAECgU4pDt+sNXMgVTv6cACQGbPA+dyfud6+N&#10;Eyb+EoF3FnJq6HAfMbacwpA0PVZblSWjVBa246IYoggcavfP4T+vtxzy3eBTbK0JVMCQegINYfK7&#10;NU5wh8La6SyKk2VOj+tMyvs3AAI3xVk3fvsbDJPmdXQZFRMJ7FZYNpIDBkMY63Q03R3xHLSjP3zb&#10;HxEBB90wDNlTQ61wz3/qhvzalxMZY7IsC6MoiiIeXizLUlcVV0i5LoZTR5249cw6yqSuoU5fPk7Q&#10;+ckCpVSg+ALxZa4qXmiJo/Go3Wo10nScZcPhMM8yXnDfnZl5pttdW1vb399vt9tpo3F0ePjOu++u&#10;rpxYXFwMgnBvb//dd98dDkcXLz55+sypLMvHo5G1Vkl5XBZlWQFAUeSIkefPyB8nAERjeKmcu4XD&#10;4VAF6onzT5Rl2ev1Prh1CwUuLS2FYTQej5I05REr44wMpZJkBZNMAEAIXt6cM0CRZXmWZ1EUZVke&#10;x2SM7vWOELHRaGRZliTxO2+/8+GHd3/1V7+ysbmyu3OolNRGv/P2B69fuXLnzp3B4PjBgwdhGPV6&#10;PUT89Kc+NRwNEbAsykaanjx1snfUt/6DUxnecDqpjfgPS4TWmbfvA7KT7NGDaKgrGzVL411tHb0s&#10;UZ1fT2I2PB4Pps91/QjcVw3EarnWi6HWHzVIAHRzkEJIt4nGe3nVVojY6/X39vZWVleffvpj43F2&#10;/dq1r//mb7LtRWEYRdFwNKiqUo9Nr9fXlZ6ZmWk0GtZagWiNJYHcYcL3nfyOAQe/cCqmeXsnok67&#10;/dRTT71x5Q1jzFNPPbW2vg4Azz//wvz8XNporK2tWWuWV1Y++tRHhRTD4Whl9cS//jffaLWaRpsk&#10;Tr/4S1/K8xyFSNPGubPnv/71f7mxsVFV1f7+QWM9dW1RXMirtKlK0hVYs7q0fHrz9AfvfbA4P7+y&#10;PBvHnaoSFictFUIKACCjCWyz1RyPxvuPDvv9Xr83PDo8PDzsDYfD+bWFRqORKBmGUWNGzM3Ph3Gw&#10;uroazDT7/f79e9s33n2XQKRJ2k7bURSdWF8NgqDdbnc6HRSiLAohRZqkLJXFfUQOIiBask7fuqb4&#10;vWmQz+Fr580+ERGN1ih1t9spNGljut3Ocb8/OB6oQKVJUhRFWZZGylAiArCGFDMlotaiAWfJ6LlA&#10;7btBxBRHW9snIq/xA7JktLGsx1D7L4fQ6iTCp95+5Qu/Ca5Nuo3QiBahqtwsFFkr6k6S+gQx/HGy&#10;XjRFPrjr4/MF9AS08/PGmiAImXJmMlsAGM3aSg6lIRAQs0oTEDLFGU1uhag3vPBD4aSptgbAEqkw&#10;Jowi5L1XUdRoBv1e7+bNDw4PDzrd7ubmZrPR5FltS5TnRbvd4tDB76/mjKwXpUG/p4NDjADBA82W&#10;yMm4ECBaHge3ZKqqKqtSV9r7FNze3nr77eudboe76TqdTrvdJrfSxLsMFzoxz/M33njjxo0brVZ7&#10;PB7duHHjwYMHAkWaNDrdbhSl7Cq10c4I/eYaz0e7u+wEmx/rweBiiJuLdQ9iLSchHgZM7Jwm1M2k&#10;FkdEKBWiCKyL13yGa3lImMzR1g4YAMC6cryYuCW2MmN9SIfaeJAoAJhKcYHIKUioyRagCbIGqKm+&#10;OiEEN5fFwxWAiKBUEIaKCCqtH9y/3+l20zS11rKAWFVVR0dHy0tLUqndwaAqSy5TN5pJVdrIhsPh&#10;KAjU3t7e4sJCUZTz87N5Xllrq8qmSXJ4eCSEGAzGzVaLK07Trtf6KCOlZK1KeCz+EPiBginzJwB0&#10;S0l4WTzbG4B1+Qd6B0G8iglqVAgATAUaLo7BIMKqsqCNlKAIrLUhQqhcXynTCZa1CxEAYK6fH9+/&#10;307j3fffWz1/vtFIK0IBQMLdyPpVclKuLSstclcZgdehQ0Qeu0BhASSXXIQQPN5Sv1f2P8YYMbkC&#10;QFN/wjBkQILolkEKIaIoIrKWRN0cDICgpAQoy2LCZ/F+DNcVZQGmuizQ6fGjREFiqkXZ8hrEGk9T&#10;nbR5L1rPfmDd3TRFx/ArMsYAmaqqhO/lq8ugRKQUy8TXZHGdXJM/RSz+IhzLyAtWUFgElEry2+OT&#10;jI6gqK87Rw6qryZnrfxyeTjMchuxT+rIHxrwcMey8ra1EWeWRHmeM10UhmEaRWVR+b4OsNYYa0Fr&#10;8D2I9dO6AwlTx9xaSySkDJVQKuj3+wKFUpL3J2mvR9tIUwDM87wsSyVVECghZVlV1WikVDAzO7u4&#10;uKR11e/3e71es9nc399vtdqdTieO46Wlxc9+9sXNzeXd3d5oNDx77tzR0VGaJDMzM/1+v9vtCiHK&#10;MvchDcCtYxUosN1ujUYjKWWSpo1GY2fnQRCEi4uLSRKnaXL7zp0rV66c3Nx8/vkX+v3eve1t5jut&#10;saxUIIUgwXQSEwlg0Vph+cpLIbNsrKsqTZIoCqMo4lwpTpKDg4P5+YVer/f9H3z/+Rde2NzcvHfv&#10;ERBFUdjvH8/MdE+fPv3zbjfLMq3NV3/9q+++82632zl79qyUMk2SPM8e7e1xzxYnqYyqXexk9k4K&#10;iVK4BRauSwyFLyJP3Ko3JJguXHt8yZ72cet3WACYxHEebWL3j2ePvv772LQi2coYQwDo0f+0CaFf&#10;5gKAUhorJAExDdmd6Uop9/b20jRZWVm5e/duv98/ONj/8q9+5cTa2vDgaDQapVGstTZGdzqdrYOH&#10;g8Gg0jpJkjAMx+OxtVTpSgQKLLLOMntTRBIgpupI6Ly152D39vefeOLcE+fP/8U3/yKO46XFxQcP&#10;HkgpZ2ZmirLkZ0zSdH6u+957t8Iw0FrPzc1xK1RVVd1ul6sySZLs7e01Go3l5WX+1srKCkdx3sfL&#10;Q/ha60rrIhutrXVeeOGFP/uzP7t+7drc7OdaraTfH0UNznNISRkEvM/FSmN6R0fvvff+++99YI05&#10;dfLs008/PTs7jyjGdtxoNBJN1locjaIoajTj2dnZxtK81tVHAJinHwyG+7v7R0eHP//5z/M8F0Kk&#10;aSqVVFItLS1tbGwsLi4KISR3jKCxxsHNIJjqj3coigB4450zKBfMCQBIG10UhQiixYVOf2S4DbGs&#10;qnE2FkJEkUTEqiy1RhEGKERRleyfUaAkKXzYHGeZNUZM2gYsh16sQaQ3bn4BPK/DGkeupskOWiqP&#10;nFydhhGGQuCaIRuw44SMBsAgUEEQACA3diOiDAK3bHkC5n2IJu/yJ57fmR4ggKN0J3DBcs4phfXn&#10;lGsCrtOAF5e65sBfYO08NgIARDc8w4+LDouzAgY9FnYdSGs0mlEUjkbjoihmZmbCKHrjypVvf/vb&#10;77///sLCwhe/+KXPf/5z3EkFJFvtlhASwFi34qTufnG1SkfiMIH4eB5e/82vXhtd3wspZJAEQRiE&#10;Qbizs/Od73yn0+mcP3f+m9/8Zpqmv/9//f7R4VGeZyiEJEEgBfGTAAD1ev04jgFwe3trMBhaS5XW&#10;d+7cPnnydKvdCoLAaJ3rqiqtkEII7q9lh+VdHgBwJ1jtjnDiFuquJ0Yh1lgUQoF3h564cscASQge&#10;0wePFFEpkFKANVTfqzpo1/Mt4Bw0evEJmsApf5p+Iezyy7Y8jA/MKeKUvBI/Yi3bVd8C/0od017T&#10;3dZYa00QBPz6eYoxy2ye5+Ms+8cf/vDChQsrKyvMi8VJcnR0dOfOnS+8/PLOzs6VK28sLi0uLy0B&#10;QFHMDAfDcTbe+nCr0+1sb209/8IL+3v7a+trBwf7d+7cnZ+f39raWlxcuHXr9nPPPUdEq6vLWZZP&#10;TgL5gQbX4VDnAnym3KhC3RWBrgoqGFVL6a5R/UAAIKaahieVL6+vAgDG2Koqq0qzJUDY8Hng5AQD&#10;QJomRGCRgEgzJkYiomvXrt6+fVskyfXr16O5uTRNoyiUUo1YNmfCS7N+PCJNVICmYix5pW3jdm8J&#10;V1SdUGmIgtBaFx/DIIT6Ak2dM2utRAEIWuuyrCxZ3meiteadIAwigCEnVys8XyOsAAL+d1mVAID/&#10;/f+sKzu74+J2gIrK9T44SO1wgkBrbZ2v1vcQfc2WUWWtb4OIQRCoQCmptNDWO0n5v/3v/0cQBnme&#10;F3kRR5G1tijKOImR2yQc3y+k70t2rPMU9cOmwKMDRISsqyokO62q0lSrBzmmzeun+1Jg3SyFgJX2&#10;Y5XM1TPfI2UUhoBYQzTOiaqyRAfr/bC5dzdScRbIFsJIUgpEzsv9O0Ag0tqUZSGVIrdu0LgmbHRL&#10;PY3RrMwiXK8QcjoFCLqqqqokoiAIms3mzMzs6uoJKcV4nLVazZMnT6ZpYzAYl2XVSFOtdRAoIjDa&#10;SCXLsuQWfn7/RGS0sdYw9NOaa8eC7azVasVxrHUVJwkAnDixlmf5e++9p5Tc3Nw8ODxUUjLgC1QA&#10;CFVVIWKSJHxc+eJwY7nHsRAEAaIIw0Br0+v3up1OEASnTp2udLW9vaWC4InzT2xsbrbbbcZSgVJp&#10;ml65cuXik09evny5KIpvfOMba+trlz5+iY2yqioul5K1VVUBD07wk/q8TaqAv4J+cTnfeg602hgi&#10;K4VkfV9gqSzpUmE3RSgE/wD38NQz1OS4jdobee/mzZQ9vNGmLMqiKCpdGWMq3krAy4SNMb5CVyN1&#10;9LNKxpiyKHi6tI459bMHQai1RkAp5crK6s2bNw8PDr72G1/7H776a4eHB804bTab2WgcBEF3fq7f&#10;P4ZQfe973zvsHX3pS19amp1P07QcjsMgROlzAJ9YSiGRJ96m9/AReJgAaZr2en0p5T/9+J+efPKC&#10;lCxxi2EQhFEEACy2ludlFMdCyjCMtNFlWZVe1pSfyBgbhrw7nJhK0drESXLljTd/+tOfSCGjSP3S&#10;L738zEefycdDMiqOEqCgkSZvXn1TCtnqtlUQxHEYhclgMNDaGq2FVA8e3N/c2BiPRkkSn1g5cf78&#10;+TNnzs3OziKJoihFrIy1sZQohNCaJZ/29w9mFueJqLQmTVMEESh1euPU6srqM5c//sQTT5w5c2Zl&#10;ZSUMw0pXAkUQhmdOnzrq9a6+9VaRF3Ozc0maosA7t++Ued7v94+Pj7M8J2uZOmRtUqN1XhTj0Xg0&#10;GmXZOM+Lsiy2tz7cffjwvfdvXrny1vsf3Lp79+6162/funX7/fffn5+bJ0thFC0tLGRZFgVKCBkl&#10;qcvKhFRKsaQdV6XDMGR11bIsXSuI70sUfgUdWRJCKKXyPEdEpVQQBNLtYZasuyImFjFFGJuaa3EF&#10;HuEXE7AWLKc/PLSNbhoSvF1No0fHehKLZ5OVQqhAGcdRkZRuRRQAkrVlWbzyyisXLjxx+tRprTW7&#10;LHdkANBNsCilJLp8nustE9fMHzV14toeAFg+lUv86CMFERedUUpZliUAhVE0Ho2iMPrmX3yzyPPf&#10;//3f3919+Dd/8zeff+nzCwuL9x884P1qnKL48MTRx/fjkpuN4BybyBpjpZQ1lySlVEHAO40Hg4Ex&#10;htVmgjBAhLIss/HYGH3r1gerqyvXrl2bmZn52te+9vDhw4WF+aIoHJNUq1+RJaLhaHjjxg1EXFhY&#10;2L537/j4+Olnnv6Hv/+HZ5/99OzMjKMqra10FQRhUeRKBc53SoF+g6C1pHVJrtnGXd6JHrl1Oyy9&#10;GJSomdSaoK5/YTq7YvNiABRkJVRaGhtYCAFDwsCCtBRYUASBBWlIGiu1FZUR2gaA0lihjagsaoOV&#10;xspgZaDQqI3UVhqS2gptpTZC2wikzUs9yqCsQsIQUGoLRSUtYamxNFhqqDSUFRUVFWU/G5elk0B2&#10;XZ5sMIg8A8eOLi+Kd995586dO2EUHR4evn397Xa71e/3N9Y3Dg8Prl69KqUcjcb//M//tLS4eO36&#10;9eFg8JGnnrTG9nu97/7Vd5/+2NPb97aVlKurK2VZ9vr9V1/9SVEU9+7d293dKYp8e3vrlVde+ezn&#10;PptludaVrjSRlVIGbnuakFJZa3k2DgXnwGS0iePIH4THApPPRzz36BptbFEUQaA46lVVVRS5MRoQ&#10;AxVobbSuyE9JCUSllNUmRtlGJUqNvVGo7RyophGtMLn35rXR7sNgVKSEd65ex6zY6M4dXH1jf3v7&#10;xImV61d+HrfbmydOHIwzJSUFoUWwBFx6coUwrp1698L4EQCsEwgHZLlV3o9BQGTLsoiiGAAEirIs&#10;bty40Wg2CWA8GkmpyqI8ODhI06TZbO3tPTo8PIrj+O7dO4hie/veyspKmqaPHu01Go1+v3///v2l&#10;pSWmnFqt9mg0MsaoIMiy7O6HH545s5GNi8Fw0Gl38jy3XrEX/PZTbqEqq9KwXJhPYFhN5hf4OfJO&#10;1eFJp8zrfoWAwigcjUacPhlrUGAYhq+++urxcf/FF19ERJ6JUlIBorKW8izn4MRMu1LSJyyTM0k4&#10;ccPW69gxJHZYDesCPd8UZ0aMpdmPWweVjbV1WRBxqj7v0bp77knqN6mWOvHHSRbsH2TaZfNXDCAi&#10;j+m4pJz9+y+aNwIQVmXp36AbLpkiLCasCrfqCYvGFWJ4YbgFIGMshyI+WlXpUJGutNZaylofnnGY&#10;g4JKoR9HmSrQIvJZEmiJhK3jE8DhwSGfujNnz4zHo9d++tNHjx49++yzxtgkSYwxWZ4HKmg2W1VV&#10;PXq012w2XWBD5C5mbkzmuM7ynyhEu9UOw3B5eRkRwjBcW1ubm5tvNpuBUoPj4yzLZ+dmR8NRlmXP&#10;PP3M5uZGu5NcunRpaWkpCIIgCHj7qLVWVxXLMMdx7O6Fu8POh1SGgND6Rm++GvwjfD1/oUMDpoY5&#10;JoiAFRJ85d2XRBzs4ASUfGumS/jJAgieUUDfFS2EcNjBEjnlMvj//ahRu1sazW/MMSmIiMPBoNlq&#10;8nW4fPnS5ubGeDReXlkuyUZRlMQJ06tKKiJK02T34YPRaJimabvd5qamUMogDPKq9ART3frhMEm9&#10;kpsPDP8/DAI+IoEKwjB4+PAR91JXugqDABG5Ygje+CYnjbd8s+MAJ02IiCpQNbtPQKPhKM/zSldC&#10;Cmld1h7FscB4NMpnZ+PTZ05bsK+//roI7Je/fGlr+2B2dnZ2djaOwkePdm/efH93575SamNtPUmS&#10;Mnc5dlmUWpM1RoCy1mqqgEAY1ozTRVFw/yWnDVjjUYEEFIRBEATdbndhYaGqqiiKWq1Wv38shVxa&#10;Wpqdm1NK9Xu9w8PDre2t61ffstYiYBiFaZLwtiYiyLKxNoajowqCNEnSRiOKomG/RwCEMkmSmW6z&#10;OzNzAmWeZ7dv386y7PUrV+bm5j556RluA83zrMqKIAiElEbr0XjMEyYs6lK3Z7DutXf6MN1cxFgB&#10;6hqgLybWn+uirClmeswS2QyFV353B0xrXUuZCSEBiGGIqzk6QF1T5AiTR0PW4wN0Q77oKtf1MlRE&#10;pfgkC7d5XVohyPJKATvlhMH5Me+/HztKHPf8+kPwAJSvjCULFmv360vgWJZlEIRaV4hYVTrPcyXV&#10;o0eP1tfXNzc379+/n2WZtWZ1dbWRNoa7u7wuwDlw97zMntfcfL1M2v0MIgIK5lmQB1T8xbbWVhVv&#10;t3VIXUr5L//Vv/rjP/4PF5+8ePrM6T/6oz96+plnNjc3BS8/q2OS91tRFEVheK93jxf7MSqKk7gs&#10;Syml1jrL8zpHiqKIqw3e+TiQAERSKU9zCVfdtQRQb5+vm3bcPTXMaKLfuujtBj37KxBlENYmKcyY&#10;H0kK6fa8ACChBQu1U5oCJKXXI58OxwCAEnn6VviksDbcEAKpJE7pgGGdZQHAZEiOgKjZaLDOrDW2&#10;KisjDAtHSilVKI+Ojggg1CZQqt8/fuedd77+9a+XZfkXf/EXL372xVOnTgkUCwsLn/70czMz3beu&#10;Xm212h98cAsRXnrp5TyvtDavvfbaZ154YW5u9hOXP/Hd7373X/yLX1/fWNvevqeNYTB99uzZvCiO&#10;jo4uX75UV8C4emHqZnRLbocIp5fe6IUUnp2tM2AHJByZiGzqIMACohWCIwh5CSCuR1Vas3I/y6Cx&#10;doJUKgiCTprkWTbcP5RSLi4uHh4d3r93r9Fo3vrxj7bv3XvnvbcvX76ctFt//Td//cwnLl+7di3Z&#10;+jDP8zRNgyBQUoVhGABWVWWFYvwCAJbvMAEBMaXLiLmqyzhEvIGEiLj/y1qHZcuqErIwWhdFcTwY&#10;HB8f7+7u3tu+t7yyfG97ezgcdjqdz33u86++9mpVVdtbW3Nz8z/60Y++/OUv7+7ubG9vvfTSS7Nz&#10;s2EYHh4evn7lyuqJE7qqyqoKwnB//+Du3Tsnz5x+4403dnd3s2yspCIgRGG0bjQa5OapXAug74sQ&#10;dYPG9AdHlqliwCTSu/DKCjm+hY81aJzPReFn7pQ/UFDP7wKQstYEgWJAVhSFlEpwmRsmqBYBgNC6&#10;X6qZEi5Sy7pQBK5lDTz2JuI1regoQ2ussV4siaQ/QY+9Jx9YJkQ4HzauyxNNsJj7tptmq5unnUOz&#10;1nJ0Er5+xKAeXDXGl7lqwSnHzaM3mzr14Qvp5Q99isC9Db4n0WU7wGpfgcPlDjIKDIKA6WHvN92b&#10;APJKm8i0jQBEVirhfvea4iUgEEISMWuSZVm71f7Upz5VVtXdu3fnFxaefvrp3d3dsii63W4QhL3e&#10;kbG23Wm7yZPpTISAiWrPexJYDYhJkqRJwvhASNnpdviJtDYzMzNCiEajkeXZ4tLi0dFR//g4DMOf&#10;//znFy9erF0LACgpMQyNsVEUTYJS3dmCKPwttv5aeCfvGnLdzXfsitsaMDEKcPAwUIE3sEnrHfhL&#10;RXUV0avRubklH3Mkr3Pg2guAsQa8Gv8U2PDiO4+hmMcGHxEAXHc1VGVVlEWe581Gc25urtlsHuwf&#10;dOZnea0Xs5VFURiqlFL9fn84Gi0szC8uLkiliqJQoKy1vJVQ1G+qLgV6NnCSfiIAQFGWTFImSdzp&#10;dm/evPnlX/6y6wZABFZNNtYKy9d8MqaFk+tKvMDWOnkv5stZoBeFlDJk9V9dFUU+roqhrcYz7dmD&#10;w4P9Peq2k89+7qnB8PDB7vaVN2bOnTlVFXBw2JufX0jT1tzsYhpH7XaLF3lKEVlryRCBCQIVhkku&#10;tLVUGgNEIRFj/UpXVVXFcSwZSQBynVgAi5Y4YBpFUZqmRJTnuTEmCIJOp8NiwEVZRFG0dmLt4hPn&#10;pxTuAil5N6fNxhln+ESglIyiOI7jIAxIV0SkCYUQYZxGUaQJy7LMsmxtbV2C/clPfvLDH/7w7Nmz&#10;506fHI/Hjc4sANTGbxGNMeNsrFRgtfZQBZGQkRnzsq6+6kfBXB3czZlMkA9w5X1iarXbnzrSyG4U&#10;eEbZuuk0rBE3U2nMg9AkNDgrqyvvUgrflWeMseQHCRDdjA3DaETgoCKVlFYJIiCotZhqygJ9ZEJG&#10;XdMcCAABaGOkF6+sz52U0k82+TwQgAkBAIjjaDjSYRQxfX7x4sXDw4OXXn55c2Pjs5/97Pr6OleT&#10;ECBOYikVOaLcTs6ve+MMRK0xyLEJEZ2uMAgiq7Umv8g4CJRrfyIWCrfsNwaHx2+8+Uan0261mn//&#10;9680mukXXn5pMDiuSQT3VB5WJ3GysLD4/s2b3HRHRGVZZeMxD8EDIuRZHEXGWkQMw6juwPSVM0QU&#10;IMgnXz6Ec9pRx77aO9Sew+cLNPVYAlFxFdt/r9JVnmVFWa6EMX+ZWMatXhSvNZM/HjogIBJAKCdK&#10;eVPEOJRFwUO0wCnxhN0giaDYQIwhS8JaIErTdMrPUw1ED43mNmiStu4pR4TBYNBqNVnFqyiKXq9X&#10;VVWn0zkeDHRVfeQjH9nZ2dnf2//0pz917dr1/f3906dP6arKi/zEidUwiojouN+/du1aGEYvf+Fz&#10;f/wf/uRzn/vczEz3W9/61rPPPntibW15aekHf/u3L33+81/4whf+8A//UKng5Zdfvnnzg/WNdX9f&#10;iCwZD3V8Sik8tnNjxJP8qAFQQAAAIABJREFUxrEW7pT4gCjcKIIViCDAiiBk/THrqk+y0kR+hsEY&#10;y1vwGGAopeLbu5bs6c7czof3//kf/2p2bvbS6fOH2zsbD/PzzbVfeeFUURSxbDz7y79Vod3b23tv&#10;70Es5EwcBLqwVW7KTBvK8iptNtEgCK+ALqQiS0652aM+bQzDKkDeC0EEQjgxPcY1SRxbS3Ecx3E8&#10;Ho9RiDRNkyTe3t7+8MMPd3d2Ll26DEB5lgdBUBTF229fl0r2+/12p3Pu7FkA2N3dFSiyPO8d9YaD&#10;wfXr19vt9qVLl8qy+Ou//pt/97/+L/1ef2ZmRgpprdVGR1HUWVjIsowjJhEZRKxliyap6QQ5WrIs&#10;Hl5zce4egcexk5vjJgVrtQx+m7xqg9uisJ7h9LdbEUFVVSGKQAXWmnpUhXGGf8rJKeUOZhSI5MK/&#10;Ix09nrUeYPGpEHUw8LjTMZdisnl16r/AUHjSxeN577KqPKsw+QAi4PYwRAJu2LDs0HRV8fNIKRip&#10;ILpHfvxCOn0lp14vhDVW68ryPgJZ961MtTshAIApK2Tm0s9p8HI+pSSv+qxfo0AhA9TaoBMRQkQn&#10;ok400e/kwQVEdy8DdrXkdg75/bIgpOT1b1k23thc+eIXv/hPP/7xtatXd3Z2nvrIR1ZXV3u93tFR&#10;r91uNaIoG4/jOHZFDH/LCciSFW42OrDWaK21djurwihiaZuyLHnNvQqCNI3v3t1qtpqBCprNRo9I&#10;CLGw2J2bm+v1+sYaYtQSBCoI2PJY1Ml4dTALgGQBQcmgdjROLc7fCCFEDabrIGCnphv5V7iNlRv6&#10;2VHxPaiRr2O3aoNiQtAnFBOiBZHxWZ2juegrEJwYlkuiPPENfOPIN8mhJ2wEiLm5uSIvkjQBgGyc&#10;5XkRhkGz2eQmYFMZAFAoirIoK2q2mtvb272j3vrGRqfTDZQqy8J10HpStk6y+XW7ijxNzJeICKnK&#10;C6VUkqatdvvk5ubW9pY1pijLynGlblib36kSwnvFSZbFrmYSpAEtERhbVVrrqtlscSMpAZnK8P5t&#10;Y8zBwcH8/NxRr7KWdnbGFy5ceO3n//zKK68szv9Ov9/f298xxszMpN1ud2lxJi+KcZYJgQIUAIBv&#10;bhNCAhqGudzZJZXkvTBVVbZaLSXqwhHywF8SJ1IpcCtOLA8sjkajZrOJiCySRURKBZ12Z3l5Gax2&#10;0nJ1OmfJWruwsOAPs+sV5ga+OE2JrLZgrDUEeVFoS8bYubl5Iru+uYFC3L753s9+9rOtO7c2NzfP&#10;zy5Yslrrqqy01lLJJE6iOOaKDQ/AcYWEW0HqbBOnCDzDYtAsqDyl089vsA7YHnK4Wg0/gLXglhcZ&#10;Y4mn62jKiJgRA65Qc48HAGNml6KRd+zMVVcVvyJXauPkl/+plBO4YFkM/l1EEAKFlHU3lGPnptjx&#10;SSDx9svEG7hDTTwCIoWw1qBz1h6iM/UpFREUedFIUxUEQaBeeOH5Vqv5la98JU6SjfX1JI6Pej0p&#10;hNYmSRK3pVIAkECfSSAAes/rNDzdQLi0ZKVrCHHcML/9KI7J/RhKIR1msnTx4kUhRbfbffUnr7bb&#10;7d/73d9rNBuD44FSgcfS/qYRAII2ujvT1VoPR6M8z+M4UUpJpfb394zRvPmi1W7leVFVpbVGV9oX&#10;6Jyj4RzEMb8uG55iD+rr7D5zIZtjl6eW3PeFb45Wbu8mFUU+HA6Pj4/7xyP2GMIzzXxGOEB4F1R/&#10;Akkj9Xd3qt3EtReib/zEqZ8hbhACAu27dBBRcd8aTGg5fsCqkSRp2mw0Ai+qYxzixH7/OI4jKWUU&#10;RTduvGeMXl9ff/jw4cPd3dXV1Tu3b+/s7Lz08gtra2sPHtxvtVpFUbz5xhsnTpxYWloGgMWl+ebd&#10;1pNPPvnN//xfjo+P1zc2Zmdn/+7v/m5ubq4sijt37p47e3Z+fv5b3/rWmTNn7t27/3/++3//P/7b&#10;f7u+sc4ZKbh5MOJ/8B5oBOTRCO7k9PcfAXjCyVorBFhySuB8UibECcMda6xFQAAuggVa88ZHdrxE&#10;YIwuy5Ln6hY7nSIvQIjhcLizswMAx/P9Bw8eXPvZzz760Y+unFj+8T/9WDWiL7z8hXsPtl599dU4&#10;yYgoy7I8z5lw7baaiHjMtV/yR9rjJG8DwDtkHY/th6A4TMHEi2AYhr1eDxGklDs7uzfefRcRR6Nx&#10;FIZLi4uPHj6cmekaYz72sY/euHEjy/OZ2dkTJ9auX79+6dLHZ2dnb92+XZXl/fv3r1699sEHN5eW&#10;FsfjjGfGeFLoww+3Hj58eO78+SzP2I1k2RgRwjDiaEy+blOfQSLydAN3df6i7oe7/OwG2fNMpaTk&#10;IijjBtfHby0ZY8bjMaIX2KgBAYA6cWL19u07e3t7Gxubi4uL+/sH/X4vTVPhVF/qW+7+kFemq5uk&#10;yb9SNjY0puYrEECTBaz/V4/JT5wtPfYEDv6QszKmZdwyofrkOjwNjJrrnMMjbQBw0xUoBDnGF1gB&#10;zUq/A8y5IP85ee60lk8C1z8dYj3jhl5mCMjaX9Sy4J/iPl0A9DGMWG6JRy3R4cHaAU58SK0Wzs6l&#10;LEvhJWx88yIgYlkUeV40m82yqvq9cRiG58+fB4C33roaqCAIgkajwdqQRVHwCXdsMV95dIUDa4zw&#10;TcqIQkrLbpSbN7goyU2aVaV7vf7q6gp7/OPj4yAMq7Lc3toNgiCKYmmFS0KEIKekZqQkr1RIQkiU&#10;PgxMAPOEWHaviksC7j44qiaKohoAukyxrrt5MyCfejmfTFiDbKxtTwiYoGNAJ9hkEaXntOqTgxNS&#10;py5fAgEADzQ46/SxCxEFiuFgOBwN2+1OksR5kVOWtVotRLSWk2LgvjQAIKsB4L333huNRvML82EY&#10;SKXiKE6CxFprdeVNbSqXRSDtkAq4wo87NlEU8XVI4uTUqVO3bt8uikIIETo9VERwEmasF1lV7gJy&#10;eQYQmItEt4jZ4V0g1mojbYCXryGgQJICQ4VxKEdlnmfHQkghKAjtR04vBumz3//B9//o//6TleWV&#10;jz19QYpkPC4DFaRpTHkeBJzcl1y0BgLW8DGN0FjrmFRExYhJqbKsgiAIALhZH4lMVRlj0GIoXHwl&#10;IoEY8vJnY1BgnMRGG9azz7JMa63L3N1ZN10heOhCV1rUDMMUl8p7akhIKSWCIAAlpBDi6DA6ODhY&#10;WVxYW1tbX13e3Ny49+Hd27dvb+08XF1Z3djY6M7MEFFZFETEOgPWWiRXLwQi4eMTm7eYktizXnlK&#10;+A/ivQOPr9uYsm7eLeqOFOcJ1pWeWEhASAmETmHAGgoCxU0axgARCM836EpPUlluSTTGGMO09OMf&#10;NdRxZ5fL0x6pTn7MF4uInPDA434evGFOQUPwpIz0d4WIrKhBNSBAURZFUfDvDkej5aWly5cvE9Hx&#10;YNBstoy1szMzUsrRaJRnWcD273S3pi4gIvF4DLqFlPwtU2leAO2JDbfiANCNu0gpAxUQoC6roij/&#10;4Yd/T5Zu3LhRlMWzn/xkksR5njUaaZ6X3sPwG3aHeDwap0kSR9Fxv2+MWVxcWD2xev7cubIssyxX&#10;SnE6wfgVUfuw7pJ6R36jw2K+qcD9VVNF//2Hbyl3i2acW5NCV27bCEOrNE2NtUEQRDMd5x+Qdz7x&#10;AAz5yDvhkdkJhUpNjGPyN2RZNm0//uuodUWMM5EqYzRp4JYw7pz2b7N+NKqUqiqOqtxIzRlhp9M5&#10;ODgQQvT7/fn5+b29R1EUD4bDxYUFY+3Nmx+srq4sLi7mmU2SuNfrjcZjpdQzz3y8027v7u7s7a1a&#10;smdOn0nTZHd39xvf+Ma777zTbLa+9pu/CQS3b9/qdjuHh4ezs7PvvPvu+tr66urqW1evPvHEBScO&#10;5i8AugsqWOLExQrPuTg3NQ2SJnsRoL6WMMEujlAFAgcbePGmtAjAfQRCCCK3aU5KOerlO7s7P3j1&#10;dSL7+RdeGAwGr//wR0oFv/Pbv7t/+/atn7/x1c98vhL27Z+8Nruy8K9/7dd/ev0Hh4eHiYJYUBSp&#10;bDwcEEgpodEGy6QnuhNABABZf+i0lchtkBXC789ElzK5d4cWCYzR3PzOCXwQhoEKjNGsiBCGobFW&#10;SBkE4fXr1299cOvSpUtaV2EYPHHhwsrKYpIkg8Hwv33/+xcvXmQO61e+8isnT67u7h5++OGH586d&#10;bbdb3W4XALIsW1paWphfOHHixGg00lXFR459IBAvscQwDMEp6EEtvl4b5JTjB3dsfbgnS9z15B7Q&#10;31B2tOBdNA8f1niaH0P9wR/8wfvvv388GPzSF77wta/9ZqORhlG0uLjU6x1NJ8DuwrEaOUyy4cco&#10;XwRwfRZUwzhjtEMetQIeIiC6LRv+T42qlXQUyCSfYEzgRSSmXTM4RZuJG2c6hAC4p5CJN7KGrNXa&#10;GKOljNnbTmf3gMADEOCn0zyrjZXWTMQIIdFLLpElY6wQPJMJHpD5lMC9GXfzjCFrrVNBB+LEAT2P&#10;ZOxkqWydWhlLVVUFAc/sCemXCguBYdQ+Ojpsdzqddufg8CDP8063+9xzzy0vL7/++ut37t558TOf&#10;uXDhQr/fHxwfNxuNPM8BUAhUSqFS6FZYURhGAGg0d4MzpA6DIMiLIooiRGGMDQJMkkSpyhhLBFxk&#10;J4DZ2abRcO/eg06nOxqP2ILRiUFaFp1ggM5wQUolhUQES8S6wgDo8LEXVHLAwsMOqrOm6YDtowL/&#10;zMT6iCb+jOoeEJg2FeEWIE/RtERkueriz4NrJAXwRPXEa/hUFcEHMZo0MxJCq9UKwiAKIwKKoigM&#10;QqXUYDiQcUREARdu3W4CMRqNHj582Ol2zp49J6Vi2pXVvlUYgmfxAcFLmKA3EG+x/n2GYVQUeZ4X&#10;QRjMzs4Njo/39vdPrK5ODz8QWWOMsBYBhJDklp1aBN5DSURUFAWnBzwDCgACRRiGYRTyxpP6MHJ7&#10;ydzc4vb2vdmF9TAM23PhwUHFKsL7+/tSqqXlzy8udCudKaWURKWUELyXykVrQNAWrKu2O8diCZnk&#10;EELkWcYhxFrLibMxhiyNhyNjrJLS9blaK5XknbdVVUkhK1sRgJKSqwRxHNcu019LgQgatWXCm2u1&#10;QvB8WFXk3BWFiNoarbVFqaQEgE6n2263dx8+bDeST3ziY+dOn7527er1Gze3trcGg8HS8vLiwkKj&#10;0bBEVVUymUHWSiU5la59S22ewp93AGBlTPAoBwC00VrrUDp0yOSWk/13D+GANgMnIgW+h75mYQGA&#10;iAVg/VybsUBkBQoiIbDSFZNP7Lzdy/ZbP2rPxmSP1pUbi3GPpXlOzhjpmGufCOLEVP1/J3icAKAe&#10;RwZ2T4wfOfdw58zWERCsFVIJxDiOEEUYhIPB8XA4jKKoqqpWq5U20t7RUZHnWZY3Guns3Nzx8bFP&#10;rKcwji/DS+n9zCRFxjqZF1L4dEZUZaG1NtZK6Tqqq6rSVbW+vv7uuzdWV1YuXrzY6/WOB8dzc3MP&#10;Hz5qtzpTPNkk3iklu92FT33qU91ud2lpefXEarfTPXPmrJSBlKIsS2tNWVXW2jAMA6VgamehDykE&#10;4Nujp9vc/Lms2QJin+TQuAs01scuRAASYRiygTEyEFI00jSJE8zHDjeweCgPTxNfE/B9R/4TgHpb&#10;1rTfJqKlpcU6FE59HTg/qfNGV0NHrOcKasPhXxlYqtklJoB59vr4+Ljd6bTb8WAwYAJobm5ub2+v&#10;2+1GUdTv9/cPDp76yFO3b9/60Y9+bC1tb22dOn1aSLm8svL+e+892NlZX984PDz4T//pv1y4cKGq&#10;qh/84Ad5nv/Gb/zGmTNn9vb3X79y5dTJk4PhMFCqKPLhUK8sL7MKjW84dGGBx4nLsvAoh8ONw51V&#10;VT0OcjwNNIEfU/HN42xLRMZhLf43oJd/YRwnJU8rEuVhELbbLe6CS5J0eWVFCAHD4f3796uqyvJ8&#10;bHIp5eHB4ZnTZ9I0PT4+RhVwcBkMBwdZobUpox4vQQTAGEAIERIBQRglssbRXM+SkqtM3DPGodw4&#10;YWUwRrdbLSnlYDBIG435uXkpxdHR0dbW9sHhQRgEZG2303nttZ9+uLW1vr7G3VC9Xv/bf/ntl19+&#10;6dy5c1tbH64sLzebDWPMrVu3lpeXl5eWu52O1kapIFDB4tLS4Ph4NBxWZYWAMzMztWuZkGYCeNKX&#10;XaH1o2XeJ9X7KHzvBEyYVu8+J3Nf1mnz82pJIaXk1iMeTxeCWby6oI3qwYOdM2fPPnjw4O133nni&#10;woVnP/msknJ/fz8IVM3cTdsDoxGtmTqt+TyBwvMiROTqniil5OldH9c8vkbehUPTbwOmqPcaxeM0&#10;tVmDiyln7UjN2ru4azad03vHiYAovPOp6UZfKROC3KwrChkG4LbNFkUJEgSJKUqUiCyXQVnT0fV4&#10;o0ULUqpJMELhpzMtF6YdXhEogGcSkNzzeE4dXTGameMg4GYS4EZ2YzGKY0TMsyyKokAFFPIEQ3T+&#10;/Hml1Lvv3rhy5Y2jo6PzTzwxNzc3OB4wN8+FYABun+V95m5mXHNzmxRYaSJi+Y6yqipdicrxZ3Ec&#10;D4cjITAIw7IsD/aP+fyNRsOq0lIK4XcuEFkUqFDVcEFKN7JiORLbx8BE7Uk9MycQQVhBXvFuyhbI&#10;R8FpW/Ckl0Ma3Iw0FW3AxQA2OQJiRQFO0ixvIIJJDATXH0Y1a8jpKU5k7SeoZSoZhNF4VBZllmXC&#10;6fOjsZY7R7XRvDksL4okSay1Ozu7h4eHK8srTzzxhJSizHJttLJGG61YqtPTRSBAopzy19MZJBGR&#10;NpqHqEIIO512UZT37907sboKXjJZ+IVKbEhCCEAeF3bEA19GY4yUCgSQJW01ACqlAqmUClmhi6M7&#10;AJHVRpfj0XG7FceReLi7dfeNe2+99VbYCJqt9Ld/69/cfP/9me68ECBlKKU8Pj7MiyJJJBEJCQJR&#10;SsZxKCVoRCFRIVUVgSHwXMh4PK6bG0LlBDuFwDiI2afzgisuQUghgyAoyoKHQwggCsMgDJvNZlVk&#10;NGX2DnIApmmK1hARmnrggYisUtIYEEKFYQhCWWtBqkCpSutrV68uzs8qpY6Pj48OD1uN9Lnnnls7&#10;dXbnwYO7d++++cYbaZqura1tbGzMzc0dHR250RJjNWpuWGKLcp0hxikg1ddfa62NEX66kTxlNXH6&#10;nmQhImYNvF+ckHyovSKHbyKqSezJHAUQWsGL8BgW8NwYf0tIEUrGMcCeHF0Hi+XaV72MnWdLamoB&#10;XDHHn06suejpcOX+ybeP82GBCH4bsxR1/c7dNfBRkFfSFkURRmFURuNxFkUhP+loONRaz87NiX5f&#10;oNh58KDVavmaky8vcn7pt12iQDD8BUC0k14Xn3wRkLXGEkvdIQEwTylQxElsjLl48cmZmZk8z5qt&#10;ZhxFh0dH7VbTutlrtOSky/nWNZrNNE2ffvqZMAzGWSalJGvX1k4kSSMMo6qslFLc9R6GvJ/CGSRN&#10;cQF1qITpqpvwWHrqwzMOdTgFzpecgheikE7mXxsNVCEjayFMJKwBYwkApUAj+UqB4AaUCax2NimM&#10;l0KdSgKAqEB31vhvXwtBIGGR3x9vB3UvsDBVnYvAlOGkadu6oT3iTIxz6OFgMDMzW5XQbDa1Maur&#10;q5ubmxsbG4uLC8PRCAH+/M//vCjyMIpOntw8d+6Xfvaznz24f/+73/nu5U9cttYuLS0R2du373y4&#10;tdVoNKRUL7308ve//9/u3L17+fLHBoPBRy5efPHFFxcWFvI8N1rv7e8HQfjo0aNWqzWppXAOhohC&#10;MHkGjkXyVSkWN6grjlgzMwBArnUXEQAsur7qGug41XBfDEVA6zIjq4nXPoAxZjQT2Ob8E0ufefPN&#10;N//z3//t4uLi5ZXNR48e/exv/vLpp5++fPbjf/W9v+rnw//p3/3Pb7599buv/b0YbI8GQ9BFkY2k&#10;xG63I1ozWZYVScNaVwCLiIQQIU8cFYYNRroVo5MuKfYeiJz+Wgf9/bh5luf9Xu/atWv37m0Ph8NO&#10;tzszM7O/t5emjSRVR70jJeUzzzxz9eq1j370o7OzM7NzsxcuXEDEDz/88PTp08srKzs7O+sbG2++&#10;9VaW5y9+5jNC4Gg0ShvpqVOn3n77eiNtSCmHo+FwNJzpzhRF4arHhCQIUXD2ZdxePHKe36eE5BUz&#10;kFci+pPie9gmpl5negJZ7cDU8IP7Uty9tm4zKyKq999/71d+5ZdPrK7+5be//dabb37mhc/Mzs7e&#10;u39PyLR+DS558gIrPJRqncglazhzfzBasuj3JvJB9VXmqSMOAMwx+yjhg8XUD9W8Ru2NretJ/oXH&#10;MbqaIOOpsrl1ylAgxETXT0hyHGP9EP7Tqqx4qY9LQYSwrivB7a9yAIuId6vw5JMr/ZCh6dqCJd96&#10;CwAs2WgASkc6INcW+SrUK5cm78wYY4wOw5DfDpHVuiqKnFm9fq83NzdPRIcHB0mSzszMjMbj7e3t&#10;brd7/vz5EydOvHX16nvvvb+7u/vxj1+68OTpvUe9aYfL7ZfGaNcSxINHofQCXg5dxlEcRxEgZuNx&#10;VVVJkkRRaK2tyhKI8qJoNhrz8929vaMkiVlIkaksrYF5Hp56ZJTA1SRtjK4qlAF4KMz0Fl9YHuZT&#10;3kbBL5mfZIve3HGq1jFtMmwrxi1I9/C7BhzWgQY+I7zABdlaceLy0DXmu18UExVtd2X8zADUO7/4&#10;idut5jEMuX/GWjscDgEhTdOSjCkMC6TwBJ4x9ujw8OHD3TNnzs7NzRGRMUYKGaogFjHVeMLPW7BS&#10;fI2uaIrOIN9sEEQxCzsqJXu9HjjjQ4FcNyTWYo/iWJd+5gFIWFFr8URRHARKCGmMppJYrF0qmWVZ&#10;lmVFkXO7UBgEURxVuhqPyiRJX3vtta2trX4+Onv27PzK3DPPfPzKPz+4/+D+7s5uns+oIG80AACA&#10;/38ala66nY4xOUgfey0Yo1nBVgWRlDI0RASCtCdD5LDIaiTIMEAgIApNhgdYVaCkkMRKh6zLVlZJ&#10;nEgpuQJS5LlSirijBtFVz1yrpxiPR85DKcU+zhJpYyMlmYs1rH1fVQYq3mFeVlVVVY007TRmCSAb&#10;DnZ2doQMnrz45JNPPnn79u1r165du359b2/v5MmTmydP1t1K6AspkjhWsrSZ+woAWHK7aY01bLi1&#10;sxaPFQzdHwCQUpD1q2Fp4m34yACRqIW7CIiIUawvQD9WoWY5PiAw1rjpXyGqqgIgso5RBwDHTmvH&#10;VrMVugqAEPybtQuZ8uP4i4iPPZ+U3CGHLudHhk5Ty1fdyWdImec5ryIaDAadTqfRaJZlAYCj0ajR&#10;SPO8Go3HzWbLGtOZ6QDXZCbg1ONqp/2KbszC+2okrGtr/x9hb9ZkWXKcB7p7LOecu+VaWVWd1VWF&#10;3tDdILpBANywaQgMRZlBQzONUaYx4z/SPI7+gR40fKaJmoWUANHExhCEQBAAuxtAL+iltqzKysy7&#10;nCUi3OfBI869BWBsDtBZWbcy7z1LhC+ff/45IoHJHielZGxW+Qwh6HTlqq7qul4tV9evX7/36adD&#10;CLPZbBiGxWKxWq00Ddm6ijJx0jl/eXmJiG270YpBVVXPP387hCgiidlXnkVSjJFIJ5aPFYqyZlHp&#10;vFhAItg6PbWHik/jCFmMchq6xrL6FkJCGoa1vqknn2N3BAExZEZrWnAFgjKHQi1TqSIIAFj5NeBD&#10;9OaNdnKnWgCgdTkeG1nKz+/qgWBJqwDk4uJCF4ix1llHRYTxxo2bMcVf/PwXp6fPOeuev3376Oio&#10;aZqmaaaz2dD33/72t9/8wucfP376rW998/79B//qX/3P77//3uuvv763v//eL957/XOvX10tv/zl&#10;L33lK7//9OmFBuvP335+Npu988573/rmN7/6la9MpzMAefz4SdPUX/3a19br9a3TGxcXyzESSMpv&#10;NCYnpeOkJ2PySL88WnV3w+X9HGPCrGykeAEIIDAps5QAhVSIQWEpE1Mizp1zWopAAK3bGCLs09HR&#10;4ed/67eqqppW09PT0xevncxms6dPz//4j//4wcXZR7/8pbX29dc/9/BnV/PZHE5OtDXZez+dTmOM&#10;7DxzIhIBsSxEZBIDyPxgoU0biFnOIVe8EhPpQ8x5ew4rBdq2rar6+edvrZZLET46Ov6jP/ojY+x6&#10;vfrf/t2/0zLRteNjEVit148fP/74k48fPnr0jW98w/vqn/7pp9evX799+87f/+DvP/744z/7sz/7&#10;yU9+8v3vf/9gfz8xf/7zv+Wcr3y6vLw8PT09Pb3lnCUkxVMK+AwAQgQCpJzJYgBGNbG8MbAwRZ8B&#10;qcuKxCKERaUDUFtM1V8rCNhnmu62rKe21Xz21d/68Y9//NFHH7/80stf+cpXXnzpxcr79WrV90Pi&#10;NPapjIE7SzKEvvKTSTOZNM47AIkpWme9s8YaZmWhkXVW8WscO92zzACLsHUmx8C7/wfRmlOGKzJJ&#10;gDn3yJeR9wCoLeqIqiZssopxiQw1LDN5UBcZctaq6XeWVBsXs84Dq81SfWhjrDWW0GAOxa0i/ojb&#10;Jmoss0dEhFNiTiVW0wjMFIxka0yIyDlnTNZw3YWOvPelFGwoKxkRIlnrVXM0T6gWVAc0m02Vh2qd&#10;Q4QQAiFOpzNE6IeBU9rf27t+/UQE3n33ne9852+89wIwm8+n05ni1ta5ppl47/p+EJHpZOKs7fue&#10;RZq6mdZN3/Vd24KAM9YagwJhCMJijQGWru1QwFkbh6SwrrEGRPq+H4LiDRBTEmbV3GNOfd+HEBVx&#10;IEJrSFIkxGlTI0IYekLwzhEKp8gpckrMMYZh6Ls4DJyicOIUUwycIiIYRP2GEA1BSU2ScMrSBWjI&#10;WCKTG1W1VRKRyBiyCCQCIAhQBD20iFPaFgHBO49lphyU3FTKCAZ1NjtUKui6ngw555g5xoSIZEhY&#10;hnVsXBMlrdbr+fEeG+hT/3/+9f/10x//6E/+5bc/e/fFvckUGAyZZrpYbdqqqgTQGFv52honDMrj&#10;SDlxyzE3SL6Woe9ns+lqtZfd3voAACAASURBVCYi7/1b33trtVr97u/9nlZREnMMISU2hrSfpm3X&#10;ZKjylgylFIahSykAgLFkDcU4tO1ahJtp46wZhl5i+7N3f/LW335vPlvsH1x/440vHxyf3nv49P/4&#10;q7/+8dtvR44vvPTC7/7e77788kvHB8f9uusmzX9/+x/qaXV8ev3WzcX50zUMyaCzQClACIGTMDEY&#10;iBQTRtNJjcRGBAVqEz2KRPRm/ejxzWvH2IaZceuhm06aS4lSUWW97secNBV0FACccyxirbXGCrPG&#10;bYAkiKwlfkABYJGktSEt4GRkUctasOqvfO0qb4nAg0joK+bD2QRiHNarPsb5dLZ343A9JJzPaTqj&#10;vuvaTQzD0dHhZ19++bkb1y8vnv70Jz++eHred21T15NJjSApBBS2hibNtN2sETCFYIgqXw1976yN&#10;Q3DWNVXljAUBFMi67I5iDDEGyeqmjAjauqSEKQF9RS1+EhBriEhV9gOAqiNJGAZryVoDIGTQeUsI&#10;IQ5NUyNKTHEYun7oU1L5CwkheG/JUAiDSLKWRKTr2r7vvvvd737rW988Pr6mFteUbg0qaafyChT3&#10;XfsQDAtJMmJQhMQIE8rEVRbRIGb6NnMSFpE6WOgT9xGDOCCHlkQgMQhzjIBSVx4kCUcE4TSkqd+E&#10;vk2BajdAwsquQ9dLiAYCcECOxJEkEkSSaGTemkosROAuMEtlPBojLBFBCNkZMBQNRJJImCxS1JIJ&#10;EFrnvLUeBEKIzDD0Q11P57O58xWhCUMCJE4pxRRTQgSVgEQkFgkhaKDpvXfOW2uIMKYUhj6EARFi&#10;DCEMAlm8hzkCCGZ6NxkzQmxKQxxnWyOAzpZHBAKg7HfUsyqUKBxT5MTaUZBZHVQq+lmmTqE9Q2is&#10;qbyrnPWEFsAgGCRLZFOSGFQR0RiyRA7BJAYGA2iQLJIF4/Qr5W+svo7GofForLHe2Mo4T64y1pP1&#10;ZPSrQ+OQHBqLxpFx+q/O1YjEDFpFMMYaY4ls13XDECaTaYwcY5zPF855QrNcroZ+SIkXi/2+GwDo&#10;6mqlKnDeV00zqavm9u073nkWubxcahyVUgpRywUymUwUSAohDEN/cLC/t7/vnJs0TQgppYxKZJK6&#10;IkFFzWYMrUTGmnPWplT3lwmXKW2RpRLt6H+cuIA8VMq8BAAqge+cs9bpyxoOQeJ5MwFj5wf7119+&#10;8RL5b9975wf3funu3PpvH7/3f//4H+sX7z4R/Pd/+Z94fnDyyqv3Pvr5iuHunRe/94N/uPvZ148O&#10;joeQeN1V6HxILrIPbCObkExKhmUofeQikGLM3eoxVXUlApqIgso2ZH0TNsYiYdd21to333zzlVc+&#10;e3JyvW5qjeV++4tfHPrUNM1ytfzCm29O5tPZfPbqa69NZ7PI8eDw8PD4KAm/9b23fvtLX9rb3/v9&#10;P/j9l1/5bOR0/caN6zdv1HW1t7+/Wq0Wi8Xrr702nU2dd0+fXjR1raGzcvls1vmN+iJC1sXP7VUs&#10;OtZDf17VgY2ipGQyHS4DKznh1HEEIQSdFKNs2L/5m/9aV83v/O7vimCIKYRkyFrr7L/9X//tX//V&#10;Xz169OjrX//G1772NQD45JNPErNGqAB5rOtYUnLWalCrGnmcUlAjGoKvKsXkMrS0U8cZI92xuKOh&#10;87gGYbdgD5DLgUQy5uM5J8+CJ3nFIYbABavf/pguayzj/QyRsTb3AQDn9HkHP1EurJ5IRkgKCkQ0&#10;6nSOmFE+0Qz9FKAoz5tE2rma8RtJReqSUEduoTXWOjtC9GMuS4R51m25YURknSNjRMRa0tgvR/jl&#10;ng3DoFGjr6qDw8O6bg6PDtvN5u++//39/f0b12+cXD/Z39vTSX4AQmT29veUbq68NABYr1eWzHQy&#10;UUK2iEwmk6Zp2rZVumeM0YWohN3EKaU0RJVcMJILtaI1oM1mY63zlXfWqtIIMxsyla+MMQGGYRhC&#10;GBCxqqrFYvHw4UNli5lipEYoo1RsSRthR1oI5gwSQRMaJXVoQbSsuIypSHmCOXTeSvjlTFTK/8vT&#10;HXPW3QQ3Z7m/6cijbfKJshTNmKqqFImpqiql1Lbd2fnZ2aNHk+l0b2/PeadZL5TuNE5ZtBvwGSUc&#10;TgkLWU//SZXqZ7Np3/fGmhDCdDp9/bXX3n//gxhi27bWWKV6EyGzqLRLKJ24WhJRKoVzTkeH6hZG&#10;Iu+99psfHBxYa53zi8W8bbsf/vCHkaXrui9+8benk+newcFsOhPAtm0RyXtf1/VLL730/gcfvPHm&#10;m+sNIFIzmQhAiNv+ARaGBAlYhL0xxlgxEmPUCrsjmkwmQwhd11lTGWMM8Fju0txCn67GBFo2KCJH&#10;22eYLUmuCgk8+9zGh7slxAEAQNM0xpgUOaWIEfq+kyAxxul87/j4+JOzs37oHz9Zdm07gNR1czKd&#10;6gzzruucc0dHR1/+8u+88cYbb731vV+8997Pf/6Lg4P909Nb165dUyWpvo8pcdPUAECkwQwxi9pr&#10;aytrczFHmYwhDhrvK+BVyv/FCZeaWC6roNVlV0QDhYic8cZXUrGIxIKyAIA1pqnr1XJJeeKMc85r&#10;MBBTyqVeEE07NfBChIuLiwKQpKTtTZndpQyQDCXksCMlHUelL5oyXh0AYlSNCxABFk4xhWxVrGSS&#10;Qn4+uuZTSFKesvIxOKXECcARkfIVjTGoqkxgUxy7yfPj1oMTJtQgXYDgmW2eTzSXhDTjNtZm3pOk&#10;ERgmRGMEEFlY4ugcR8HNXL7XflwpPjh7Ainhh4xY+Xab58UJYLIi0FhxyEs2Q7tSFnUBpGh0poUM&#10;B6zvU5Z5uZ96pKj9f0UfBMu6KtQ7LYiV3xlnYaoRLFcikphLaW+8DQIAqM1ApWAoAAis+pK/Cm1L&#10;KXk8s0FHEHGcw5UlaPQx7oBWACDMkmJiEkIyzhozxrLsvXfOGUMiKojPMQaFRbRApDuHsgKjrj3s&#10;hyEV2jfFVIj4wMKgEM5YurfOWiEaNQh2LQ3GmEbKXnlNbRdkuTwgLDI4OdAqixBxe4X6XJlZCxFc&#10;cDth2bStxASAlXd37tw+mM67rjte7B1fO/7Sb725v78vIf7pv/7Xs7o5Pr72aD7bbDYppaZpnMvs&#10;au9dyvYFgEC7SYu2mcQU08ApRq1H5UFTxqr4amk007ui8XfuPMrjoAwBwNOnT1944YWmrq9fv7Fa&#10;LY+Ojr7yB3/w+udeOblxAwDI6IgZKyA6guBP//RPZ9PZbD4zZI6Pj/b2FhoyxRT39xYvvfTSbDZr&#10;Js1qtbLWLhbzrRXXbVV2wYi5bO/kNg4j0KnFZSCdgIQYtcS1i6YhoIqiagyj16hLKIQQY3KODBFY&#10;Q4YExN68cfN/+pM/scYeHB70Q3/26Kyq/OnprcePz/J7FmxYAxMd6M0ioCUehY2JYggqUA9FcVkX&#10;e/ZquzVARAAIO3zr8YGCTjQdGzWIxrsw/hjuhOzZxeiyBUQYi+XIPFYEJCUGiEossyZfSEEq9fZj&#10;jFmJL2/k3LcFZdJvpgDieMpjQ2+2kBpU43Z4KABkISmRLFREiJlVCZAppCM3a4yrt0C4SiwDiOQe&#10;JiJijswg42g1yDuTyoRRQ8Y7V1f1YrFInF566aX79++/9977b731VhjCbDbd3z+YTqd7+3vz2QwR&#10;lc5x/fp1InN1dSWRp89Pvcfzp+16vV4sFkR0eXm5WW985XU9ee99VTnnrDFeap23hJhHiapFLiVa&#10;8N4DYN93AGCt6brOV/oGlWqNrTeb5XLpq0qTH6NUotxYxZX3pcdWEJDzELI8ijnvDw0rcsib18YY&#10;VevXkeiWd3953Xn3bMSVrVUau3BK2aJ0+v6K8c8Hlb4kQB5JmgBgrAkxGiLnfUpxCMPDh48+/uTj&#10;k5OT09PT2XQWQnBZW5c1lk0qLgYJNAAFFADnXVka2s/KKsFgfNV1vXduvd74yp+cXP/Lv/xP5+dP&#10;rl27pqQnbQlKSeepwsm1a5tN23Wdc7Zu9g2ZruvadmOtDWG4vGovLy5URUQEQgjOQF3Xr772qrX2&#10;7NHZZz7zwje+8Q0RmUynk8lkOlsYg+t1F0JgSSI8qeznXn313/+3v4l9t1mxJZpUvm1b5kiE2vY3&#10;QCqcJyPCiVMKqe/6GHvv48wYay2ntF6v9/dqY8iAkcxq0H6MYgYUIhrZMBm4y8ZEF4CCOiAi42bf&#10;CbF3Qxl9+DGkFJKwQSTnJnW9J2yE5fG6d7OT7t4Z2cmsbmpru2FTeer7AQCc95q5GWPm88qY/X/+&#10;z//o4cNHH3744YMH9x8/eXLt+Pj2nTsnJyftptOqgvrIEEII0Vqzt7eniZlG2KMAiPd2G+7lxQsi&#10;4LI1YNS/F+xBRLTzXWemxBjbttMwFAF1Lr2I9H3ftq0wz2YzyJCbNYaYWfPdvMwSxxAQ0VhrjaXM&#10;iCeNWvSSNbeJcRiZVCXmExaZiUMBnfZpBUGAGAAghsFaa5wzBJxiEl3z2OlMYaRctBVWAXeDfiyc&#10;6uJkSMKyuBhgfNjI44aPKSFuQ1Ipi+SqMoZYQBICAiYLiChIxIKAihjl+FRQRIwz2tGi4dQY5moB&#10;vTCUCs8DUc1aKirjUiIwKyN4lFsy9IUSDeNYfVFXkNsEd6KqYrHw15ctZBey42bzEheRIqgHz/xT&#10;iesZWIWXckicK/ulaxyU+S+SokrglUJtOV3VmS6Gc/udtjcUjiequIogipQ53uNjy/8I5SyzZ89l&#10;xKyGYVUTA7Lx18B6RHJQhGPS6bjRWUdEABxj1MntytAoVpmzrFCWD0pkyBlMzCnGzDfT7DD/AsCo&#10;SaKa9PqaNiGU7ZC3ZTEreQEp+rF9ZQv+aZM0lN8ahdUR8VmaK46LW7L5GuMuRCJvzDAMuYct8XQ2&#10;O9w7iCFM66aZz08Ojx6dPXJoXvvSbz/69N5kOvFH1zfm4mlgnO/3ZJ+s2yEAIDb1tMRdzzS9KROJ&#10;SKTs/Ty7O1NJszCiniERIKGk7F51eIXqde7v708n7ubN5wTEOjedTk5PT7s2NpNG0zQWznMQWQDg&#10;5s2bXddfXV4JiHPeWSsgQxguLy4nk+n+/r53frVaPXnyRHEQVS8FAUHJir0yNuhmaEA1qpUxQWKU&#10;SCOqDVDY1zHsxKU7Kc34EiFJ1hPPjd2cElhrrCEmFd+0V1eXR4eHzrnLy8uu7w8ODqrKX11dkTEw&#10;bosddzWepwbTRhXaRTUrHBElbatHvVNiMlZUEp9yeopLbb1f+Spl+WyvbDfsFhGRuJ3DBCL4zC4t&#10;Vk+0bbnAGyIqoMZgMksGofDOAHRAzbNgd/FlilXkV7bnmaJiY+WDywYYs++dnYGIUJI2lNJYShgj&#10;FbOfbXJOT0GM0m+KLM9oWUgDwm2rPqNK9xWIK98nfc2B9b568cWXXnzxRQEY+v7pxcWjhw+fPn06&#10;9MNPPvzJp/fuzWezP/iDrywW8/v3H/zgBz/43Guvr1arlNL777//ySefxBi7tjs/f3K1XGrSr455&#10;sVjo9MRuGPSpIFFTN3t7C1WXWyz2rq4uY0yz2axpGiScTKbz+bTr+rbtNptWhMmYSdPM5vOh74cQ&#10;xmrylpC6kzjlJLTExKrpqalPfurFaO38CViUp8ccetcfYRGzHD9jPEbmHyDoEqMRJ/5Nx0gHV5ss&#10;pPJxklLKmLoIg3jvLy8vHj58+Mabbyp+uWk31jkUYRZjTAopcz0pa0zqZzrn9crzBCZVzUzpgwf3&#10;9vf26noxnU1B5OTkJE/xEOmHoWvb5XLV9Z13/uDwYH9v7+rq6tGjM1XPvHbtGiB+/PHHv/zwl6vV&#10;UkPwYeiRaDqZNpPGkEGJq9VKh34/eXzOzMfHx4TYD6HvhxCeVnVFxlZ11fd9u2lpf3FwcNB13Wa9&#10;Xnhja5uncKmMg7Y85RmWov0KnDhKTDvT7IjQV1XXdnSglR+IMbIwEm4r35h9nWZfkFeLwM4TUvyr&#10;QGgFItuJOKDgfdvniJhSgizy31e+YobVaql1lBjiw0cP94/mwxCMMSEE6TprnXMWEGOKfdelPNVi&#10;+vzzt05Pnzt7/Pj+vfshDNYYZ+2DyysRUUlKtSV1XR8eHjx+/BhC7v8AAOdc5X1V1+v1VXbwRAgo&#10;yOUWKX0lY0SYkuaibdsBiE5fUwNkra3rSrViNMUSASSaTCaVr/q+DyHEGADRGouEKaYYw2w2IzIA&#10;uSVAzR2IqAK9ZMGfpAZMB70Ic2TZmkIkRNCUmxgEhJOMDiyFqAQ7JCJhItLIm0OWxGIWTkFbopTT&#10;n7LhVKnVLEMSkjb7G7UbY3IFALnVcffIXmkEMnKR0xgTOewkW/q1EMcVqOE8CUxEOHf9CjELgZTu&#10;BIU/SjydkXjI3ka2b771hWK2mG7xJAgKXqIAksLMJc5SAY9nQvBs6pi35guhVPQAAfLklJ1tIQCg&#10;UXuJG7YnlIV4yuWMwuhjH+dI8dbTGfps/5+9ghwryygfvL32HXe/c6TEsLsPc1g9mnL1eqmclbYq&#10;lYeaA2sBKAiaCOpwAxHUKFS0mkrFgoqyRrWfB4kIJaqqMQEJagiPYxvouKqJjM6gINJecMWzxia3&#10;8QwhZ4ClVjY6eUQo8zSk9HNmcK/8Mgiw9tPopAdBpLF0ma+ZTAG0Q6jr2hq7vloCgEfT9f1iMosx&#10;sHDlq8o6MISEVVW9+YUvnJ+f37x5880337x953ZTNys0hkwhGBaXmw0j6Fho7fKSjPSJiPR9r+kN&#10;6qwPo535qMwlzgy7DPaJ8I0b1x4/uRr6vm6auqo3my6EsFwum9kMSkUZ9FcsIeJm04KIdVa5SpnI&#10;gUrU5NlsZowBAeecd95Xvuu68TGNBSCQkTOchykCQunSKvtChHf61ccltbtIRcQ6Z4gwpZxOl6ZM&#10;hR0BgYCklCvsYrHYtG1cLg3RbDpFon4YYozW2G1rZEmaocj1aaAHBQyQ0l6zjUVKVDrGMc9EMwAm&#10;9xSX0y92gzl3Y8jOW8Hu4D0phTARATBURq7ohyTVaEBrjbaW25JiAqIhwxKwbPy8b0VEoK5q/TSN&#10;6FJKik80k6q8e5Y2zdwVyk1B24v9lcym0KVKpK5Zq5Qm7Ezk3dr2nDUAonaojYRDGC93LMlto/9S&#10;uhPhYvGo5NqIAMvlld5GRDTG7O/tH+wfAMhqvX799detNcMQYopnj580k8n/8Id/+OTRWdd1VVXd&#10;vXv39PTUkEHEmGLXdYi7ItxZHKMbhs1mc7W8Wq1Wy9Xy4uIpIBqi8/Pz1XpNSMfHRwcHh5NJs1js&#10;HRzs37r1vHNusZinlC4vL7uus9ZtNmvrnBRuBmeJMc0iUhkypiWwVJqKUEDTTNwZ5p0T/e0xwpM7&#10;B0CWAtyNqmHXtcF2k+30B///HNv3RwXAtDGaq6oG4CEGsGCseXJ+vlqtbly/PmkaVWEBhT8YEHPL&#10;TjFxJS0DzCLqiqZkDIRZ5Pbt29aYh48e6WjMa9eOm2byve99T2PTmNJmve77YTqdnp6e3rhx/YUX&#10;X9THB4gx90ezMXT9+o3pdDqfz5umrqrKea8o7+H+4n//D//hwf0H1tm9/T3vnSrWOV/Fru2HhIi+&#10;1uoQDyHYQfr1+mCx6NtNdXJgEdabFSKCRGEUNgLaKw86eKbynlmAwXlnlOEmnBLv7S2U1BRTZMlj&#10;kDAHFaBFOoUjtFBrnS2OeAxkMnZbilnPrICRRwRj3woi6qhWMORnMaXN4Ml54yGmo4N9aDewd3x6&#10;/+zxq6+kfr0+3q/atnWTGTMrr0bZ2s45QmrbNqXonD88OFjMF8qw1EL2arXerDc6uPT+vftPnz69&#10;dnLtuedOEYQQlS4VQuh6ZpFhGFS9Dq1VhoPk4T6K/WUJJmMNAjLj7du3V6vVMPREhoUTozHkq+rs&#10;7AwANNpGQmAIwxBDmM1mxlCMRqNqIowxxZj9pBJUUkr6OQCoFBbJuv6BjPZbJm0lVG7YeKWI5Lod&#10;Q8tAXBSTgACIBYAlJo6JIwgi9gAGVHVJhEAALCIaTDGm3ArPwigiKQZOaenQGDRGxgKn7hgR5K3e&#10;UZ5xQ4QbjCJCAkhohaKwS0REJgkgGNXd0XBaAASSVdSZVNupBPZMlCu3kMPv0j0c444sMagfg5Ls&#10;YTbYI0xU/iPcWhm9oTEiapF6bGpDjbPGIVej60TM8xkKEprdFACm3NWNo4K/Lvvc/VuYlWOAVxTu&#10;VLwiZXfFGlKPHDQcP4uRC+KRJ8FBkQSVou4H44UilKwYSy5b/tiautGaIijbRz1fbvxVwBSzYq8K&#10;3ZTdLoJ1XekCQyJnPWLWfQshqI4yIjEroSdJ6YQn2lEeFBGBMAywBXLKE0RIMW7zihwtDDFiEfPB&#10;MRjRB6NlolG2fIwglHZSMhBAQe1c5pTypRfpU31CuwwffV99En3fA7Mh45y13hEROkvOrkJHTXW+&#10;WVFlOoT26jw1bkO8eOGzdH3tDg5PP4+L09shRIwRjRmGAQARGLJAeo45FNfbfRDql0bOcXZXktv4&#10;i1au6AiEPMs28dCnvuun00kzmcQQlqv1dDqdLxYMEkKMIQiKXpOIcGJjSEVHNKqMIQ5xiDHOZ/OU&#10;ssIAEk4nU+cd5REoJeQc48FfAUmxhFo53Mz0kC2PF3S+9TP5nb4h4fY1Xfq6eCaTiXUWt3CqAIDt&#10;uq5pGpUDvLy6bDdt09R7e3vr9aYEe89EjEjEJeTlHXhJhYGUk6erR6PPOP6MAsylfkRjHlAAXijN&#10;YaVwUsB7RMVI8NlDw6XMfCh3bwy489baBp1ACESY4YvidKGE/aP10bumnYK5yAc7+0q1pkmnigiU&#10;Ukm+pDwpM5sJvWeCpKswQc6Jitak2dLQs4/PfTGjeD+Wh5dvoSoe6ekVAe/x2qkQb2Ju+BMAMcbq&#10;TtdUYSyMXjs+7rouhGCdretKe+wE5Pnnn9eYdTKZaDk4xVRhdfPGTS2EKr8qnxILWqPK/OqSlbiG&#10;CEMIq+Vqs1n3/bBaLc/Pz8/OHgvId77znbt37375d37nYP9Abd/+wXyxmF8tl5oKqAhuSqpdaKiM&#10;by2JZS5fWmtk3PsgpcCIoNOLBEremoMq1YEXLkNAy1IsGI+MX8Zj9B60yzj6DcVXAMjSh9mkFOhH&#10;l5b3rh1aZibB5XL18UcfWefu3r1b1zUh1VWtI82NsQCZbAclRlesLlv/kk7kDFaEU7p4+vTo+NhZ&#10;++D+/bfffvvTe/eIqO+7r371q3XT1FXFLCEMRDSbzefzGTPXNyvmkzG1e+mll1544QVjrXc6dwV0&#10;1qamcDGElFLfd20nTd1oI0jX97oZqsoaY7SFBRGn08lyGC4vL8dJhyISQqi8FwFOSXX1E0pWxE2Z&#10;LMuiszmJiDgk5rS32Dt/eg6FUM6l4Kvom94cHHN2ZQDJuCK2udAuMr3r4p95lOWNAZFL/8N6vf70&#10;4aP5Yr7Yv3Z1tXl4fx1jPN7fu7y8aJp6GKZ1bdu2dc6nFLOFxkwsBoDr10/arttsNiEEQ+S9d94b&#10;MifXTqx109msaZq+H1br9af37l0tr7773e96X+3v7x8eHnrvQogA4L2fz6cibIytm9o5p1eukJux&#10;VoMGLHK/KaWLi8u2a71zh0dHzrqu7Z6uVsvlcm9v31qjFwgArnEikmLctK3eSURMKfZ96vuuH4a9&#10;vT3t+6RCocHM3QZrra8q7x1AdoRcICzmXcIronZfZRtFxhSeL0AfBhFRheY+hhBCVAYC2RzmIFIm&#10;X+U3sMagVpyYBYSIHFKfouJGo4/Sp603pOx1GL1qFjQQMMZgptKSskSfDXkzUMrKhiDVtUfVaMhr&#10;LDtYdVCkhD1diQBbBDozm3c9VwFRtDIwIiCjhdFLHGdiYbFZOadE2A65ym7s17QMyjGu+OzsxlcU&#10;lC7T4MeNozMRAQCFsYDzkK2ltvgX3BqIEJum5pxoaACery3GmGt828haIPOqi4l8JnjB8ct27xYM&#10;DcrqQgAyCEqt1NtRhDH0qzEWIOpsc9RmHEENnDQsJaKxqqHxmQjHCIVflC8zJS7cQsga4Kh7hInG&#10;MEbZ5szMZnwYOYnPTzzvDBj7uRCRM3KGO0uzrKXwjH+RgiBCwbyxhE9UEl3QotmoQQkIdVP3bXd0&#10;dLS6WgKAuuzFfL5cLi0GRFytVlVd9f3QtW3HQkZbHrJ+zPjhaoJEIKUUQuaRF93PgfJkAyTU6VHC&#10;wjo+CYyRzHq1AJAgDsMwn8+apkkpDUOoqio7Bc4Nenm3JdTej7quhmGIbTRkvPd6Y2OMk/mk77qs&#10;so+IhH0/pBSVoqk8EGEpJh3J5DkV+sP5HgICQuEUCWOWtUHICnZlOxb3IRBTxIRqZ0aDqfeHkJg5&#10;hxnMSGjVaOkES0I8OjpkkYuLC1OUMvJ/ZYtS8Rt5VW/hdCDMbCEqOh7MrC+m8WcAVPNQdp5cySzK&#10;oi9/LSZypyyhfy2LTUSEIxEZa6m8re6YfhgME0JOqhQrEhGtqWVGzc7eHbv9iEinVOhdi7EfYS5E&#10;ASYx46/uVLew2O9s2HWLUcEXJDOqmXXnW6vyFOUhl95HFtGIXeFaa0iT4HwVItryD4hmm5jkMyAk&#10;AEycwjBoy7kADMMAAoigdZyqqqu6stY+efLEWue8I0SdBu+rqqnr1dVS27xLVyyiNYCoIU4OdM1W&#10;E74LAwAYMlXlEanv+xCD+rnpdLq3t1BzUNJ3uH//wXQ6mU4mZ2dnb7/9T1VVv/DiC17VG4ocJhQc&#10;UViMNUkARqEVIkRIiCr4MHJFCrYhWDzI+IDyoBPNAnbk+bZJ1286ShMP7kbVY5nu1w/mOObumgJr&#10;xhyZY0pt1xGhIHx67977739wcu3arVu3DBkQaeraiOGYrKFhCPqLY9+CFrw1g5KCAlprBSANQ4hx&#10;uVr9P3/3d5eXl3VdXzu+9sUvfvHy8vLtt9/+N//mf7HWaGyhjyOmtNlsuq631hCRzutBhKqqqqoi&#10;opjSEEIMMcYAgFXlq7peX13s7e3dvPnc+fkT7ahT6UDVzFEjrq29xljvK15jiNL1YTLJoyW9d2SI&#10;jBUWVbskMjr6j4WHsZCUhQAAIABJREFUEIQFypyXlBImBsC6qYcHg6bV1lkI6kjHDD2n6Ll6K8Wk&#10;bN3Q7r7UXTbue4RCA5AxPMo7F7yrBGBI9Mm9s7/9h/crXx3deGG9WZ89fNA0zR999Q3G+uzhWeV9&#10;d/kUh64zLekMNDBZ/j1FZlmulpOmmU2nqooVQ0gxMbHzbjqdatPw9evXF/P53bt3vXeXl5cKCSPC&#10;1dXV5eXD5XKJCKvVFTMbY6qqNtZou4HaSRV1KXImxCIxRgSMKV47Pv7sq68eHx2JcN/3XdcdH1/b&#10;tJtPPv7kgw8/6Lv+6Ojo8PDAWru3t2+s8c5576113leT6QREVqu1LngAbUpiY4yzFgCMzotyXpuT&#10;AEEy75Y1dlZlUgXeDBtAZEIETMr9RQGAyBSEQwycOEISIzpdjAyKSJJYUA/kIEnE6AkgJhaOEVIy&#10;CMaYYEHJUPoUiAwolVkEEMhum64EYhKYJYwxkYAVHQScDJAFNKoGg4iAjACCbLSqKKAQXHFZhkhU&#10;JQBESiEtRzpgCwQMpZiqWR8yM0pGlAARWWepYwR5Ri9WFDiQXaGOEnFLCdDgVwEAAGNN/nUogS+U&#10;694GCRmUzsg07LyXlJRUS2H5X6WkDdtTUJubkxyEtguy7e2XMaOy1o5l9RKcIOAOvaSc7QiF7l7Y&#10;eHnK0FBTkxJK3raZWVR+RcqUQ8gEJ0TN55/NsvI9ICLSxD531wFL0rzR2u1oT1UVA8kqvZn+kpJ2&#10;1AOoshCMDpqUg1yeVDEp+R4IyCiUAIBlKlwO5HOEiNvnsFtiA8jsl2eqCyAiYMl46/phGIbBOhs5&#10;DZuN8y6gDMDRooBSos3gsDMSoJrNZpuus7OGgTqyaJGMSSGM715WIgGINRZAmPPNLxQgJEIRA2Va&#10;kogkSXqvR6VdJDTWaPzonLPWdF0fU0qcJk2zadswDNWkscY66xAzzcOw8d6ZMq1M75ez1jk3mUys&#10;tZu2bZxjVpUFp/uIhXOuoe4es7TXr/OqtdcaEoBKl5RIAwAEJSXWjudczc561pJSYuAxqlZ4S2Ui&#10;VWAnW0IAELHWua7rANFXlTCv1xsAcd7HGCnHH6MYiGCeTJE3el6yKeUcn8hkYTMVcuYUo68qSGls&#10;3iKiUd9xx1LsEF5Ftstm3NJjXqY5qxTtTWYRstY4rbrnUTogAqY8fEYUbepkFoE8Imr3EAGdjJ3N&#10;Tr7LCm7qx25bSsqhmbkasPw2mOdLQjEfal31G+99CEMIW76RondQ9oqMe4hBUEIIIg7H1pys4c8A&#10;SYN/7eobzZMK/GkpRBNKQCSi6WSqvh5VI1Z4s94wp+l0KgIxxiEl66yvKk7pyZMn+4s9HJkeLFrA&#10;iiHmieujEVGFJxbv3FCwQETIHWnGNnXjvUPEIQRObJ3V+YLz+SKEoWnqfhj29/cXe3tHR0dhGD76&#10;6KO6rieTifPeO4feW2uNtWEIAlnvQrM8Da6ttczCmECnz4ygzGh2xjLFGGGLiA6fK/owSGiMyfHU&#10;s0cuo5YMuKyU3xxSA8COaEyuSapXCiF0fdd27Xw+F+Szs0ePzh7duXNnMpn0Q49C3rlhGPquEweb&#10;zaZuKhDIzd4AzIlUrqvonyBhTDGGuN6s27Z95+23zx6dffVrXz06PHLe3bx5dHhw8Iuf/7yZNH3X&#10;LZcrQHDWESEnHsKgcDWzWIcTagQgxagKHhqFO2cBZBhC13Uhxvls9uTJk4cPH0wm06pu2rZdrVaT&#10;6RSJwhAii4haXkiJ+74DcNbY5fJqOp0od62u6xSTd1WKURRQ0SqzYOKEgmR1RhckHoQzHCLU6uCk&#10;7KE5j2uBnHuW4Zd5FN9Od+mzzwnHKSojGkYAgBy57B0p5VkBgK7rjTVgQcuO0+n0+NrxkRxJispN&#10;f3J+/snHH9++c4d4mM/n520wRBByS6ju9KapNDPp+l6DvGLbwVlvjGk3m6dPz+u62d/fPzw8EIH5&#10;fBFjNIa8r1JKL7/UItF0OhmGXls+rLMgMAz9MAxK6LTWEWEpxUKMcQjDfDZ7/PgxixweHNZ1reo9&#10;oOhU5Y+Ojtbr9eXlRYzhlx99dP7kfLlceu8n08liPt/fPzg8Ojw4OJhOJlVVKV6sJUnFRwCg6/sw&#10;hBh1MHwkQhEIIagHMIaUPg6ImmGEwCMIrJs0AYMAWkopBY4CAoacs6hMX3IxxhRjhmyBYwgpRmJ2&#10;zjGZlFLsupSSNeScmxzOtLlTJR10kmVKqW1bo2PgjAqTKXUsOVcLCDEYYwhQBAiy3Ere9Nu1IAJQ&#10;us8z8Wqk2DGnLIMirIVj7bTWsfAqgpipkvqmShnZGqcMqOxEVMX1CIvo1JXR24xuSna+ZphWl7Er&#10;USyM8Iwoxrlj0gDgGTtZ/lfeRgBTSgrEZvQhOz0qXElQZbiCFJI1hstVich4RbJ76MeioIBGk8V3&#10;5qD/GciseLRsVzlpjxAiIKaUMr3YGFvenWX3FzJl3GrUlVhMYRKUW6J9OISCOpyAOWkBJ8+SJEKA&#10;ECIqTTav3izwotJoY3bBOZGgJFFDFyh3Wcrdg1xfg9z5gaDePouLF2ej4WmZIpe5RjnHEMj3XEUs&#10;AcehXJyS974Pg4DUVR1i7IeNWvKLiwskauraOqck4KZpNsuNMSaGYIzJxWrljZSVptPtAQCIRWAY&#10;BlM2koocq+Sb3hAqosai1O9EzEG5YyogbUpGJJmCIJPJpN1sYoxD3x8cHFytVzqHmIXDEMIQRAQJ&#10;xYhVcaowtG27aTd1Xdd1vWk3XddpIb3veva8lRFAICSGkjAiKMQgBatmKiQVVolnGX13ykg/pZRU&#10;G8RglmPL8V8x42pvNaDq+z7GGEOUXTRNwHJKWuOLMYKADvMDhZyREDFxCiHlNWdNijGvlFykQ2st&#10;AqQiLC36fQgKIccdRS2FmJiIiMZGvGd2nw5LKz8sAETkrDXWctty6f7N+znLjACRQcod65LxSAbE&#10;ECPmZrUcrBtDVeVAW21CCiEys4b5O1F9CfIFBDKGrZ3u+uxEJGmOW56LctTU3+ddIhDLOF9rnXc+&#10;pWTIUJUnYYQQ1RxYa3UoREnZxypbFsxXZJHG2WPGjZZQeLyFACDDkACEjLHGOofMkjghAmt7uzUA&#10;mGJEoqqqxuvSov/QDyJMRKvVSlFqKQK0JEKGVKwRIJtF1Sgw1vRh0MSj74fcBkRkiEKMGNA566yN&#10;EMMQQqbJJgQYhsGQeeWVVwSg3bTMqev6H/3oR1dXV6+88tk33nhjNpus1+v28qrvO+99Vde6UVUU&#10;yVqrAuxEZHOGo8saGSnGpJpW+bERqY9Xi2/LuAF93NZYLTnlIJvMGJcXXzDiRyAiO80nO04P0VjT&#10;933sVBHCWWvVi0VO6007nc2MtZt+/cEvf8kiJycnN2/cBIHQDykEK9YQhbYnhiGEGKOqk1prjXWq&#10;lNJMmnbTMuT+jPv37//wv//w6urqD//Z17/0pS/fuHmj3WzatluvhhdefPEv/uIvLi8vZ9PpwcHB&#10;p59+6qwdQpw0jYAou2bTbq4dHzPz5dXVfDbvus5ai2j1+Q7DQISTybTvOxFRORERHvq42WyayaRt&#10;WwDc2997dPbk+Pho03ZEFEKsqorBm+Zgfnhzsji42lwioLjIzEmSdglZYwwaMkYYgIGZgSHplAEE&#10;MgQsMUZjzWQ6uX//3q1btyKRFsRKZRbRIBS1VGUAl8rybuaLoNMxFLUYCxiFEARFe2e0rQBgvU8p&#10;rdvu5PoNoPcfPHh01f3j+fmTg73FCy+8UDfgfNVtwnQ2T+s1GdvUmSamy1JXxjD0VVUryRjJOE8g&#10;oIocIcbKeyT0VQUA6/VaHWjTNCFw2w7DEJQclphXq3XftxqTUZ8RxFKYwZSitkupmDQZct4x88nJ&#10;CSLFGJ6cnwPA8fG1uqm7tosxNk396qufVXulkcGmbVfL1eMnj588fvzpp59++OEHuoWvX7/+/PPP&#10;n57e0vFPmr8AwKRpjDVNU6eUqrrq2tZXVQiDdh6qmKvqP6gZhbrphyHEAUANCgABEsXUESJYHSEx&#10;pAGss9baeLkiolo9ZYohRukDpDRxnkNrACZVNZnPDVEcwjD01UdPEFGbqru+G0Lo+77vthUzZnbW&#10;1U2ttdq2qY6Ojvb29pE5RAYEMQRdD3W9aTeDpaqqVqFfXi3dbHL95Dpv+hBC4hxUqXdDFEKKKXAm&#10;bskQgknJV5WA6DhhYywSSVKwwxJh5f1yuTTGLpeXe/v7fd/nupPGr5SRI/VhRHnyAyIpnx6YUxIi&#10;0iQnYyiAuy4Acv5CQEX7A4qTgBwla0CdwRsVQSgOnQCMtSlGZjHWIJmYojAraKC/TmS884CgD9o7&#10;p/EdbeN3BNiqFPzKoaDGeMbjr6gHVxyDWZIka2xV+a4bADDuKIZp7YCTjl8hThA5CutfrYikmFgC&#10;FlqUiopCEf/S99D4FRH7vtMGAhHRfYYILNI0tWZr1hhrrJQOVx7RzRLwJhaRZK1NiUOIWPRbmKWP&#10;/fbWjjBivoBRlxpEcBQoVHkNDXKMdVCmwhUUMwPXYyZjvQ8pKitjiAEA6kmjAberKwYZOA2BiYi8&#10;Q0JnDpcJ3GwRmY0j6z3EGPvBGTLGpBCEgxgahiAIi/milwB5dk8+dU0ApDSEIgoCS2EtaHjARa5H&#10;JLc1V3U1DBGRhmEgohijc77tOkX6hmFgYe1Y1Zs0DMNImLbOGmOssQoVV77SeUy+8nozWNgYiwKx&#10;lPIy8yQlZQRgAchEIKUoIEaMiMQQs/sugvCERkumLJynDuX+N9RYVOmaAECGJpOJRlOJUwhBQh62&#10;ZUuyVHKrbTk036l8FxX1EWX95vUkO9/oUuBxf5eC7DAMUNBlfRCJWUNt3HGBVDIDHqWsdYS4kqRy&#10;dwXkXGC3pqUkCa2e5DxEdbRLh42amYINcCmsl3S+ZLvlxhUUmRMnLrI4JSHeUgs4zw8VBCTl+Isw&#10;iyqnjkku5B47pgwsKHd6zHwEoFSCfu3QOyMsiZOeAYL+PmbZoRG/EC3EQAbzsvKh2h4qae0Wa6Gx&#10;o7GYqXJLc0Sfk4ptkRDCEFLWtB+tCUN5XqpVz0xqfZil8j6ltGlbNR+6qGFM3zFTAcvtlzt37tx6&#10;/tann3z605/+5Cc//cnzt55/443P37r1vHO03nRD3xOhMS4EDGEIMdRVnVIKQwAAY4hIh8Pxpmv1&#10;vmloAluxgjEdz/EWFCJUgZR27jxAYtYUG7JBzHG1YpxKkCMtFSEiACfWKqFeUKbpI+zt7QEAWQSA&#10;zWZzfn5uiG7duqXelLjk2YBgABGWm/V0OrWTRiODyldVXXFiENjb23vw4AEinp2dff/7f7+Yz7/+&#10;9a97S4iksJnzTgCODo+stY8ePZq/+OJmszHGVlUtXRdjqrxvu66pm65rL6+urLWVr6rKd52fL+Yp&#10;Ju/9ZrNmZud833d1XWu/iMJiIll5IcZIxirBPoTIiQHBGKPFxkePHlVVtVx1d67vnT9dWwt931lj&#10;VKUCy/ikxBJTNLCtA2iRVFe6JVNXdd8P2uwfU3TWaeaTU8pcic6/W/bntrSVq8Y7dYhxvYGU2tRO&#10;+gQluIkpgZ8cHS5eefmVy6tLNosYA6f04MGDEF6YTqahN8ZQSHx1dWWnR4BSNFq3lashDPl8CCAV&#10;tC5jATuVvmycRipTqZqXlL20/aHuNckzzG1GVAUElJswrmw1OAkQK+/14vquM4aY1UqDcNbcZZbZ&#10;dLqYz09PT5Urst5s1ut13/fvvvvuJ59+igA3b968e/fu8bVrjakVLZRSEAAAa+1kMnHWKZcjpRRY&#10;vVoGsZxzAMLAUXuSRGX2qJ5U1lrrDACEMAzDEEMY+kG6wZBhY5yzzpjGOls1ADBxbrPZdMtV27aX&#10;zCGEzXK12awf/+wDMsTMbdv2fc/lcNYlzi2+mPtkUERob0FExtj5fH7j5unN525Ws4mwpL7fPzio&#10;Knd1eRkkHh0fY+Uury77i5V1zjtPBvUJaRAGopVhSZystZWO4SkD9kY3GFMCAWMYQBLzfDZbrVYH&#10;Bwer1WoymQxDcN5p/2aJ1PJyVR6RiOi4u9HgqBnHHB3jiMI8o3eS0TrUBzSu7a1f2fYR7RyyRZB3&#10;E1D9lcr7EgLK2M0vwj2LKqoqS031mWBXE+k3fsqvvarTVUxW/ddbISVVlrxbdjFpPZNUYHn9W4rO&#10;eQQdQJldWY720JYLUklSQUzPpKkABcoDEdC6d7EkyKxoPcY47Jw2AiCZUgrD7aPRevVvKoJuf3N7&#10;8ZCZ24ASwqDhCxTVKS7xg96Gcg9K8FWeUKYeZQ6HakwK679TWSqE04mPCULf5wYDQofovI99p2+o&#10;wvVEph+GzWZjrFOwkkhZK5hSDCE2TS2Fa55X2xaMKmkHCyMDQEpp6Adt3MpSp9v1tWW67FjQrPCj&#10;wZy+qJHu+EChwL5iBKUgkQC/8lVg+wHK/ctc0FSmwSvGjLsk93wfJZeoQLc5lAwhlR7omGIx1xm6&#10;IWNAxG7Juc8uABESjZm0QJYFLAG3j3M3ZYNRGGt7V5k1iEMAA8DG8FjFhhLEFcNQ2pwhDsPoEgWR&#10;y93Bssjy3S+LN2MkORHMeHliNoUhBeVe6XgRtT45qIYsbCN5KjJuaUUao7NoV1x56lz0AjJYC7mD&#10;J4fUCuqUEDb7OGaO24SlVNpAUwnZuZX6ftmEGpPJy1p0EM66mzGFUbVpJ3uVXH/gvJgzi0CEmEsu&#10;gJgr5hmDLnBSMZyIiJhCSJyTBCy0cS5NctbYkRCWAfbSbYlE2gol2kukE4BTEgBjNMDNzUy77n/s&#10;xJxMmouLi2vXrn3rW//jJ5988s4777z11lt37tw7PT29devWYlGfPbq8urpsmknTTFTGUVc4ZFtc&#10;VJxFXRGNq1FKDeSZqFqf8aizI1o4Ghdm5mCQSgLvGMdSKtI30fRXACGNHBtdW0mbISgJQ+nEf/zk&#10;8f0H96fT6Ztf+IK+c0lgqCAapmkanYeCRDrfcRRBuby8vHnz5n/+L//5nXfe+eYffvPu3btDGCpr&#10;+r7fbNq2ayfNZOj7mzdvTCbTd95555WXX95sWp1yaqMZhqCDORVKJ0SVx+773lr7+OwxM0+n081m&#10;7b231rbt0DQTlKhlUUOEFp1z1jkbAuTGLcypPxnnXIzx3Y+6//r372wuww/f+ei5516JZgIuxCEx&#10;CI9KrLnAiCSItPURKuii2Zojms6mjx4+CSFUSDFGN6ljiA6f1ajmvDlHo5T3D2eAQSQzysZarECm&#10;Ao9md/dYt22MsU9D1/mnZ588evjQ+EVo29dfe/WTjz9OIVnDD5erVdeDa5gZYhgz2+2piFaujTEE&#10;LAlyIxchqiiRjKuzlOJLjl1CfxYRBtUyym21zDHpStZllv1/Lm9m+oIxNsagn+68A8QwDH3f13U9&#10;fui2fwyyQCcZIKS6rr33i/k8Md+9c+fp04vHj8/uP3jwX77znRTj669/7stf/tJ6vUkx5aEwmrLG&#10;GGJQ2IWkeP/MZ+BVv0ZAsEhoSBUVkRGAOPAQYscpJUqxApwRkTE3btyEmPScw2rVD33oA3P69P6D&#10;5Wq1vrjo+x5SijH17aZtu4WzVuXe+4FSdGSMNWjQYGJicUiVz2VGvVWbVkRijJsHDz784MOz6dTN&#10;5s7Z2597DZ+c09He3mRS1fXQt6vNRYyp8lPRXiVy3mVK22q5bCYTDWdTCCDinIvamFvXktM8lqxI&#10;KADinFMk0jpnrFUipK8y77PQ0rLDGu1ifsI5pANAlK0ssgYEiIiCaofz6wDbIGGs4WwPURRMYNeV&#10;lz9U02UnFsi+bBgGHemBSIiJkIwzRKhiyYq4xZhHW2OZw/Drx4ipZ+dV/hZCAEAFJnTlZOk8GX3k&#10;bnABuBX5zTGC2nFrte+tbK3M2Dbbj2MpQ1QEAKzblqkVEBrPlDPFXE+VhYWRY36gUIIoLc1iCCED&#10;V+Mtlt3b+KvH1gft3moBVVrkUvnPNFa7bWzL/ozL+VIJNiALoiAZQkwhSEYbBLQVkRgR2wEQ0CNW&#10;Te2FQcByBAH2VUppCJFZOEllnfWTlKKQUasxinUOPcSYjLGj79ZWPYAxyMZ8xxS0Ah3xnVhp2Q4L&#10;iisiXLxBuYrcb5iJpqBTwg2N+p66ryRTkbX9iUAkxIjj4wUYv8cMRjAjE2fLLwIqmoQlrB4jaZYx&#10;2C5dDQACEiUhjHHgKHXAWhBLRbdb15LdyS+2QKz+tcgkoTHWGNLNj9uweoxZ8preDdDUp4GIzi7B&#10;AlBxQZrzzwBIGWmhaz4VXfQMTpej73sNDKXgzTtQdzmh7YrFuqrVl6qB0n8Vlu3kF4CsHL4TS7Go&#10;IKz+ABKi8y4Hf7kCkp10jEk9WeYYQH6gxXwrMKwjGjglUc4lkW5CQsopLudZU6OFURxax74YRIIU&#10;VazJIhprYnpW53vnieF2V2sSnQWPjc6GJ+VlQeaE0Nj9lfeD3s0cq2wb7/JwzbLqVPowf36OCbVj&#10;vai26EpqNy1A1gTVPtwYxiGOWJyulPQG+r733msa88orL9+4eeP9995/7733Pvro41deefnu3c84&#10;Z6ezGSGKsKZ51joNKvJ0ABERaZpGacdaaVK5jF2Gz86azetW94me9riYiEpb6+4iQ+A80rGYBqX9&#10;cBm2RKQETvWRxph131tjyGKK6d69e/fv3z843L99+3nYBk+Cmn4KAoj3/mq5BJHZbCYiV8ulNWZ/&#10;f38YhmEY/vzP/3yxWPyLP/4XVV1XdaXNBSmlmKKwWGv6vj+5fv3WrdN//NGP/uW3v60rUG+FgkuY&#10;KTfSTOrpZLJcLtu2nUwm0+nEVxUzW2eV6g2Ibdd6gzFpm7bobbHWOucEUAScs1JEG+u6vry8evfd&#10;d3/+s5957H/4wx++eudosViw55hSiElESEQlNUnrpISQ0k5aqWsvAaAI6dDgGGNDJCyWTBc674v+&#10;faZ0bJ+OoltjCUqfl7qlLEQ1blXEoe9HL1XeLv9Z1zUmZ62dTiYnJyefefnzzz333Ee//PDnP/tZ&#10;3/eqiLdarQ7mFgBT2IkeZMQasv2j3MkkLDxiB3p2rEPSC9FWE2WiUoPOJzMK+xTvUOynGqhy7Vtf&#10;nj2BigzvHCrqIqXpChGFjAh7XynHMWmPsnVV5a11bbs5OTn5zGfuIuL9+w/efffdhw8f/Mf/+JeI&#10;sFzmBkp1UEMI7Wajeq7WWaPDjVNUtcF2CJX31lsyZMnqmk/MXTcAqJgYOCjzUxGXFxdd1y0vr54+&#10;fXp5fn51ddWv1zEE7ocQAg8DM1sFB0SsNXVVawqtO907ryyU5dVSE+DRPqvvVPYzA/Rdv+n6p0+f&#10;xqsrIjoPQ11V89vP3blzx107UNkEk8l3RqPGIQRCFBYkEhbnvZaDyRjvnJ5DsZOjcxBNdYioqtzV&#10;1dV0Nnv8+PF0Ol2vN7P5rO97FVaSUizFrYZaXpQaSJQoGdU6Y27FyQeZsY6b1/UIYxa3XhYJZGQR&#10;yuLbupIingyEgDiac0LsYyLVdgBRCFGnyemQCsxFDGYRg6iqCPCbjxEUhN1IIpuyMt5Lo3MQKFno&#10;rybAWDCkjDBlzrIoTRFy2AMaZoLqYcMzn6vvSYhJBLQEJJJ0tgvRqEM1OkQlaehnifLtc5EIUFUg&#10;ijVJRR0Y/r8b4nex/G2iUfTLRRskAREzpsnbrH2Hn6qolt6OUcMcQJC2qTuLtknq3DuyXgqcNYQh&#10;hGBCQMKD+SLE6Jxn4STovQdjh6FPJqd6KlMAOo9M6xKST7NwgYkIyaDREeuCJQEoHHERMLiTcXMC&#10;IGuhGDV9YhoSMEQp7VIEqtz6/9L1Zt2WXFeZ6JyriYgdsbuzT5ONspEyU1JmSrKFJCPbBcgYYxlc&#10;wwWMou4tRoF5uw8M+CW3HnnlBereMqYpBhcwNqYA27Jsq0lZypSyb05mnm6fc3YfzWrmfZgrYh/Z&#10;eA8plcqzczcRa635zW9+85tkrRWs+qb6whEcbWOHj8NSIkJRd4ASeeG5RI5cWW2oWQgpNwGZytUL&#10;LMDHkJsFnC25zyrcVgIdRYEgQx7TCASkGkiN+LHdJYOCwwdFsRDgSSDVlccj25dCdkvNAc/5CnFO&#10;HARJdDTfJMLg9Bn6DptCfJwkyBR1XQThk61hvqG5ash8p2+IW4aSEkAQ8nydAKpZok1EgqSEht4R&#10;EsO1BOCjOaCHIH9AlMELk61Jjm5sKYNdd90RvES0TWrBQt+gxKAjP2u4BKztTKleKWFQEUFQbvia&#10;fA/fAz+G8/hi88qi+qxpWDGBKBjNw5HTlIi8tyyZgOUKBW6jlnUvqfeh4Ze/lzFGoGjqhvWqCi6I&#10;dSMZ1YkQ5nnJxAwgWGOddxAoZN98ewpuTIQASmtELMsyz6soinrd7nPPXT5z9syN6zeuXbt2586d&#10;F3/u586fO1dVZjweccu/EBjHMa8ga1ko5JXU2Fz7OuVEBGdcA8KOHKzUwKyPFbBqVF2/1BGiG5Yn&#10;Gm8hPtswcASILsh+GM3riPldMZ1Ot7a3p7PZufNPccsz1smvIBAE3C01L4o0bUU68kT5YoEASitG&#10;UV/72teefuaZn//Up+Ik7rQ7h4eHRJQmURzHSZJIKXUULRaLLG1dvHjxX//13w4PR6urg8lkOp/N&#10;2u22QKzK0lrribRWpqpyIeM44VRLCKGVHo9H7Xabk9hOp+O8t9b5OuA558uqYs26kIpFpcGdypMQ&#10;YjabbR5UNlm15ejGw4M33rn66U+/2orQgAqeDOi5qReIBBES1PGHN8cy4+UiPgAYUwGCkMLXkBlr&#10;YpYFOHw+WPZ5bR7NK3LSA+ABBEDQIxJxohU2ejjzEBGnea5Bm7JSIlnryEHWPn88e+oM3Lu6E7kJ&#10;uHzQ77V6vVllE9kBolSZ5gReRjICa4MBIhEgOzeFvR48wll1Vi88Eih5nbG9QO0XJqCeadCQixTE&#10;XV6IoL1CBM97yXvu0wcpiaiZX6tZCuK5/ica6MZYpG5RBaor5tzYNJvPDw72EUW7nb3yqVfms9lo&#10;NP637/xbWVVRhhsMAAAgAElEQVTOea6esYiomfxVI6YQ+slTIlAjIHc4kVNSKvLWuch7rXWHmfhF&#10;MT4YTQ8O5/PZdGuXUX5RFKYsrLHgrCRqR5GUUrdaAME+WUsppZxUU+fCbBrU2tmqqkyeL9bW1quq&#10;dN4rxZ3zHtj9syyKvPTGtZJkbaVDBJPZYjabDa9eW19f8/PZ9Tv3+qdPPfPsMydWB2VV3p3Pu91u&#10;HMdFXizmMxQiy7Ju2hkOh2zrjoDkPVOtEDCB95640M0xWCrJJ6cxhrwHAu+cscYGCFjH9o9n8MFM&#10;F+oaX3gasnlF81zuGFBS0/K612GNQOqGk4PmFhMQ+cCjhEpxKBVjXuQQ5qCHo43/dpLETJBxJY2F&#10;nUxt6EgH40hZj3yC5Rb86UeD4+tKMTEVaoz1zpkacUrEmrduMBM1OxUC6KwhDU/VFeA9twPVqxA8&#10;I6JAotfXrIFhiAKIbfgEIIJzVGNUTkHrSBtCAyv3ePtiYFUIuDWqjh/Bh/copPqph2hmvjbBG4gA&#10;qqoKMgOe2+cFZ7B1W+THwhEAVs7URx3ywGf0HoG0VEEtAT6cM4CIICQaY6WziBhbEwF1kgRarfLg&#10;wFuXdnoQtYqi8osKNfjSQqbZr8yHjIWEkHEcG1NBTTAL5DFN4duzXZ3wROARMIyxFpIC8YT1IeaR&#10;CGqbjuAKgAAEbDQfhqrUGaJz1lmnEuXBs5tK+H5L+HQUY4VfaxwAzf7iH3oeXL1MU0LwMZXDIwLC&#10;5mqHuENENbtERM67LEtrMWFIo733in5S/IN1fsw+hCFLIHCwVF7UGPrIX8Z/tzuh3g0+8PnUHB5M&#10;dQhukasL90TEnqxNr6WvJYDEjTlsjFAz7dD8JsQhEIjEHoQ8OoG1vCgEQiBNvWnCLt9FH4qtQES1&#10;f10NpgCrqmrqGrj8UlB3YyzpfVzSt/z6oXrA3yAKujR+FWqGJi656iUaB4DlsCb24uAFdLRp40gs&#10;Dx8KA86ur0ioFLtgsOA8cb9FaMxq3rfe0OCJMKDqpgjC7AugtRZDNu8BoLFs+0ldVL1+W62U433Q&#10;byFGURxFejKZCCGWdEGdDDjrptOpUmp1bY28PxyNIh2dP3+61+3dvHXz1q1bP/rhD/d2d5986qks&#10;Ta21VVVJqdhPiurVQgBFUQCCkDKSUfMha+KkvlUNpwi1Cy+FSY1Yk+iISx0b1gsCEdlrqdmF9esF&#10;P1euR4nQ6ykQAuZTWpVlubu71263L1++HCcxOCKSIAkJJT+LJADFKk6SpCzL2XyWpdmJE+vj8fzm&#10;zZtvvPHGV77yFR3ppJV0O93JdNput0ejkVIKRWg59c4ZY+bzxYULT//DN75x+/atjY3PCIFlGVqH&#10;jTHtTsdZlyTJwcH+eDw6efJkFEWHhwdpmk6mE2u5lzEnIqU0WBMplSRJq9WSUuS24DE0iEjeW+eE&#10;VNZaQPSV11W0vz/c2dnJ0szQYjqdXr169amnnjze2UjTVLoZBuk4p2FQNzMcWdBcqFnyxqCUyvPC&#10;GKOVLqzlr8nPpGbkHCJyV2K9K0SNFICdXiAExabeBHzOADR3sVnw3W5XKTWDot/vP/vss977VtI6&#10;OKAnnnjCe6+1jrRK03Q6nQxWu1yX/InoyYf00uaIBbFBkcRb+Mh+rykVnl9UU2s1gECeJBSOx6b6&#10;xFrhnzx8AADRWhekR857Z/mTqDpP9vUYwADUvTf1NMSwi+v3YkFRa229LAvrnLA2y9qtVnr82LHB&#10;YJAksXOeLHd7o5QykjzE2FXGUc2kyEiDD/VxY4xUGCdxIqWz1i3mVVUdLPL5fJ7vH+zt7Y129ybT&#10;abtuVBBCKCF1SytEFJhPpw29FwSXiEKIqBV77wwij9Q21hZlscjz3b3dsiyJKI5iqaR3HgVGOmqh&#10;Zgd0ACrLirFLq9V6YqW/WCy2NzcRMZ6MJ9PJiXNPrq6udQZrQsiy4F7PNI5jT348maRpxiSMlMI5&#10;KoqCOzG01jwlh6ge+i2BvI/jeJHnvV7fGHPi5In94TBLMxeCFAq5LMzyGc7lRMZt3IRPAWQ2Gyas&#10;KC6i1zA2HKnNwc5+4Y2ZAdV32DnHMc1zAPZhPG2j6IPQvRB61n1o4aKgBmTSB3E6nSZJjACtNI20&#10;tk6VRWlMdeRz/sSDlhxhzc8RURzHgMheLkIIhBCJwjhFCvC13mpkXagkeA9EvM4FjxPnL0u1e0HN&#10;JRNPtmjwaOB8a4MpqZrxJyAESqWFtVTrTllfwXibeTxmhDy/DbCdXw0AgKCeYfMzLkLDDR59AKfQ&#10;eCRdaIAjawKlEFIpJYLhDArhqyU1Gw4bQEQIYsgm9tVJb5nnABApqZUGa6fj8XixkEKu9ldG49Gi&#10;NGma7k8XiNhf20jTdOIKRCRJ3DRP3mutQxkAA29bM3ECALw3iFDX7DGkP4BSCh+8KHAJZAGcdY65&#10;ACGkVIhBuyyVbNqisEaMPGALEByyvUNYPZ5+VmEkXBNe/qyfJvBAzPPikUM49O6K4FEnjwYXIQQ3&#10;9C9r+PVsGikk1dUJQHTOWefUknaDxqgHAMB5FzRbRMFIhb9bw+2FTxyC29Het6PL5GOYHWtJrxBN&#10;AZGB9XJZNeuD8Y33tr6yAjHgFf6LHKzq5rHm3ZvPtVy9QFy1gVr9zApOXhy8sSzZhierV7fzgN6z&#10;kCAMNmvIScR6GpMlVizx0cdfBYhq1wGB4IhCU2q9o5qL9JMKEMDl3eTnIIJUAcI3zxPNd60jYgPY&#10;ucnU8XmJ6Ikk1OckoBASyXtkd6TlfeRKDQEIDHYKvvbQQERetVJIFIgsIG5Sdu9DJ+KycAlExNoA&#10;7wmCBZgIQyiOtAY2CZEQmOf56uqqdW57a0sIsb6+LoR8/GjY7XYvX7rU7XSvXbt67dq1g4ODixcv&#10;njhxcj6fO2ebVaq1DiKn0F673BsBddXy6AY3850UYZI5r+FauH+kmwcRvQjiMiFEk0UcKUk02iku&#10;mZLAoEjnKokxhtDvHxw83nrc7/efe+45KaWzBgAEAnHhKDC4kKZpVVVFUSipkiSpKv/o0aPr169f&#10;vnzZGPP88xeqCnZ29qIoKstyfX0dvCVjaymIQcTJZHL+/Ll2u/3++x+89PLLOoqsdVJKrZR3riqr&#10;R48enTr1RLvdHo/HxlgOFmmW3bt//5mnnyaiyWTS7/fG45EQIu62lVJRpOtAxUJ5yZ5icW3y45wz&#10;pjo8PHw0nHbabZXZfGYe7R1evXH36TODfr/t54iIisGiBwISTNMc3bIAtWgClBSVcVEUzefzPM+V&#10;UtaYdqftS4M1ucPhEJbJ+5JybioVSyPc5mypz/QQdajJxgUA7A73Wq1WPl2kLd1NMIpa5EyRT8+f&#10;WjsxSHOqbJVHaTaZTOYOtZDC2obsg4BauKdNheKSQBQoUbpahIdHHs2ZUJ/XUL8Ii0gIMbQdCyGU&#10;VJymWmt5OgN5cmB5Y/NWraqKxZ5Ym1gTkfO+XufNKRM2XyttOWurquL7KKXUOpJKIkBVGWMqraMs&#10;ywCwqkprTb+/0m63ldacITjvjbVlWWZtHc7XYDYXpscJY4SUynsgiggj49xsPptOZzs7s9ms3B2O&#10;xmMaT6uqwsqkzrezVt1kQ8iyTOc8+UwIKkoe4qUCm+WMc4M9YtM0U1Vcr0i971mLWFVlKaTMMtRK&#10;MR+hI//j8lGSJL1WB4StyrlzrpN0ev1u2u7dvXu3Km2v2y1n5eYP3z24de/8ufPi1ZfjOFZKSyni&#10;OIrjuCjysigGJ1YODw/LKk/TNNLaewmIkdY+NFfVukPviUAgKqWtmU6nk7wovHej0ThJCqqFXjU/&#10;iti0BZNHEgzL6nOrxtwEhL7hT/lGVqZaPjH8iiCAa5W1/cpyfQb0jYTgnVuKP4l9JmFZ0ONdxb09&#10;vMYiHbHihQD4ss/nc2sd294zbv5ZoJqorg01QZqIgNi7jSSF+fNEXMht4G+9xfkKoTEVQqQ0Izn2&#10;AhJCSm8N1ER7CE+I9fyABrMs+W/PDiGAyqvmHQFAsidvLfxw9QQu0fgA1swlk8EMMVkxwkQog+Am&#10;2P3Eg4u34TNQqNoSUBO5CIDL+CHOB7vWENzBWt9UnOrXxHAAAgJy9QYchZmX4bjBRAkiismDKeeH&#10;h9v37093d621Txx/4vatWyJqra6tjfJKCLFx6my73e6cWa0VtIQIHsBYy54bNWJrOGP+g8aoItyx&#10;I7iVyBMJ3yw+qIvW/HMWkhAR+oBlsWkZBEBApVRThKm/85KLxJ9Y/hy7Qy8HcAoABJ7Ik1eoGrbl&#10;6ENK4usPtU6AX/ootuEPB/VPie0QGGaQ986pmihZQjROCL1zKCUgEnlb7ygpZdOz33wm/lw8u7UB&#10;jIGZ5+WIKOr/RUSJITxDkOaEB98FDAoeFqmLpq2AMTQvU4/1rN7QT1pnfvUHAAqgkPjSBC25EAJ1&#10;JIP9O4ZGCEba5HhFfvz0CT8AKYk3DQGQD5e7SQTZLuJo6rm8PvzPkgOAZoVz+dVaczSbqF1c6go1&#10;+QZoU01XI5IXQoQqSLjZIRDVawEAHCLWXVDhjcOoIRTOO2ObpQfLTUCGvKclqm6WJitAJMpmbTnn&#10;jDHUSMu5WZ3r1Z4WVU6eU4LQ4MjumE1/fLOcOTXXWo3HEynF6uoaIrLe13sypjLGHDt+7MzZM++8&#10;/fb3v//90Xj8pddfV0raerZyFMdKKu+9dTZRkeUfWOuJlJRCSl3rqhsccxRVe+/ZnWT5U+7iqllM&#10;IURzPwhqtF0nMvXdpEYHBjWZSp6iODHWWGsODw92tre73W6v15vN5pGQ3nsWQJAXhJ63e7VYVFWV&#10;ZVmv1zo4nH/w/vubm5tE9OKLL3Y67UeP9621g5UBT/lRWgqSAb0hIIpWmuaLxalTp3vd3r3794q8&#10;yLKUWsStukLKu3fvfP/NN1955ZVPfepT3vvFYi6k7HY6//K///f3vve9//a7vyulnE6nTz71xGg0&#10;6vV68/mcbxwBFGXJDp1SSiEFOqG1MkYQsWsy5XmBiEmrlUo8PDy0Znrnzp3p9Jk0y9BaIYQXPLEM&#10;BAgUChGNq5ortjz8AaSSVJKUcpEvyrJst9vOuCRJisotz+y6c4WT5CZCO+fQo8egdaP6Hi19x4GE&#10;FNTM1l267GOn0+l0OujAWpvP58ZaCdJZezg67Ha6w+EwbaUrKyvT6bSqqjzPO9GyXgjQTKkIzWoE&#10;IEkqpTha8FRabsDBuna/PDGJxHIssCcCZOvWesdw/zLvIKXYaNJx6VkBCK2llHlREAFIYAdl5Gqy&#10;MRhQNQ88Q0QhEQnRVBURsZaDqwfGGmNNkiRVVXpPWuuqMnmeo8B2lk2nk8V8XpUlq7AQhUBBRDzh&#10;WQihNbvdMyQw0hrkJwlhjd2f7e8/fvT48eP57m5VVWqee6IuiKTVSrO2EMJXpainMRN3AnlHnrRS&#10;eZ6XRU7ecxQoi6Isi2pRsfypKkt224zjmAf9BurCe2PtYrEwVSWVkl1ZFAVVLkvTVCYAwGlbp1el&#10;aXZ6ZUXraGKNdXY8Hl+5cmW0mLzw/AsXLz4rpByPx0TjTrdz8uTJGzduPHr0OC/yjY2N9bX12rhX&#10;sFMNEQE2SnjviRaLxWIxf/DgQZwkH177ME1bZVV1Op3z584FECqDNgoCzCJsJpUhIgBbbTAgqSeL&#10;1cwtQVWZsMhFXWYPFJasxfrYYAJuX6m3UXMYhv8sseeS6YEWd7vWx6QP8xNcr9fnrzafL5IkbrVa&#10;SmsphftZumoKhs0AdcWy/soAdTBBwYoz772Suj6woQbhiAjWWBWIqqbCTEKgtZZFo7yvoL4ELnRz&#10;YqDYQnLhATFYjJMH4DF2nLGTr20ooG5LQETZTG9ZUmOcRQdr5jr+Uz005qe8VgAAYOksXDPS4V5I&#10;EiikRBHmmYRO+iiOmqqws9bWh52I1JF4FI47AJBMBIGv5+MENbDUYRSuUqrT6Vx4+unOxYvY7c42&#10;H5dFsbJx4szFi2Qpz/O43RMCD2DBb8V1GCEcF4rjqPZAC+oIFraRiiR/glriFi4Sy9PCNCQApvYF&#10;IvJEYSQpeYpTaCzOi5wRiKmMdVbwbD4AKWUTZ7GGRvVKOrJy61+pRuQB5tSX3BizLFA2D8B683ny&#10;xObIEHpRlh10QggpBZFExCiKlNa6nkLoiZywypNTUkkpyXtrDREprZXWvnDgSYIQQkTc7+m98xbr&#10;kZq8ZZsAR+ZIF12jXQ8THJiz4/ELYcJI82Sq7w1/6MU813yACEHoBQEKZHd9T2gtt0ZpROm9t8YL&#10;EbSJNQnJBC/EWrOMxDnHxqLMBmjd4UGVxDfee+IJI1I46wisEBKQKWiQSiQ65U/qHaPzsLIZjTnn&#10;lFKsObPOGWOkbKJgCKNCkFIC0DMwq6qKVRlNSqCURETnHJtYK6WU0px8SxlLKZuyiPdea7E8Xppf&#10;6hlUQYcgwqkOQK6lHh/udzqd+Xz+Qp7BYmzIaB2BVuAJKgDyPgOxsQF3t6HXgxU13t3tdU/AeAT9&#10;DhQO8gV4D3MB2sEJNFWlHxnIUhh4kBpKBfMKRAHtNoxH0G7DrAAiMB6SBKocIoCOhvkcBAARyAQg&#10;ASXK+TxeCFDJRC0UYGoSqCoYZH4+Exj35wDpCnhvlNVrG/Djx5Akv/zqZy93V3e+/c7wz7554r+9&#10;LoRwWVIURYayyHNTmazdns+nHFukFAIJyZH1ru4TWPLj4SgiQh/6H0LdIdxgqbA2YArpmyfnjMFY&#10;86ksEDXzE56IvJAyqMEAqJ4QSUQUu8l8pIXc2dsaDffPn33q5OC4zY1K4rIoSCoh5MJZKaWMtTEm&#10;BvZXUIuFvX371u3btzc2Nj7z2c8iwmQyFUJGWsznc95ck/EUyGmtlVREyGPDu70eEX35y7/+x3/8&#10;xweHB0WRp2laluV3/u07PB/xz7/2tc0Hmw/u3//ggw/+z//6X995+50bN2/cvnVrNBq9//4HURSd&#10;O3cu0r97+bkLDzd3BEGvN6gqd/nypStX3ouiVq/bn85mCKKVpFXl8kWZZu04kkrq9bWNlp74aj5D&#10;v7J+fHHgHh2WH1x/eOz0iXy2aLVaWjlAIBUrJQvSZVk6SQigSAJC5ASFvmdYCFSdvtH7VSXzfKG0&#10;HCSxnYyrhrhCDxIFymBuSFhDWR/quAgI6OW/H93ZkxFqsIICPXkypEsBYDe6K845aCljCtQiaUd2&#10;UXixaEU+n+8Pku7jokhLxz2aO9s7a+vrWqv94X63203TeDgccvXGORdHwnseoiQEoJURAClRgAQh&#10;Cv4eiIjYrqpKJ/041gfTSeFdlCkRxfk4RYRWG4SEoihNURFV1gk7W6ys9Ec7e0qrLGlba6NWdzab&#10;C6kAkVA6QiAFQVdA3jsCAjQgBEjvwTtXWmdbUfcoaGmOFGttnCSMFJxzSvGsB0izFiIpJZJWVBaF&#10;8w7AWVu10gQAIq2ttfNFKaVspak15kwOrihGW1vD/f3NW9fzorj34PZgMMjacV9p2VXeuaRCoErN&#10;XFVVpu2VUMaQsUZ6lFKStWWeizI2pqK8stYBoZQyE7Kt21FfVlW1qAyKOO22ldJA5JyL0phU2Upa&#10;URxPJpPKi6TdT+LkNOSVK+dlZefFRCmlVKIiobUdu6qqkn5vUVV6oxfpcmUt9eRp8+ZHH11ZPPvc&#10;a6+91umtKa0x7d+8cfOdd68eO378cDq8//BKksj5fH76iWOvvfaaEEpHisCzHXWWtYSU1lrnqkU+&#10;v/bh1ecuX/77v//b3/4v/+Xb3/7WF37lV7h2IaWSMlSErDXeuuBISB5q2SQXVMmzskBg0yOCKBCi&#10;LKsZKj7MQulZxS0iMp6csZYQhUSdKil3pvl4MonTTrudFoaiCFspFAUki4mW2qIsjTcOEbRBVVlB&#10;KKuqLCorBMZJK0mQnfvTKk+U6nfapjKj8WhveztN09XVVYmCgFiBHWITIBHJ9goC5mUJ4Fpx5MiT&#10;N0mSeWPAg0KQBMhG4ERSysoaIVAqIet6P8sOklYMSJ5cFGnnjJRRq5Xu7w/7/ZWiLMbjUb+/krVa&#10;eV70+t394ZBrOFqp4LiKyC0PURQxQ+G8H4/HJ0+ezBcLpdTh4WE7y6RUZVkKIYQUcZQAQFmWDIDZ&#10;cUBKspbpYwHg2C9NSk5+vCfi8WreewgTZLAxzgsPpj1RMMtbKZwU01VoG2Nk6ZSSiFBVJj2ejUYj&#10;p2Wn0xHOG2sjQk/UNQYRC2e11hNbyChSWTqfLxw3kaNEgdIDeQLniSjx2ltr+62H29vZajeXTldl&#10;y5JK9a4vT6z3PZjDGCsE2/fO+/igBAAUqKSUUrKBDV8u56w1FoCYBgUi731e+pX+yuPHj06fOTMZ&#10;jzO2kuz340Rsb+2vrAzKsuDKWLfTOTw8XFlZmZUlecrz3McxEUmp2p12VRSxjvJFvrG2dv/+AyFF&#10;dzCYz+eowpkmhXTeGWOVUq1WqyiKNG0VefHg0cNjx44lcay1ns6mOtLe+SiO+HDudXuPHj9K01QK&#10;yc1qIIAzT/JkvWX9t3MOudiArD0ArVVZlMjzFImEEIv5HADKqgojEQDY4EkgKt14dDClQIHuFHUP&#10;bUh0mqpEsCs/QlQjwtGKORdphMAaK3+MJKxP7eYPmlfjP0mSpBm+SBTUS855PvJrmx1a5kFHoDw0&#10;r0sUJwlfHaUUC2KwFgaETxEEFvxvmE0ItfUIKgBAqSRimG0aDriaeGF3glB6JxJSeueds045rr1K&#10;KbnFE5CT3TCFhI1+sObRj6RWnJ5KuVRPNYXl+huiqKveR+oqAHz9WbRC1DCX0DAXkY6S1QQO1a0r&#10;77334fuRjg6Ge/P54kyrWxTFbgZlWSbD+crKyg2cra+vnyjk9vb2+tlT/X5/eHgwmUwuyb415sYJ&#10;FWn9mapXFMWdk9F0Ot2Yg1J6Kmy319s7PIjjKHVCa52ics5ZhVKpia+yNH28t3vixAlbeefcLBVC&#10;iFOlFkI86kKWpivDUiAeJqC1GlA0mU42nji5+eDBWNljx45t3B5LKT+8Um5srGshdnZ2vv0//uxL&#10;r7+eHV8/cWxtcbBwzrPINY6T5UJruIQgDYA6+Qp6e+ZMgvFszRI28g6BAkQoAAXJb0MchgUYOsmI&#10;iA22+BaTQAhNRb4sy9XV1cVkdu/+PaXUc889tzoYHBwcAIAnUijSNI28N8YKIaI0tUUZxTEK4axd&#10;W1t/6eWXe91uO8smkwktfYL4WBdCiFaS1J9QxkI2W+H4iRNSyq3Hjz/5yRfjONra2n7rrbe++93v&#10;Xrhw/uVXXoni6P/+7//9+LHjv/brv/7JFz/55pvfN8aePnPm6gcfvPbaa7//+1996qlz167e0lqd&#10;OHZ8NBpdfPbZP/qjP/r61/8iTVtBT6Z07YGEABBaGuuqiDHGGsNMw3g8KktoZ22llYCC9XnWWq9k&#10;HEW5d9ioP7DJEsl5AmtbSTKbTY2plAojABwsb0FzBiGilopIAhLHb6wL6pb+fa6oTn2bqgI0pafK&#10;GOsq/kxKKQJfmaphKZSUzoV+LCllkRe9Xq8sSyGw0+kwpo+iWApRFEWWprP5rNVqmcpwbM6ytKoq&#10;rXwcx+TcYrGQILIsK3LK2tksz8fjUdxO+71ebhdlWZRFlGVqa3tUFgVg3kpap06tSilHh3tlWcVJ&#10;zLk6M8FYV1S9p9CBEjR6INnFKczgAgDwJAQFt1Muq9ZaJgSodepEROCaWicRUKh7hGyT17yUTAlb&#10;hhjOIWKR57P5fPjujxeL+eLwYLg3XIz3kyTJsrTX6/U3ViaTyeRwXFWV91prrQillIUz1lpbmaIo&#10;XGmJSDog8o+Gm51OZ6036PdagtBaS9YRQRa3lFLKVDxbUUhhjPVE3rmqMsxizOez4MVJZEwlpOi2&#10;OlpHJLCsqmK2GI1GG4N1du9pviMheudn02mapa1Wy3nnjLHOYVwopU6ePPnUuXM379w4HI1+4yu/&#10;Np5MdrY2syyrCgeIUso4ioSUDbU5m8+dc5HWe8Phk08+GWmdJMlkMsmyNtXecIw+WW3I045EHYKP&#10;qAWWISNwScjQjEuFcMSNloLTKj9LCGSFrSePNB6Pb9y4sT+e93rdtWMnTp8+LZVe5NDR2llXWcts&#10;kTH2cDwej8cHowkiWk9lWXqCdqdz4sTJtbUBLSYcZNM0PXny5Hw+39/fv3379mAwICLu1GSnTq20&#10;UioHLYWUAitjprPZ4eGht2al3x/0u0FLgB7JB7cuAO8dd+7X3wgFeBKQtBIgmM1mlajStDWbz2/e&#10;urW5uXn61KnBYFAZ83hra3NzUyv10ksvpWkaxTHnHxTq2KGJrSwKKSTVxdi//du//fSrnz44OPir&#10;v/rr1177JSllr9dbWRmQp8UiT9MUEINSFoNIpi5XhmvrwNdaGoBmkHqjfWemtGnlAoDQ2xPkMHEc&#10;dbudrowPDw+reRlFEXvy7Ozs9vv9qJNOp9PFdNbtdqMomUwmKIVzju1ThRfT6ZSKgoha7TYAsG01&#10;EKIQCgUAGmvm8xkI02532u12VZbz2TzLso0TJ9w774xGoyzLXCvKi7ycYxTFQoRv2yANPjgRQEkp&#10;WavOtCN5REzTbH9//9ixY8PhkIhiY4Foa2vLWjsYDB4/ftRud9bWerdu3+/1eoPB6uPHj4QQvX4/&#10;jiNrbWVMu90+PDxUWvPQ38lkWlZlv9dTSlXGSK1dGPxcGmOcczrSQMQF1ZXBygvPv/Dw4cOxG6dp&#10;yuAYBc6ms1arNZvNhBRnz57ZHx5Yx55IJEgQee8FSxaCEp4ahiE8XKgKgicvfCgueu+tMcYaa6yX&#10;JIN9jQ/2Atw9J5a9pdCqfTd5Hbg6CPGR3GiwGryn2W1+iRBD04lfdj80pzRAkKg2KpWlFqbVSo9I&#10;vYEQrXOhv4QrBzUPzL9TUjaV46MqGa4A8qvWBbFQpQ0xnN9CAHgBSBIVv6WQEmuwypfD8TWsL5EM&#10;6YgWQsgw7AOBR1Wj8t7zuzH69qwhJW+dx6b4KgAZkixbDEPqgpzoKMVWAHxn6r1INdP6U0x1mGXV&#10;iHFCSXyR4XAAACAASURBVFdJKQhaQktPSgoQYm9vb3h4+OKLL7748y9vbW8PQM1ms3PnNohoJSfv&#10;6dTe7vFjxx4OdzYuXzjVWSnLqtfp9nrdwX5VVRWeVIejUWGSxYJ6qKeTfOXU2aqq9h5sdnXSSVKl&#10;5FzZxXx8rNOfLWbnko3Nh5uopOrjYjRetFKYVXmeV94qqe7n1XQ6HccQJ/FTJhEo3qn2kiR51qaT&#10;ycS/8vzjBw/u0Oy999579kCcPn36R/u3T585070/2d3ZefELv/0//vTPvvx//GcJ2I3SfrcbJ9H9&#10;ew/Wjm8Qyy59Y53CAEhAA8PqB2BdIWNMjUvKjohAQhB41c8mbIZn1ocpBHVg0MsKwXeXiHjzT2bz&#10;KIl39navXrvW6XUvXr7kidg1XEmphIiUVkSuNN67WOrCuel06r1vtVr9Xm+l32eykLhLGgQ2kziw&#10;7kTmOo5AKaVAptj9J1544dSp02+88cbFS5eiSB87tvHrv/5rUaTH4/FLL7108+bN8+fO/eEf/uEr&#10;r7wym06PHT9eFMUTJ58Y7g1PnDhRVhWRb3fa5CnSemtrK4qjl156+Zvf/Nbu7l5RFNYaISU7Tcna&#10;V4vLQVKAQPLOGlNJpaqy2jsYVxa6UYsAPFUgkKyrKgNoEx0LqjcAJ7r1P56IrG13Ots723meR1pP&#10;57NwgIdxSEEASigAsWJ72zB8XAiBPlipLc+Eow+se8/DLqq9iGIdW2uNsVLJKI6EkNZVlTFSKu9J&#10;CKmULooSwvgPOZ9NVlZWprOp1iqKoul0WuNSKIqi3WmzKBwAvPFxHM+LwzRNhaDpdERuHkWRRD2b&#10;L7RaGY+nQneytDvNF0Vh4kwrxB/feG88nty6ed2YCtH3+/3PvfYLzzxzodNenUwmraTtiUxZSCln&#10;ixEBqZgangyB0YME4P56WlZCiUv9yPPMakKiKflBZSwAhCoyq1OIAIhHAXB3jeDRMgDMILDWDsNM&#10;KGGqajGf3719w3l3vJXFWq2trBMAlUrPqvnkETi3KlSS9KMKF/OFyK0QYnL9MSJGUiVCWCAA0HGS&#10;tJLz509ZaxdVNdqbFKZiIkNK+VE1ZyivdZQAaVROOqN80opKqaM4jqKoSNB7b7Msj+LF1HIrGYLX&#10;JEWcJDLWHVqM50QEZlKZSlVWeK8LB8a0N9YuXLhw4skLrZW+jVKWQrX73eTw4K//11+fOHns0qVL&#10;b/3ordNnTn/p9dcPhvtJ0uZaMNaWc3wADQaDTqezu7Pz7pUrvW73wYMHp0+deunll31o9xRNIBAC&#10;UUjvg3KmponqnH8Z62pDM86Cgs1UCKei+cvk6uhKFOb/WgA/n4wSLXtZYor5resfbt693e2vKKXk&#10;M08zfVbMi/F4dzwe50XpvZNKl2WRF6VzViltSBT20aPtvZcvn0eBhmi/slACina0mvZ6dpbn3OCe&#10;iESCdJUTFuNITStH3hZFvpjPDw+Gw+Gwm7VUd60XdQwashUQgLfOOwRSKMlXSBSs4kKklEi0WCy0&#10;0tZZBTLLMmttnufOutlspqPIO1+VJRAdP358sLrqw2SAgB08geCtAeiJlFJJkkymk8pU89ksL/L9&#10;4fDu3TuvvPLycDi8eOnSulIEVOS59y70Si1b0BCXNhFA5CA43YWtVuf/DEkCMGFhR9h3iAjL2djR&#10;1mG305HFJFss+pVPlYC8nI5GlzZW59sTPFistduQrEIFMC3SeRWttsezmZWoLA16HRu3KimklAtj&#10;6ohGPtg1SIHYezxfP3YaqHx0587ddz6IdCTKKoMMeul6IZ7AVpaDsi41Kl+gNlTWh4UL+uQw+5MN&#10;JaUIhfSmSKK1klJMJpNutzufz7Ms/eY3v9ntdjc21ouiuHz52c3NrUePy36vtz/cj+Po2rVr589f&#10;6PdhMpl2Op1Iw+OtrQ/e/+DChfNSqrzI5/P548ePtFIrKwOtNN9BRACBvFCJiFmPoih++IMfrq+v&#10;p2k6m83u37v/7MVnsyy7du3aYGVw9uzZ23duv/XWWxcuXBgMBlRVAJI1sVJIQPCejZBrpLqUYi11&#10;/WG/NU07zVM//lBLQXNt7ssowdcW6GF9UPCBDbkXS6sYxLEGWsplOtkgl4/D5vpcCJizcahffkQi&#10;KWUwrWRozkLCAIKpzsKXi1VJudQH14AbANhwt0kpiAgDvnewDC215gcg0pEQ6IkEiqajA4LZRYDm&#10;1IywAYi09qzeq8kAvg7G2EbFQ7WF81JdFIbPEIuKQAgfkB6EaCSlUppNnaluB6w9eBk9409DaghW&#10;L3y1AcO9lEKI0pStJEEh8jyHQjtrj584/uqXXoeqPH3pIliEqrJdVFLB3IMUFyINrfTCcBeydP/d&#10;q3vDe2mWrq6uDRLx+M7tp59+enV1LS41CAHCwPo67OxDHB1+dH3l9GmIJCDCoAfew84QnINWv/Wt&#10;fzpz7snk9On/0E3AVGAAkhZ4B0qB8VAU0I0AEEYW4viLagEA4DK4dQs2up/VulqJZrPZYKyh27ls&#10;hlLK0Xc++PCjj1qt1u/93u/9r3/6x1dfffXpU09FkT44PDx9+syiKsLaCNuP07HABvCFhhpXAARQ&#10;TOE3yFN4iCs3JAFrR+Gm3ioEEeERZys+HEWdJnnvKZinOW4ym05nt27devjw4QvPXj5x/PjBwUEc&#10;x4Kw1WqRozzPuQThnDfGIMDO7m6R56fPnGm320VRFEXBbUDc0OPqrngppFKqqooQTT1P5661meSf&#10;f/75733vu1maMoX/wic+8fbbbz969GhvOLx69erzz7/wS6995sq7V//0T//0+vXr4/F4NpuPJ+Ov&#10;f/0vrl+//gd/8Adnz56dz+coMEli76ksyzwvnLVJq4UoKmPIE0rBflu8YbRSPF2WK0Ja6aqs5rMZ&#10;X3oejiWV1FoQGeu9te6nMG+IflII51zWzjzRYpE3JSa/1GsuM2SiMCYaAm6sbxiAiv/92aWi0clj&#10;07lXv7/3zjvhEUAJbmNEQYA+KIlxkeeIyI1QSquiLLI0U0oZYxCwLEueiaO0kkJmWaaUytJsNBpJ&#10;KSOUxhhrCiGEjhKBAlzIjiaT6dqxQZzEj4e7Kyv9KIquXLmyvb177dqHr/78y+fPn//Od/5lPB4f&#10;HOwfHq6vrfbyxSLWHTY6iOKoKkupJICvB114IC8EMHnvPJ97VGNjto32IsRKbEqPdWIZqM7gWlzD&#10;OVNVwXygbpXxTZM+C0uF8M4xe620Xl9fHw73nPOj0Zgrxd0kRsSzp8/u7u6OD0ajUQGzajqdqMJH&#10;cdzrdhGFirQQIi+rPF9Ya62xi0VeFEVuKiFElmVSSh5O3uqkTdBzznGTFlGYKhLHcbvdbiWJ914p&#10;TUB5nutIC6W8J0NGScX6i87qKo8VQATrSWvNUrzk5Mlnnnkm6a1xjWWxWFSGiODe3bu7u7uXnrvY&#10;7XaHw2ErbQkhev1evjAcJoDbmOqg6Zzb3d3dPzg42N//j1/+8o2bN8uy/PF7733yxZeSJOH5lFA3&#10;3kGgZpqIGWA0iiM13kb/iwT1FBUM9VgmvIVAUZoSoC5ahv5p8t73er2iKPLKIWKUZM67w8PD2Ww2&#10;P9zPsixrt8nTeDKZTqcoZKuVECCPf5dCKq2dc/v7+2VRluOd9bX1weogiqIoitIkjSIkz+49ORtY&#10;LYrFZDKpTKWVPlxUQEDeefKzyWQ+n2VJFEexUpKTMs7NrLX8/WRozA+y7ybKKym9d51Ox1RmZ3d3&#10;PBrPZzPn7NbW1v37D6y1aZaS991uryrL4XC4cexY0/PSBAAi4Fn3Kyv90Wi0+eDBuXPnb9+6dfv2&#10;naeffhoRHz16fOnSJWuN0jpptYyxDfyFeqvwNWfA2ZDQoUuDB7XWqAdqf2sBgvAoql7msxsnT5o8&#10;f//9dzc3N/PhaGVlpdfvt1qt4t7t2WymWnHWbi8m09ls1o1b7XaniNze3l7hLQA883MvHD9+3MWR&#10;9x61ak61GuZ4j0Kmafn48bs3PhgO92Wqz517and7Z3Q4OtVbr8oyW98A78uyaLc7PlZFWQRrCAo9&#10;iVB7FdeZHULtAMGwoyzLrN0eHR7GcUxEH3740bVrV3/1i18ExO9973sbx471+/3ReNTr9VZWcHd3&#10;b2trazabAby4s7PT7XXPnjn76OHDH//4x1EUpWmqtMoX+Y0bN9I0O378eJq25nnO/aNa6yRJvPcs&#10;E9/d2b1+4/rm5uZTTz114cKF3d1d77x3fndn94c//OHzz78glWy3O8658Wh86tSpqqqwNs5o0k6B&#10;CE3vDVGYn1fvQMFbi7eYYngltNbslMA/5UUQzDzDZWdLIAAgMsawDkkqJY7M+6mMEY18opnGIqWr&#10;X+QoY92oRDC0c/kGZGMzXqRG1fy3rbM+9NsKNq8QjfEI1AAo8Fl1PKQgW6FlOy1ztwG51kUL9kMB&#10;bHiu5lPWuQjQEcKyvrhQz2Wsk04gIp5EXwMzDIUSrrNxsw40JAHIujQfLnIQO0ohhLW+KTdg3f9b&#10;Y4gmvoXeGwCop1suITX/xh+Zas6x34H1JKiyrVYLhaxMDl557/OygHwBkRrt7mz++NoLr7yCcXdR&#10;ljfe/AEibozNifPnppdWwU3e+td/LavqxZd/brazI4fF//f1rz/Z/Y9f/NVfNWK+f7B/55tvfPbz&#10;n4fnn3a37/zTn//Fyy+/fO5zvwCddp7vX7ly5dzq8Y2NDfzBlc23r5S3H7zw86/Smd7Nm7c2njzb&#10;P3sGHu7Z6bRcTbXWkWiDtbA9gzi2lwb7w+Gx7enOe1d/4PZ+8Rd/cWdk+v0+zKtHb721/oVPRceP&#10;Q+fB7HB0cf1YFEe//Zu/9bU///Pk0/jkk0+ip2KxqLxprkoIJ7Ku1TXZSH23AejIsb38DwDURu9N&#10;3SL8GZuIAoU+fMTgBaO08t4bz5N8AQB4rFFvsDKfzR9vb00X8xMnTw7WVsvxXEnpCpOmaWmKfDFP&#10;W2kaJdYYCcIKEccREcnGjM37qqriOK47MrDJBPgJUnFfBDlnyXsppVT6YH//5Zdf+trX/udoNJJS&#10;GWNardZH168DwPra2ukzZ3Z2th8+3N3e3t4bDlfX1s6cObO9vX3y5MkP3v9gY+NYr9cfjUZCiMl4&#10;0m63TVXled7rdifTyWKx4C4gAhIAPCiOiFCIOEnSSAK6ONZVJYUUMnKLimYFrPdSZ5ytSu+QBEil&#10;SSCRgyObLWRCjI2VRCCttRTCVJV3TisNRJ79WYPJ2LI4JYNTHtZ7JEBB/zO6ppoVEFJ3YCoHi7Lw&#10;3hF5A0CFl1JSsDnjKZvCe5rPplGkhUAi3+/3h8O9Xq/rvV/kZdKKi6IQElkTMptPlZJVVaZpq6pK&#10;FLCysba1tWXtbH1tLY7l6HBkKux0OvnC9FdWq8qPxweddr/f63x44+Y3/v5bT546+Xtf/Y2zZ86N&#10;RuPf/+rv/fM//+s3/v5fXn3l1bIA7+LKgHMUxzJpxUU10RqscwAeEIA8IBEEmQ55QGQLdgrz+Yil&#10;MqKJ6PWpHmrGCI0dRGABEEVRlnzVuTjDNVAAqMqSlyKy2s17qVTaatlue2d325tSOBdXJKXsEjln&#10;Rh/d23v0eDQeZ1k26A463TWZoZASCYnIIThPlQCroNLCap0LdJGeRYKIjCIAWypnAQ8VtdtZr9dr&#10;Z+0sS7vd7mBl0Ol2vPPOu3bWTrPUWUdAAkVlKv3uFe/9ZDze3t5e7B+irY6JOI51OS289yovgaAc&#10;z1EIq0BrfepX/kPn1BOlF5OiIA2VEhZJSNEb9I+fPK61ms9n7XY7baWzyXxtbc1UswD/amGHEEJp&#10;fXhwcHh4SN73+/2zZ8++9fbbEAwK6k3eDP0lAnYiC4MOCJhRk1KI0AVIBDXv87FoFYjrmqgBAPRW&#10;CESQfPg58Owhcny1l0Wi22kXRW4cLRYLRTbTbYq7M0vVwmZp2h4cE0lnPpvOS9OJZH+wnqUtAijy&#10;RZ7nWutup7Mzno/dNBpVcRx3Op122zprp7OpUrosS9YCVWU5nU65l1ToRCqZaJ20Et3RyginWwsv&#10;Cw8VSSLpQQCSE0IikVRSsBF46AIO3xIgabUODw9XBgPv/e7OThTp/sqK936xWMxmMyElj7jSWsVJ&#10;cuLEyaLIQ8yVQiCGCwg+S7M8XyCKJI75fo1Go3v37n7iE5/Y3tlZLOadbrcsS2tdv98bjceR0BwX&#10;mhjC9F9ofa5pxaaY6axrUDPUT4aw25oHNnFmb77vyY/8on9mvd1NkzheWVs7e/aszBIENODmszlV&#10;ttPtKEs7OzsP7z9YjTJI9MNHDyMH6+2ez1rW2q3RASLy2GEAcOSN9wDUj/X7V2+Pbfnq539pZWNF&#10;ShVlrX6//8PvfH9vOvyEMkR0IIna8sBXBZpVoT1bO9eflFdZ8HtB5ho8sr2eUtaYYrE4derU9va2&#10;c+4b//iNixcvnjh+ot3O3nTua//za7/1W7+Zpem/fec7g5WVb3/7n7e2Hr/88svXPrx2986dr371&#10;95VWf/mXf/mlL31pOp3MZtM0zWaz6f7+vrUmnPfIXu9WOcttygBgKrO7t/uDH/zwF3/hFy5fvjzc&#10;H24+2PziF7/Y7nSms9mpU6e2Hj++d+/uJz/5ya2trbIor9+48dov/VLoIG8crwkAQEcJ1CtNgPAY&#10;PBsIeN4C1p7bQdIT0lVmcog44rA2RjChy9pcfsU4SVi4icjpyLIfFo6AYN6/ITWvOcJmo2M9KRoC&#10;B+SJLZGbNsflUNBA7bK9PAHwxBnm2tmm6ggwagIqLi2ciY6iaiHEMuYiNngKUSzLnDyTCYmIKlN5&#10;5wBQKWDqHQClkkFH3niH1q3S3FlIADy21JMAa1nQ7GsZYs3+CyEALAk80vVcH4BCgPcEvs5665qe&#10;ECLMcsLl9a6BR8NQLzlrIQRXadl/kPcSec9eAc4Zay3oLE1TmuxP9g+6aysffvjhP/zFX/T7/V7/&#10;2e3t7WvXrj3//PPXb1zf3x+efvZLvWMbg8EgL4oz585BK4W7excvXrz44ouwuqrzomuq3d3df/yb&#10;v3lu/JksywSK+Xxx++23p9Op/sSTSZL8wze+cfnSpdE3f5Tn+cHW7sb6xpUPd69fv/6F3/hKmmUf&#10;vPG9O3fupudPxkmcqshZt//m1TNnTl9+5ndWBgPYHA6He1cfX10dDPYVSaVWPxp+//vf//KF9fNC&#10;7g/3CaDX6xlrDg+G/+krX/nHv/m76XT6uV/+3IMHm3EnDWsv4CVgdXozs5OOPmC5+j6OuZql1zwf&#10;EAkQeT4oekbUBIjCec9+q03ZKGx/AERr7Hgy3traEkKsrq1maQalM8Zw4zpPhYiTBNlpG7Ay1bGN&#10;Y1yd4EHTWutFvuANGD4Lezo6Z4jIe5Yk+ZC3ek6+u93uxYsXhZRvvPHGpz/96U6n02q1up3ubDYV&#10;Qpw6derv/u7v8sXiM5/57NNPP73I83t37/7Jn/zJb/3mb/3O7/zOpYsXjx/f2Nrasc5FSnPbR1VV&#10;aZru7u2NDkedbgdReO8Fj6hG7sTAJEmSVsI9c1IKKSiO4/l8fufOg6deOqOVlFaUZUlILLUEgKqq&#10;+XVEccREhbxn24o4SexiXhRlFOmyqpqKAdZT04J2EQQAELKbOBBvzp892yz0gSDIpkceBAluQlI8&#10;v4CIvON2FsH8gZTSObdYLNqdjo6YokBr7ebmphAijhOtNZ9AWqso6hpjEVFJZYxZ39hQSu7u7a2u&#10;rpJP94Z75Iu1tdVetzOfz6vKr6ysDA9yRFzpd955+4N/+e4/93q9L3zhV7nhej6fz6flU089tfVo&#10;5//5f//qK1/58srKAKBw1mqtqqqqKq7U13FPCK6UQvAeASnD6cezoIApNn8kVlJdCyQK/rJ8ueu7&#10;gghlWXKTurNWKuXZlQigKEsphNLae18UhRQiimOtdTvLCMBY0+t2o0XFWtjFYtFqxZ1Ou9vrAUA+&#10;zcfjMVUu0pGWkfe+cNZ5B0ncbmdJK0HE4d5Op9Ppr/bTNMU06fV6q8ePDQYr7omNJEniOCHyzHQk&#10;SStttYqyKIpSSiGlNMZKKZRSVVV97nO/7Jw92N+/d+/e3v3N8WSsD2aLxaKnYvI+iqHT6UxmE+dc&#10;KfxKf2V9bT2O4nxRIoBUKk1TilJEPHPmzJtvvhnHca/b29nZOXny5MbG+mg0iqJWE0ZDdVcIrVQU&#10;x/1+f3V1tSjLhw8fPnz48OWXXvr85z+/WBSA6InKsmSSW0gpBXpfG5V7YpcFXtZKqZ86xup1XtfT&#10;PBE5h94B8GCQmgcLSE8ggvNw6vSxU2ePTad+Z7i/ubmpK9Pvr1jVzvO8qqrxZMIe1ZHWvV7vqSef&#10;zLKs20GpYDGHnZ3h9vb2eDwarK4igLF2PB7v7+83BJm1ViAKHuiNiAL5hEyyzDlblEVe5GQrYwxR&#10;bIwtCmutRc/KciEEKoFKa8kuW9wyVAvECMA5t1jkVVkqpfv9vnN+uL8vpZrN55PptNftchsiERV5&#10;zleYKbiQKNbZDCLEcWKt2djYODg4uPLee0+efXJtba0yJi+KjY2N1dXVfLEwxhCBd46UgiWeIQCe&#10;Xt3wMYyZG15TeB+UgQ1WYzBxZPZpLcACAACttXMWES4+e7Ero/3h/q1bt+7evXvxky8IIbJeJ80y&#10;0DZf5LPh4eOtx91udzAYdDdW8yIXUuZFYcDxbEumFBvMwqvpw49uDod7Zy48tb6xfjA5LPKcpYZP&#10;nDr14MGDg4ODXr+fpikA5Hkex4kE2Zj+C1FjRyERBR+PrLPkI5y8j6JoNB7nRRHH8fvvf7DS7588&#10;efKtt340GKzeu3d/sZh/61vf+spX/tMzzzzz7jvvVlV55uzZ77/55utffP2rX/1qZSrn7AAAgP9/&#10;2vq6JxqNRvv7B71el2c69vsrURRPp5MoigDAOltVFRDwGBCllDU2bbW01o+3HhdFsflwc3tnO83S&#10;ra2twWBw5f6VM2fOpK1USnn5ucvsB8BdC0tcisHX72NxotEdsOxAhESWz726z9UF40WumjqnWLIs&#10;hQAiB8B4VAoRwkMzi6WWOgScGN6JaX/RCFxoudaOgMf6yZxny7q7hRpuNdThQyW36dHzzhFyPUvU&#10;vYpUD0MPFWDP3U419uTOnTqBr4eSUFhaEDL5RrZd/5CvWv26yBeYOfIGyPgmiUCBqJTk2o6UQimN&#10;CMYYa43WGhnXYhiuBnUCy83LFC5yiHdCiMD519oYCOcn1R+FcxZfM/s/wVKHKy2kRCKgulGSbUO8&#10;R4nzfAFSgEConCdqZ1l3ZcXn5dkTT1w+c66vW1Hudq7f7Vv5iVd/8eDG8HB4OLa5zCddoXce3bv1&#10;o3efOPVEdW1Tl1aVdnrtIzw5ODDzX33u5Zu3bt689uHZJ8/S3qh9xrW9AC/SE+tRFP3cs5c++OCD&#10;2cFssb2zptNjPnr9Fz73+v/1B/d3b0TnT9F3VbraPfvLn2q1ks7Maf3/8/VeUZJd15XgOdc8Fy9c&#10;RmREmqqsLO8BVBUKhgBIAgRE0YASJbUkTveS1hpNS5qPnvmZlr5mrZlv6Ue/I02Loloj02oaUU0D&#10;qSWSsIR3hXKoQtn0meGfvfee+bjvRSa1NBMLhZWrKjLzxbv33XPOPvvsLT9Y3Zkw8wmOx+Nx5eWX&#10;t6PRZ//dLz362GOM+MbGBuVXVjfW67U6DwIkqleq48EwSZLjR4+ura1evPDwW2+9tdPr/cqvfHW9&#10;16cisQKiaQublVNZe5qJ/z8vBACaZhRFL4HKArJcGShnwQgoU7lVk0HGkE9rMHPl6tVr165evnJl&#10;cWHh8KHDxhgwpLT2hczTNE3SIPADl62tbd++fdf3vWq7GYahECJOEqvpwTl3HVfveQanZarWGgls&#10;ZxYK6j1ooyEjxrjj8ocffvidd9753LPPJknSH/Rd193Z2b52/Xq/1/Nct9frNRrN7tzczvbOysrq&#10;1tbW/ML8ww8/vL213e8PrTjozEyjXqu7ric418ZIKWdmmtJxJlGstUbGEYAMGW0Q0HWcisd7W0Pm&#10;hmCMZpJLvra1+fLr7x3qVBvNRlO4ORqjYw7AkZRSRmlENABoM1cAgwQASZY5jszyLKgEeZ5FUdT2&#10;W3Ee2WqZAUNgtltnZbG00mhHrnG3VNqtn/+1F4HNF3dnLgnI812jtaXZYKEIa5Ma4Iwh43mep1k6&#10;X533PVdpNRwOKpXg+9//frPZfPLJJ6NowjkHNN/73n+zPdCdnZ1Wq7W+vv7UU08xxl5+7cUnnngi&#10;CMW77745HPYvXLhw+NApQsal1+uPGPqu6374wbUf/fNPhCOe/9LzMy0nTdPxeKted0N/1nUhHuu/&#10;/Mu/PHv6wTNnDicp14YBw3E0TlVMzOHkASAy4kUBbiXLLIYtAAUiFMNgaJkhaqrXhIgMwBT5OJbZ&#10;x89kcDZbsii19WO03U9eeu5opbRSKCUiciEOHVi+/OGljXv3AGC40avVar4hKWSuiHMxAjMajrYn&#10;E+TYWOz4MzNXxn3OeGoUEFTaTafbVY4Yj8eHPv/4TLNZm+9Wq1UluFIqB9MDlOQox8kcCQA5d5RS&#10;Q00YxZyLhBAUgdZaaQHIycSpCpio1mZmuguNE6ez0WhtdfX+ux9e//j61jBOk5TnaUfU+0jM4U41&#10;bBw9rCqVHa0HeQ4ITOdGGym1VjrN0uWDy416nTE8eeJEu9VaX9uo1xt2XqnAL61zitYkJRBppZIk&#10;OXz4cFitHj50qNPtDobDwA+tM6ylvwKfYlimYAkKVhxERFrrso05javFy7q6QMmULFadQKBGYzsW&#10;YDWnrKajVioeTtJc+75/5ujsgYXZu3fvp2l67X4/S1Orpk9G+563f6Gzf2l/6HNtgGngAFUJuiIS&#10;hzJKN3d2fN+vhtUwrKZZGkcxEQkpVK48z2OMWZdpz/MQMcuyJE2ByORZlmUcje/KRlipV3wwOZIW&#10;oDgKgWSM4QCCkDFOQKht+DNUugQqpcOwMplE4/Go0Wj0er133n6bMXbk6NF6rVaphI1GY2dnp9Fo&#10;CCkn47HnF2ksAAAgAElEQVTv+0XGXxIibBDtDwaCc6V0vV67c/fucDAkMvPz85PJRAhRqYSbGxth&#10;GEopkyRRSjtOobdtcwLYYzoDBT3a0qBKUByKfMlO0BpDyAwQK3jVFkFDLJcT/ZqTJElvMox02u10&#10;9s13Ko1wPBp/cPUjIcXc4kK9Xt9eWdvc3OrWmgcPHqjLwA1DaLfqXqXq+pDrVCvf9xwhANDuCasj&#10;g4wBUGthfms8rM80d3q9jc21Shg2WjP31lab++dZI8xCJ3IxEWAkpkhe4FCkpvGS9thiaGtQb9kK&#10;9m+UVqSkFLVqdXNj48CBpSDwn332uZ/+9LW7d++eP39hZqb5/PPP93o7hszS0tx3vn376NGjvV7v&#10;0KFDo9FwZmYmiqI8VwiQpWmW5f1B3/f9atXzPNdxZJqmo9GISSmlCIJKnme2H8WQOa5z+sxpx3XW&#10;19ZvfnLzkYuPHD58OI7jRr2RpsnKykqv1ztz5sxbb721vbX90osvnX3ggdnZWSieKUVUDClxztVU&#10;cXhv5VrqJBZdWcQp25Ozom60j6Eh0saINMsszQOKRJJbpsh4NJpS0C0I4bqu4DyzfRw7YV7OxTPO&#10;szSlkiWyN2lxXXe3t1gUi8AQVfmX9vJ3IUFr3cws5mQIDCtMFUsZEIsR2qC5i8uwYj4Dipg61eUm&#10;Io2IhRMp5pnacyLhtINms2QofgaWpHyGyArLxem0IrN1QVGyIFq/PTKG8lwFQaVIyJBZ9crC9q90&#10;RhAlZE5EWhshiuHI8o4V16O1+dkbU9xXtithslu7ULHLC9QOTdGiVVqBoizNajMNRIRevLG+PqEM&#10;OGf1+qzWrutubm4eunBCCLG6tnrphy/sF6JSqYzz7O233xbb20RmdW11NB4d5bV+v//JzZvI0Em7&#10;3/3ud3+jfcb3A3d+bmnpwOr8wvz8nDs7q7UOgoqU8s71Wy+9+NLPHViuhtVzh45/fPnKh3ffO3X5&#10;cuWZc4AQRZHneocOHUJEWNnxgkBp5Qq32+4uthfX5OthWDl1/pxSucnzZrPJZ2eDINje3uqeORlW&#10;wl5vhyFqpa5fu3bi5MlW2Oj3+6vr6y+88N8vfOpR2jM8YRs8RFONmnLZS7GDKeNjNxHb+0IAmlqX&#10;2apSMGbAMAAQhT88IWGaZQgIgjHGUHAAJKPJ0PXr11555ZUbN2587nOfO3nyhFIqyzPXcT3XG43G&#10;WZY1GnVksLq6dvny5Vqt+tjik3meI8Mg8KMJDQYDx3Vnms04jncLLXuOG2OMEYIbU+SUpXIOaa2l&#10;lFEUnT59+pv/9ZtGmyiKtFbnzp178sknOt3undu3v/TlL7darTiOJ9FkNBo5rvNLv/zLs+32cDBQ&#10;SjmuMxqPOrOzo9FYaeU4jta63+9zzqrV6vr6BhfCaG2YLjhP5dSaFDJNUsFcbTQjzhgf9PuXLl26&#10;fqJ75PDhZscTXOSGAYA22trz2jDJrIpheeOzLBNCGK1d1xNCZGmKiHmeS5eX0OqeJSqXzaJiYBHr&#10;Ig7/6xogWCw+Tp86WztzUdjIgc0/EI3RSinpuLb5ZJV6fc93HCeP1Hg8Xlpaev/995cOLH3xi19c&#10;XV31fZ9z/sYbb/i+73ne9evXT548+f777z/00EOI+I1vfOONN9+cX5jZ3tre2Fx77713n3zi2Yce&#10;OteoN1ZXVjqdmY3Nje/+/Xcd6fzSr3z1yJF9t29drjca/clktt3u9wZJmh48ePDkyZPvvvve/v1L&#10;mRprrRirGGN8z69UKmmSFZADAhJOiWMqVwWDqKAsEWMIjBmtd7XuLckDyo6BPbCx0Jot/zNlsVE0&#10;ue256vm+PXKt5aEUQgqBYMlviIitdotSU61WVX9IZCqV6mg0GkRjRFxcWHA9bzAcf3z9Oi50wmo4&#10;Ww0bjcbSsSNHjhzNJdvY3Fw8diSKJr0sISIppe/7scrSNAVtHQmMkNLzuMp5kqZpmnkeIkMppJSy&#10;NK0wWZ4bTYPBYHtnW3A+W60eP3HieKtz+vTp937w33u9Xp5mlh9cqQSd/fPnz5/rdTqO4xgUnLEc&#10;eJZlFm9aOrAURZP9+/dJKQNX1mo1laWTaOJ6/rSjS6UtA89zpXWr3SaAI4cPZ1nWnZvrdjq+7ydJ&#10;bEq4SgqByIzRuVJAYEXaCl/MIiczWRbDFPgp2mkIiHpq04jlGLWNj8aCUeXsSDkjJAT4vg8811on&#10;qTSGOp3ZZtNZOAqDgcnS1Pd93wNLIRIStAKlKEuiOI6Nyj3PO3PmTLWG79yIVlZWNjY3gMD1XFbg&#10;mWjhQKXVcDTM89x1XeueSwB2cNP13IorOecz1aBWr1CWIQC3TWYyVJj4kuuIn+kxQuFXH0dRq9WK&#10;k8S2+MeTSZ6rEydOPPrII/3+wBi9ubm5sbExHA7bjuu6ruO6hQrxlGQDgMhq1ao9Mxnn165ePXPm&#10;zHg8bjZnNjc3HddN080333zz/PnzMzMzaZpoS8jBovdNxdNVduZLFKxkdzKGKKbCDVpr28k0aBmb&#10;iAjTarZQxcX79+/NLyw0m03G2GB7uxqGYRg2Z2drs62PPrr009d+OplMDu8/8Nhjj80u7ockgUjp&#10;KGJbW4N+fx4AiPIsswbye4thm6UgYpzE/V4vCIJKpXLzk/Hq6mql8mC9Xt/qD2rVarvdnkwmw+FQ&#10;SoGIWhtrplvSJArNH9szsW3RoqIGyJVSuRqORosLC1yI4XD0wIMPEtHW1vbDFy92u50kTRf3LT7y&#10;yMUoil595c00y86cPfvCD3/4qccf/+Y3vxWG4fnz5+uNhjHG8/xGozGZjBcWFoLAH41Gk8lke2d7&#10;p9czQK1Wq16rSymSJNFa27mCra2tu3fvXbl8OU3TRr3BOFNKbW5utmZar7/+eq1e44LfX7n//PPP&#10;f/tb375/797x48cL0FkbpRURCA4MmS4GUgF3IRciIC44UeFaUZZDiIiO4ziOVLnlHxJqDUQiDMMo&#10;ilSaAoAxRkpJxvR6vcD327OzURRtbGy0W60kTV3HWV1drYShTpJ9+/ffuXPH5p71ej2OImTM97zB&#10;YMA5t7oBy8vLw+EQS8B8CrPTVElob8Vt1RztyhWm0IWJJZGJ44iV03jF7HqJrhQ0DivPTqS0BgCr&#10;w2UdQGyur8uiyibLULghcEuIphJxQWRFzGaMDCmlPM/NczImtzdHCJll2Wg8EpxL6Ywnk26n0+v1&#10;qtWa73tC8DRL0zR1HEcrXa2GSqnxeNxoNhlj1jaFMS6lsNJpxmgEh3HuFCT4IhHPc5XnOZvmT8XQ&#10;rTaGeCGWVbQXmZ21EbzQCNnlphYvBSQDL8oSz/Og2ag3GyYamfGEMQ5Jfv+j61/9/JehHz9+/Oy7&#10;/9ffvtf/0Z1YfeHf/rv70qv4lUMnTr74kxcZsH0L+0N35guV8ENBnPNDBw4+8tCFF//TD/bv319b&#10;bF5994Pr73/kGhZuzu/0erNnFm7durX18Z3NlfXugSNrd1fufnLn+pWrK11pMnXsoUOd2aRWqX90&#10;+1I6TobD4RIPwXAdKykr9+/crdfrk+FEMJnEWZIk9VZrs9erZclWb+eI58HWThxHQgjf88JKZQBq&#10;fX2t6lYeffTR9y59+MYbbwSN2tGjRzjnVHjZUBD4BOQHfjE/qLS2f4whQ67vTZPpaausuI/lSKKt&#10;UC0HQziOzTIAwNgCliMCQ6XCMEx0Hsdxnpt9c50rN2+9+NKLf/XNvwGgz33ms1/54pdm6k1SWjCO&#10;AL1ev16vz7aa/f745ZfevHX71r4D+x++cCE1yspTJHGitXZdFxEHw6FXMEyKLqgNkowxQDBGaWOK&#10;EQjENE3TNE2S1Pf9Y0ePEZnbd24/9OCDg8HgwoXz2ph6vT7X7VquSJ7nQop6rdZsNFzXTZJka3u7&#10;GoZa6ZlmM8tzyViSpEkSGzKVStDrZcPh0PO8TCnGWFag6aZWq2V5Lh2nWfME5kCatMq5u7G2dubB&#10;R27duvWjV94++cAjw3jAGJeOs7Xd239gUakMaapkwHA6fAjg+B4KlkySShjeu3OnVq2pNOOIxDxt&#10;DKhCQpVxZt1fbBibKmeZwj6pUCuzJDelldEGSmtoIYSQEkvjNABgnCmdAZKUwgrZa6MJGOfSaGAc&#10;J+Oo3+tzzgjMvZW7H3/8cW99JcsyALp27dpf/D9/cffOnbm5ueeffz7PsyiOup3O+vrawYPL1WpY&#10;r9c++PDDWjV0OH/9tddd19FkBsPx8sEj7dkuYtBsdQjZrdv34kn05X/zpflu9/rV2zMtV6u4FnpJ&#10;POK8FlbcyWT05JOf+qu/+us333rz4UfOaC0yZe7cW3ngwWM7Ozuome95hmg8HmutfN8XQuRKScfS&#10;7wUi2hBpp9p0OZ1TcJeKChM554pybQwCloQ9k+e5VgoRkzjuzs1NJhNjjOu6ZMxkMvF932YGfhA4&#10;jqO0juPY9Spnzjzw8o17K+ubBxqNYZqKWhhFk6GEDRXfMZEUEiFxjMYZT84dPvTpT80vLHQ6HSFE&#10;TnoF0SDT/tztPAHJtawQkTZg0swYQyiqomLIUIbGkOBCAkfBJTlIKLgDACajPNOxTh3pNCszw/GY&#10;M849IIL1LGf5oOpI//DyI1/7pUuXPrp56dKPr1+P8/iZR5459tzTQyF6SYZJDsgLF1zALJoQkSOd&#10;s2dO51mWxHGj0TTaMOScCXu4cMbyNB2Px1wIv1q1RktK67m5uThJHMd57LHHiMhoLYScntXGEKBG&#10;ADG1u7e+mNZdQmutNaLtENh+uz2c7KBcMYVv9gCfiICkGdm3FFWm0WQUImN5EnHGtNHDnYQApJTR&#10;EIXGuVBQxU+TxERKSulKTgpW7t6WjhN4Tq0iOfMYY5ImMOaLTa/K27MVNh6P8zxXKsvSLMuzLMv0&#10;iBttKEs5kcOCarW61J7zXCcIgorvua7rO0I6khmlxj3KE87QQWCcCSSXAZAGQ1oHnDMpJWOY57mV&#10;7JBCCC6SJGGIB5aWxpMJY+zpZ54eDYdxHM/Pz29tba6trR1YXlZKC8G10SpXSisEcByHc6FNMdia&#10;pqkdAIii+PHHH79x4+bC4sLFixeN0UmS3Lp1a3V1LUkSx3HTNBWcZ1luzbSLYaqyI2o10Mgyf4w2&#10;RtvCnTHLYYFpbmrrnb3rrst/AoBuJpy1oVwdLC67ojILxsC9zSRff/edt7rd7i9eeJIMjbZ7629c&#10;Sj+41WjU/aV53mwCM63Z2cFwOD8/vzVIPM+Nk9iQMYBWphcAtFK5UuqT9bONhcrayNnXeLi1/NGd&#10;d5tbCQbBzv3exfnD0Y2VubluJ2yMtkYLxCqIk2kjq/Bm2h3KLwB5C4cTMcakFK5X11qTMY7jGmNe&#10;feXVdrt9/Nix1157LY4i3/ONMWtra5Mo+tIXv1it1m7e/OTTn/70V37hK3/4B39gDD351JNCiOWD&#10;yxcvPvyHf/iHX/7yaSHFG2+8Ecdx4PvXt7a+9Z3vfO1/+FrnfGcymQABZzxOYqW04CJNkq/+0ld/&#10;+MMfZnkWyODChQuj0XhlZWVubt4Y8/LLLzfqjePHj0jHyVVuJ2JtPs3Kee4szjiTVMIPNjJx5Ijo&#10;eZ41JFFKeZ4HlkOI2Gg2kzgxxnDOLc0piiIxHo0c161Wq0Q0HA6NMcJxAt93HOf9999vtVpBEHi+&#10;f+v27XarFVQqQRCsra7evHnzwIEDFobJsmxra6vRaOScdzqd7e1tANi3uDgYDHAqngnAOJeW020L&#10;a9tMt5BvSSYpS2wAhLIisOA0Tredrc6n2bglnNhSnYhUnk8h8F38vmxSIKLrOKYke5QqkUQAeaYY&#10;m5aZiIjIEQgmkwkv9bNtTzgIfM9zXdfb2tqs12pRFLXbs0TU6+3UarWK4+RZHgR+FEVpmtlqxkIR&#10;BcWjzCDKwqf4UGyqo0REQGKPh9MeyZM9ELXNrkoglTFub3bxAxAZZxKl0qkFxdM0g5hseYeMQbvF&#10;7iXLB5cBCGZmXvsv/+XixYsPP/XUq//5r++8+27ji7/aarc9s+W9/kae50mSjO/fvHb9uvnMyYc/&#10;9yx066dOndo8defo0aP+s0/C5ubG8jtHjx2tP/kIKAWnFu/fu//cc8997Td/A/7p+gUpXvn+P372&#10;6ae/8Nx5qDc2m2BH6cOw2mi1tNZqrARAo15vNpuyXtfG7OzsBEEQViqNRr0/ngghpJQEUG80oNFo&#10;Npqe600mk7ASuoFbiFYKcfz48U6nM4jHnu9zxsbjcZpmRMQ5S7Ms8IM9vBksJgyYHV4Gy0Dd0xgA&#10;zhnCdCZhtywElRtDSIURA2eMIQOEIAiEEJSnUso0iW/dXfm77/7dd7797V40+NIXv/Srv/wrJ44f&#10;ZwbTNPWs91umjTFbm7033nzz+vWPjx8/du7cOc/zVBpjiUDRz4pd7pbO5a4mIDuSLwDAWqPb3jFj&#10;RqnxZHzq9Ckp5UsvvrhvcXFubu7evXvdubnr165Jx5lttyfRpF6r+77/4YcfLh1YWt/YOH362Nbm&#10;gIAC3//ggw8OHz5sO8ucC0RbFma2DS2EMIwxQ1gyCO1dajabQgiUUuU5d5xKpZLnOWPs9u3bP/7x&#10;T7741GkiarQqxhg7he067h4yliWMEwGlSULkOI7DGPq+F8dRlmdovUINERAzTGNRSBoi6UhEq2lY&#10;TNfYqmgXVWCMEQfYBRrI8s0snXha3JcYOEPLLZmOfqHRehJFXPC57lyn05GOE0VR6PB9+/a98MIL&#10;vu8vLixUgqBarSJivdG4dvUqAoRhuLm1ORqPNzY2vvt3f1ev1T3Pi6KJMQYFZlmGjOVKDfqbnuuq&#10;XN27d+/48ROdTmcwGDDGALStACxiwpB5nmSInU7nrbfeOnZiad/iIrFJo9FYXV3xfR8Mrq6tcc7n&#10;5+d83x8MBkmSeL5nizT7ccgAESEzmmlWSkntoUTZxwRNCWGUZzIiQq6U3YIWhS2LIBBC8KnMjr2B&#10;NpzrvFFvLCwubG1upVkWx3HF9z3P29zZAYDWTKvRbNb3Ly7ML7Tn5+uNxrpEyxwozPDKoJ7kCks2&#10;KloKEEcASCOrcYHaaIUKoFDVdLmrtCIgzrnruUIJQyZJE8vQQ25pMJaza7Q283NztVr9/MmT77zz&#10;zqtvvra1tXn33t3Z2VmoVfe0tqyYJRJRHMfaccD2NDiXQqIjXdcdjEfGGMdxpJT24i3X3Ma4om9p&#10;TFaaiHEmrWvvVEHFMjnzXNmeJwMgzm2sREREsZdfOUVerDpYkUmXobPY7XvCBRQNBrTq8lpBluVJ&#10;mk2lsnPDK2El8DwhpSIdRZPtyTiKIt+VRGRt7e0yZwwZY0HD57zheZ4lMRORVlppZR0uASDLMmvD&#10;4XmeFHIyGTmOIzkDACQNQIVXn7A2MUprArBa3YQAaZpa2cHSJY3sQLg1XkGGdkMKLjqdzly3G8fx&#10;ZDL2g+Ds2bNa63q9IYRIswzLiXVbWVCJsjmOS0RplgHQwUOHFhcXfd93HOeJJ570fX9razOK4rn5&#10;OcvPsWpxe+llUDbNLPF62nOeynoILDrr0za+XdPdXhuVo/QAAOB5Hg/Daq0aRXEwvD2Jovt37+VZ&#10;9vjjjzuOA74HXHQ6c8PtrZ17a9evXaf+5ly3W2nPCCksHzrN0vF4oq1XOisiBjK0VfVMp7O+tnb7&#10;1u1FpVzOgiDAIACClZWV5eXlRqORZdkkTq3gep7nWhS0Q2aIimcAAKwKcJF5AgCzIy3IPM8djcdZ&#10;mk6iqN/vO65z9OgRKZ3XfvrTw4cPNxr1jY3NsFo9cfxEkiRvv/2WlCIIgsNHjvzu7/7u0tKBfq93&#10;8NAhKaWQ8ud+7ueqterrP/1pkiSdTmd+od3rLX32s5+t1+u9Xp/IeJ6ncpUkSRzFk8nk9OnT77//&#10;frVafe655773ve99/U+//uu//uv379/vznUXFxevXrn68ccf//AH/9jr7Zw791CSJruq4VQkmgyZ&#10;9RVB61LJGJayFpY2zRkz1nF8WiCVORqRjUTGkBH1RiNNkvF4bBMHKaXWejAcvvnmm5PxuFarfXjp&#10;0i999autdrvVbt+9e5cz9sMf/nBx3759+/bVarWPr1+fX1hot9t+ENy5fdtx3VqtlsRxJQzr9Xoc&#10;x9MMl1m1ZusFqjXjHBnj5QXZ0ocxBqbMgKdAOwEUhHksbDfRIri7vAkqEXE7lKaniHg5o1ZGhanu&#10;GBWJqm1ukimzlzL9Lp4KsHOmdjYizuI4Ri4EQzYaja5fv3748GEuxK1bnzx07rRS+WA4HPQHC4sL&#10;4/G43x80GvVqtXrnzt08z+v1uv3FYIxld0DJAyniBGeMcQAg0EQghChvTLH0tvQFoD0PM00/PKB9&#10;Q9ngQuSMC8GrbgUQM6NsoEPOpeNjowZAaztbsVbjaBKC/uDq5aeXT8Pxo+2LZz+6cfPx1GitwOOz&#10;p44tHTnUOnAA3rv5yVuvz7mO1vnk/etX3novzePlRvjW3367Vq9t6/za5rr3ystRHHfYea7wjVff&#10;mJ+bn10dfHD5g3Smsu5junL3H7/xp1/6jX87e+TITH1mfWUdbm60PB+qLqQZjjINcWMzDQJ/2Jyd&#10;aTYFBPGdlWTGdUJfVLyUNAoOk/EkjsbRhAthp0GNIZUp0hDWazPt1id3bmulMmOCSsVOW9pgluVZ&#10;iYni9EQkq11vJ1YB9jR8CnZRsVEMlcrXZq8UTMm/BgBggu/0ewppvtu+8uaNb33rmy+/9qpXCf7n&#10;X/s3zz333MnDR7Z6/V5/2Gq1XOlsbW3Ntto3b9x85ZVXAeCLz3/pwIGl4WjSH42QF7vQlFt397n9&#10;2aza7hytlBCSC661ztMi5XWkE+W5FLJeqx08eOjNN9/8xV/8xSzLhRDDwbBerxNRlmWBHxCZ0Wi4&#10;sDAvhWi3WnfvrFpaZp5lCwsLthxHRGFnmrVRubJKpZZwVTw1jNsLRsbqoQs6RqgDGCY8P6yPUmJe&#10;LR5vvvb2h888fgaQoRCO54/GfdvXKh9hIstiRwCCxkwzz3OJGE0miDgcDCXjjfbsaoyO43DO8jxP&#10;4sgoE/huJQgm4wFjwIpU0CAUmnHlwB0wQOR8KiZvyyQLBFrouljRqTQRWmoPIFgBH06MoijinPuB&#10;Z4zmHBbmu8uLHTJkjJ6ZaR4/fmx5eXlldWU4Gty6dRMR8jxrtWayLEWkMKwcO3b00gcf1Co1z63U&#10;wpobBvPzc8sHj1bCSn8wcIPwxrXbl69c+cLPP1OtBoP+WqvZSJJ1KR3GDGlNFCPnXJDL4Cu/8Pm/&#10;+Zu/+eDSB4QEmAdB1fG457qj7cni/BGlsvv3NrVOm82mFG5vZ+B5jmXdIyDZARVtc2vcPUPhZ74y&#10;djqWsZKtW+xHx3Wl49h80ZIRoRymtrxqSxq0G2REwGp1d35+2Ovd295O07QeiDAMWWeu02y6++Zn&#10;mk2v1arX636lxqVo51mSJHmmLChAmjAjAKiRAwDWDBkJAQgJASCH0rDMduTtPDoXjJCUMca4nnSk&#10;o1EnSZJlmV8JASBDo9HkiAAwQWCM7iYRMAgWOvvch091qo7j8CPLqlqlYWYRmHJ2BxgQIQrHkVLq&#10;UmBWG2O0siCR1eDjdnYI0U41OY5TiM+WpZvdhwSEu8UfKwmdBdZERLZvioxxLhijqWmPXSYDZLWm&#10;uOB7D6Xdr5ATIqFlVSCUJgy+xdsMMUAgUgoBgHGkZGTGSRRZAQONiAE3biBnZprcls+ltpr9+Ukc&#10;+QCBh+jJAucCAAKllHQEIuY5aKUYA85zQOVKJQQwRK21FfYwmAumHKvVSMpoAjBgIz1DbStAnAK6&#10;ZAwzRgshheCILFd5lmUMMfCCIAiMMXGccM5qtZrdmUAU+IHNlmzJRSUYV1BlGWZ5rpSu12phGKZZ&#10;1tvpEZlqNZxptVx3YrQexnGeKyt8YUlmgGA14AvaB+dTJki5nGyKcNm/LtZk9zaVRzvsvoYSWBbd&#10;6G/dfHfbyUy3251dXuh2u2OjsizNJ3EQBPVGWGkusVZDDgdXP7mxcfOavsOMMaeX51mzFmaRYVB+&#10;XtSkDeWITDLOOaufOzn4QK/fvBWvr0il7ty5M+Z6OBxWlxbC/V02W4uiKE6V7zsOd7MstepSUOqg&#10;lxUAISubKXt4B4CAyPIsazQaXIg8y9ut9uxsu9/vf+X55+fm5gBxPB7t378/z1WlEpw9e9bzvHq9&#10;DkRPPPGEUnp7Z/vRRx+1Fq1nz56t1euPPPro6TNnDhw4kCZmdnb2qaeeMmTyLHdcx/P8mCIhRFAJ&#10;wjBstVtRHM3Pzx9cPvj444/3e33HcZ7/yvM2INbr9fMXzh9YOtCcmTm4vBwncVGwl7HfemXmeWpr&#10;BTuYOM2xoihinCGg0TrPMq11mqZZlk3BOLuvmDZGG1FMLzLGhTBEo+Hw9p07V69cefPNN2/cvPnQ&#10;Qw+9+uqrN27cOHL48KeeeOKll17a2tq6fPmy57ovvPBCpVI5d+7cz//8zwPA1ubm6TMnbt++HwSB&#10;HYSa7XS0UlJKWxYDkRU6LQhGxuw6pytliLiNp7uJNBVdLCSEqfD2rqKIJUFgOZpo38sYsxm85RkX&#10;CHcxIo1QNGIKlAL3ZNh2QnmXqF4ca8UbjDFCCtd1pOPYuvnO7dvf+ta3u93Ovn37zp8/f//eRq/X&#10;e//99z+5dater5OhW7c+IYKvfe3Xjx49prSyK6GUBuukoC34TVN3ojKjL07Tcs8CUQHZFILg1i8N&#10;gdBm28V3214t7TYKESVwzpIkYYxlpI0xMKHJZJI7CHkOk8lwOByNRkrlMBweO3Ys7kfZO+8A4KFD&#10;h8IwNMZAvXHu8cehXs3W1hwppeOcPHkyTRPXc1dXV5fr9dri4pOPnx/fuLH69kczzZnDDzwAUsKR&#10;BQBwO4u9fm/xgQdfeumlTz38yOLC4rBb+9znnm3ONMF1EXFjY+Of/umfGOMeYZIkn3zwwcMXHm51&#10;OiBFnue9Xm9fmvi+nweevRWe5/m+F0eR1tpx3TAMyRilFOdcujxXKppMEsYOHly+e+/e9WvXWq3W&#10;/k1+Di4AACAASURBVP37jTGO6wZBEMdJeS4U3QDLskNkVGZPNpECAEI7iVImsXawFsjW6JYiYtfK&#10;GGM1roCzPM9Bcm3gvffe++d//lFnfu53fvd3PnXx4cFweOvevWazWa/XNzY2AuktLM5fuXT1tVdf&#10;bbXbzzzzTK0exLF2Pdd2tWjPMYulPOq0V7MbmBEBQKkMy41tIzAXQkrJGJuZmVlZXX3yySf+7M/+&#10;LM/z7e2tWq02GAzCsMoYS5JECKG1Gg6HzWbz7t27hw4d6vf7vh8MBn3OeXt2dnV1tVmrWTAesRjD&#10;IQCjTdEWKdtJUJg+Gillyf1mnLNKUEnHw0a9oVRjMBiura3tX1pK4tgOxUspLWK9m2gUsCCkWaqU&#10;qoRVhmx+bv6TW5/EScIYz3OZZhmQKea4EfM8296OETS3LjgFSMSsVHPpcoI2fWRTeilAYY2KaPHL&#10;3bPgZ3mc9pZrpRhjcZxYd8mdnR0C02g0ktHggw8/6HQ6vX7vpz/9aa1Wi6PY87yl/Uv1Rv3tt95G&#10;xO5c1/f9NE2PHD1y8+MbjUYzrISMs8lksrm5tb29NZ6MPa9BRB9d/siRcq7bpdJAQCnNubFT0xYp&#10;5NxljLVnmwcPHXrxxR9ppQ4dWep2u9Va8NFHH4VOuLq65rii3WoB6vF4nCR54AfaqILTydDaCRUE&#10;AXuI0L/8Y+njZclvGXJgyBitbYJoSgMsbQrxKV2KDRWUPF54/0pHzszMhNUQosRtO635TrPZnD97&#10;vN1us04LESdAWpvhcBBFcavdyrOciDzpOUJmWaayHBF9zyUiMEDGgJ4uDDlS7sYRrYnIbow8z3cf&#10;oj0v+wwZQ9YLpMxrCJFNJhOdZ9Vq9czp04iMfBHFkSBR6reWaAYiAkjXEULkQHmujDFKaZVnxpDv&#10;+3oyybMsA1B5LqVEAEtHLHBKRCtGCUVPdcqAKtx2bVOMM14yJcttWKb2e3MxsnouVH60qYbOnhTP&#10;PhC7/wI4/Y2IiK6VuiqMkBMAi0EopThnQRCEQeC6bhLHAGCsq2gRRA0BxFpbEBQB7US//TlK5fZy&#10;bS8RETFXhgwrhLPAGMOAuBD2KWZgEICAI5rpeYKGBHfLdK3QgJyKz0oprSuDDQRpmhGA4zhZlmV5&#10;rrWxasqcC8d1yoSQLFpBxrq2YRRFQeBzzgEoSYrhjTRNlVZb29vWAcDzPD8QIssAiNurtes11fQq&#10;B9ft3Z1ypRFR5Xmxb0yRVRSiBdP0AnD61AEAZ9zzvaWlpdFoNFnf7vf7k/F4dXU1Jq2USnVujHGA&#10;Oa5bla6Uslarra6u9gZjx3GiKEqHwyzPIAfuuYhIhForrTSRQi6IxOrVa5VK+NBD56Jocvntd+7c&#10;ubN05OCpUyfry/sN0TCKjDGeVc0DchxHsYKJDpZcAGCKlKjkSxY3oIAhR6NhkqRh1XiS1Rv1IAi4&#10;gMkkOnnqFEPY2em3Wq1a3f/k5n3f98Kw+vTTT4/G462trZmZGSKoBMHMzEy/33ek1MZsb23Xa7V2&#10;u729vU0A7VaLZZn1fJFS5nmmlKqGVc/37OFz5syZZqN5//79kydPVsPKrdt3AJAzZqcBrWtjvVaj&#10;4lYzW4saY4AAGZZKHIWwBCuDAhDYgQrLrjbGKFU4a9tPT3vQYUNGpEnChfBc11bYnu/v37/fdd13&#10;3nnnf/kP/yHNsldfffXJJ554/itf2d7evnPnzm/+5m+urKx85zvfee7ZZxvN5uHDh//iL/7i4+vX&#10;gyD4vd/7vbBS2dne7nS7juvu7Oz4nmc5qcr2vxAL3WYr/jpNHrF0J4D/zxefur2UTRyjDZEpNOnK&#10;0UnL0uBF4VtojEy5JfYQsvA+ltzsAq8usMq9hSMCgspze4YIIbgUeZ5vb21vbm6+8cbrM62ZTqf7&#10;Z9/4xmQyOX36zPnz5/74j/8kTuJatXbw4EEpnXfffSeO40YzuPThtUajYYqE2T7Zln9iPZqm0MP0&#10;15PWxfXbyy80lwELpR4EIiq5C2UyXvBrytwREACczAiOwLDIugHshO+trY1xhdceOLTqqu1sZ//n&#10;Hrn/ynsvbn+St/3z588PR7HRmpPWFXbv/o2f/OQnc309rntseSFHDBJvxqtfzXudrC8vbY3G43yp&#10;25sJ3li/m8TxqRn34LFT2VbfC+sfXr6+1vI3D7X3f/ZxNdo68dg5FSf319eu8XT+mceeuvhkEsdj&#10;QbOd2Qq5XrO5sbGlcrXedGc7HfDcncl4FI/W1tbYh1cmeWo4M8ZoIOSMEBQZRehJzoEroFxpIJ0k&#10;CSK6rielwzg3xsRRNBwMqtUq7oabYmSWWGnGNw24UOTWWk+nY2mXjYRQdPEAANm0X2DDYXNmJlLp&#10;vZXVjz+50ZptP/fzn3/8iU8lm9udepO0Hm3u1MPakQPLN67f/POv/7njOOcvXJhptw0QCRin8XAy&#10;Xj4wN9iZlLTp3SuyGdVuZGWsPMcBiBtjDOWwhy6itbJDWnmWnTt37hvf+MblK1c+8+lPA2K3O3f1&#10;6pV2e9bzvEk0qYbhcDj6h3/4h3feeWd5+eDnP//55eUDADg7O3v//n3f86SUWBoxCSkdxylK1qKc&#10;Y0RkwBRXDFDxZbNeSbjIBTfAkaNGx600km0nNfTupSsHj56I0y3f94PAcxwnSbNi/5dgKIEBAiGE&#10;StPhaFhg9oZUlmMAtW4tzyHPQGuwZjtkQDPNISfkiMaGLERkSIwRmiKlsJU5INsTC3ZvLxUKzWBI&#10;EREZe3ra9SUANIayLB2PxvVaPQwrRJTl6Wg0vH7p0p/+6X/6rf/pt2rV2h/84R9c//jab/2Pv/XC&#10;Cy8kSbxU29/pzuZ5PhoNXdetVsOnP/vZ733n+3du3dvY2Ol2u6NJdP/+2vsfXD5z9oxg+db2zie3&#10;Pnn0sUfm5tpKpYHPh8Nth/uO8IQQOYExClFbwkBvMHru809KDzc3N/7qr79ZDauPPvb4hQsXMMXh&#10;cKizHMj3XEaBzPIx5yJXOREQ0xwLrcnC70BP78Hu/6EoGIv2KABaNUmjdZwkCGCMiZMEymEDxpjj&#10;OPbG2iPJznEDQM8Vggv38NKcBGGg3Wq5taBSCanqK9dNOY/jxCiUUrrcRdfFVEmDnAmfSU6cDONM&#10;CC64QSIAbcXEi745AGZCcyS0WTUoArBlrkZFgoBAM53oRBtjuBG+RJURGUDC0ina1tOE3HF9KSWX&#10;khGkSZKZHJE5IKAwzwZE664AiJAlMUmplDLakLWEAMkdKaQUQpiyOy4dRwphiLI8tzfXIE6xfAAr&#10;DVaEpiLbN0RkhOMYg0X8Kn19CIixKfoEtJvoTz3ZyjOuTKIN5/bMoEJTmQwyQByNJ9OwWERFxsAY&#10;x5VEwvO9QmsHIDeQx6kudMOAAIk4le4gvmMdgcFmGsZWNSiQGQ6KDDGTA5FVxDCGXCEYZ2RI2ehM&#10;ukANgAFnwCUCkJkOnJtdVlGprGXZvFrrLCPbOSwwaYA8y7Ms9TzfDxwqlYKNMdFkIqVTtBbtxIwx&#10;gJwDKKXSNBVCCiG1VmmaMsYajbqUUimVpKmlCwOAVirNMsdxypSlgGst9mIZO8VaFHmZQatgOQXn&#10;gMjOjsKewWyCUmSIAOBaNpqtu60LZxZch6fadd0sy5IkUS53HRccked5PBpnWeYCcxynlpv9Z44z&#10;z+Gcy2pguPCh6rpunKYMkRNTWgApQ0YC58jp6OJwNEwnqT9XP/mZx5rHl48/dEZlWd9neZ7vmFwb&#10;IxhKyVwyxhhf2QEuQixkI1iZa/2rr0qlAgDj8ThNUjvjPhmrZrOxvrYWhlVttJRyPM4cx2k2m/fu&#10;3/d9j4iazSYBGDJCyOFoZKfXwjBM4nh7e8cYY5sPOzs7yhjGueNIY0wcx0DguA4iCi4Gg0G1WhuN&#10;R1zwaBIN+gPHcYjAcSRn3HVdi4b4foBlf5JZVQwgA8ayIRzH2Q325clo2fz2ZfNGAuJCcMGncNA0&#10;fUVAwYVQSk20RgDXdSuVShAEaZr2+v0rV69+9NFH+/fvP3P2rBRiY2Pj4MGDS0tLdkjFEj9+/OMf&#10;/+D733/ggQcmUfT7v//7/9t//I/Wa8oOQVoTJhvpaY8uIJTYm91NCIUmDRkDwMoDvoRtCexpsosc&#10;lyxjALTy4FBMbhXHEBHZ+aSi0VPuXiLSqgA6sJxWthlSmqbFLSkozkWKwgs2GyFClqWDweCTT27e&#10;vn3bdb2XXnxp//59J0+e/O53v7u+vjE31xVStIKZ+YWF99579/33319YWGw0Gqur22G1ioic8VKy&#10;ei+VpXjOtZnOahEAFFBQyd3ag15O6SlQCswS0TSjAjuGZTEQInAdlwtuz0DwyQ987SPzvLm5uaX9&#10;SxfPns96vXyuXmk2DzUWzGCYVXyv2xru7AjOfUdwzhKjHnzwwd4rHz766KOFHcnWVqfTWR314iga&#10;9EZjayUNoLVWSm1sbErp1Kr1mWbjxb//AQL6vg9StmdnQWtErFVrp06dkkLIdlvGMZpEVMKzDzzg&#10;zc3BUru3suW4bpokaRzPtNu90crW1pZeXa3Xa4xxzgURTSaTPM8tXKG1SdM0zzMQ3HHc9Y2N+bk5&#10;a/QtHSdLU2PMeDwukEcs8dXyVMy1poLDXILVRW+ZpkVQuS8Q0HqYAUdmF5BxS9ohledEZI0Gh8MR&#10;MtbtdoyhgweW1jY2VaZmO7PD3uCV77+yen/F87xPfepTWZZVwtDz/a2tcRiGzVZ4995m1Q9oqqDH&#10;EKGcr50u/89+IYWw4peIYAcntda51lLKne3tubm5JE1nO52XXnrpuWefHY/HggvX9RAxSeJKUGGM&#10;vfvuOz/4wQ9833/llZfvr9z/nd/+7WqtNhqNHMf1PA8LTWhCBKv+yxAVGDv3RoB74j1jyCqVSqfT&#10;ubOdG2PyNAWALMuiOFIqR8Q7t+/YFciVYqCjKHKlb28gAdnukiZNRBwBEdM0cxzHPobDwQCIJtT6&#10;8MMPr1297HneQw+cOnbssONXhsOxK12GTDBtSxy72sYUJCsiIEbl47Zrz7GbhhhCRohYfOte0BoA&#10;gDzf6/V6URy5nluphHEcTfqT27dvf/ub//XixYvLy8uNRuMXvvILP/rxj771rW/dvXf36aefXjpw&#10;4JnPPbO6uvqf//w/93q9yWTSaDYajUYcx/sWFz/z2c+Okuitt95SSrVardGQbt68mcTx8eMnEDFN&#10;k9lWtT/oA5jdjj6QMWSUQgCtKI6jCxfOJ0ly9uy5tbW1733ve+++++7FMxcXFheaM9U4jidRGgR+&#10;EARZlhdNlyJ9KjiA9j7vfsjd44emKRcW3jEFGqO1lo5jkVfbZ7NzGowxAuAlQjKtUvMsBwcajQZj&#10;rO4H9XpjEI8YY/0kybIsE4IIJPcEF5ILxjiDVAhBBuI4BgPGGMkEIlotaltI4a6TGBbGCQAAu+tr&#10;R5HtxduK1Kb+UgrKM2OMZqU5XNnJtj0969DJOfd8jwuUUsJEURluyqOjZI/tPSPKinAyHudZJqWU&#10;jkNSFuEDpoy+AuqdGjUwrou4ViyAVWrjWKLZBQpYMhVzqySxi0SDvaip+Sjung0IAIYML1lldu8D&#10;kCXWW3YCFPGFQJMBkMiINCIILpAxi8kBgON6dmIBAdAyFYmIiIOy3G8qwlqBJWdZCgQWxQcAztn0&#10;egpp/T0wWlEhFGfsXjFT0HsoL2hrAzLGgOe5WmuV57tGBACWfmMPokznSmkhBAgwmaVRUomMFOJd&#10;QBRWwzzL8zwTQnDuWHIm51wXrHeGiJMoMiVVDAtpCCqjsHWBL3qbAKZsHhs0DBF266KiCWH9w5kl&#10;nZdHzO5Z4/t+FMWYplEUydxUq1XbexlFUZZm4HDEws5W6CKiCSm5lEKINM0m+SQxJo4jxgXjHJAj&#10;otWVR0PG6K3NTc/zwjBM03Ttzu1bt241uq0gCAapabfb3HX6o36aKMcBMhRFEQO0xRvnHFEw4ICM&#10;464lw94XAQghwrDa6+1orYPAj5MkmkTNZsMYQ4XzLQ4HAy6467HWTCuKYs5ZUAmHo6HgXPru9vZ2&#10;GIa5UlrrRqMZBFkUR450HMfZ6fUq1dDooo2MgI7rMM5Gw1EQBGSoXqttbm6GYZirXCUq9EPHcaJJ&#10;NEkmfuD7vt9qtYBgMhk70gHYU4tSISXkev50H0KZskL5pBWVnu33AZCh3cEnBJtwc85FkiQW8/eD&#10;QAoxGo3eeuutn/z4x5c/+uje3bvdbvfJp576oz/6o2eeeebkiROvv/76aDRyXffmzZtf//rXPc9b&#10;XVl56qmn/o//83//v//k63/8J3/iOE6j0RgNh3mWSSHSNC3OFM4tnXqqxWEHZQ1a0Xs2TbtxmirC&#10;tMVANhKWu6+Eb7kFURSUG7m8QWSz6t0dO42mxpp4EACwgmVWvAlZkVn9TNbFkJQSQlilPwBqNJrH&#10;jh9fWFjs93svv/xSlmXdbrfRaPz73/738/Pzw8EgjmPP827cuOk4zuc//3MPPHhy5f6m1Qkp0vji&#10;jCjWwhYX09XF4sBG2tO+I/uWYoGNsQWjDZPGsuaQ8yJf51xYEQk75OpFOQFmTBERxCxLs7GLmcnX&#10;VeQ7UPXlIINVM5CD6HCjkQWV+3FSyYYySqSU8YyHAIO6Vzl56NT+I+1u95qfSol1p3L+0Seanzm/&#10;b3GfHBNkaWRSxlhCOkkSHxgX4u7de/sPHHj+f/2dtfW1ueP7NreGIMXOzlbqyO6BLh5qb/S3g+FE&#10;VuQdwQUbHzx/JEO2Eo3zkM98+QnO+b0q6/fXFhu1g8eOVgeuEDyohaSNF/jCkYTABAeGeZ7nOicE&#10;YJiTDsOQCKIoyrIsjuPxeNzpdLvdzmQSFeGMih1on4eSV10gVtPkgjNuKQ1g7c/KDioVgeVfHifI&#10;cBJN0JGEsLOzM56Mg0qFgO7dvler1YDJK+9f+uijj5RSD5x94OzZs0mSViqVDMgA1WbCwWAy6SUz&#10;s+18OC4kKRCZQcDCwlc6zjR4FNuFCAA4K/hC0/yg3BjG4kZkzLPPPvv33/37f/rnf7748MM7vZ3Z&#10;2VnP89bX19rttlJ6bW09TbMvfOELV69evXr1Kuci8P1+vz87Ozsaj5lX1Kho1Yi1JgJeRAU0AKQ1&#10;ACEgZ5wL0ah7C/OdW5t3yFJAiYDJ0TjxvTCOImVgHCVzdT9XeZanQOAKDwgIi3ttyn2+srraarVc&#10;1+10Zgfrm1rry5cvE9Ffvf63+/ft63Za/Sj5zn97Ifxx+OiFs+fOPUR5ZJBZzX079YikCRHQmUKv&#10;9uGy4c0OnrHCJaGg109PRyiAQMsnRkDgXJABzrjnerb753kuGf2rv/qrp0+dcl2Xcf7czz13YPmA&#10;EOLCwxfm5uayLKvVapVK5dd+/deM1gcPHUyS5Bee/2qe5+DQhQsXBvF4fn7fTGt2NJpwUbt3//7c&#10;/JwfeNrkZJSh3JFMpUiGG01AgKgJwFBujNHEe/1BvTHXbs+02gsLi0tpxj3Pe+edy++9d+XI0QMX&#10;H77YbDa2tjYB07m5rtZpUVyUYcAO1nDGCyR/D8AJAIJzDfaDcyiPXns4W+05Q2QLHoYopbTiSwyR&#10;CQFEU1mDvkSOpl7xU9BjKXOm1+KJlAJdjzF0ReB6rq9klmUi0hwoqyNwoXKVZZkBkEIoDhFl6HAi&#10;0OWsAZakQMlMOYSHCIygjDIcDGgo002DBpE0w4ARkGFgEJAj40iMGBFVnEAIDpk2mfE8l5BGSaIn&#10;qef5VLQXCUGXCAsK1xFCAFGuFABoo3NrNpmnSik78GEZKZa65zmOfXJ1GYRs2qtytZtiIrJSasFW&#10;ftPSAewmLXtWRLuTQgyRsEjC0Q73l9k2ANhnoEysiYy2h4fjemU1AtPUkMggl3me5EpxAZwLAATh&#10;SyEmuTIaFYGFEtDaE5KpmASKKqMoY6AQE3MYMkNk32xBPqV1msaCEyFoY7tDnJAZZMZ+IyAYMgQG&#10;BDEiJAlpmbHvStYhguWNAABYHpc9NoAqlYohE0WTkgJENssv5fRwWiHatoBkTAiuNFgKpT0fklQh&#10;ospzKR1rscQQrSFXkqa2s11ky+X5bHseU8h5t1CyFil2nMzKJLCShzrNp3eTa/AmSmvVlAEiSjQy&#10;5RpIKXLcapZn4yQjYxjjkjNpkIig7sZJkkyGjuOgIx3fqUhnMh5nWc60Zig455wYaNJJlqt8PgxU&#10;omQUSaKDsl6pz3dFDUbpIBtDzkUtqGeGFHcMucqECUtCVhZMDHcDDJRl0L9g5MLOTq+g9DCWWm+q&#10;NN3e2RFCpEnKGDaChuu4w+FgfW2HAKphNYqj8Xik8vz/petNgy27qjPBtdbe+wx3evOUmcpRUkok&#10;QgIJIYwQIISZ1NguaOxuHHY4yl0eInCE26760f+62x3Vf3CVoxzhH1W26YjCI+p2GeO2DVhMQggk&#10;jJQCSZlSppTK8eWb7rvDGfaw+sfa59wnuf0igEzyvfPOPWfvtb/1rW99C5hFN+Gs7XQ6w+FQfkEI&#10;YTIZT6e0srKCSo329wOHJEmAQWlp+aGyKoUgTpJkPBnnWb66urq5ualIKa36g36WZaP9EREprRYX&#10;FqfFVHAlyXomEmv5CAIbPCnbSkKZTHvx3hOS7BehjA8Ca1lsWqy7tNa2rqfTaQhhZXn5zJkzo9Fo&#10;eWXl5ZdffuSDH7zn7rvX1tevXrly5PDhX/vVX7148eK5l176nd/5ndFo9M1vfvNP//RP/89/n33j&#10;m98885a3DAaDV1555dZbbx2NRsw8Pz8/Go201lopYjkNWltljPl6My1FghC1qzKC6hlK4EahgXFs&#10;nphJa4b4YSIuh5g0z0arHEgIjdFxT0j4aua8ZNo0KyNGM0FOSZoqImvdaDyqyjJJ0vm5uY31jd//&#10;/f90++2353nnv/yX//xvfuVXFNHzZ8/W1g4Gc88++6z3bn1944knnnjb2+5eX1+/du2aPOfIGMwq&#10;Bnhg90VVSBPq8MD3i8wxhBCIGAkoxJmrIWp8EdFD236BKlAINlhrjUmYA7AHBiDSRptEJYkZqAEA&#10;XL169dZTt+753el0WmPtnFtdXb1+48bty8vb29tQ13meLy4s6JWV5W3Lzk0mEw7hROcQIJ44sby7&#10;O1oYOsiyTqdTlaUxejBYJRtsVd1y1+kb5y6unT6RZdnmjV1jkvF0urq6NgxuNBqNyCmlsyxBROe8&#10;Mcne3l6WZVNXZ1m+sbHhnHNExpjhcLi6urr8tjlAKqdFURaixEWkEOIZ0+v2kiQpg5tOp5rU9vaW&#10;tfbIkSP7o9H58y/fuLFZlLceOnQoeG+t855lOLA8XSbCBlZHdTUDA2ttMAQfpKurEQkwihKLmqMu&#10;0g8hmNQopUZVcenSpevXrx85cuTMmTOI1Ov19obDH599/ty5c4cPHX7/+z+wvra0uzvO8sw6x0SV&#10;rcqJ01r3e73xeNxRClD8tQ6QqSwjDDFwgKY8KrfkQhAKGZvBV3LwOOfm5+Zu3LiR5fnHP/axx//x&#10;H//kC3/y0HvfywBbW1tHjx7N83xnZ2dtfeXUqZPf+tY3n3766dcuXTp18mSv1/UhLK+s7Ozszs0N&#10;bFUzM8U2/OCcZQ5xSjkAhibzxbjp5udhdWVVqStJklCWI0BqwnQ6SZNkuLeXJP3hcP/kxnJVK4dl&#10;mqbFboUAgRABPDYHPeLGxkae59cuXRoO9y6de/nq1avVeDo/P/eLv/ALq2trK0uqquDShVdffPGl&#10;J5/87te+9rXP/uq/JiIghwgo77ctsx48tZrsmohQRYGj916q0TOpGKIMRIm1doBiWvgQsixL07Sq&#10;SiI8dvToYDAo9oeT6bS2dn9/HxHf/e53v/LKK+vr6zs7O71uT4acvfvd7x6PxzJX4syZM1pri7XW&#10;ut/rP/DAu0B1QwhlMdna2n7nO+7L83zQV977vb3duq7nuotaadIg5rcA4IJzznV7AwDe2t7nEKq6&#10;5MAf/chD167trw3Wzr300tnnzl64cOFtd99+++23J2l29dq1ubk8hBBYfAYFFc18vho8LZ+dgVEp&#10;DeAbVM1S8Reo0QZkRFSRnNFVXUO086cIH71n5jRJACBJkqqshARKkmRhft4SWWcRkANba21tM5V0&#10;ut1t3FFKiYEXkUrTzIcwnU67eUfgqPc+HMD/DT5hIqJGyW2tM0bG8aIiJVatIbZhaGiqlwdJi+Fw&#10;b3l5Oe92q6qyIYhiMkkSrXRg5uAR4zANJAZA712zVBEJFSutQWltFGJVAYC11ta1NiZTSoqHTX21&#10;gVyzykmjZgQgpRQoJqL4dhrcHM8kMKZ1ZEOMUIcwuiEjNAKVNj/00WEZkJBCPHq4CVwcjyBgjmRq&#10;og0Siu0SkHLW2rqy1po0Q4BY7IhCdpGzyC9CRbH+Khf03jeydRSJgw/eWivd/4HZWidA3gfvnNNJ&#10;FvXafjbAmYiMMq1nV2PGRYgwnky0UkrrVCnnvXNOoIXWpqrKEEKWZdIwJ7xhmqYQudLm9GVm5uHe&#10;sNPtJElSV7XzVhuTJClzUEqNnfPBqxDdWoqiGI8naZZGdNwMbwm+uWWJyI0YTl6GIhWxKCKTGE1E&#10;BewbUXUMTlmWTiZeay2vw1pLWhtjpnWJiHmeIZJiAAQTEACm03GSJL2sR0TjqrDOdnoUmKWVk+SZ&#10;IXnvnXdVWZ4790IIPKiDIoXD8dbWluoko9EorM5fvHixypNDhzaWF9aquiavu90udmQwwgG+thn6&#10;iUREQNDmDIFDEB+SPM+8D9baPMu6nU5RlNbW/UG/KIqdne1Ot9vv9yeTSZ53alt750gp6fmZTCb9&#10;waAsinp/XymVpKmt636vF0LY3t5BxOB9WZZplmUZ+eB96aVVERDyvHP9+rXBYC7v5Pv7+wwgwxSt&#10;syFEervX700m06IoFKkQdxxJ4u0cOvH6EI7qQCVIUJXsU8ToyCzGzXGfNQeHhEP17/7d/1JbZ63z&#10;gbUy/f6g2+vnWefxx7++vLTy+uuXv/OdJ99x77333ffO//pfv5Ak6ad/9tNPf/+ZG5s33/vetWFj&#10;2QAAIABJREFUh8qiWl5ezvLOV7/ytTvuuPPRRz9x7NjxxYXF8WicmERrs7e71+8PCIkZQojCByKF&#10;SITKmJSQrPXeeUQlGo80NWUx1UYjYQheaSqmk263kySmrispQ5dVkSSGEJ787pOXL1++4/Tp6XQ6&#10;6Pfrup6Mx+JnCQBIZJIkSRIpUxJimmXeBTExkiUrFpggbtnYyqXaoATO2traxBhrbV3Xx44dnZvv&#10;vHbp8lf+4R+OHT/+53/2Z7/8y//Th3/yJ5977mze6Xz1q18dDPq7u3tK0YPvfTD4sLGxcerWU94H&#10;UsQA0iAPzMYk1jlmRo0oJp2J1okhhQGC904ZSrJUG+W8s96iEhf3SJJKMCQiRUo3ZD8RAaBzvq4r&#10;6Y/Jssz7Oigwte8aU4xGlzavmq3JPJjBVtUf8xJ08eruwuXxoR3u7FTd3bp7dXtt7PVwOrA8GJb5&#10;1qh3c9K5OYKyxrLamPBGgVCMwZWwNcrHNRgF4xGMJjpAUjnc2oXxRDHDpOwhQlHnvbkeq87O/vy0&#10;ziuu/DTz/ggkh3WmbV1PRutg1vJeTpx3shVQ3dL2apsX9cKk3kh7y9Tp1AA2QPDadPOgz+3feO7a&#10;a3fe9w5E0irRoFzty2kJDjKVXvH7taGs27UEoaqBcLozvHj+lbtPvwVqZ6vKV3UANtroLDFpmijj&#10;a++d18oYbdhzcB4CaKWkewEBg2cOIsxVDhFIpai1Mgkq8myDc9ZVmq/dvJHP916/fuX5H/7TqZMn&#10;PvQTD0JV/ej5F5544snt3b33vPehh97/fjJ6a3ePiTwHz8zBA7AiQA7gnJJaIohulBkCIiiF2iiM&#10;TgzMHAL79r9TkzLH006TJqWY0fuglWbGNEk3N2+urq6dPHnrk08++cwz//TIBx/udjqj/X1pzy2K&#10;anV1VSl17ty5973v/T/1Uz+1uLiYGBO8N8ZY5yZVUVb13/79333g4Q/e2Np89dJr73/4A1mel1UR&#10;gg/gkSBLTZoa7+vJeL/DsNLFF1++7Irhvs20JleHurZzMMXgjy/Qg++8T7sx1FWSaFvVC4OyKm+6&#10;olie74BN97f3TL7eyRan3BmVtLC6cfbcpW/94z+urB361Mc/urG2fs89G3nYXu51JluXbr/t+Mmj&#10;G2sbR547ezbvDpZWNhioclCXJaokTc3ecF8lWXseyKGHDX8p57Y4mgkOsNYCZgAJEgASkwMKSilt&#10;yOjO7vZOVbr1tUPdjtm+uXX27FNGwy1HTiltTJJWtT127MRwf4SktEl84MBQOxcYptPS+UDKIFFC&#10;NSnvPdraMXSBjQ9Zr7P42quXXvjRC++67+6lhXkuxxrBBE5VknY7gYNzPgQg1AQKWSErX9tgfaYV&#10;sU+Vy0wItuhmgXN/33vedvS2Y9d3rj3z/I9/dP68xfT4bWc6vd7la/tZkimVzXfTcjrtZ8S2qjD3&#10;QI7Reqi9c0JeEFpXA4IxRAq9L62rFHGa6SeffFop/c533k9ISmlrnSLNDIo0kcI4M4YRSSmtlUmJ&#10;cmXYxYyJA6c6sZXVDNO9/W6aaGAXqiRTFZa1qqeT0lvPnhUoBAQfiCEzKVsL3oMPFAIxa2YNrIGD&#10;9chITMQAHtAzMRlSqUkNaQ0EntmzYjSkNOmawClCpUApAiRGkqqFUTX7ItQVeMvOg5cCqtLM4Bgc&#10;gAcCJPkQQbj9wMF7BxyMVgqhLos86yhtpN6htEEQEYXUYCVIKyKFKNOIwZisgfdKKS1Dc4TeQZaQ&#10;Ti0LpLUhYooANsJyCQvaaIr5IDSUEwMCBJRhMlopRaKAZg5MCCSHLpJCJABCUIhAlohjMxRbTZwa&#10;TDUqX2twCboEneFah8pwlUDNMEFygJ7BOvYMHuUDBuIAZIECpkFrT4mjNOhSeeu9dd4HH4ADMCKT&#10;IqWACDSxVqCJFXpiB2zl0cQ8EBrJKFKSGB9CXVViSWR0FNtESV5gH2vhQKSUioRrRL2NqRE31Tzf&#10;tN4G7+tacEGtlNZGw0z5Q1qr4D3H5qwGSnLA5ntmSAyifrXt7IqROyZmUUndhqY2U/KKVaJL8hWF&#10;MsUiwcJwoYM36I1Iz5E1BkKrwWpO044LUFa2qCwyGZUQU6YSRdpbV1aVDwGMYqNK8FN2adrtzs1n&#10;q0v5+mr35C1Ld95W93u8MO9NsrC+ceTwLXODBUQMzDX6MtjKO6m3NNQoi8+z9FF4561zTmoyKDY1&#10;GsVjj5TWmhmsFbsKdHFUmQ6ea+s4cFlVrnYAyIzOOSJtTBKc2MEpIg2AWmvR+KRpFnywzopnpXNO&#10;eGjvvXCLdVWZxMhjToyRdiiBuYTkvddKy2hYgchyh0YbybSlkO19NHyXupDwL1pHVw8GQKKyLPM8&#10;v3bt2hNPfPuD73/fyvJSnqbAAZmDd5080w1dIVexdVU55wD45ZdfWVtb++Qn/9Xm5ubvfu5zjz32&#10;2Gh/dOz4sf/jd/791vbW+fPn/+N/+A83btx48MEHP/Lhj/zspz9dluXa2lqvl41GhQjJsywbzM21&#10;qyYyrNTIHEGacJU2DAxEsmeijooQrXN5nldlmec5A9y8eXNldXU6neZZliTJ9tbWH/7RH33zG99Q&#10;Sn3729/+hV/8xTRNtTFLy8uEeGNzc3FxUaYa4gEpSBCRd9vkR+KSFMFqaNd9DH4KibIsn0wngTlN&#10;sxDCzu7u1eevPP71r1++cmUwGJw4cXJvuPfdp566ubm5vb11aGPjf/zMZ86dO/fqxYt33HHHzvb2&#10;9evXRM+ntfnRj54/euxYNZkkJlFKJ8ZQM6UZGznaAe8RQQEC8ynuWEKAg6awM2lTJPkaXi6OtmH2&#10;1qZpmmZZmqZ1VgfvX33t1aIohtc2tdHE6JwNAFrrgOCdzzpJExYiqyczvbIsn5F+B4JImmdVVUo5&#10;mAGqqmLENEuXV1eKokyy5JZbjh49cWwwvwBZBooWl5aqqpoOxzs7O2nALM2UIp5OrbXXr19/7rmz&#10;ly5dWpqbX15ZtpNyZ3cHa4uIS6bX6/WC552dncvFfpIki4uLRVFMy8IY0+32iNSkmI7H495il5ld&#10;UVlbr3QGp0+fzlkNh8M//vznH3rve+8485bxeLwzGkr2OR6PM5NF69bGNIaItNFNuCNFAAaYVaw/&#10;KgQAEmMJZiJKKDEGxmBPnTo5sdW5l85tbt48fPjI2bNnt7a26ml93zvvO3376TRLd/d2q6rKs7zT&#10;yaVAGcuRrbSJY64cU7uYQTVqIPEzQqRA0m4vBQ+ltFRFvdgjNDNzx+OxMWZpaXkymZw6efKTn/zk&#10;7//+7z/++OMPPvjgwsLC9Rs3jNbLKyubNzc/+clPfvSjH+v1e1maipu4915MQ/MsN4nRSotlijwl&#10;YBZ/XI5UW5CmaaVVkiSmqm45esuNGzcAoZgWAMY558gjUbfTXVwcdFWxt7fnilppNRwO+4O+NWYy&#10;mdQWV1dWQpq/+tqlFy9d+uAHH7x48dVvfeubt5048cgjj7x87scnT5zc2d4ejydkuta6uvbMPD8/&#10;/5Y77zx//uXTp0/3B529vb1OYhBhOp0miRRqZuxeq6Lx3hNT7BuSJ67aEmekb6GVGzNv72wvr6zs&#10;Dfeddc89/8xf/sVf7g6vDAaDRz/2qfvvv38wNzAmKcpCrGIm4wnMrtTaLzAwlmVpjAmcQNM7IWjg&#10;ypUrc/PzYtUMHrxziTEcghJn30iaEwAQMDMJVxob9yI3hoCwurq+vb2ttfmZn/6Zvf3iBz/4weuX&#10;LxdF+f6H3rO8skJ+mmbZ/v52r9e7fuXiYDAHUSuAgCBATBQORKrx7YdGYYco1ZJmtfqGpZMkP8qL&#10;ob0egMjuG82egB65XqfblXkKwp1GzBSCwB2xiGmZvMBv6MVrAyADaG3aTzD7EdFzo1APqr35VhnB&#10;8Ob5vKJ7DnKAR/YHEVE84Fsh/kGak5rlJCy4/N7Q2hI3FA0zEgm1LycbQlM1ZjULqNS4Vgskc86H&#10;ENjGYitKW45S4U0tFtis0CCj0NrTgYVvcxzLSaIVbH/f7CfxoPIHW9jXbgMWqv6fiWjjD8RAJUa3&#10;0NSTZVZx7GnAcODVxFtoCrJNSZZDq0gmhUyxhgzM/MbxUNBcC6RzMVZamBFBanQcQmSZxJkkhBC4&#10;db7j2U22Hz8iIIjLtKGaZ58YWxgze35NjIC4NlRThMamsyDi+OZC2EjKAAC00vFmGm1P86KpuckY&#10;4+VLZBXtfoQo2cKDsl9sQI4gQg5BNYPwkFlrned5t7cgmYbWSlSO1lrnrIzWkV3grHXRP42Tbg+k&#10;Y8o6hqiXyI2Rij6gcNccfPDoANHo0NwfytaILnPtQUYHnkdcabFiH82kIh4LB9ONduUorThwXG0z&#10;9APSjYOApFBJbcoF77xKFfz/feGBoo3on+R6Yp+FRMwBOcqS5UekvKOU0sYYrZm5ri1A01zLsXrM&#10;gTVAbK1tfh4TY3q93u/+7udWV9fW19f2R6Pbb7/90KFDu7u7C4uLVVkeO358Opnknc75c+fSLOv1&#10;e0VRzs0N9vf3h8MhSguLc865PO94H9nZZkvMFoT8nRCjbI3Be4/ERORDkMaR8Xjc6/eno9HS0lLw&#10;fnt7e/HWW6u6Pnfu3NnnnvvUpz7FAP/wD/9w4/r1JEnm5uZGo1Gn01lYWMCmP0CSV3mE3nsUWCSd&#10;YDLVXfrAMZpZSr8CKZIUzTs/nUyNMUmaJElSleXe3t50Mv2ff/M3J5PJkSNHnnrqe888/fTa2hoi&#10;fvzRR99+z9uL6fRvv/zl8+fPX7hwsdPtir8KIZ0+fcdg0C+Koqpq5lCWTimljI7LqzEcCMEHDoQU&#10;OMQKoIpuIeLJ0yykAwd/06wJ4sfOsWyBgFVivMI6MBuVH9l42/sePHzsxGDQT1l575y1IbBOk8QY&#10;y6GuqjQzsg8QZG48i4VMVZbcbPdZOARARXVdB2ZjDDNYWzNikpiqqsvt7deuXX32iYvJ0+mRI0dO&#10;nTq1vr6+Amu9LN2b61KqdnLKsowqNxqNTlN358YWPXORL16st8trAMcW1+657bbX3rq2tbV1Y7yz&#10;VQwzh8z8tv7q6uoqXdnqAmwtakVuE0cAmCnmvu7cmM7PzZHO9/eH0+FOr9c7deLUiaPHv/jX/+35&#10;l8/vsTt16qRamLu8ucma1tbWqHBJYkTO2BZFQ+DGayVmF230r6sKiRQQEDuG4H3J1vtQJQiA++VY&#10;a72ysnLz5s1nn3328OHDDzzwwOrqWpImo9FIKX348GIIsLW13e10Ztgjwj1mZA5MERUTxl7AEKRl&#10;DUGSU1YcXZ0YIIDWWkaQWusCB0TSSvkQ5ufnnbPGJFevXl1ZWfnYxz7+1FNP/dmf/dnGxsY997x9&#10;0O8T0e7u7vLy8sLCvDhSDff3gQGJjDBjse2VpOleRIRKnNW1YgbvnQ8BvZc71togsTZ0+rYTZ599&#10;hqvaO4dak9asu1Xpt0raqQF6+Zi4toXyqqi6a/1VT3rqJoT9tJ9XHl7fmp67eOX+Eh77f/7bwsLS&#10;Rz/6ISIcDXfTRJVKGWMIURstQabT7d9xxx1/8Rdf3NvbW1saBA6JSUIIRVn2+/26nWbexGCOI5xZ&#10;SI6mcC09Thh8c4Rjq9JiAJQ5F9ba/f39r331a865n/u5n/vyl7/811/667vedtdgMEiMKaaFtBZN&#10;JhOZv0VIgQI0aksEJK1IkSEDgI4UgvaorbOvXLhw5MiRTqcjqZJ1rtfJvA/Qwo4DBWMATpsJzME3&#10;AZ0BGPa2N4vpxKQ9Yrcw6J2543bv/As/fh7ZPvLIhyZ7w15v4HU6nBTzS2tVXWn2cqgRsthsqDg7&#10;GVH6umKfHAYAZtRKIZJJkuA9KVIciUDfdldLTG/lFS4e+VIQiN17DXiFZnwBIoYQHLPWWlJKnvU0&#10;MMRTOSa6MDt9gQ7ivxmy5xCkh1LUhTE2tmiqDZvtl9LaWRtkwLjS4tHIDOL6KlwxsNA/8VWIcpGZ&#10;fdPSJE2crTLkTemB3Gf82YhJMMLxRg3dqFdZa2x+MIoS5Yk656PtF7XHGojiRghpaA6+GMDjMwnM&#10;yIwNBjtQ8zwAqQHYYYqtlqNlVZh18/uaz9D8DC9yA+s9y9wkoqCMJqZg0TKzkxZJ5SMV0GABnH3F&#10;jtgGu7aetxA49pVGFNygK+ecmGBxbE6NF/LOR2iuiGIHJzOTms3GaBDUAYAsT0JugEkBNBxzwx9R&#10;86F5lpABHFBRzyjqNqBHlNg6V7aZ72z1MR/0OwnMYDRxVCghN+Ae41/eCPUBhMbyDVuMIfgQXdhD&#10;HOsTDdRlNaZpWlcOEYiDh0AUmNl550NIE8PAtbOBmSGgJgUEgNz4ZsZWnUYOEQ00ZZ5aCAHieJA6&#10;2CZ7lRwufriYJgEQxKI6Nslrs0QZZmIKbKYCtslC3AgECggoxB8JTXiXJ4mICpW0gogDTLOi3vwl&#10;AI+ZffDEkblQpFqX1RAgxKknzD726Um2pAjlr85aQAgc4ij75ka1tXUIAY3BZrGYJOn1+ysrqyH4&#10;0XhstL7//vtX1xauXN7M81zw1r5zHMKZM2eKosw7uThwSYCQXpayKJzzk8lYdGAtBGz+gEixbyh+&#10;+CgLY61MnufW2l6/r5TKO500SUII+6PR0uLi0tLSza0t+S1VXV+4eHF9fX1zc3N7Z+f222/P83xn&#10;e3vkXL/fF7o+SNdXdNADZhahB0P01QOONKA8p8Akua1zQeauOefquiLC4FUIQWt94uTJubk5aTj7&#10;6Mce+cDDD4/H47m5ua2trRPHT+zsbL/j3nt/8zd/c2FhIcvz+bm5733v+4899tipUycfffTRopjO&#10;z89rrYnQh5CkifNedqNwgTG3YUDAEFgGbRGpuIjEeR5mQaF9sLGnGACkFz9aLuLy8nJd19Od4d7e&#10;0GTdtdXVw4Ml1e9DZcFaqGsAgCQBY4ADOAfsvbM+BEWkkgRkzzhH/T40L7AJqM16dRaYQUKYGMAZ&#10;zVWNvR4gjDc3L1y4cPHixSeffHJra2tlY+3kyZNrb79jfW3dmMQ7Z8vSOYsL83fd/867Nu6EzRt7&#10;333+mR/8wBWuruvFpcXTp0/3V5eACMYVhACUQ5aBDpAmCwumruvdelLXNbBOkqTX7U2nUyLq9wc9&#10;4Olksre7p7V++OEPPPvss+fOnTNaHz1968rK8vb+cGtraz3rI1JstVPCdljvm5aghtFCiodTp9Nh&#10;ZuMZkQwiJonClDkMBrlB2BnvvfzyyyGEj338Y//9oz/V6/d96YIPZVnJq51MCmOSxYWFoizEbqQh&#10;jZriJEiSycy+ZbJR3ja/gdXmBlVLoYoZBGERBR/AWre01N/cLIlct9vZ2to6duzYr/ybX/nf/vf/&#10;9Utf+pvjx4/3+4OyKquqOrRx6LVLr3fyTm1rrXR/0DfGlEVZlsXEWiQSWj34oLViBlIklTVm9h5E&#10;pa60IiStVV3XWuv19cXV1dVLl3yWpnWgXrfrp+OiKF67tP3SS6+97Y7Dy8sdz5265gGg0jogDAZz&#10;wadFAVMLJjH7+/t/93df297e+emf/ukTJzZ++MMXet0uAGRpKs2aIj10ziUJrK2t5Xn2+uuvnzp2&#10;OEszpAABWtyB2Bxn2B57B/1AAjISgfgVNgdX5FYgcpNgtN7a2pLeMmvt0WNHH3jggddff/3xrz1J&#10;RGVZkqK6rrXRqU7FHlVOCor+O/FqWZYxM5BGQgBNRFXld3d3t27efOCBBxKTOOeUD1KC8L4OwUfM&#10;HKvNMUjITLgQQqAQ/4EBAMq6WlhY0KaztbVVOzp0+FB/bkFr9fzZs/1e/9573jLcHw46pqzKtJvX&#10;dT2jviKmE/2AAvCyoqAhaeRZAaDo+IN0DiJEuq+FFc2VBFozhIZ3PED3IpZVJfPP5dYNkZL285aR&#10;Q8DQXi5SiBAvM4tCrfcFNzAsiCZC9AANkxrzY8LGTif6QjX0ZQNWWBzfpb8thOawhMYYKmJrZhBh&#10;JZEiEkc5jAWmA4YYB1C10noGoCL5HRP42bPB2BXUXEAeA4lHcAgy5sETECiMtLcgzQA+eJFJxFUd&#10;AjYDj5pvAnEGJESgGYHXrMzIeLbiKJhRYYgHcfQbv7iBwDH/CjFz0Qpb6TY2KeUBirjdmignVXyP&#10;DXoSlBmY43kXRTE8qzU5J5u0sUhqzYbjZ2aG4KO3sjBmLVcdk2Y8wA3N6hhx88cpKpLOEEIQFiMS&#10;5w3eQ3lZ+IaDMf4JZ/+J+785MJGBnbMRsrWPSQ50Dg3ipCZ9QkQsy6p52G+oYR5sVJOP7We7NS4s&#10;3RBkgTnOpMT4CxFB+v3ELCs0TvPi9QQI46JIkyRJU5kP6KPJf5i9P4paGvl13oXZ5mosNAixSQ4h&#10;BGmvlQdOFKUEDZqh6N/epubNLo0IyIfGChSaoEoxcIGPD1rij9JaNynBP/9SJBs8CMsiWkBsgGIT&#10;r1jeb4DQ+g5BY8zPzE3eAtzqzhkAQFd1zdGXg6yzFE8gKMtyNNqfm5vrdrtXrlxh5izL5KqBudfr&#10;d7udfr83nV7dHw5NkvR6PaVUXdfWWgYQX9tZQhgLAjNlMBL5mKbHsEKEpFRRlgBQ1bVWalIUSZJU&#10;VQXMg8Fga3tbKSVSk5MnT544fvyZp582SfKe97zn9OnTvX5/PB6vr6/7EKqylO7A2VPEqGtrs8tY&#10;fWiwSmgsdaTBSHq1mTlNM6UaY0IkIlrs99fW1sqyLIqSgbMsW1hYGPT7iTEmMcPhXpKkt9xyCwD0&#10;+v2nvvvU7/3efxwMBnVdjcbjf/UzP5NleZIYIpUrBYgKmrGzMZYCkQJq+Ie4uTD4eJ4CkWTBAsBi&#10;/YrbxcfN/kK5wog9axX6HWftLoeAjCpQOTJAHr03AABMloIHRZRh8OgIvQciTBPUWgOw9+TqKbwx&#10;Jkr8IaM8eAam4KRqhQDkgzKkfQ3Mfq536/333fmed08nk53d3fHXnr7w3IWzf/XE+Ty74/ipO+64&#10;Iz19HBaXQ71F3e50Gav+wsI9n/igf/S1J5958vtP3/yTv1heXn7HoVOn7rgDTp+Cue5+Nt7Zve7m&#10;ByFMezcBAY6zQkz2DYe6AkfFaFoH7z2bbg5JgkahMSlmR289tfvDZ7/6la/dduG1hx566K0bx65f&#10;v8EMHHzlvbVWpGNKKWYwpnHCmj1P+cDoaucriwCsNBFV7Jxz5155cWdn5+KVS88880w1nqyvr88P&#10;+sPxxE4tEWZp1u/3rLXT6dRa18nzeCC9IfgCCFhszhTJ9aSp1nsfnU4l9DYKEF97+X4iFCmIc4HZ&#10;KlLb2/uTyYSov76+dv365pUrlw8dPvyZz3zm8//X57/yla889L73KaUWFhb29vZ6vd7c3FxZlCEE&#10;QnTOiWGl0bpyVuY1MrNMjQkh1LXVEc0gNxUwsRnwrszzvK/h9lNHfnztYprR1sgl3aysutSDK/vX&#10;v/rMK69sDtfW1ryv9vb2nOKqqsphZYyxEzcejwHh5s2tnd3ti9d2/vX/8KnltY2tzb3DG+uXbrwW&#10;6rIqqKrrsh7HGX5KAXO32z19+vTFixff+Y678jwPdgyIWZ4758hkB4Fas98RNbaKL27KfIiIqA/S&#10;STF9RVZa53med/Isy06ePPnXX/rrb3/nK3mW3Xfvg71ur6zKJEmIFAcmTWnajGGfJUKzs7Wua1BO&#10;axUwKKXrurh27VpgXl5eBsKqrhPwpFWQIyQIypFCRiwVIZK19cHg2awmWJnr1damijdWFoajyk73&#10;O0n33rvvAu+e/M4ThzZW0jQ1pt+dW3r1yqWlpSXlKjkLCDigOGMgIQQghhBPKKUViLZV1XUFkMjs&#10;eueJmVmxD76dkQkNuGwQrSYiPgAeuWF0IowPgRBNYzTmXWgxXJMKtZdqMEu8EAOAUhqw/X85EEnJ&#10;iYhCNH3ycMBbo7HKmfWsCfJy3jebSOnocRHHZzcbNGa/smyISN6E0loOWvkNAKrxd4WWzZE/MwQA&#10;OYViqgYM1Ex7kaNRmp+Zg7NOKSXnjhQlpDObFM5SRQTmyIqGZvorNB2cBMIsSm7T5A4Nf9SkYXzg&#10;1AAAYJVya+HCDCDgDnimPGm+X/7kM5YKeggh1AAgFYba2xCCh5oRQDECBgwcOKmJWSqvEZTGfRl4&#10;luTMrICYKYDUtiN6hhCYhAx7Q1IUgYZSIljn4F0TvQkJvUyPhDbJimhEtR3hb4TXUrePUAWBKc64&#10;iVPbmu9rWa3whufzBiQXt22zqEXcIYaAsyNGgC+iYmwvgQwEQOLwFPW+gE1wkmCWJEm8yAFULe8u&#10;2nU3xgzS04lKiZO/R/bcuHYSKkUQCOO0y9iSGJo8EETvRIpJdLW+qf8IoEJuNgYzNzIXbowEEZE4&#10;eNmy7bhJnCX0bXLWPtfWcURuMHbFMmM0s6O4JKDpYQUGh3EsCzMTgdGa/uV0UKTSAMAyVVEoFQDn&#10;/IHN0YYWuSaJIL6u6spU8vCV1owQZNwBobSjaqO18751Vg+Bo+8P89zcXFXVIYyWlpe9c+PxpN/v&#10;I2JqDDPvDYeT6VRp3el08rxz/fr1JE0RoLZWESWdjlLKWtdsnjbDa9AYoXjESBgMIRCh1hpQWWu7&#10;nU5RFM57pbV0+y6vrFy5fHllZaXX7XII/X7/137916fT6fXr1x9++OE8y8qq2tnePnHypPd+PB6L&#10;W3ssgcnKaOyHZJnHh4DipMHW1hQrhkprxayjjEZrpUg07Hkn5xCqsirLEgG10VVZ5VmeZ1lRlMww&#10;3NtbWVmpqqrfHzjvgvfnzr2kjfmDP/iDxx577Atf+MJvfPazk+lU6vWk1Hg81klCkgy3w8YbzsAH&#10;j4xAMraKg4+tx21ci8EAGBCc+BjE0QbRVpMD723vGGM6OsmyTDsGQKOT4AM7r5TSRiOSYx9CQEVp&#10;kgZvlaI4c6RNnZGSpPEgbO4wvlSttNZR98hS4gGISglEQOd8cIUgs7m5uRPvfe9d73sICs9Xrp59&#10;+gdf+tKXisf1oY1D6Zljt912W7q+6L2v9oZpJz92733H7n8XXL36wve/98ITP3jmmWeB8xaqAAAg&#10;AElEQVSyw6snT5ykh95y6tTJF0dbSZIkJkVCrOMcOCIaDodpmmVG+eB9WaZZmqCq6vrHL724vb1d&#10;VtXcYHDjxo2/+7v/98wdd545c6a0FTNb66ytq8oppaXGK6yXxEqKwYyZuRxVgTkDSpJUIe4Ph69e&#10;u3zjxo3SwHC41+1277zzzulwaLTZHe6XZdnP+gxsnQvTkHfy5eW5ybje3tmWrRSxXov2JK54BPaB&#10;I4MYTQywxSKi2RPvLQaN4ByjRxQzBhUCh+A7nc7W1tagP0Civb1hnmXB+7Iszpw58/AHPvBHf/TH&#10;x4+fuPPOO8bjMQdeXFqcTCZihSEkCjOYJEmTxBdMREYbBiYia513vuIK0gTxIJ3QxlBCRGQ4fvz4&#10;4gvD0WhsHdvaeu8XFxdHdvjqa69dPPdcmqVVNRmNRvNry8ZoO3beezf1Wutur7u5eROpeNe73vX2&#10;e+5KUjCF3dvbA4C6rhg6iUnKOshWTZKk9t4kyZEjR1566aWqrDqdjoRaDKpyLlr1CjQAAAShCZFE&#10;IywzKVlEaIioVJPrcHMkYoRCYlOztrb84Y985NjxY1eunl9bX19duiVJk6quAFBrJcM+sVW3ykEX&#10;kbtcD7z3SkXKKTHGGGfrOsuzZiAI+xDSNLG29j4oE7nfxtMoRtKqqts4EJmtuJawruvA026vl+d5&#10;URTWF3me33vvvcPh8Itf/OLPfvrTzDwajQaDwUzOgM1B3hCIhCBVdVJELFVf8YsTv10STEeIUksV&#10;zTdEng1bJo/k1ht8iW+IXBG+eDmoo6u0jvlBA5wRuG1+abJQbPOUZl5Bwwg2RyJRLIYKfEEiFQiJ&#10;jDbxSOJmIlqITmnMED/arBGtCWszhaQMJ/dKa/BeBD/ymeWWFCEANb7ORA315b2P+I+QQDUKZ0bU&#10;zb6OME1siGONUjUtYj7CzDg+ocVWTSwWVsZ738AW4CjXRYBG3NkcvtgEkQPAOrK0DXwNIQTkRlfx&#10;L6OTFlbOhCTNvmkhY5PxRW64yWfa7wRAcNY29wbNp4/IrLk3aF4+IqKJOnhmQtWyx80nbHjZAJIW&#10;AIquvAXWLXqmqAyZ3WXzOyjeZdx9zL7BfTNQDZHRYmQZZxNJw0asBBFdcOPVgA27fgDwIWDkW6kh&#10;+iSPAgceZnZVs4fb7CLZ+HG9NGhHiu0yXlSO3bY10xMRxqHOQri25h7G6Nm6mr06zvMcAKx1znvR&#10;hWmjD2Qd7EUAIVfjEN8GNQUHFowHJAVEmAnymvUGAG9QAMUkH5s6AgBz6ybDgZiUisppDogocnDn&#10;nAYdH1/ggEyEhkyLZN701WgTAjLGIBWJyNlM7jc9EImB8kmdc8wg+jIA4MCokMSIDUBrbZhBKdLa&#10;QMNphxD29/dvOXp0f7hfVeVgbrC7s1PXdbfb3dq6KelglqYhhF6vN55MRqPNXq+ntSHCzHu5icl0&#10;WhZFt9ttj4WI90BY9CBIWinDzNbWklcpwu3t7bfedeeVq1cPHTqEiN1OxyTJiy+8ML+wsLi46EN4&#10;5eWXDx06dM89by0Lm+VmMqlev3x5bXV1MDcXQtjb2wvee6m0Cv8RQghBEaHWTTlVdMrUhgDnnPSG&#10;CjXYbh5nbdTQOKe1QaXYubhFA1ZVKek8Ivb7/TRLJ+OJXNJZmyTJYDC3MD9/8eKrW1vb3W5vMp1W&#10;ZSl2v4ooTdLaWSYKJA1zQXI7QopTA4AVSFNz8N4zsEJqKljtnoyHU2hImsYgMwQfEpN57yp2YMGX&#10;NQKmWnNgTRQCA6HW5ACdc0hoFXjPnoSu9uACehdPVGgJj/jIJNYGH8fuSFcMygZhNklqskwrZYti&#10;f38UyqqT591ur143u7u7O2Wdnjy68cjp/mhUPHvx9dcvbf3Nd85NvrLo9Vve8pbld98Ly0swn8Lc&#10;HMzld370kTsf/cD1K1cufvfZH5z/8cYPf1QsLt77k++Hwdzk9o7W+qYui6KaGzpEnCzNVUSsiCj1&#10;yJt7u6+88vKFCxeX+nNFMb3z6Mm77757fO3m17/xjR999Qm8Psxu3ej3+3neMSaxtg7eMxOCyCp8&#10;8DEZE/wRAuf9rrW1cqCNzk0ib5kQDx/eeOCBd13evPbY//0YubC6ujo3N2CAEEKv10WE/dF46+ZW&#10;kiZ5li8tLlV1dSBENi/zYItKE1MCx3AkL5sQWBEyMsWjQGvVpDqEiFoTgGLmTt7pdDv7+6PhcDjo&#10;9zvdDiJ57z/ykY/8/d///de//vj8wnwnz3v9vjjnSDHKWeucB+Dg/Xg80alBQkm5ETCEIE9jZlIW&#10;W5JE4RsIQ1lOkfLV+c7JQwvPPHNB43xZDMc1m35aZytV0rPelKDIdLPltUv7VZalXFoAUOA7SSdL&#10;Ep+UmVHvef8HR+PylsUs5+TcjWsZQahLrVSaZWHirLUIoLUubQBR/ztPRMW06GdGKTUdjWT0GkP0&#10;nIYD3HEjeUBqxk7Njrg3fTED4tJSdv4c167a3tmryvLBBx9keMfmzc35wdp4PE5MggCktLU27oU3&#10;XqsBfEwiWE9TALC1Y4Q0z5IsS7OsdhYp00qFqtDGlNOphOJY127vsHEugYOnD8byN4Zyaa5bW67G&#10;ezrpz/cyGxQhJUY/8vAHfu8/nX3hxZfS7j0AsLa2MplM8jCb0gViPQaACN75EFj80mRiVsOzokBJ&#10;sQwjIpG5x+XbwCsEoBBYaNvmjJ5BNGbR14GYoDfFQed9ppPmaI0AmQGEqRJX7Tf8U4tXIhziBq2x&#10;kLJKSOKGpUUxJodmslFjJxdaFSeKKXSctNL0Ds6ymdb8DaN1LWEzKUyuQ9jWE5ruQ0AAFjdrBGBE&#10;jn4DzIGFWm0CAbby3TRNlVJGRiUAax0fqw9uFvzl2QACCiGFIQR5RKqprYUQECEAUghNUbR9wHBA&#10;UhExDdQFAui4IxgYhU15Q9vdgT97nCICclAYAB0AELJCBYABgsxNdeJFzVpqCW2CGV8CvgmQvyn1&#10;anhNRBIFC6lo9OmcuCSRUqIyCoFd8KKbaEs8sUKh1EGuun2EOGO8maF110SMvG1UwDdrrHnqB8P2&#10;AZopbvkGvgMCez8j9YKcjcGHkBjDbeY203kLfo+aAm5SFQZWNEsdDqb9bbkfEamZqSffaLSOVRcZ&#10;/45ojMm6PYyAx1tnW8l1URRKKdXM9xF3Ra1Uooy11jqLHowxqiGAOZb4D27TlmaX+5wlfUSKMcjU&#10;0/adAkgkmI10al5K08bQ/L+ik0TAgMzg5H0ycGy7EEmcD0hoyERRjffikdYmZG/+4iZQHTgbQAYA&#10;eR8DCiEAcKxXxd+F0BhLcHDWSogL7DVJeOHArK21ta1l2UG74RAPHTp8/dq1TqezsLi4vbWFSLcc&#10;veXKlcuLS0uT8QSAe/3+aDQCAK1UZ2EeAMuqtNYSkVSHtVL9fr+qKjgAqaUoBojiht/m4tZi8I4D&#10;nz37o5fPn19aWvrhD384GAy891maIuLGxsYrr7xy9uzZn/zQh5ZXVpxzFy5cIqLV1dWnn36amecG&#10;A5bRX1p35+frqgoN0yCZFDbK4yaDbhLT5swL7L334ACjjD4WIbIsAcCimBZFYYzO0rTT6ezu7QFD&#10;nneYg0zmHA73TWGsrZeWlsqq2trePnH8+P33v/N733vqs5/97G233/ZLv/RLZVGKtyIgWmuTJHHs&#10;qZnmypLERgl/q06JBFsk1ShILn9g7x5YydBgKxSiAZQi51iYdeUZEBNlvPcEKOI+JJLG8dCQQkSk&#10;G6+Z9hBt1yE39JjgeaNjtTT4gFIBAOQQgvPT6UQBmcQsLCx4721tx+Pxfum63e7aoFvVdbCh3x+c&#10;eOuZkydPZHf+BFSVPffauXMv/c3ffAkA9LHVo0ePHr/zWGd+Afrp+vr6+scPv7uu+Zlzzz333Bf/&#10;8ot5nm/ftXHbbbetvuXUwsJCF6vxaDyZThEgEA6HwxfOvfT65deXl5bvvvtth1fWDx8+PCDc2hpm&#10;ef7II4+8+sK573znO/nNQ8ePnzh58kSv1xMnIEGNwYdWKSkdT1LzyNJ0ONzbu3YTEVcXF+fn5k6c&#10;OLGxsb5wZLWy7slnvjfcG97z1rfOzc1tbe8YrU2STKeFyDmSNA3Bl2VpksQ3M0djoGwOGe/87KUy&#10;Bgjs2OObe/Db1117K1lP8N66mhm0VlrL+Nb+zs5uVZWLiwvMMJ1OjTGLiwuTyeS3/+2//fVf+7XF&#10;xaVf/bVfvnrlRpqmk8kkuriUFQBkWUpEQgbEhg3vhVNJkkRpVRQFETXuNLFGFkJACNNp4btz2pjV&#10;1dXpdKr7K8W0mJtbJKKqrrrQFVKW2aZJuph1bV27OnQ6HapsVdXjcVVVVaKk4wI3b/D2zVcPHTq0&#10;9cJmCDyZTLQ2whagEMOIWtPu7q4xWjoFF/vzRKosy36/b6MFvmTS2KLb+BgBgaKQqsU2OGsNaiIw&#10;wCuvXCdFk72Jre3i4mJZVrXdX11Z8U5tbm4e2jgkEEuUBuAiemt+nButSZBgrYistdNplaYpc0JE&#10;SlFVVUrNaW3KCohIJEnOOaWIWbVnMCIx86zw/Qb2Fq2zRCTjsRl4d3e3qHhpaUkl2dLy4mc+85k/&#10;/MM/XFxeeM973vXiS+dXV1dn4vE3QhuZsE2sEBHEXhcBPDjnQxCg4GccLXODaSM+AESPiIAiCZuB&#10;JIptcNISKHVYDkEEJHSwB6YhTYGhIbtRomLD9wVmNlKTbLjDlnv1zgERxqY/ifCBGcSkVuJ/A8s5&#10;MKsGNQngBQSSAWXqDV1tHgAPegIAMDMhsthJNRr0Ng4L/9jclPBewTGHwN45aSmSdyjfK/cpWhSB&#10;+BhCzHaE3GjwTHNXkYElpWM7GTQtQwDcKONRzNsj5RKJ0Te9cfkSdknNRIlRyK/+BXTSlquQAIEA&#10;QBGQItLKe08cTUXagxdbShwOrBYA8bBrMVr7fmN7K8a0DsQinZT8s/S5CmIODCF4573RWqFGrUXK&#10;KT+uD1hBNCipKUdBsz+B27VEIkJv+A35n/geZ1TxjKpv6dYWuOPBi0vuoLhViLcbR54vAgQmxGAw&#10;5k8NV9ucD8xw8K/N71XNdeJzaHJOmT2stObG3koRaaWcZLMcnQdbUNvv9eTHo8EogNY6SRJw0fQJ&#10;ldJaa6VDCN65VoyIM6WTdEayeNhDQIpTgEgp5WO0OKiTmb0N2Stxp8rawCahiix8CEDE7BwHCiIn&#10;cl6Md5gBnHcGjdKKmK3oLQ7omv75V3MKiChPOpyYgWd9GlJ/a1IuJJT9TkTaGK01MNR1DbMx4UFM&#10;/UMIWimV6xxBmmdj1zMRjcejTqdDRFVZdrpdYB6PRv1+v65r6Y921uZZLqDZe6+NydLUaN2ElRaR&#10;RD9zREZUoQGwJjHT/Yn8bCPHwaquLl269Nprr124cOHrjz/e6XRuv/32l1588fqNG0mS/NVf/VVR&#10;FN///vdfffXVT3ziE//do49++4knvvCFLzz//POdPH/n/fdvbW391Cc+ceSWW6qqSpIkJUJpLXcu&#10;NDlZ8EG1sjlrQ2M53+l0Wi2+7BzR2Dnni7IkxCzLuIk7o9EYm3ZBGT1ARP1+33mHiOPxWGt95PAR&#10;H8LK6upv/dZvjcbj+fl5o41JjBQZfKTGvSSISDERDxTkYJZGIg5QlEUUxRtT1XUsVzbQtk1UvBdv&#10;zlmlVSmllfal66AizxicQgXMwTlgAAKtlUfwzgWMUMJbR4jSuJCmqdbiB+LF/DwExmaSLQuRGwKS&#10;kqCvUGHkfxgAFBCSIkD27ILjEJCBgHolUl3mXiq/AQC2Blp3eleOgdZGf/B4p3733RduXnjllckP&#10;Xv7u009/4+xTq6urb+2uHT58qHfyGPR6ow+fOfmRu9S1y+fOneOvP/v8P50/Qb1jx44t3/+OvN8f&#10;quLy5dfPXbxQlMXq0SM//fCHltZXiSjNs7KY7FdV7eq0q5Kkd2rh7sNvP/3qlSuvX7587qWX5ubn&#10;19fXFxbmFxYW5ucXPPrMZOPRGBG11q9evHjz5s1Dhw8vEmZZJv5oxhgk6nay6XQ6nhZVVV+9ehUA&#10;EpNMi+lyb1CUpS2cEq8AkCowBAzeORWHFjGzjCxpilAzejMqx6SLnATZxLKSJiQpuwXvnbOhcUIl&#10;pZgh+NDpdPf29paWlrzveu+L6eTQoY0b1zf3hsPVlRVjzG//9m9/7nOfu/vuu9/z4Dsvv77Z7w9q&#10;W7u6VlqsSRUza6WU0pLRJUlKRAxc27prus0BjKI18kEGL4P3od/r7xajpcWl00cW7jiy+PL2qNM1&#10;3MkC8/zKxmg6gbrWWneUqmqve90Q0GQqeA7OVlVZF+Mk0cFPxqO9w289vLtjFwcDpdXKwmJwVmld&#10;FIXWeSzOSMWL4NKlS0ePHpMZBNvbO8YYqZJpUiyDvjmaurTZcgtSpRAhw5m1Tr3zjE6RQqWisgig&#10;3+uLv1B/0C/rXSLKsmwymSrqrKyshhBIUQjBJEbOpBa7t+yVUghAgM5574opIiVZioqCDVmek9Im&#10;Mc77TrdjcBCYPQeldatBkDUg13XOxeahEAhBK0VKZgJ4hQSB8zQJwVd1mRnK0pTYjvamg7nB8ePH&#10;Hv7A+7/+zW+ZJH3XT9zz8vkrnq0xRmtFkj8bLTHTmBQQmUNt47jvJDFa6aqq1jfW67pOs6wqK7kZ&#10;BFRNjzy0GQsiImrUzI2JB7P3XhEppUTdN9rfl881nU4ZgEMYj8edTkc2QpqmVVWVVaWVVko557wP&#10;RIiN7RogOmu1NkjY6t8Cs3fOOtfJ862tbZMYRHTWLS8vTaZT55zRhgm9c8xgjE7TlIGlewci1dd6&#10;CqJ3LklTZ63zPjEGiBxAmiTSLLu6unpjc7MsCu/9xqFDo/19EVBRBDRQ1zVDnEW6tzfs9XtFWRJR&#10;t9vZ2t7Os6zfn5tMpkbroiydc1pra12eZ1IImhsMdnZ3AVhrY5Qa7g97/W5MBWAmeQGA4KSoqARW&#10;+aZ7kpmbM6LpbpRU5c266ojSjR0nSaJJc2AvlTqpPgbO887O9k6v30uSbG9vr5N3EHG/vtnpdNnW&#10;GIKBQEQ5melkaj0sra5e39rrdjpTT51O58buMMsypTkEBgxNL1CMgWkTD8OB1ltE7Ha7VV1756WG&#10;zM0ic84RkXWu3+8rUpPJJM1SdgwAAigBoCwrIkrSRAojSZKORvsyZMQYU0m/bEiBYXFxYXd3NwRO&#10;s7QsyizPJuPJ2trq7u6exIyyLPNOPiqrNBVGACBKzeMDbOlCAcDcNGYBg1IyWVIaUHyEDUjigia4&#10;kZm9dYFDJm2yHITbIorizyjhCL5NYiX2+gMy7xBmGWyWZb5JKowxwOy8r+raKHE7J01xalKbNgiW&#10;10aTUohgjEmSJFRWaR18IvG2rmth/ay1ACxFEikJWuucsxS7tAMRGmPkGUhITJJEKsCJSXyQUU0G&#10;IEiXrQgrEDFN0zRNx+OJCBoBQBJvbXSSJHZcY4QrKKoSDuwlBGlFiqqqsrVFRNJGDK2n06nWOklS&#10;8UshpTiEQAK9AyJq0ADQzKgHIlJahSBTAoJUF5213V5vd2en0+0mxkyn0xjfjEHCurbO+yQJPgTl&#10;naaZBLBNHVryvqFvZtl6u3LkqIiGbjrO3/rnGQGkadL+S0QNKKevz/Nc8uokyUIIP/rRj771rW99&#10;97vf6fX7f/z5zztr/+LP/3x9Y+M3fuM3vvf973/niSe2tre1Ul/96lfLsvzIhz/svH/ttdf+9stf&#10;PnnqVF3Xf/onf7K+sfHzP//zZVF0ul0xgoj1JpHbN39mFuj5/9H1ZkGWZdd12D7Tnd6Y+XKuzKqs&#10;eepGT+gJhNFNgE0CJEhxAEEq5AgxTEvyN23/WD8m9Sd+yHLI9IchRzgIOcTgEBSCAgkRoASgATR6&#10;ABpETzXPWTm+fPO990zbH/vcmwlSfohovMrKesO95+yz91prrx1QihqVostXFx/hAOb+GApTnRWc&#10;oavwIufJO5Ac6KQQLBTTVLXITqfbbLWoVgEkjoDUGg4AoiTxiLwq/Y6uXH2chjBCn4eqYKwsNsN2&#10;gjCxvPq33ru/T2RXN5CgEeJikENVrwHtSC5kpCKK1rPp1FqrIpWmGSAy5r1HYwxZAUghpFTWOQaV&#10;Yqamn4DV+sDqoGKUqDFn6cJyIWUEAKyMOGfM2rIsNfn4bHS7zz//fHbpeUB8442/GY/H1z+8/uab&#10;3497nZMbG/7ZzZMnTy6vLJ88dar95Kf8YHD/9R+8//7773z03ng8Pri4ceLEiStXrpw8dbK12BNC&#10;HE5H/X4/SdN2p93pdPI8nw1GeZ7HMorj+Kmnn57v9e7du9vvH964cWM2m3rvpVTk9bG/v2+tnZvr&#10;GmMjpYCxqNXo9XqnNk9xziXjg8PDyGaEklrrKOjMz8+1223yNFBS0g1z1jnnGGeCCS64d76Cb6py&#10;uWpHqXFUONK7BiiL1oizzoKtmGs4Op8C+uEdZ93unHN2Op1Za3u9eUQsS5OkiYpkv3+olHz11Z/+&#10;8Y/f+9f/+79eXPwXrVYLCCkUglYa1aLWWpXEQvDpdEorXJea0HQhZAWhVecuEkHmEVGpiHPWbrV7&#10;vd6tfl9KeTidMGAWeRTFaaKEFExPiqLMx2P0GHlgnEnOsyxtJEmj0XhwZy/PZ3EMcaxc4Vzp8iJv&#10;NpueKorK94p262RSGGPn5+eANAlRRChXtYnqDVy5qQBwIXiFPNFpTW2q1f04wrFqhve/+vi7aEi1&#10;hznnf/+H9PM4jkHQJDmllHIgkjSZzWaMcamUcx7QW2Pbrba1VqioJobqI5xCD8lXCNEAAID/f4QA&#10;oLI6ZkBoNJNMKiml0M4ai5yfPnNmt3/w+ne+MyuLT3/6penDbeed1poy9YylpB0k9IYxHimO1InI&#10;IOz9o0BVDSWtL0P9AQnfAgbgKEelI5yeBO93IVgU8arCsc55gCRJGblqOIdSci6yNI2iSGvjnLPW&#10;EQkgpYiiWEVKClGWZZ7nVTsdk1JIqZIkITuaNE3TJLXWGGON1lnWsNYarRGR0ZhiRAaglBKcM8Y9&#10;emet955xEIyTiroGwoPihXOl1Gg0Ojw8TNOUMfbgwQPOeZqmQkhP7s6IlDZxxjgXZVkmSUx+5ET4&#10;ZGlqnZtOp3leuEgRjKJotIFURCAf9Pucc2udNbmUMk0zcjg9hlWHnEgEn+/AcAYnPWC1z3EwCqgW&#10;No3k4JyF9ruKK1MiwconEQGcMQSsMuBx4lWkqHPae6+NttYyycqyMLMcEZtKCSGoHMpkPB2NkiQh&#10;ly/qN4iiyOppTWnQ0uEcEHntzMg5AxA1nDydzZxzDIAx6Tn31V0WQjpnSXkFDKI4YsCiKBJC5Hlu&#10;rFVSxnHEOSclQ6m1c1YqpUud5zmVhTQKI4njra2tVrsthdzb32s2GuPRKMsak8mUhJFotDGG5aAi&#10;xWmm7LGChL6N865CqFngG7z3iNV0ufB9Kk0H5Pks1Dq8snWLOecc6DogoEcHznkgyVGaphSsqK2z&#10;TqYIhD8WjsKjLEv6fIJzol8loYqh+8VXBQwJ+sPkVOKlpaQNyp3z1pj6AKqdQ0iniggQZKtIa8Z5&#10;7x0FXqCVT8+9dyQYq4DwcGgJIZRKGAP0aFhosSjyQmudZZkx1horlUzThDFmjCUwS1buEfRd6LMV&#10;Re6sc9YR1kP9i8Yaj+is44yj9wDIBZdSeM+MsZwxJRSxINVLVd5QHklMgbXFBSKNF6i8PZgPeVTA&#10;vBhnAIHXlax2Aqq2aZVWhygJAEecB1TMHCIx2KSUAmBBV1vfVRbYHdqSPFSlwaaUMaa1TpNUSjmZ&#10;jCeTcbPZPHPmbBzHcRK1ms3N06d//1/+yz/4gz/gQnzrW98aDYcXL17c/+53z547J4T49re//dZb&#10;b332s59dWFjIGo3lpaUT6+ul1mmaLi0uOu/LsrTG1M0i4YzxnnEOWPUJHDssOWPWucCkM+69A3D1&#10;/AXKVKgyE9UhQjk6vUjwjXXeO8+V4sHH1JvSVQQcVypMRAfCmBn3Qe/tiBmrZEqALLRowFHvCHru&#10;q5UNVX17PK0GRj3p9B70RoiIECEVs1ipsapwwBhjlTlTyMkAAMFa6rVhNKFHCCVVJERZlopz4Izm&#10;DDLGlRBSyKLUdAV51f5JL2jr1VT3ezDOGBinGcBeGzhn05QDADfee3c6mjNai1IDgG1IJuTOPHrv&#10;n1z+OQB2MBnu7e/5e7t3bt+BP/zra9Pp+tra+fPn/bMXu4sLcHnd6P3l/aKVNszt3XjoWM6iCXbP&#10;Aut220IVMtvJZ97avVR49NMMhJSziDPm50ajxcXFjfV1ISWloePRaJbPrLEqisbjsbWm250TQiil&#10;VldWDmYTRFRSRVEUcV5qXRQF58zOZkVebG9vF3nR6XbTJCXhpUxkFXGc846DYIwJLghsCudcnViT&#10;RrPeRNUtYwA0FIpWo6umSQGDKIqoPZGiW31c9fv9RqPBORuPxkVRUgbQbresNUVRaM03T6/9o//2&#10;H/3z/+Wff+1r/+mzn/ssvU69HapqDmfTWbvdllJmWRZHcZqlSqm8yKvtDJywcwhQCp3KDcGgyJeS&#10;5MJq572P7ohiMhnyRqOhkrbzzuUTz3hb6GYitgc7AKA8Y4x1kuTU2c2PP/fEpcsn/+DfbAszykdQ&#10;ToctgCSJB9qZwkhaXc5BxXRzjsPhUOtybe0EBbgkSgif0Fr/RLF/jHf2JIBG6o8IYjxfF7GsysSr&#10;uBc8rgjnCcY8FdHO6hc/JnWohTFQp+kICBYtbTzvgHHmAa2zCKiNmeazKFoujZbeGWta7WwyHmOo&#10;BY5BHdWDFAF0HpDegTEOQiLnnkHtqcDRcWSSIfOmKPT66lL26qvf+MbXv/vd7wrOL58+gyianW7W&#10;yEbDwaO9vTSJ1tbW8tkEEAEcMCaDnsB7YpPp2wWQIThGH5HS1aGB1CgHXtRt4tWCZox553g18IUB&#10;cBGcYvNcA41aqIA6Z11eFGmSIEpqavShc4gBIgnZ4yiK40QFraoDgDzPqUHWe0cZhtaa/UgHZwAA&#10;IABJREFUuoCUlK1WK4qiPC9Go5H3PklitBal5EJ454wha1EBUjjn6GigUpPiAHo/ODzMGo18NlNR&#10;lGXZXLdLjC6EIXqWQj05kEghtNZRHA8HA4res9kMGPPOWXChl4ZzIUQUxYxxKWUcx9oYxpgQPE2T&#10;yWTinBVCOMfJ+eMIwqCgWw38q649jWgOAuNqJR4VZlLKeu1iaD1y3mMaozbaI4tUxAVNrxFSSiZj&#10;phKI+NR649DyTCUt5lzOp945JpAxzpXMtR4c7Djv5tvdjz766MrTz1lrOUhWGulQWG8hHFf1R6XV&#10;FPqaRNhj1WIKgzZIRgDhIAZkzHvM80JKMctz2oq51kpFUiHNMGGVXFhrg4DNRnM2y6NI0WWkuogx&#10;Ph6NpBDAmHceuW82m3EUHuPxOE0TsgYWnGutm81WWRZwtNTrwoYmOlWbHus2Jy+iCPHY5q004lIp&#10;6p92zmodvFwZ53PtFq8yk3rVUY5XhSa6ZgSlgCNv3PpeVok1jRqgnSUqZYhH1C6YzTFAHvA4QYU0&#10;vQJ6b70HAOLtUxVVn4RXK8t7RBmsJ4FkOBTlWDX/BgC8d8C55BIRyfOdyBIpw04n6WxZlvWnjiIF&#10;oOgylqWmLJ3QbsoYy7IEjsSmcl4JqxCAAXHqJKeh/kX6CjIWUkpeeepTlmOtU1KGrkcAZ513lgab&#10;SxE8VUgJVgFfiIh06BCSxTij4tmjB86lClUNZYSkl4VKb15v0yMD+QqjrYJi1V1bV05c0Mh0VmeZ&#10;R9kbMO8c3RNfDxElZidrDIYD9L7RaKRZ5p0bj8ej8Xg8Hu/s7Jw5c6bRaOwfHGxtbV26dKnVbP7+&#10;7//+pYsX8zy/d+/eb/3Wb33mM5+5cfPmvbt3L126dOv27d29PcaYc+7W7dvz8/Pbjx+fWF9nFbNV&#10;+zqhc1KKkJsyxsGHo5nzIs/pVhGdjTQuTgjAo6qF8zAuB48M/+ssNuwEY61EBCnpFHYejDHeuWaz&#10;SXGLMyYEZ1x4zz0tBeaDbjYcSowxLyohofcsCFYp7WZVbXoUUn/iJAt3AavPFE6yI1CNxqcJEprx&#10;AI4i+sq0HYhmiqIoTRPGQGs9mUyccyQMAIDqSWjlJLQvfJRj9Ve1BGg10axKBlHkHa0gcrxFZqy1&#10;ZmomzvnEIYnytdajIi+KIo4CHTw/P7/UWDi9eXrh4hg4v/7BB+9/8P5b3/pqmqZS8Han/cmPfWLh&#10;/HkQYuvOnR99+P5//OpXeSu9cOHC6Weurp1YP7W44kq9h4WzlsUcAKbelEWhS8kYLxCtswAsitTc&#10;/HxTN401zWbLOWuMTZLEe1+WRV7kZJTuytKj5yrijDnwSZweTKfj8Xh7e9ta2261GWdOOylltXEo&#10;WfUswEXIOUPPMTh3AtZ1bBV7q20U7pouS7LRBQAXequ54II8GBhjpBCpi2MlFW26vCiAsV6vJ6Vs&#10;NNS9ew83T6/v7w0+/OBWkiSf+/nP/dG///c/93M/SyEMkTq5GJ06Qohcl1mWATCttbGGc8E4D+73&#10;dRCgQhwBg/MUIIrxeBR10lMnTzWaNw8PD1eWT+d5PhyNELEbMynFeDQeDAa91SWPfqHZuXT50gtP&#10;PbN5WkYR6BKyNBtPJtPplDFGhqneubIswTohwBhHjThSKeVwOBw651ZWVqjgUzLAot576vU9Wo9V&#10;vMMKva51NmE3HHuEjUNgTvBR5aFhPHib0uBnqF8K8NidrAWwdbIOUOqSMeZsgYAg47Ioh8NiMpm2&#10;262HDx9evXDGaMOYA2BFnkdxVGhbJU4sxF/CgY44fWcNxX8uBJDHBSLRzeE48N7ned7pdLQ21rqz&#10;Z08o9dm/+Ku/+ou/+Iveb/xGr9fLi+Lw8DBJonNnzzpndnd2Op0mIMOqO49zrgSPpAqnb2AnQgii&#10;GEh/5gA0VKHmOVl9VTEgY8BYu92mg8oYY43xVaO8NtpZR2wvYyyJIpFJa+14PKImoSiKpFRCcOec&#10;1obwXY84m03psuRFMR6Nms2mMYYxdnDQBwaLCwskOVs/sT4ej7XW3ntrjQt24KACas44F1HEgPS7&#10;QtiJ9s4RoEvhjjNWal2UpVLq/v37aydOJElCx6WQ0h3rbXLeG62994zz5aUlrfWDBw87nTYAG41H&#10;p06e7Ha7h/2hEFJK5atJGXk+m82mWZbt7u5ubp6+d+/e2bNn0zQrilwIoZQ8TqbUEl5rLSIPQEy9&#10;gBlYa/8O0UI/D0xOdXgxBqG1EjSGuQgcEZx1yJgQYjKbWWOQSe+9MTaKlJTCAkguLGKcpFLKhEO/&#10;3797/ToADud6b7zxxvmrHxNCxiqmzMwYw6pRCnD05kjJCucAyI7MjhERMUliX417dDYQC8BYEseI&#10;GMdxWWoAVFHkPUZx5JxrNDJEko+DEyKKWRInKlJal2maWWfJEM05dzjoZ1nmvN88tb67e9Dv91dW&#10;Vx89fNjpdJ3LtTHNZssYzYWIong8HlMD1U8Ek+oZRUI4IphDllT3zwQwjnEmGNS+cYyRkrCKNzAe&#10;j1nlGF318wAAVL9zFKwoNlE31FGYqT6RkLL+VbIwDlYkUuGxBsGA5UtZFAXRGpRM128UdMaMVe/h&#10;fzLNo/cMenfBOXonqlFEVSZCn5D8OhR9F2st1cOkEiFxKUEW9M5SMCJ2CI8CwCiKlFLG6SMvCWDA&#10;A8RY5AWlIpW+go5cHqIxAglZIcC7ziP3Fp0Lolk6qalvmn6fLk6VNjq6jJxzksgLKckXDhgIQd4t&#10;UF9YWV1tT5eHBaoo+MrUNpB0yDMWklBkWGXYHhw45rjgNbt0dDYhCiHrcpox5lnw1d/b2y2KQkoF&#10;jPnxZDqbbj3aunv3jtb6Rz/60Wg4bHc6X/7ylzfW11/51Kfu3r0rpbx06dLO7u7W1tbVq1evXr36&#10;zjvv3Lp9+/69e3lRTCeTU5ubqysrw8FgbXV1vteTlW8lIALnR8+rlUkLJFyL6mRl4cRk7hi47rwj&#10;1psxhsgx2Egf+YeEigqQUlyS46goiqI4jmNybUPSfjhP1DWvsl8PPmBctTgGAAFpSTHPAjfqieb1&#10;SHA5XeX6PGcQ/CDrcEqFE1AiHizMa7oBETjzrOrKAAQAT+wF50Ip4b13zhSFxUpvqpRCdFob4q0Z&#10;ixBRa53FSUDPWfDZJ5AEBAKCo5YP6rYSyBncmIst2LmxRcSNATDGo1J6z3zKrPGH3HF0HEFFah6a&#10;PsqMtsBYzyRKqagXiyy/PhdzztXHXtn5Lz5+fdSdn18xcjwavX3jo9b2o431tZOnTq49dRX29n70&#10;1ts3331v9/0PFxYWzj39RLPZbC93syybJMx53464FInvNqlRLM8L751zKedca50kcXWxPPWNxXGM&#10;CERCNRoZUSJaa4xEq90eDsuiKKbTabvdnu/NU0YTx7HVluorKUV9u7zzXHBPAhwEz0NnW41IYtWY&#10;XMOAobyt00BE9OiZd6asMJLjGSFmjcZkMo5U1O124jhutdJ33vnRu+++u7Pz+LXXXrv6xBNqpOI4&#10;+vjHP/6//at/VYfvsJDBVxS9AM6Hw2FRFEVeMMYm4/F4NJqbnzPGENbCQ/QPdQOHWAkJrhwVRbOt&#10;L28sPHNu9fr18f3pXlNJ1VCzWe5HfSfkYqRPrGVLy/5jH/vYS8++sLiYFDMYjwovWCuNZwf3+Hqn&#10;oSBpNdTElrMpY0JwBUDJhyMqltb6/v6+UlGn3XImBwgdaRTTeHX+HH9gNTXpeBFIe8baOoZRYCZg&#10;7YgZqrto6A+8fukKlqZ/z4/NcqtqXUBAx5jzXnstlRJC5kUxHI+stadOb969d3c8fdY6K7iXSh4c&#10;7m5sbMyK4dGbHX0NrGirY98JEAA9l4jAEIEzLjwiCgAGKMB5U0aCTafj/Z1obXnxM69+qt1Iv/LX&#10;r29ubj791JMnT65bbe4+7mexWDqxMTjYU1JFUnGO3hTeWoecM/Ck+BLBgpouFXqEQMWyavpOWJEh&#10;3lHCHaQfnDHWPzysn3MhRNVD1+v1JuMxIjrrJvlYKZUkSal1q9X23mmt87xgrPAex+PxcDigIHs4&#10;GNy9c7csi263i4j7BweT8Xg2y+M4yoviwoULL7zwwmH/cG9v96WXX35w/36/32+12wsLC1maOu8B&#10;UHDhvXPehVoB0TjnteZC+Kp6sM5J5xBxNB7HUfTo0aM3vv/9X/zFX5xOJteuXevOzZ07exaxyjCE&#10;EB4BkTRyg+Fwe3v7je+9cfnyJcb5jevXAXFlZQUDHEaQizPGbG09Ho9HiHjt2vXXXpNf+9rXfvVX&#10;f6XXWyDqnCTlvqpjjsNYiEADvI8tVma0gZA/saqPnVPyFBrg4Yj6F4IbxyGOGJeO85l2M+c8jy0m&#10;Om7l3mdtjgizMeQM+gXMptyk7VkOTUTG2BI3j4bZ/kSsra0Np8NHuwMmWJxGIDyAl9w5X5oChQyO&#10;4IRDHsFDEKbWI1TlHKJUylu6L8HViti8oiwBgGYKAqCzTgiB3t+7e29jYz1JkjwvAnbGOOdsOBwS&#10;MKF12e/3e70F56x1Tghx2O8PB8NOt6PKEhDTNGUMnPOdTkdIsbc3aDSaaTepC8hqx9XABwCrbHLq&#10;gBLKHayVNpy6p4KXB7BKSQwArBrUZ6xNs4T0xEJIclin6D6eTNjxN60+RRrHIX+vqDZaEpaxGlX0&#10;FeoLiAmXtC1DTcXRIzgEp40SQnKBjAHjSsoojjgXzhgf/B58PSQBgBljsDqK6DJXU1SCakIIAdXI&#10;jSiKAVAI6b1xzmoNxuiyLKWQc3Mta0FrY60hqRB9jyzLKsWIBgTKep3zKlIVreIDnMcZueNJJUMW&#10;7r0xhjGO6EtdWmtRAKVSYSq7R2qiI41unMRKKiGFc06Xx9pvOPdVrx0XgqgqypMjzp2z4WvT9CUG&#10;4JH0XvI4xH10trCjlLFeQxTEQycyo3k5AMyxynwa/s7ZVYV72rusCrnWOudckiRrayfiJD7Y359M&#10;Jmurq6srK8sryz/4P985e/bsT7/66le+8pVWq/Ubv/mb3W53YWEhTpLBcLiyvHz23DmaSvPkk08+&#10;fPjw1q1bn/vc5/7kj//4/fff//UvfOH0mTP7+/uLi4vGBhN4UovWUhCjg39hSCAYCM45RxLdc86F&#10;kFJRVhGMS6nbuC7vqLI2lf0KVpPu6RJRd4XRWpdhNVQHTTheSAoQwgiAiBSSd1qgwsKQRcAwKdpL&#10;8tjBQPygr6i/kE8DIHgIRXxVEVPqDgzYMb/Gip9itF7r/ooQ1J1D9M67JEmomaMoCs55kiRkxgIA&#10;xpiiKNyxwUI1nIpHZToipT5H8R1Iz+oBNJjqvdA5RhmZENxJwTlLhEdEh2CMIey8mTacs4imLEuH&#10;zjnXbDXn5roffPDBiRPrn/y1MxeeeQZy6P/wh/dv39na2rp9+6b3bnGu98QTTzz1iU889fLL929c&#10;v3H9xp/88Z8sLS+tPnHhwsULyfqSEJy+y3g6SdMsilSaJoKLKI4AgMw+i6IIlEZYSNx6G0UKacq9&#10;xzTLsjTtT0fT6SSO4/F4PJvNFhYW5rpzWmsZ5PYIonKqp+yikvZW94ux4PENDBjNLg2ROjQnM2AQ&#10;R1HYulR8e3DonHecPJd4sOOowGqcTMbOOdWI4iQpiuLmzbt//Md/8oMfvNNuN2/euvU7v/M7F85f&#10;EFLcuXt37cSJg35/fn4+/POgjyOfUaaUmkwm7XZLRWppcUkIMZlOFhcXi6KsRD3gwrCto4DPANI0&#10;E4I3Go3nnnuu0Whc+8YPIqcKdEVRNBk/derUK0+dPXf+/Npa21rrS7uzO0tk3MiS0rnRePrSyy+d&#10;OHHCWqu1jqzz3nc73cl0EgsZx1GhtZBSO2cZsxZ2d3c7nbaQ4DQCgNZGcH6EEtXBq1qfgMHfhlVG&#10;EOzoUYdA2hucISkt/muxjU5OqOv0WmACIqAMR2UQAACC5Ikx2lqRxDFEajAcWGvn5ueazdbtW7cf&#10;PXq0vLyMiLQCocY46PPUuz5U+CE+EZQOEHouAZgIcVowxjgyYGxpqbG3tw9Sdrvd8WyGiCdOnOh2&#10;uz/+4N6777576+b1F1544flnn15YXLAF+X+WkLBYKSklMm+Msc6EVjzOBOc0yLu6ph4rAo3XpQcA&#10;APBKWiMYC1io1tYYBsA5J6pdCOGsLcqyLIrpNLfGzs/PZ1k6HCn0nnNeluWHH3xgjJ1OJ7NZzhhI&#10;KYuyHI/HRuul5eUoiow13bm58+fOdTqdyWQ6Pz9PPNv+wUG71VpbXROcD4eDdrudJMlgOLx+/ToC&#10;9Hq9M2fObKxveO8YY5FSBChZ66w1zro4Ce2nQVXKmHNuNBoVRWGt3d7ePjg4ePz48Xg8XlpeNoaO&#10;HU+UDmNMSEn7iMaiDYeDNE2VUjTqQSpFk9oq8Ic7Z8fj0dbWY2vto0ePtra2bt282e8fdrtdACal&#10;9KFfjXIPX5PJnHMkKXvlAUxHbsUkQ4UXBZEF/XtCTLx3UNEOaaJIYg4AUqpmU3geC8GlhPv3+3uH&#10;8XA0fLC1i4jGoTHmxs7h4PAwsbnW5kQC+WwmxruvvfZarxnHUUx5XlEUjHEUwjufF0WkFEaRqI2W&#10;Qw6DwBgggTK+9gApiqIsSmqDE9SzhNx7P51OG43mbDpTSnqPeTFpZNlsNvveG9/Lsk+vr69774QQ&#10;1pjbd+5sPXrEGGs2W8bYyWRy/fr1lz/xcqvZWuj1lIq2t7e/853v/uPf+sfo8fHjx2fObN6992Bw&#10;OFjfWN/a2rp969b6+npRFKPxiCY9HSvSj5AwrM5fSnh4MINkoX8pwHaMVT68pJuF4NWI1lljjDE2&#10;TiOODJGTjTsFcwAmhWR1Pl6DLBA2F6UgWPFFDCD0d7FQqPgKNKSsABEYQXU0sbOKTt57a6zzXgju&#10;nffO09FOv+grUTtjQNGJDiQPwBkyBmRIQiCUlMpZW5Y6UqrRaMzyGTXWk/+plIq8XPv9Uf2ajHEZ&#10;AHpOmbEutXU2jmMhpTF6Np2mzZREWbXIh645acaoa9k6a9ECgPfYarUooltnLY1MBiiLotPpaKOJ&#10;syrLUmtDBgxRlNaRnQNgUAyAFIK+l7EGaKtaxwC4CGhUvRwQUNaQDCW+lFdyztEHzBEQgogHAICF&#10;TQgQ+uMYMADOBbnxH8PMwn53zllnvfPBEpuBdVaXGgB3dnecdcaYRiMDYNeuffTXX//62traP/zN&#10;37x85UKj0fjDP/zDf/ulL/2vv/u7g8EgTdNf/ZVfeffdd+/fu/e5z3622Wz+uy9/+Yc//OHHP/7x&#10;t95665d/5VfiOP7d3/u9l19++V/83u8dDgZKShqaBdQbV7ctVnugWlHhQQkiIhI7RgvXO1/nPoQ+&#10;kCbEkQSeM8ZYLf+gehSp61EI77022hhNZWQUqSr20cdgNBhXSuW8A8cIfwJA5pgHb53lgnBASVWl&#10;ZygAKyvcatZ1KE0xJNLsJ/4PAKzwjGqgOrGoLgHjTJACwaMHj+A8Os+E8YYBc8zJWAohHLjxbGyd&#10;azYbSSMByay1yBEFMGTGmWoFkR8WeIrqUgALilBHoQYQAJ66oxnjZcQQ2UwhMD+MGOd83N+Poqil&#10;EqWkcORvBQBwd7STZVncihhjkJfj2SjJObLk3IlTGwsrU5PvC62kcU9vPv3yx542Zjg9ePTo0eMP&#10;bv7NjR9E3/tWq9l6enXzM08/95lnXty/d+/6m9d/8J/eVN3mmTNnzj79JJw+vbuohBDoMS+KyXQK&#10;02mSxHEce8e1MUrJOIoJQ/LOlbrM5ueKonDWaaM7jUbWkBOd53kBzWh3Z3c4HG5ubna7Xec9c945&#10;p5iimdVwrLCkqFEPo6oSUepx8vVMWjiWWgspquwFRNU07b0Pbm5ckDMPYjVMCH2aZsPh0BitVPT4&#10;8Xa/f/DTP/3TQvD//J//5v69e/Nzc3Ec9w8OpJT7e/ubp05VGTlhnojgPDIGKIRot9pvv/U2UeqR&#10;iqiZmknJmUBAZy0pwYQQiDyfaYXFfLtt9awo4fLppV4mC9W5f//+nUe7a73FTzxx+rnnnru4GHMO&#10;erYllRSx0Fo7yxVIpaJGBp/79E8JwYvREK1qAVNSxt35x4+3M0QhJBdOCOGtB+cQ+Wg0Wugt0m4m&#10;qkEp6X0pjrmFhnS0So7JA5SxMCwpgCshna7kHgyRI2XVLljsHmN9KxQiPPUVkwBwFGerLVdLeoQU&#10;3guJUiqlnR+Pxoj8xIkT1rpmq3Xn9p3V1VUCNVrtdp7PjujOILKqXZtZLTokZTKlt6VBxplkXIgA&#10;oSB69BgpxdBzdI20yZTUZVnMpkrwi08+fer8lQ/e+9vvvPXOD9790csvf+LJy2cBeZxmCFCWpZAy&#10;4iClZGiNcXgErLgajfFkqh2yCsCKGQREIZgPCjZAgKIoBoeHw9Eoz3NnLVVj6H1RluPRaDqdDobj&#10;OI6vXL68sbFRak1dfYPBYDwex3HcbLYajWaapXPduSSJSTndbneUkrPZrCxLxpixNo7tYDBYXFyM&#10;ojjLGt67PJ8tLS03W62tR486ne4nf+qnptPp4+3tR48evfP22995/fVXXnm102nPz8+nWUbAoXMO&#10;gGmda61Z9a2lEMb72Wz24P79CxcvNhuNPM8fPHiwurJyenNTay0lWIs0CpGxMApOKkn26uPxhLoX&#10;yrJkwKbTaTNrGWOJgUmSBADjKAZArcvFxcXZbHby1MlGIyN9CKtmGFVHLWVNNZXCazkg0snnGXUV&#10;I1aHHsmSMXCtQiChQsZogu5KnIs92SB7FiVJzHIPsyn8+Ma9d955p3ByNB49eLwvpQQRKSln4tRw&#10;mLYBplM/VLnWfkmorHc2zx+JRndS5iKNp2YspWKxtKiVjKVS5HFO3W0hzBFZXzE+jA5UJCGNs9Yp&#10;FXQRwJjzXinV63UfP95J01RrPRgctprN8WSy9WirKIo8z/v9w063I4Xc2d759re/vbKy0ltY8N4V&#10;ZfnhRx++/PJLiB5BeO/KUt+/f+9g/+DevbuDwWDtxIlrH3107dq1p59++sMPP9zf3+dC7O7ulmWp&#10;pJzv9QK5y9hR+1lVUkIArY4QZS7qavhIQsEAdFEopeI4BkRjDOMsiiLBBYu4klIqRWa7nhq6gBmt&#10;qxjAGTu2xYyjxUnWkKwigLTWQgioMpn6r0xpgzkbvQ5DgmNiFQnGnXXeOs6ZAG5KPctnZH1Wo65h&#10;HVUCiSqfOZrtIqXSuoSATGnato1mwxhLnz74SnlnrdPaDAbDKFJxHNMUZ+89LeY8z7Os0e4kutTO&#10;h2mOcZJwmkBJqbfgDBhJO4qy0KgBwGOYkEp8O6vwiNCAyD333jprrOWcx1FsjCE8G4BxzhqNFg21&#10;wQCbBpEMeRCR1SmBhr5qW3TeW2soI/aI3qNkgapgPOSOnGa5kWK9Wui1UzYzuvRhEkRoNCGQDYMb&#10;7E/SkrTOvP9Jd17w6FvNljFaZlkcRcbYg4P93d1d59wXv/iFU5ub3/72937h85/VxqD3Rus4jj//&#10;+c+fO3/+0dbWCy++uHn69P7+/nQ6/dVf+7V2q7W/v7+5ufnySy9dvnw5jqLxZEI9pN57fwyvoqBC&#10;zKz3SLIIrPBUPDYuiLYJeucQVRCiB9tFwbn3yMBXO4lYcI4AZOMyHAwUedIQreMcANnS+aokDzl6&#10;HEcqihx6cOGQ5pV6iSFz1nnpiVsXgmP4sOicAUKlaj1BOL3ET1zzo6fH6O8a6YK604tX+QaCZ8h4&#10;mqa61GVecs7JB+Px48cPHj7odrpra2sLiwtJHBekinHOWitog5FUjvrMA6fBGDAMIGx1/nqUUgop&#10;eSIRkUaMUsXWaDakkAK4c85qi4hKSiXVXHcuzTLm3XA4PNzZ3tvb66ZplmUTPe31eiqLrbV5PpNK&#10;AWOz8ThtpBcuXrxy7gpo7W5tXb9+fevGg+vXb/DcLK8sX758OY7je/vbN2/efPO9Hymlsi98bmFh&#10;cW1ttdVqkW0zQVPd7txgMPDOU30NgEopIQWN7WxmzX6/Px6POWtzITqt5n45GQwGeZ63Wq1Op6Mi&#10;JcBprVmFH4c7yxjjjPSjFRzjQzLCqhtb3z66ksiCyanzHn1YiiA449ZZZx1yrGo/qEAFdM42Go3J&#10;ZJwkyfr6wrVrH33wwYfr6+uPHm2PRuM4jjkXzWbzypUrk/HYGB38pyk3rzcxAtFK0+n0S//2S1EU&#10;ccazRsNYwwWXSiqlgps1WUFJ6Q3OZrMYioXe3O7ecDAYrlxqr6/Pv5jNf+KnnnICAKANICXo0hhr&#10;vM4bvBGrBBizBjkXwDki5NNprzfvo6jVbEalmc6mDSlms9xaQ51Y7NgsaGtts9W0Llxea22SJM4V&#10;Usp6zm/NAFQ1cJAfICLykFULIRyxCRUqVEHWIYBAXcaGLfsTbOzxRzXT6+h9qz1YCScAyrIcj0c8&#10;bvd6YjYTvfn57Z1tzjkD5hHn5+cODwdklFOFKMBjL3RUn3POGKdqyqFnyDi5T9DvWOed2z/ot5ot&#10;x/l4PGJRnCRJbmxR5LLdabejT73y8StXrn77v3z9T//0T98+sfTKK5969slLk8l0Nh0zYM1MJXEi&#10;IDoinyjyVxgXhsAfDoLA8CEiolQR0BGA6I0ZDYdbjx/v7uw4740xgJhlWXdubnFxcWVlxTvHmDDG&#10;0n7sHx6mabq4sNBqtRYWFlrtdhxFZVmSyR2dc0VRTCZjKRXdUGNsHEXdbjfP8zRJBsNhI8uMgcFg&#10;MN8TnLFGozmbzcbjIoqiK5cvP3H16vb29sOHj15//dsn1tfPnjnT6/UY485ZzrmKIhqnQAtGkMeW&#10;c9YY8qyN47jb7d6+dWsymQBjSZoKLkut6avRZRFCUCijsCCliKIoTZJOp80F2T4G4StZCSVpGkXR&#10;48ePFxeXptPppUuXu90uHeEUcmvEitX5WljPrKoSyRYmIEQYFMykZHFhP3DOOY8iFUVR6r0lFNG5&#10;3HpjTJnrsixErNM060/09s7O1//6Wz/62x91F9dbrRZjXKnIhklKPEmSuTRRSiVLk+aeAAAgAElE&#10;QVTO5/msMDkATqdTKaQxRklJzsc8VoiYNJoqUkoqRK910BGg94zRagWsCgYqIgVN5QCIoihJUsYZ&#10;zeCcTmfW4WAwQMTJdHrv/n1EvH379mw2PTg4OBwMbly/vrm5eebMGWPMaDQ+f+FCpCLyRCqKotls&#10;FkUx3tu7ffv24+3t0Wj8t3/7o/fee//ixYsELN6/f//U5ubu3h5nfH5ufjIZCyFa7TZ1JUJV2R49&#10;//uHLwICSCFqpS8iUPLAgCkVRVEEgIPh6PH24/7BAdmkqCyiv6KFRwg3r0rr0CxdSTsAsZGkNURN&#10;VZ+QknNe5Lmo+qCCFi4gu7xqBQ6iPUruOOc0JFEIkWVZo6GK0hdlQTwDF5XXZGWDoJTi9chG5zA4&#10;rPM4ls5ZzoWUwjk/mUyMMXNzcwxASiGFIC3KcDjs9/vWugsXzkdRRNnqZDKdTMZFUXrvRqPx5ubm&#10;0tKisXZ3d9cYnWVZmqbTwjDGBBdSKSkFINCQGmstZUJSyCzL4jhxznrvR6MhehRSUqdcHCdJEksp&#10;d7a3s0aWpindOc54HMdJmiipDBprLbXAUe5O/6VdRgGfkQcIBXTvKdozpoiZk0Iomr7IgNHELAS0&#10;xnvPpJAIQCaCkkvnXFGWTHiphJSSM+ZDt53XGpVSlBlUFltYcUxeCqGiCD1qXZKtcpokxFoURZFL&#10;mSRJt9t97rmPX7lyJYrj0XDy5BMf29sdPPvsx62129u7V6488dRTz+Sz4sUXXnrpxU8gemPcF77w&#10;xSRJRqPx//Q//s/UPXP1ypOMMUDWbLR1aRhjwDh6cM4GCQrnnFOJbL0HxqQUQikphMjzInx+xhhj&#10;UgqAqMIABHE6gJxmSjAmkSx6w4uGGQLegVAxcO4QaKZSPRyMfocxJgWQgYNxaEtdqWQBaA4LAHoG&#10;yKWMGAhAzoCh98ZY0tFHUVwLQvwxIUFdRNZVAcVcW/okSXglyiR1bLfbHQ4HaaNprGm2WjvbO2ma&#10;JI3GcDDk2nrnkyg2xlhtd3a2/+zP/uz1178Tx9Grr776z/7Z/7C/v7exsbG/fzAajxZ6C2VZVl14&#10;ZGQPgpRGwVgvsJIcgJCzUZOgcwcMBHLGgHuPDqMsm0ym2rlGs5G1m847Y0wJsNLOvvfdtzrdzoUL&#10;F7gzWTtbWV4BgHjGZ8ZwMm5pdx36bad9p8E5L8rS6FwI0bh6ZumpCyuFLXX58MfX3r127Wtvv+nR&#10;X13cWD335GkLk+kU/++vtlotf+VU9/x5uLAKjD0SxuYmj6ySaBEdGBZJLrgTHhiDeCl3dmK8anf9&#10;aMCATfS4k3Ru7T78YO/WrOHWnjodJSKOlRzOEgQTCe4DKsO5UJHiyHRhAEhlR6HWO2uNM977OFZA&#10;pBogTT0IK9IjIArGjdZps8k539rbm5ufHwzHjWaTgQBgaZLNZrPpdDLXnRuPx9PprNXqCC62Hh1+&#10;8pOf/MVf/AdvvfkmcPeFL/za+fPn5+bnvPN5nq+urhZF0Wq1i7Jw1gqlIhWRVAkRrWnGEQeIBod5&#10;s6Xn5rqlLuZ7q4UWxpi02UpiuPt4vLLempT24d7eubnOxvL8++/vwwga80uxXNh+NG00Gx9bgr29&#10;3JTThYWeNtPJZJLMt+xkkrHVSMaDw8M4jpudVpHrSe444ypejlOmpx2L8Wh2r9loTEd3Owu+ibHp&#10;z4RMUpUOyzKKY5y6w8PB2lwv9sA9OK2jZqrLHGNwzDLrKwlFSI5pOKmkaXV4bM8zRG8BHE1Zcc5z&#10;xhkTCGCMlZIhFB5zbcZpnE2m0yybL6bjpJsGmR+Gyse50O5DqAm5KTvngNqdTU9Y02mg1mY6eqh4&#10;/szTT/b3doVsnTu7+ldfff/goL+2ulA62221y+EoqpyzgLEKQQcGzFgjpJRR5NE768gpn0nR5KoO&#10;AAjoHFpAB5g0s9JbDiyOIwBviqn0XjHu+3eFlILLtUj8xs998tPPXfz+2z/4ky//P++cu/Azn/nM&#10;+UunHz3qYzbfz0sPTJsynxVp0igLY62LosRoh54BcA4CGKBH6xx9WcrbJpMZO9Kr8E53vtOZu3L5&#10;iSSJy1IjIilArLXOO86YkJJgHfS4EkXO+6IohRDNVgu9n85m3jlELJyj30yShNQCxjgApEFO+WzG&#10;GCuKIo4iaopqtVpEkHrvsyxttZpaa8rJOp3O2trayZMbt27dfuONN5IkufrEE+fPnQNg/X7fOdto&#10;NJVKtC65UJwJ9KzZ7JSl6XbnNzZOddpzrVZnOs2FULu7u/lstrGx0ektFGWxv7e3sXGyf9g/PDzM&#10;83xvb29xcXF7Z+fcuXPT2ey999/P8/yVT30qz6etdjuKop2dx91ut9nKbt66EcfxL/2Dz/8f/+bf&#10;NJvN/f2d1157bXV1dXd3N8uaVT2Hla4gPCc+gBgMCMp7ZkwppYgiCUCjJGreHKw1WjsAFFJKJVQU&#10;I0IbDQOYljjUpbESLDx+vPPNb35r73B65vyltHeSMzbrz6Z5LpImCLkw80WJ1xuHrA2Hw13owXM7&#10;bnU6KQ+mh4OZXOiYRjRLF/tlcdUuOmbHygBiWWprg7CVMYYclOLee8a4khKAOWcRiQO3aZylcWad&#10;KwrNOYvjOE2bUsYH+/2TG5uMcwD+xNUnGeOnN9n29h/Oz/dWVpZfeOEFa8zde/cuXb5UFDkiXLp0&#10;sdlq3bx5Uyk1Hk8ajQbA+Hvf+16vt6CN/vCjj37+F36+N98bjyeC85deeokUESfWT0ymE0R85pln&#10;o0hprWtO6uiwBURESmedd0ZrsngXUmqtpRBCCCTf5co+XErh0c+m0zt3bv/gBz+8detWURRRpHJG&#10;KgUMrGOVQyRJAtVf1KoyAABG3o/kkVf5J5LuQAohhPdI1pCRUipS3h2hb/iTD/pJr9d78cUXP/GJ&#10;T3Q6nVJAU6XWWKMtqSyEIEMgtNYxB5x7yrgQUWuHaLQp4yi6ffuGNqbb7f7RH/2/p8+cuXrlSlGW&#10;+3t7zz//QtbIIqXiOPra1/7y488/n0TqzTe/f/ny5W6n225mHPyf/9mfPvvMs1uPt1aXF61ud1sN&#10;Zzp/+Zd/2ZufL8qyu9i7du3a6urq22+9/Uu/9EsvvvjMzu7htY+ube9sf+xjH/vKV77yxV//4vrG&#10;ymAw2d3d3d8/WFta/eY3v3n+/HmKyWfPnmUOPvjgg+vXrz/11FP3799fXl4mEcipU6e88Yd2SKio&#10;lBKqsdxQNSyWuqypJ2utVBKt9cY04rTUGpyXjHttJHn4UzCim0gIpuCCB0NvUYGsKKRw3pLkhWqU&#10;AIMDxHHd3YWVxYPzWGHBwLgkdJtYS5xOp9Y6AJAy9N2Q3FZKieiLsjRae+eiKEpoHIl3ZamNNYAO&#10;EZ21ZVlOJpOIxFveHvkLcs45T5MEIcxtOko2PQLyY8sIvWeu6gytYCfEYyi2khJE6Nj1iOjc0e8S&#10;AnOE8XOSidQYWCBf6vO8wsvDReOMI4fKO6UqSOvJpFWBEjCP0KwqxJHrWRVS/24z1vFHu9MGxOls&#10;ZrRO05SG3UynUxVFcRKP90ZG6yxLyQXFeee8mE4mvd5Ct9sdjUbf+c5333rrrRdffLHfP/jWt779&#10;sz/7s+12+/BwoLVeWlwi+X9thVpBVgDVrKkgF6/1l6QlQnTB+Kn6H4P+QT9OklarJaWkLkDvPePs&#10;q199/bB/ePrM6f5BX2utpPLojTa8vkYVLEDXQ0gZ+SBCoYVKQv4zp08/8/TT4tejcmf7/jvv3bxx&#10;0w0mXIj1KNrd27vzzbvi9e9Mzyyc3txceO7qyVOnRnmupOJSIqJxliNXKomT5OH+gZCyLZMoilSa&#10;OeeajaZzdmtr64MPP5ybm9/Y2HDO9fv9JZCRkqX3TByJYyEU+9770MweghuQtJdX+viA2FTFUhj8&#10;AQDjokRExvj8fA8AO91Ob7798OFOnMT7+/tRFPV6veFg2Gq1irJwzs3NzW092sry7Ld/+7/79S98&#10;YTg6mJ/vLS0vDw4PlYpOnz4dRdHOzo6xBj0yxjH4CdDQWgFcpS5tNBpSSY9Oa5PnM2sN4zLP89vv&#10;Pp6fm7+zdffxdufsxVOLi0v3bvWTJOn1et7j9vZ0NpvNzXenk+lwWPT7fcZtHMfGTuMkRoQoikf9&#10;0cGdg/NnTwsudGkHg8HC+tL9+/szg2m6eHBw0Gw2W94XRUEu79Y5xph11mjjnAcEzplSshJiHYG5&#10;tDsYhtFZ1UUNZ061eY7+Qw+llKt3aPD/YshRSjE/P0+6TGwEe2NgkBcF7US6w3DUrcc9es6YkKJi&#10;f0EILpBLGc+K4Ww229p6fPr0aZpqybhaXV1ttprXr19fWuwqpWazWavZZNZWzcmVrB4ZAvLahQQ4&#10;hpncFdFMQltGoBRNVw2eUMSNBqYVGOO822ohgtbGOqsisbG+0Z7rPfvMs3/+F1/9j1/96pOPnjlz&#10;9iznUJSFUjGZ2YYsISjvueCC7EYqKQyQTIUANSUlHAXA6ldCToAYjPAwzGukvi2snR644CG6kj9a&#10;bQNM28ZxFylVwRIUfgKMyzmHowF2R4dA6AyzFgFoxidjTGt94sR6q93uLfTu3r37/nvv7e3uXrx4&#10;cX19ff/gIE5iKYU2jMTfRZGXuvQey6K4eevWU089dfv2neeee3Y8Hreaze9993tf/8Y3Pv/5z6+t&#10;rrXb7TyflUWRJMnc3PzW1uOyKD/84MON9fVXPvVKp9N58OABIqooUlIqFTWbTRIfznXnGo2GLss4&#10;SV588aWyLIUQg8EwSdOK56jYLFYz/EF+WSl6aybVIqLzHhAqaWzAPI8vchrF4j16k0dRlDUaSZoY&#10;njHGOp1yeXnp/Tvvee9LMbDWTguI4xgYGwwHC1m3KAr0XiiVJIkQotUy3W539xGzxg4HA631Hrq8&#10;yLu21Nr4TIYSsQp6ggtqZqI7RZ8whEdaC+LoC1K565y1xsRJUupyOp2mabaw0Hm8tXft2rXFxcXX&#10;X3/9n/7TfwIA6H2Wpn/+H/7Ds888MxqNd3f31tc3xqPx0uLi2ok1Z93BwX4Uxz/z2s+Mx6M0SWbT&#10;6aWLF/K83Nnd3d3ZefLJJ0+snSiKfHA4sNbevnN789Qmr2ZSVovqmC6Cej+P/DkRvbfGEGtDLjGU&#10;UnMhaIpNo9G4ePHiyspqWRakM56Bqb53NWjNO/RhzFYtMau3VKln9TsHVQoCAFpjCV611hlj0Hsy&#10;pBscTrFeQ3gU+IK7lHNRFK2vr3POy7J0Lkw1rwyCGQMHYbTQUecrMGSecc685512p9lqfPjRR0We&#10;M4DFxcVOpzM3N//Dd3/48ksvLy4u7O3tDYx5+OChEOLRw4ff+MY3bt++ffbs2bzI7965Q4nK5unN&#10;r3/j66dOnXr99defe/a5K1cv//Iv//L9e/du3b5ttJmMJ9tsW2utlCo13rx588HDh/1+/86dO2tr&#10;azdu3oiTOI6Tc+fOpEnaaXZGo9FsNjt16hQ5CGmti6KYTCZ379595513Pv3pTz948IBK6zzPwQTC&#10;lqIK1fmMsZp7PHZaIOCxkBuuJkNEiUg9uZKkYN558p6k+1qXY9VcTRbHMb1wgG+JexKiJklpMQX5&#10;vPfOg3deSi+EJLmB945SBCEkYyCl8ohlWY5Gw/F4vLi4GFSnVe3lEY01SkoKxlIqalCw1jjnhRQh&#10;2FaekKxOM4+vmqM/U6c+/RkIMkdE0j1XL3Bc2co4E5zXgn0I/Bn5NYLzYSYq/ZQxLuoEugbCjoZC&#10;0aRQ54GBAAEifAhasLRSjzoZMQwqpxvBAhdROeDhccuB/9+0+rDfj+KYAVAlTYOmptNpmqZFXpSl&#10;bjabzWbr0aOHQgjqSZ9MJju7O3RzJ5Oxc35jY91Yo9QOgUaRUqUunbPjyaTdbrOQLdZ7G6BWkPPQ&#10;T1Vv5IBaVQ1cNY+WNbI4ij366WwaR3EUR/fu3fvow48QcXlleWlpiXMex7GSChGtszSuql51PjDO&#10;PvIgmBASEJFch7zkKJRL4gPUGVi13ju//MqJ6XPD7b3Dw8O33v9+WcZL2608z8/+YIDv/LD46rVH&#10;jcbVL36WNxrT091Go9FvCq316HDY13un42WwENmZMQNv9QxxfrE1vrcz/vHtdHv8yU//N0+vnHEI&#10;yHi50NodDBPtlZK1/sxaBojWOV55stZyAqi7fhmrrZARgG60iiKCkOMkVlJOp9MT64s3b9xrt7v7&#10;B4dcQLvdePDg0HkTJ4pxNLaMIpllyXg8nJvvPH788NKls4eHBxcvXpRS5nlelGVRlM3mCgsD5x0F&#10;fUCgylkqxYVwdiykiRNEnJWl49wPBtOVFeAyHgz822/dX101H9zcms1uvPqz7VMnl2/cf3zr1q2N&#10;jZMPHz58cP/hmTNnXnrppcfbj1utxmE/L8rJ9tBPpodPPfVUxqIkbnz3ve8DwObV7OHOpNWOf3xn&#10;Nz6wb775/ShrPV08PTnYP326NT+/VGrteHNkZE/rKIq888YaDAJMRnPs6gqW19OD6eSmgeSVOImy&#10;06BP/Xu7xyMxB9TJTiw0B0AycUP0ZVl2Oh0hpHUuSRIEe1TiItTwRuA6K46IsDfnORRTqZRUfJZP&#10;siw9cWL10c4+IrZa2erK6vqJjRs3br780vPNRjKd9LMsC30URzGsSpqrYw2OTZxhjDnrqPlMKiCj&#10;1opQ59QkLaohdjQGfDgaKaUAmTHGOEwwybIsPhH/k//+t7/+ja+/887bb7/91uWrT7z4wovr68nN&#10;G31Ka8mLnfFg5UaKw2o3M/JNo6tNRlTV31SSGeqjEwKYr0MlfZvqBMEjBQ5jjPHaUa5yY0NKbOoU&#10;pm6eDG9xXNd+FNGZYKEdl3MeRTFjzDlXFGVZllmWnT9/fmFhoX9wQDzq9vZ2HCdQmUHRycYYi6Mo&#10;y7K8KACRWrpXVlbKoojb7eXl5WvXr6HHPM+10WWpGWONZvPWzZv379/z3r3y6isA8KUv/V8//wu/&#10;8A9/8wv7+8MsTWkmolJqOp0OBsOskT3//POz2cxofenSpaIo5ufn9/b3IxUpVd/rkEYfCfsYYww8&#10;0GoIdRcSR1jDDnTdfJjQTBcZASqfCNdMm947Z5133kIRRfH6co8997RBefvWrcPpfrOROW6H+9tZ&#10;q3tmebF4+KgYj70cq6wB5WhWllvbu/cf3m5nKmpEUgrJWSNOIykSk3Glx64M3C5NReekUwid3ACk&#10;wGdkXQVV/VUzdoj/H11v2iXZdV2JnXOHN8ScGZlZOWdl1jyhAKKIAiCQILlIAqRETa22iGXLFi25&#10;rQ9Sf2m7l/sPuNfyWvInyW33sqzVarWktixRAyWKxKAmSGKiCGKoea6syqyqHCMj4kW84Q7+cO59&#10;kUVRQRZQyMrKePHevefus88++4AxuijQAgghkiTLsqxWq2eZefDw4YOHD375l395e3vntddeX1lZ&#10;OfPEsSRpnD51enFp6dLFi9/73nfn5+eSJFlYXLTGXL9+/eOPPzp//nyR51NTU8bY//dP/7RWqwVh&#10;eOTwEWPMsWPHG43Ghx9+KKUYGxsDa6vVSp4X+0heOuiBHMQB9iFebwXAufDON65tlH5Pk2jIemVq&#10;aioIJBn79vJBidwIg9HKDmQwgmTO9pExZHkxLOOXzy3pwCVPd1ayeKQvYhhC+U1+2DgiJklirZtk&#10;xxBBm2EysEorIAWUT+FdFmd9LucTDN/flSR9ztntW7eQsSAIm83m9tb2hYsXLl64eObMmVarWavV&#10;3nvvB3//93/POdvtdBY/t/D888+TcXUYRY82NixAmqabm5tKqWq12mg2rl27/uabbzLGGo1GpVlv&#10;tpqDZNBP+kIKY0yWZsPB4Gd+5meCILhx/frrr7/+3LPPGWvX1x8KKQhSt1qthYWF3d1dQp5hGC4v&#10;L09PT7/22mtkIqS17vV6aZrGtSrdTG0M2H3KwNLPG0oY7R62E+NZg8AogDnqARly4ABg0DlOuO4o&#10;sG7kAUMAEFJkeeLX96jhtHxKHu9ZKFcQAPHniIgonAgDMYwi6xkJsi8hB5Msy6UUjHEZBBQHizzP&#10;srzRbFgAzkUQBEEYgLVKS2tMljkXdO6FQkJwGpHo0VzJ8nggh74G5nCdtdYwVqLqx08xa5xs0Vmy&#10;WvcRAAwjGOQkTcRSeyMpF4NdTEcYRTXjwDb9ldH6Ru9hCU41ZYxBGiCitbWWexAJ+xZ2icn+Kb6a&#10;cR7IoFqraqV6vV6xtxdGUVypJP2k0Wy02+Npmna73WazValU7t+/X6vXJ9ptks4HYfj888/fun37&#10;D/7gD2Zn5z796Rethb3O3tTUVBgEw2HabDRdU2E5ERDQxXv6LLQqyi3v7/moUuXz7ziKC+XmmvZ6&#10;vfv376+vr6dp+tzzz01OTsZRnGYpJd9a60AGo4/rbqw7XukYc0sULDImOCJj7Vp9OExtd5jnuTQs&#10;juJ4enp8fPzkueM7Ozv2w7u3bt5iw3udTqff6w8Hw3//7/+vsbFxOHf49JnTY2ePNhoNq2S/11dK&#10;xXHMrVUKx9ttrTVv1W5cv3Hx4sXhcLi0tFSv16NKVWutCkWnBR0e/vOD1+QxyqhK1tQ9fA8lWGlB&#10;Y621dpAkfdNDRG3MIEkuXLiQ58Xrr7927NiJy5cvnz9/vlqtbm1tra6ujo21qtXagwcPyAr06aef&#10;rtfrQsi33vqHjz766KWXvlipVjq7u4cPH+r3k36SKK07nQ55iJbNMYDU3qGJJ6P6o9FaFWo4HAoh&#10;Cg3bW1s7OzthGG5sPFpbW2tOtKLwuaXFxUuXLhlt2uPt7e3dT37ykyuHGnfv3n3v8oUgCPJisLa+&#10;ttfdPnnqFJkI9Xq96enptbXd99//0ZNPPdXvJ/c2doSQt27darfbeW9rYmJCTE3QZVDxIY5ihgws&#10;cE6T23PrJ49SYyhNEzP7Wjw8Ye3mqbjV4eKjy8Ppj7Q2NAXTGoOMc85JSWWtpSZ9Wn7aGGrE8W5J&#10;bl9SKEBA6/e7Rg0WtPcx5oh5novI9HrdxYMLRVHEcby7uytk2mgEKysr165eK4qccUbALhJ8FMOt&#10;LVky9Mb5o/8Ea124UPRHnHMATgxH6XfLEI2bYEeBjAUykDIIiiAtVFEUptDa6Nb45Jde/tL99Yff&#10;//73P/rwI6PNM+bZOI61F7sYa5hvzNLaUKsnY0jjycpSjDGFk1w/rj7lggFK7iwSwJsJeYrbOR25&#10;SIhWCyH2MYRgCAZqMwLZjjJxT937CmO543w8dxAZ/U2w1mitpAzSNDXGBjKYn58XQmqt8zxL07Qo&#10;OE0I5kKEQRgGgVJ6YSHMi+Kll14+MD390ksvLS0tRVEMAM8888lmszk7O5MkyXAwrFQqQRBYYxnj&#10;q/fuzc3Obm9tLS4ufvGLX1xdXf3hDz+cn5+n5i2tQQhBLRzzc3OHDx++d291amoqDAPGmTFGSulv&#10;iV9r4BsG6LRHeqYGYESLInJPYSJyJI9Z+tQWfRHRWURYShiSJEmztCiKgcI4rsT1sZWV5drkwl//&#10;9V9vX74thZyengzDsNMbrq+vL1YWtdaVio4rldjGxL/W6/W9O+uaxKYMozDkjAUgOefIQrqwMtch&#10;e4S8oKx1H5tVQmk6LhgD4MZYIt2lFFR7qdcbRVFcvHjh7t2709Mzzz333Obm5m//9m/fvXun0Whk&#10;WXr27BP319YajcYwTYuiOHb8WLPZ3NzcSpKk3W6fOnnqvffe3et2/8d/8S9+53d+50/+839++aWX&#10;Ll26NHXgQJL0syx/+PChUvr0mYk8L1ZXV+fn50tM7W1YLNlqlTY9jJV9zyglOQuXLtxAB3q9Xi+U&#10;UgWpxXKStStV2MBbhJRpMwIAFKogLQcVasjHgDOmXZObq8pTKQdcN3b5vkC9j1qbYZY4fxUApJGc&#10;nDNEmqdBCXOaZelwaIzhnKOr/bvmDfRzCR7zDtmXs0kpabKpUiquxErrLEt7vV69XkuHaaVSsQBJ&#10;kpw8eTIv8n6vp5R69tlPbG11AeDo0aPb29tSyo2NjYWFhcmJyaNHjy4uTu/uJv1+/+zZs5VK5fKN&#10;a41Gg7BiIAPqUFpbX5uanLx95zb57tUbtW63d+3qtWqt2qw2O3ud+2v3+0n/7p27s3NzRw4fTtP0&#10;+vXrBw8ebLVahSomJyfv3bu3urp6/vzZBxt7LlB4YpcS6TI6jU4UAGst807V1lpEVywTnDNrjDLa&#10;E2RMa61UEYY0+d0SpqYHYy23ELjEy3pfcQBELJQqwz54KgUAOJdGl+PUOUPGBZdS5t5ciTHOOI/j&#10;mCGr1mrD4VCbIAwCIQTNhs0LahAEzjkwQIQiz4tCkdcjtVoDun5c31tE9Qhnd+fPOZe00aX5hegA&#10;DXmY7C+l7TssLTBfU3MWH6wwrm8MOJTf7nrdS8aFGAQ3N9HX7BhDa5kbDUpaN2u9dsL6IidzfuOk&#10;pTGU3ljmU1dfZxqVI/ad7vtfkxMTjx492u3skrpaSqmV7ibd9kT7/fffD6Q8cuTIxsYG5/zo0ZWx&#10;sbH7a2vVapXGTa1dvjw2NvZv/9d/+/d//8bm1tav//rXet1ECAlgqTaEiCpXZBm5LxY6mnA/OeKh&#10;I2ilmOt+YEQZknKMYFOlUhkMBhcvXrx67erCwsKXvvwlIUQYhIPhYDhMKYggQr1Wz4scHMv1mMbN&#10;ZDljzAgGAIoBAhaSc44XH90LZBDGEpDvFRoAwkYkZX03Gcj5OTh0cEm/kG53srX7xUe3Hz16NPXh&#10;an+zJ/7T967G/zB1ZOn06TMzTx2HAwd6dVMFeGQGvWHPtPlQDYc37/3t999Y/cHH1UzNredjNzqt&#10;+dbUllV6GE5OrAU95x2mjc/QkDMOfmanxwXu+pmDhz7FomI34tjYGBUNrYUrVy6//fbbu53Ou+++&#10;+/rrrz189KjX32uN/VKeD7/5zW8cOnTo+o0bh1ZWrly9aow+fvzIv/t3v7OysvLd73731u3bV65c&#10;WlhYzPP8V3/1v4uimDO2vLycJEkYhsZaojOFYMYya0ye55yncRw3mjKMTHmn1CcAACAASURBVFEg&#10;47YobBhWB13Y2k61afX7QaEmwyjY3a0I2apNQS6i2xvb0weme4rVp8YKDhmr6GBsZmVlOEw2NjYe&#10;drZvriW43rt7d/UHH96uXH+0NPewXq8PWC0PWlevXhxrtaKxmUQHllW7OUtMkGFVBk0dtHShAun8&#10;AKSQyDAvikIXTDDkCIZQnTM/RkDjmxpd+lYageP+De4rquh2KLPkryyEEK5rwmK1WqvV+v1+v9Pp&#10;NJtNY8xwOAwj6tcEJPbVtVhYY61WGsDScDutBQBwzuNaJUmS9UdrFrUIRKfbaY1PG2OLHLIMJtpT&#10;YRAnvYFq6TisDIfDWJTTm8uaMxUPLfhBrbR0XKEZ0VMAlizbaOirRwLgXYscOKvWqowx47rskTFO&#10;g8JWV+/Mz80dOXyw1ay//8GHV69e3dvbffHTn0Y/HY0wjaMdubMxRWcfS9CdvsLLLNpX4AAsGGMZ&#10;MuBoyOkfGIVw5q2ERiV230BiRiwJUK1SKR2GAZSVsBJEP1aofeyllC6rgqRGLUWPxIMqVWjDAZBz&#10;Tu3LSlniUyXS9HfRapkgCAeD5OzZJ4pCTU5MUrzLsxwZPvPMJzt7e2EYISI5JCpVtMZa/9O/+lc0&#10;RL1arY6NjVeqlUGSEItkAbgQURjW63WGGEVRnmeVSvWFF17Q2gwHg36vNzY2zhjLczU6obA8ehA9&#10;yAZgjBlwNI2fh2d9U3lpsG5ZedYQUOOcI7KknxbKRGFUiSt8kBujIBswgJbE3/hvf6EAuHz55vff&#10;/QfW7zVbNs9yPljjaY919ooet8NHDLGwmcLhzqBTCBMKLhAlY0rrocqQIXd9cn4wHlhrjTYlfgYP&#10;uP2cV99UxxxydUuXhEw0D6jf7+/tdSuVypEjR9MsC4Lwyz/903du37l798709PTqvXv0XsePHbcA&#10;0wcOrK8/6HV7k1OTy8sHlVJ/8zd/++yz59sTjZ/7uZ/Pi7zRaJw+fXp6ehoQ5+fnjh0/HgbhyRMn&#10;ikJ1e113oI2Wp8/mLFoqzFgyT33sDAS0ZWXJejBAxqX+MVrOGaIE7mIXQdnyZEVEg0YBUlERLXAL&#10;aMFqYAAc0AJoDaAtxa5qEFNIIBGJ1UarwjBViWr7QgGSBwNjLB0MyV0OGUOjuUXBuBQBaAd43HOx&#10;NN3DhVDm3Q6IjTEWiqLY2d0piuLBgwdRHH/80Uezc3MHpqdv374dRWG9Eb35nbfv3Lnz8ssvvfXW&#10;WydPnrx48eLExMTKykqz2aRJNJVKZWFhAQAOHzmcZ/na2ibJM3Z2du7cvn13fW1mdmZjY3M4TI01&#10;RVFMTkweOnTo26++eunSxZdeevmnXvipe/fuT01OPfHEE529Pclls9laXl45dfrkyZOn4jhWqtje&#10;2TnzxBPJYJAXxerq6sHlZSHlg0cP767O8EDSfS8Zz1I3QaGFHGDQByj0bdvWE7gMUVjv58AYo+E6&#10;9B3eydJw3+lJQTMMQ1ofxlqllPapv/HTyEtk4BuEOEJZZjI0P5sLwZQCf5IhoBRS1ETVVrTW3FvE&#10;F0pJIThjYRhQXRVp1iCQRIyknwLLWU3OExotWMcOUmJHF1waASP4XQ37DlwYqdFwlJwYTWyKAbCM&#10;+UKmBeoAcMiHfoY1ALYcm0QnjC3ZE4Kb6Np2ygoReCWU26IlFP0x8tkliMZaPWI4bUnD/GSiGgAe&#10;PHhYq9UmJ1uPHu28+uq3L1++TLq0SrV6+9at8+fPz83N/cVf/MWPfvSjWq2+t7eHCOPj7Vde+eqJ&#10;Eydee+31ra2tX/iFX9Bav/md76hC1ev1z3/h86pQ1pp2u03JLVoGzEV15+/l5v/5JblPAmKssaQB&#10;YUSZuGw/CIMojB48ePDBBx/0+r0nn3zy8OHDUsgsy7I0y/IMAFgQEonlPrm7EY7IcyuJqtJkTGEs&#10;gNVWM2TUWKmynHMehIE1dpAMkiQZb7aKoihUDgDVWvXkiROtqUMmTdnzQ9jY2Pj42pUrV67fuHH7&#10;9p3go3cnJyfHvvSpmZkZaATT09O1icaVq9dfffXbb/z9GybPv/DFL66srNy7d89kenxqinMJaWoD&#10;p1kkbz4uuBASvbbAInPzskfD6VzoNSNQAWBhb2+P1sxgMHjvvfdeffXVa9euX75yeWb6gNH661//&#10;+vz8XKez99HHH3/2s5+9cvXq2vra1StXfvmrX6UGnfZE+xd/8Re//hd/0Wy2pqYmq7Xa2Pj47s6O&#10;lHJ8bOzSpcvoMQ9ZlKAx5CvOBQsCGccxghuWTsOTGUpEtMZ09vaUKiqVOMuzfg8qVZiamnz4YENK&#10;WRTFxkYiZHXp4MG333lncmKy198bDof1Wq1Wq87MjA2Hw9nZvRs3bhxZXvj5nz8/3gTGDl+5ccta&#10;EFzs7O4sTDYqlUolhjgKlXH1eimEAA4IZLOllNLaOFbGErg0pEBgjIGz5/LJlw9/oxrePvyF1vn4&#10;lhsW/OrNsiKKwlZr7OHDR+sP1sfHx8daY4NBEoWhryYZa6y25FJuZRBQB4eXZ1AxUaRpaozp7O0d&#10;OXJEmUIKmec5Y0wGsshNkRdBGFBfQbUS0hBd8NHhMbp6X0mwvFJjjRScnIDBlcuNBWCMa6210mXV&#10;yDhhic2zjBg3issAQFhzZnp6OBxu3l+fnp5+8cUXW63W2++88+qrr2ZZTt5w1hqlLGeWOUmJM9dj&#10;SIgC6cKNtQjW2216xt0CIEghy5KhUy0Yy+SofEePgC6vNLdBx3Q6ROYeHHiJj99aDPZ1Ze37FzEu&#10;hFVoiCwiSinyvOCcSynCKBRCIMAwTQdJUqvVtNZCSCF4oZRWmt6GRo6TyU+SJEEgk2QgpVBKTUyM&#10;bTx6dODAgTiOB4OBUrrZbLZarfv319oT7V63CwDtifa91dX5hYV+v095FwLNEGAkyev1ukEgDx5c&#10;TpIkCENrTBDIJEmoplqSGHb0a//LnziI2s8HQSrnMjesjXv1P6Cl+ZeMc8E5gEGGYRwLLpRhhSos&#10;MmO0BRwkqRHh/Pz8zx6YiaJIW9ze2V6/sFkU6n6zb401nXtJksxeukEndRSFQRAwzqSUSgZCiUAG&#10;3XRASkb0E1UQsRxQhq5G5yrh1tp9+JtAtit/WmORI2OY54W1sLAwHwTBxMTk7u52pRJ//vOfvnP7&#10;sFJFpVLt9fuzM7NZlp04cUJrPd5uk4R9cmqyu9edmTnwb/7N/7Kzs5Nl9tixo9euXV9cXCzynMYN&#10;NlutY8eOpcMh+XIMhwOtjY8io1e5Q8Gjbf/flnEODr9yIQhKgbU2y3PCzRTsy8RGGaUBkKhgGL1V&#10;pVIxpiTT3NGJiMZqetrGGGJw6R6KSFhrmSVVOvhtgX54kE89KRR443NjDRrLkIWhG1SujXNRs159&#10;RctPcO6cv6jqhwbRoDFjY80HDx4yxur1xtLi4pEjRxcW5mUQVKtVIeXNG/dW79373Oc++4lPnP3j&#10;P/7jJ86ebTQav/u7v/u1r32tWq1+8MEHjLFr1669+OKLnd3dPM8/+PCDKIqOHTsmhfjWt7999OjR&#10;NE3TNBWCHz9+bGpy6vbtO5evXL5589bZs2cXFhb6/d7Ozs4HH3z4wgsvTE21pqZa3U5GwzeMtlIK&#10;Y02tXn/yqSdXV1dffe3Vjz/+eHx8vFqrTUxMnDp9SgaS2g4cBLXGaHfDPSpEd4x4gSFCOSMCGPFl&#10;gMKCQQYcHZsLQOlLoHRRFIUxxlrBvDmfECLppwQEtZ/lQW8nhbAlx1tmmYypwk2gIdxPVAEiadrc&#10;aqCpPfT1OI6RMaN1nheqcMkTPdEiL6w1QRiGQSAc+UfhgGaton/qSLSHwyqexC0Tx32VJXR3Biwb&#10;dZTRlne5JaUWxpAtEVUMrVKKboIZqfnczzPedpAjWsTy/gC9L6Af8mK10VaNJAD4eNGLeakMuIE1&#10;5ArhajeemnVIvYyy//jVbrf3unvr6xsW4Jnz55988qmPPvrwL//yL3/rX/7LZqMRxXG/3//+W29Z&#10;Y2QQ7OzunHv66Vu3bpHTzeq91Y8/+uju6t29zp7WenPzL37pl36JIcZxnKZDVRS+CO4vwFoLYIwl&#10;ueS+4ONCPdLkVZ8h0A2nbgBjzfr6+pUrV/pJ/8TxE8+c/4QxcOXytcmpSUSMooh+EMnUiBPyiLrM&#10;LhABRSStMRoMGEtmDhastnpnryOkEKHUxvTyFJHFzVp9qo0bmTEmK4ZZmnViVq/VOgfrjDV3Z7el&#10;HJ946fh8/3NLF+9du3Yt+fDGzctXg3cu7MzPmTNzp06eun9k7N133vmPf/Ynnc7ez37681955ZcO&#10;NqcvXrjw9tWLpyVOLC32+n0AbowhPa5WSgaSIRNCaO0nCdOoUgd03CKF0exx908S5GilOOdBGC4s&#10;LAjBwyC4fefm2NjY5OTk888/e/HixcnJ8dt3bq6v3zty5MjUgYnDh5e1zrnAH/7wB0eOHEqSbpal&#10;ly5dfuFTL2Rp2u8nB6YPSCmtNWmaKkUzQ5l7iBYY42ALBiAYM1pZozSYZNAtVCoDubA4fXu9yxDH&#10;TCVJBoXpf3jx/dbYiuA6CnGi3VhamLlx40q/O9dsteZnZ+MwWrt3T2nVqDb7e4Pq8hgHef75TwEP&#10;lLEXLnXGG9V+v49ga5VoMBys3bs73z6ZpcN+Um01uaH+aaU5MmuMLoxmAbdWWQMMye1SG6O05kpb&#10;bcivB5hrERmlorRIqQegXJk+aO5XKlByCNpYa4tCkc5vbGys30+2d7ZrtXoUx7RBPcrdnwkpCo/G&#10;WOJWCUh0ertJMmiNN8fard3erhQySbM0TaOgCsA2N7YEk41anQFTeR5wYUyxDx3uq025RBvYiGhH&#10;MEB94YjO7NYVCTknqawHq+DiElC5zQIyIQQwZrTJldZap3laq9Ym261GLSq0PX3i6O72xtWrV7M0&#10;1VoDWK2NUopzLUH6vjfk/DH1S3m79xF7o1OKhKRE/DmgbLWnHcDNxANAYwxqLjiZKDOaJrP/rCmx&#10;JI7Qg6teluyD30dBEJT1MXAjwBgixpVKlmbD4ZAQTKUSVysVKu5ZAPJiV0orrQgFkTozGSSBlBaA&#10;mubjKM7zbG+vH8cVcsA1xhAVvXrv3vzc/KONR6ooqBV7Zna23+uR0BEZM8b2+4lSBec8SfpCyjzL&#10;yEeyWqkHQTAcDIqiiOOgPM5G/7b+Zvj1ge5uAKUlBHPLkqkx1rpJeMiJ2fZrvlqpF0WBFossNyoL&#10;GA8CUNoeaMSdTldDziLcy3tpJ61Vq1Mz1RPVw4yxrWYBFvTw4G5nd9cqiCCeaEqdgjZplmMQQV6k&#10;yljhqDY6bY27fAs+l+OcDmWq9hirqaRsfTsTej4eAJGGTVLzwvj4uBCy3+9ro/O8WF/bHB8fU0oN&#10;h8NDKyt5UWAOzVZr49GjdDgcG2uFUdTv92/cuJHnC+12+8jRlc3N3TiKlpeX+71+qzVmLUgZaKXG&#10;xsag1crzjPooPI1OK28EpL0MAB5felZKScc7F1yKUYMNDQJkiNZapTU52wBiPayWW92WtUywVmm0&#10;wHzu6I5TC4EIGOMMUVsNYGl3cCGKQebiAymDBWPIEXBkIEH30lL6i8zYkEuDXGtNkd+CNYUupSjW&#10;0iQEkkMwsmLwgh3r/w+9Xi/NUinl8sry3Pz8uU+ei6Po9p07e92utbbdbp85fTqK4z/+kz/tdrun&#10;T58+/8wzURxPHpiyxi4sLtYb9U63Ozk1BYz9h//4B1evXP3Upz914uTJxeWDB5eXT5469bXnn9vZ&#10;3fnWt75969bN999/f/3BepEXjUZ9YqK9tLT44QcfbmxuTExM7HU6WZpOzxzY2NrkUsSVmEvkUhZF&#10;0U+SvCh2O52lgwd3dnfPnH3ixo0bSZJMz85MHzgANLz0sVhlXbFtX+QtWQ4YYUggQgoQBQLRvQ6Y&#10;AwBJL7IsM64cPELVUkpkLmRyh3K4lFII0ev1ymme5bFE/0UeimAtTVWktzdal2VuzyIgY9jvJzJw&#10;/fVeAc3IYixL0zzPkTGagEXma2EQ0AAcxph14zYsINIytdYY90XanBasgZEvO5Q0B9W+mcuNGWMW&#10;EcAi4UuvN3WZpdZaCuksbYwBC8x3JDgxmUvvrHWDUIAZt46ZYRq0MQYMGDSjQ4GsEH1CwtioB9SU&#10;+mxvauIOEfQl13+aq+71urSZ792/f//evSiKqVOt1+1evnw5TdOXX3rp1MlTN25cp07Y8fHxP//6&#10;1//6r/+62Ww+ePDgqaee2t7e2dvrxJVKr9ebm5vb2d2dm50riiJNs2qtZp3qCP0RShgGfFQpiWSg&#10;OxFFkXZTQA0gcMbJB/ra1Wvv/eA9wcVLL780M91eX9/q9XsrKyvdXo/aLNI0S9NBFMVSyDRNgyCA&#10;fbiorIcGUmqtjTXALHKiz60xJozjoiiKomCIQRAgYpbn/X5/TEdSBtWgyhnXrFBKFekQgXxtk153&#10;GATBwunTS2fOwPNd2NvrX7p9+/adb3344ccff3x3Eh88eNjt9r761a8+tXxsrDWm8mJ6ZubytZvv&#10;vPPOWYaLi4sJKMaZUpqx3DBkjAspgyDo93tUb/feIIyhG4kxSkb2ZSMk/xgOh8jY/Nzc8z/1Uxsb&#10;G48ePZqYHNvc3Jydna3Vajdv3ux2u9/+1rcnJyc7ux0A+KM/+qNnzz8bhuGd23deffXVmZmZycnJ&#10;N95449Spk0VRtNvtZjNO07Szt0cDfrkQDJG6zwFACK6N84FijFHDK8UEg3Do0Nz1O91GsznWTVdX&#10;V1NT3FtdHaazZIFy//69NE0/+vDD4oRtt9u1atUYnQwGrWaz0awn/f5wCNvb29O1ySeeOPNg9eYb&#10;r7/x/Plz7Ym2FKLZbLIgePjwYb/Xu3XrVjXfOnLkSFQUURTRXtA0A0xoIwz4BnZrQbs+Om2MJo4a&#10;GYK3obf+sPJ7ah+q9iltHIWmFCcC0QfWWlur1TY2NprN1sGDB29cv3H71u1qtbqysjJMh1RnYIxJ&#10;KXwTNhInXSbVhCQBrJTBzs6946ePbG9tWQHGGCkqSqgsy+I43N3dFZy32xNSyqS/F0ah3Sc1feyF&#10;iBYtmFF5DYDujGA0/5usPZ2TV1H4fLw8VgEAUXCeF0VR5GmaWkSGjMsgCkOuTZZleaH29rqPNjYP&#10;Li9/+tMvLi0tvf2d1zhnUkohuHG6QS4Ez0h5ZazzZzeueil9F7gLDcarU4whNSAaZMYwL/gFXz4n&#10;4geZEzZSJcdz4rDPKQlcyyra/byEoyEeewGAjaK4KHKttLWGM05nHwDs7u5GYVitVY022uh+klB6&#10;oB8fnUukDeO8yAsLViu1N0wbjUa/3w/CgOZfdHZ3l5YWOp0uiYytha3NzSiKBoOEIVarVRkEWuss&#10;TRljWmkLNggCYnAAkBphURuSO8RxJUszsLbb7U5NTWWZomeIvmeFeNHyif7YMiG/ai+esV5UaK01&#10;NKR8v0qE+haMMdwDbpKz51m+ublD6pfhcKCNbjabYRQNBoO6qGrqvmC82Wy02+3+g93lleVho16p&#10;VsbGxzu7HSsETeU0WntncbQW0DtSgvNUHvXdUpqKqBE5fQ/lHn5iL3LO+71BEAZBEBR5PhgMEdNO&#10;pzM/P7O9vWO9gKRSqSBje509pVStlsdxTAWBbrcbR9HKyrLWZjAYDAZDIUWn0+FCNOqNza3NZrMp&#10;uNjc2hJcTE5OJMkgSfpjY2OcUQ3k8TIXVb/os3ipU7no6NaCsuB1ut5izzVjISLjzuSAxgOVj9ED&#10;PNBa+2qsW+UuWTTWojXgFAeUPjGa9F5OXNSK4jlYQBSjYOfQP1iwRVHQsUjRj/QPeZFXKjVS7Bhj&#10;XEYByBhqrUhphkhiYJJ8GwB7cGkJEScnJrgQK8vLzWazVq8fP3ZsZXl5b6/bbLYOLs/2ut3Dhw6l&#10;acqQffWVr3Z2O4h4+vTRvb1hd6/bbLV+4zd+4+bNm08//fT09HS9Hi8uLv7q136VMx5G4fLBpWee&#10;+eTS0tLnv/CZne1ummUXL1y4ceNGvVZnnH35y18+ceJEnuUAsLOzOzMzc3BpKQjDzc0dznm9Xu90&#10;Ojdv3Jiamjp+/Pjmxsa5c+fm5+fv3r0bx7GQslCF8f5k+wM4sJ8gsbWj/earLgwZMMEFz/M8CsM8&#10;zQBo9m+zUqlkWXbx0qWnn/5Eu90AC++888Nut/vFlz67u6uN1oyxO7duzc3NTU9P/PAfPhBSkndH&#10;HEVSyo1Hj+qNRp5lcRxzziih9KgfykKsLmj+LeOcU9GjKAohuEvyhEDGwLqW7TiKSKlGfhqco+DC&#10;GCOkBAtU+yBBitdRex7XQqEUfXjGmDWU3Rsyh6GFa4whNl0bA14vSNIXMJYSDzrKqATDmOWCip+O&#10;gycAZI2lrqByBnlJJbjsEssK5KjWTGgbrHW8uLXWGFLCcM4dVCXdgzFCCk9U+1/Wkur6MUWKfzHG&#10;ZBD0ur2JdvuNN944MHXg7t3Vt99+++DS0uzsnJQyDKNer1etVo8fP/6Nb/xNlmW/9t//2rlz5y5c&#10;+DhN0yiKtrY2p6am6vU6Iq4cOjQ7M8M5y7I0jisUfylkc86FDBmi1lppzf20HSqiEBQTghtt8jyP&#10;opjo22qtMhykP3z//bfe+v4zn3zm9JkzQvC19U0p5fSB6SzPEZHESIxx8hsx1ggpAMA11CpyNkWK&#10;HmlIs+bQuLZbKywAMK5sAIJzAQBcgQWLRljB9yqRNQaHKmxUa4NhPsiaMhgMBmKsIg3rj0VRFN00&#10;ZjgcsgUrV8Yrh6oH5Ce+WHx+bX3t6//7/9btdv+Hf/bVl7/wkrp4fzrB3Uu3Ht68OZHqsbFoKWpG&#10;3WzN9mq1ehAElUoFLAgprTW9Xo9gBM0Gd5kUZxxQaeOD8r6nDFCLou3t7eWVpSxTq/fuvf/DH1qA&#10;sbGx06dPfOfN70xPT3/7299+8ztvCiGOHj26trYWhEEURZVKBRmST3673X7vvfcqcd0YOzc3x4Uo&#10;8nzt/sbBgwfffPPN4XAwMTExTNMoirvdPUIbWmuEOE/Z4sLhpJfHVRFIub52M5CqN0jDUNbqvYsX&#10;3zvx1JMyFG/94N3l5eUDVTP15OFPPXUcwH6oB7NN8eL5U+22fOOvrrP2+Nf++U9/9NFHa2v3t3sb&#10;6dJkO7Tp7vrtGzdOHz04VWO9Rzdt8lDm2+Ph1MJk+/qP+rNj0fj42HjFhJBC0Y+4SgfDbJjyIEQh&#10;EqWkDJgUBqxlmKkitJZxZq1ijAWcK61ylaGvCXDkntZ1NU+PSLCsZiZJ4mX/DEdaXlBKNRr1TqfD&#10;GC4dPJil6W6nc+HixVar1ajXm61WFIbUmpOmiTE2jqIgCJRSw2GKiGQ82u8P1h4+mFtc4FIyLnrD&#10;vlJKyrAS1zGKr1+79aMf/vCrr7wSCLa1+XBxcWJnZ1sGAVgoO1hKqZp1pV6OpGRwdX4rhOv694Pr&#10;HHPMOadSoTHGdagjGK376ZBWn+DC0xzWGAXWhFJYo6wpxlq1XmcriuN6JZRSVOJKr9cDwDTNqtUK&#10;IhaFIpc6snFF171NFJfhnGtjsjy3xgjnRqzJ9EAIQQU4IsM4Y8SbeH9SRok3fd3VGtBXtBmjtjDw&#10;ujnHIDqpACsxjRdBGGttmg7BzRkmRzlDPFQYhNYCTUB0fCkCIhptOONFnudZBqRPsBYZk4G0rjdL&#10;FEUupAB/BZVqdWtrl1grBFCqCIKQtAoOuGjDkPEgAERVFIiMJpuU6vMoCH1KDQBWCK61bjQaaZrS&#10;wARwze40LVkbbfZFDJdruL5bo6y1DMs6tWucICUDrZkS5FkABYZzhgw44zEGWmtd5IEAazVHi7aQ&#10;ga0IYUzKirwVMp7uadBxNiiKYjCwcRTNH1vJra0emDp5YKq72xfAh0kqkYtYWERuUWtdFBoRORdC&#10;yvL8pQvMS/sBzgDI0cw/D5dOAH09rsRUoI7iiAi7ZrNBM0fAt6tqY7QxjWYjkNJaS1oaa20UhhaA&#10;eAq3VgGCILDWdrt7jUYDAQTnM9MzAFYpTTYgyJi1hvoKkYSs1IemVRiEZFvpK8zo6qi0Aq0Tb2g/&#10;woJRvcW7ypTQTDIv5/Wzrvarqz20sMjQT14WWilVKACIw5hz92OHwyHlRVS7cUUjtIhIw64RgCQp&#10;dIWhDIw2SmtdKLIulELEYYTIrAVrtAXyabC0tIw2MhCEdoqiIHtizrnWxWA4nJ+bA8BCFZVKtSiK&#10;melpKQOlVRRHYO3Odu/w4SP0vojY6/fJCKbbz4DhuWc+udvZnZmbnV9csMamWfpoYwcZC917qTRN&#10;FxYW5+bmHj3clkHQajZf/MyLeZ4TIa+1Hg6HWmnGWBiGvX7v0y++SPYV5CkcBMGLn/lMGIbdXu+f&#10;/fNfQsYOHTq0cuhQnudaqdJrpdyA9DioI4IcpTnncaWys7sbSFmr11yRXEiCeFJwkecZWFhfX/+r&#10;v/qr+/fvF6qQQvb6vSIvTp0+deTw4ddefY0xdunSpc3NTSHE1tZGe2JiaWnp937v9+bn5l56+eU/&#10;/7M/63Q6zz333NmzZ9sTE/VajehtN71d5cxLGqFUuSMGgTBUUACk+GsM59wZZlGSRQQwgUtjLSIw&#10;xtGVhFwaoZUmDX2p4AW0FjDwPeP72Hqisb3g2ykrXErpRxPS6sWS/lWa7FTdj2AMheCIRMBY5hzz&#10;PO+NQEVW4lvKWZNYOkyV71CGTP/9jpnnDK2TGfpNWJIlwBgrc6YR4KJ62X4nKRilu1JKo7WxZrw1&#10;9lu/+Zvb29tvvfXWwvz8M8+c/6//m//q1s3VtbX7WZZ+73vfW1xcbLWac7NzWZbeu7faarWiMEyS&#10;5MjRo1ubmzIIAMBoPRgOVVFQOawocnJCpfigldJuQrLRow/qimNaK2sNE0JrnWUpZ5wh29vr3b1z&#10;5+LFC5/9zGfn5ueq1WqWptZYClUA4Gab7RvaWVYCSwbS33sARKUKUhQBkGoQqF2jSDPOeSSk4Jw5&#10;YyJExMEgsdYGhanVapW6yILAoB0MBqlKKpVYBDIdpjodImPNKIrjCBQhGAAAIABJREFUeLo2kef5&#10;bj+7euXqxsbG5z73uVde+Wq/1//o0sVHDx8+c+hMu92uh+GxM2eGAP1+v704MRgMBoNBHEcAMBgk&#10;jHEaQmF9RkS/jLaAQM2gtqRV/dLd63YPH1nqdtO//Zu/+e53v3v+/HlE9uab30mzNAzDp5566ud+&#10;7ufyPP/ggw/q9frGxgYAMGQHDhy4ffv24cOH8zzvdrsHDhyYmjrQbj8Iw6heqxlj+0mfMZbnuSEJ&#10;o4/yFD4BMRABNYxywQHdHCljTBAE5CwRBAFDnJ+b+3zj80994qlgmBRFgciDIJidnU2SQRCEWQZz&#10;c3OLS4uHD8eIT1JeEQTBk08+uT00nc7u5OTkE0+cSnvd1dXVgweXX375yTv31Pnz55cOLjXq9bjY&#10;pZXPhVCZAd9txpADOkGhlFJKKZjRWnNU2hdlpQwcdobRWeWDkDsBHfFjwQtFjDbAXJEAnfjUJ8CE&#10;GKM4akEriqK9vU6Wpt1er9FotJrNWq1mjS2UCqQslELUcRSRPW1nd3dnd3d55VAySLa3tqMoEoIT&#10;0SAERwsXLlxsNBqNRkMIIYMgSRIppdZmpJ8YEVVAQMqHAlueAUpp5s5R+hulzambwkh/g+rmFA5p&#10;59JNoQGxiMz6fht0jjScNKBSBkJKAKDRZYRWnU2kC2i+y1ojIFBN33pnOjdaSBWMoVIFOisqMkq3&#10;rg5Ogxgd2ew0HB7p+tjt97zRxjXdUXxGZEwjY4I7l2Oi1gDQ2H396Y+FYmstCsFdNuLVLKRg3Cdm&#10;sWCd4RGzlguBPuq4S/HsCDolkfX1Uth/f/YFb0SvGwYAZEyAI13Kbf8TXnTEOcRWfsSyOecnvRDL&#10;Sy1/41xakQFa+pAEwIqiMIYZzQBAG6WUMlZZC5yjMQZL9xUvLqpVxrTSERK/lxdKpalWWgVBbK01&#10;nLroDGOWJp8KWhCurwRK5QDnbJ/gzUdzBN8N5erfI67BKznpi75EQbeOVo4BKCUa1k9xdBC3vFmE&#10;LH2e6aBFSXjRjyIC0tKfIRXrpLMaswAA1OnrwTRdroM6hFI4ogE0RiNVz4AJKXC0BEdxfvTQyt3O&#10;EAEpa93PTrrgVRJzAA6ogCGFUhniYPQeTieJ2rUc+s1jqNzHGBNSMI0kmzLG+C2z77lQ9Z2V29CO&#10;uD0LjHOjTZpmhMgYQyGlFGIwGJa+11obxhTtpyAM/d225c1AwCzLiMo0xliwvscWGGMIwtHkgIwz&#10;soRWhbLWMsbJ3ru8j1JI9DeKIWpEY63RGvIcAKjHKctzYtqJE9y/4UcPxG8594E9O+us23zApasV&#10;RAbvdna++903r1y9Mjc31x5v0ymFAP1+7+++9c1nn332wYP1115/rdVqhlH4lWPHbt28efnSpUuX&#10;Ln340UfGmN3d3cFgcPTYMWJIZBAQoidhtGUATtYF4GkhxyBobQGoCZtuqCAfaNeiAuhXfJpm6EYe&#10;+mksbginkxkxdLZBtJI4F2URxuxTqYZhQN0Sxs2ZdDpv60eA+zXqYKk3R6ORaeT7IYJADodD60WD&#10;jwUt/0DdNfnVYEiKXf6Zp5wc++TfF11VBoQ3B9SkHWelyuXH0TP9Rms9SgjA61oQkn5/bGx8oh0m&#10;yUAIeffu3WSQLC4uVqqVu3fW3nvvB2EYfOUrP3v27Nk//dP/b3V19emnn263J2ZmZk+cPHH58pXN&#10;zY16vf6jH31w5szp9fX1CxcuPPvcc3EUUXgpCgVgkTEEZqylwbt0MxjVAhhjzBpDdSVrrOYMwzDs&#10;9Xr1Wr1Wr7391tuXLl1aXl4+dvw450wrpY2mfUjNTNSw5Vx7/Z3yH7tMldzES0TUxvnnI6KkKXoG&#10;tIFmrcE5l8itMTovijQnnHGgWS+KYhP6m2knLTKt9SyvSIBDqgpdTB/1h8NhbyIaH29ttcROOvzo&#10;44taqe/95d++9fZbv3b6M0/MnOl/491r165/YmHpxJe+vPHg9s7uoPLM0Z0D8d0apENzTANphkjC&#10;QU+4LCi7Ysq+zftYm2K5u6mxX8PO9s7p06dnZmaeffbZv/vWt77znf8ShnEUVhiTAEzwwFpUygoe&#10;RGElhbRaqb/91rvj4xOt5vjGo63p6elerzcYDO/fvzc7O1uv14wxURQhY0opir/aaGrX0Joy3ioi&#10;BrLCMQSdaWOz4Z4uBkm/V280njt36PSxqfGZNiI82oHZtoJdGCQ5AK9VAjbXGg6jpsyGg+HPfuHZ&#10;bre3ebczUQk+e/6kMUYGNs969al29clD7XpYr1gMxFgwOSzGZA4TNXjuqSNRIOqNqNg1Vg/QZoLr&#10;QaGs0hC4AbzIGI0A1paiqY/9CAyAARoHiUdpCv2GAfMnMQKANdYnY6O+HARSgLq4yYDTDqZjWMqg&#10;Xq9LESRJv99Lunu9ne2der1RqcRCyK1kO4zCShwzwYaDQa/f19qMj7W3d/dmpqfjmuz1k0E6rFSr&#10;gleLorhx9eaN6zfOnztXrUSqSKKQqaInpVBq1HVXqh4QUVvX01IeetZDBsKEPhqVs7pcGAHHmin0&#10;p64mC32tAdEKgQwYIjrn7hw4cETBGAMFJhdCBIGkgEPvp7Upwfo+DsMV6qzzJBg54xpjEV1Up+ux&#10;1ONoAayzTKGf5vqdrbXWMmQlfLDuJ1MIKD+5AQDjq3W29PBmiNQj7/+ODyWPAVEhJW3SUdcwY5wx&#10;Y6xl1ligVgf0n7IMsDg6Magu7wv01DljLCDQcIMSRe1/b0R3iDBkTOJPokh+7GX3ffASTZbqy3/8&#10;8ovXh0z6H6ezkxYQZyROQMaQA/KRoxRyNzjXLTRr0FpS96IFNFZlPQs2Qs0RNAsEF6oCWulcRBas&#10;HN0eNM46HX1TK31490yUKp3abHnZ5Ur2H30/TgafIxB2IEz8GDVrrbHKgrWUau6/g+WLOzdp8tBk&#10;1jo7Ek2CBu0GvIPTxRkEgwwFpzNKGGO0die7sRasRpeUjdI/l72AMeUIHsac0yUFJOtxfBmh9v0I&#10;egkhrBeQlM/aWluiA/pKycKRpggpcaM946CfSxJGi8nzDdQ8AAAUDpxxoB/z5xMy9C4yrq7l4CcR&#10;QwYYB+c4RNwiONsJS33wVC1krkxkLVIxgcZIGXS9zsipaQqc7NC5CPpsE1FwboHRlReFAtprYBnz&#10;wBEcZyUC6f8WAGcIQM6pltwJpQBvmco540GAXlIFj+8nysrA+jZFY43zU3RwxHheBjWKMAzTLI2j&#10;mISqSilAGB8f39nZmZ6ebjQbG482njz7JPkLzszMcMGVUq+9/nqz1VpYWFhbW9NKJf3+9s7ORLtd&#10;q9UAkXOulTKMDYfDQIbG2NKuERzzgVmufZ3SAnpDMUApJTI3BsaHIdonzsnO+qftIAkdfvTXXXGQ&#10;FtkozPgNCr7XmXPOtMZRw6wQRZ5bwFKc55NAx08jMg8NncJkf0N9ScCPNm75e/+bx3lqBLT+YrGM&#10;H6VwCgBoxyqtSlxF30a3y/8F69kSBLvPsxpHb9xut2UQ3L1zZ2x8/Lvf/e4f/uEfvvCpFwZJcuHj&#10;C53dzu/93v/9+7//+z/60Y/effe95ZXlxcXFza2tfr8vBH/66U9MTx+4ePECmagfOXLkypUrH1+4&#10;cO7cudrEZJplRV4gtWG5/eqeJmNI1V8fqkBro7QyWlsLeZ7HUVypVJMkuXb9+p27d6Znps8/e14r&#10;lQ4LY60UIgwDog/9Z0ILBgwYZtC4c43RpqJNZN13IoJF4JwUIq5nkgsmEJP+QAgugRlrqCGLI+Oc&#10;P3z4sFatxpUoiiIcMq1UI25IKfVWHxGjKKxUKrpqHzx88F9+cOXatWvZ7QcPHz6Enb1ABrNzczPT&#10;08eXjkZxPN0ch+3t1197bXp6+uCBA0mSZEIEQbCztl2tVIWUWZYJwavVmta60+nEcexRjT/eEAEg&#10;L9JyuaCLiwAAYRBs7+whw9NnjmWpSdO0Xqv92q//+tGjR649e/XkqVOVODh1+nSr1Rpvj3/h858/&#10;e/bsnTt3sjy7cePG0tLSysqher3+yXPnbt689cTZJ5568smxsRaV4EmTnaYpOrsxjQzJNcIHcRRS&#10;MsYISCVJUhQFF0FRFJVqkzGW5RldcLfXHRcVghjW2lqtHscxRUMhRLPZHCT9KIqKAhnjw2HSbDZ3&#10;0mJpadJkqtPpSCgajUadibur67JSn5qa2NnaRA+lpBBBIFWRFkWhCoUMNefg/eOHw2GapmgVAjCu&#10;wUV1KLPNH9ujxhgwQHLDEYflRl47Aoe4JsaAGrs4Y7Yc1mcM2U2NjY/V67UkSTqdTrfX29vrRlEY&#10;xfHU5CQApFmW5/n29vZeZy+MwvHx8aWDy/1+kmz34iiuVquDwaCX5Vzw73//+62x1rlz56y1wzQN&#10;ZICMa63J86GMAO4j4AjAPhb7KZD6U9YAGk2MqZv/Qk1ITn9JVsFComWEbt2pSWkqDb7y5zb4SaXG&#10;aBpZYi248UbGoB/U52+ztdYFUGM0INC0C0JRxHGOLAsdncxICGDd2VViH8dhkcsKUZTWGIPEylhP&#10;6DkanhpS0Cm8qYA+YpJGuRUdRp4FIWYRGeOcZIel2TNx6NYYZpkZxfCypdJxf/sirrfxMcYpK8oB&#10;7KMDwKNH65aitUDdg24Daq0ZH2VTjz1hf+lUEkCPWv9JptrfBHd11pVj3EbYB04BkLIaIrFdcoZe&#10;UWq1Z8bRMU0AgDhMUs4ZSOCcM8GklKFBLTQzLgsCsNQlZcknylggo6YywQAL3vTiH6NqUrlAebv8&#10;L3/LPfPOrdPGINU9iHlzZ7ZSSkpCmWxf8dgC1ZCJiKHZ29Y1+SItM0s9W5zwI4FsBgy4A23+DGej&#10;qjftI+bHF7Hy3tOVW6Spyk7QtQ/jg6fpyg/vZWngWerHVKNuWiog0mKxZYMylaf8M9q3GMpbu289&#10;lIuk/CKSiS/zdDWCT9/cd4KbPOUsvKC8GVQg8JNuEFEbk6WpUqpSqTiw48CZrwmMQKwx2s0GIqEm&#10;jm4g0FdIJFxiG7ptdOM5Y2WG7T+stcaiQCc0oGfC0VqjSeXLOZHT5VsBEM7E/beIXkVREKRmSPpS&#10;A9Yyxow27iPtu8ei3+/JQMpANJqNaq0CYI3RSdJPkj41IB84MJVmw1u3bu3u7nDOut3u7s5OHMdZ&#10;lm1ubkopH6yvnzx1qtfrtVqtOI4HwyHl5c5wSpZHgOP26blyzhkyQ649ZcLFmDHOiIC6KrRWFqzW&#10;3FpgDBDRWAZKO8MmYORLxfyULwBgaIxl/o1GkYW+Qv3XnHNjtCoKYwwIbigEAHiQWkJqm2W5EJwx&#10;Tl+ho8Uvz5/w2v8kYLRs/U/0AQycoyUIIUahnsAjAIBTipNO0a8JREThZHUlEnf/9A/2sT8AgH6S&#10;dNbWTp48/H/+u//n8uVLv/Vbv1mpVq9evfrG66/3+r0TJ09+85vffPDgwb/+1//ztevX79+7d/rM&#10;me9/73t5UeR5fvr06Xv378dR/Cu/8ivz8/PWwuzMLCLrJ/00TeMokjIgbynHvvtb7WVgtNlwX+Zn&#10;CWFzxi9fvvzBhx+cfeLs888/nySJ28AMGWfWWnpMjDNn6V1y1XSrjEWOxocRsED8CQDwTEkZCMGN&#10;tYXKjbEghJCi1moggLbWKlUItEYYzgznywwl53w3R1SDwUAbMzzAu3vdB4fH9va6d/e21tfW1i9c&#10;v3zpUnLt/mAw2JmrT01NPbW0CACf+9LLs6dOQYHbb31vdnH2+997PWRw5/rV3v/xH77ylZ9ZYBPF&#10;9vZqNeJCcM6KoijvCV3zPjyALmIBCDpNsYxibrVIKfKiKPJ849GulEGWZ8eOHWu32/3+YKw1zhjv&#10;dIbLBw/NzswLIeI4YowfOnRUa3382Kl6vb6zs20tZJk6eHB5YnJyfHy83+tleR5HkTZmZ3s76fcJ&#10;eFmyXEeKp07nHYaRDII8Z9YaNcyZhrqMkiRRRqo0S/WwWq22RBRZjkYxqwGhSAcIIpTc6KIai97e&#10;5tTUFAPOIO13N8MoVEUaBnGx28lEQ5h0vBFkyWB7425r4sD8zNhGdxBFoGyhrMIwACmZqGASc5Yw&#10;QGO01ZAbFFJoo421ymhtnaLMzc7RxioDPxmcAE2TdeJjQkIMOXKaNVNWAalBHtBSkxMiB+/dR9WY&#10;4SALo7Ddnmy1xpOk3+8neZ4Za2/cuLm3t5fnea1Wa7Va7fZEpRLHlcrmVndispHmwaONzXqrPjHZ&#10;fv+H177+9T+fm14+d+7p6en44YN+tYLWZAxyA1qI0l92RFDBvrNof9zxHSBlEEJrrPY25C5BdceZ&#10;9seqIH9S4NxvXgBrOGcGUCBwMMS7Gst0nmZZTquSM8bCSEhRFGSjbvYdzGwfQnK4jVCvNs48u1DK&#10;AjDNLJUcObfGUO3rx2lkACinuiCi9eO4RmV6O0ILzL2UUuDLES4wgQHwpT67710sAAK1cJBhQnmc&#10;7mdFKZUZRXUiNUc3vgTMfvRViZTcNvd/dfTL/Xjz+LU8hgz+8cvxu+SMbMuqwD/97bjvubgb4f4C&#10;JY7gPh5YYywUtmDWeVPQ7qCBPG5mBZWEvXAKAGRYCC6Qo1ZqaNEo7AFqjRo4AIQkLGLWAhTcAFjm&#10;exvQzxPxtVm+P08sT7F/6la4NeDtOMqva1Nwxqz17cjOTMup/OllAaxhyFwtBMBaYzSBC6eBtlIK&#10;QEQi0bgT06NP2sBrRQCAM46Bb8DwjpVEcoFbp6NaOWUvFmhaGewDiO5k0wzK6M8QNRUFAP2AF4Nk&#10;3+aIW6Md+CaXd20MakTD0HLmfuKPrx23KyySzQopOMGCRWuUMuUFEwK2usy79i8fFzzIVNl/MFtm&#10;ax7ujXIGpTVnzHJOTnOlzAYZR98cAUQTMsYAlNKaqgOU4QBYawkLWX83cZT4uW0L+y8OrLFGaW1c&#10;LxwDBowxZjn3A+TJMwoQuOAAUKgCtCnR/L6tUiIql73T3iamCRki8+PekAGCAAAp5Pb29t5eJ89y&#10;E5tardbr9aI4ajSbnd2OtfYb3/jGzs4OWHi0scEYW15Zeeeddx49ejQ5MdFoNrt7e++///7Kyspe&#10;txtGkSoKrXUURXmeR1FUJmn+EY8OB/SzF43R1sUjKIrCdem5XW3Qe2mDLxqhYzItOTGhS4A88YDI&#10;XEWsXAyjG04qEXLzA6e5c7mT28bg9jLhQSr7MMaFENSZR3HFuCY9O0oARyvPH3olJeGFHqW/6GPL&#10;s1z9LsaUyJ5yrH2ENlBn9P7F48n8/ZUyGF3YRHuiWqk8WN/6yld+5pVXXhkOh9Mz44sLi8+ePy+D&#10;IAyCNE0RWRgG1sK5c+dWVuaPHj2qiqLRaD777LPLy8ubm5vHjx+P4/iVV75ar9cbjXq316M7nWUp&#10;55wCtPUCMmQMALUxFpxbHKnwqFJBXVzv/+j96zeuP/HE2TNnzgyHQ6VVEASMSfpIWmljDJ1G1CNP&#10;4dFvZbLVRKQmcm0sWDSuP8low5gCL7fVlA0jFEVhtFFGk0mtO+gQawbTVOMgjSuVaq0GAI+M2dre&#10;euvG+zeu3/iHm1c2Hj0Kenm1Wn36xInl5WX+5PLLX/jSVD//1t99qyjyK2+9dbzaOnv2iZtXr/7U&#10;C5+CWvTO22+9/u7be3t7X/rZn51YWmpVIyrJRVGote73E8awXq8DjFwcAdD4eO5yJvDTX9yxbI0x&#10;WmkAKAo1dWAMoJqlttvtam0ajWaS9LvdbqvVCoKALHKr1cgYs729XavVdnZ2AHByst3v9/v9Pg3+&#10;QMQwDONKZWpyqtFodrtdAOBC0FFhrNVaUyswgK1UKnEcAwyKvCiUQkSKVWEYRlGU2ziKomHR01ob&#10;61rfsiznDGUgtTKVSiWOK4jY7/elDIi13dnZ2t7erlYbhSqsysMwjKIwL3JrDWM8jivm/2frTYNt&#10;u44ywcxcaw9nn+lOb9B7miXLkpAxxsaDbDyAwOU2HRRUgWVTXcHU1UFTHVAVTURTEN0/qn70jy6C&#10;jmgcUQ38ICpc1eqCctlgGc9gPEq2segCa7Dk96Q3vzueee+1Vmb/yLXWOc/mRLyrq/fuPWfvvdbK&#10;/PLLzC8ZiqIMIRSE3nuFEao+gaiDSzgNZfVlWRVFWYjSpATec5AQginNBh0kCZJKURcYFJgQoBCR&#10;NZYMaeVfOm5rdOWcIyLSWRSQaD/morCuc67rirLc2tra2d31znWde80jD84XXbtaZb5NLVLR6798&#10;8dpou//Qg+cuX5/9/u//0bWrh4888prXff8b77331HIJRDgcDKbTade1VVVrK9PaOOToHyC1fq+N&#10;AEQ7oBscEJEMGY7lbaKVvpF6IP0FhRNZS3STPUvbMz4TvV/vXayKISqtRcSWWy1cVtNLkT+MaDEq&#10;o4lokrFzTmu4NXqJRBPFjvYQvHatrWFAZPrQeZ9h0dqXAKTMZfTo0eBGyynZ/MOmkd2Ay6LjpgF9&#10;1xFFyWYizHhAy6xvoUnTI0cUQNrE04qOYjJfmDDVn+p6JG8Q3zv7hrh2cYgIAGgT6t/70jxuWiJm&#10;zlvr73/hxv6BCF2igdHYE0EHk63ZfEn/xNFuA2gcK8IxOrIpHQ8mgQnGNKsAM3W0cYrSp3vvdfII&#10;CObHgCkzvE5UpIzH5p3hxp8YZW2wVvqfzrU21XJQ7MFFNpYorZTuEiMkFCMJBNAQI12n7jxjEMjo&#10;b3GSqNM3JxPttuZhjCFOMF8fYb5m0QAgCQqbpMvunENMwgUbTFx6frA+9QIAUSRHAACA/38vX9MJ&#10;zKz5dkWLIJAWFIlIOy+zuVuzealsTNWSFLvmpyISoREiWm0XVd2z9QOO32EedScSHRUiCKhYvjC7&#10;qPZGZVlWda39lJgsZ1p31M2jgG79FBCtNajpso2YSQB0BgiDoCT7poqr6zONqO0aICCgZBZuEPMK&#10;JjUTq8PsQCCXBJfGpvwxQTYbWs6qLTUmjklGwPi9xLA6zSBHO94at2179crVpmnOnD2zXCxEZDad&#10;HR0dDgeD6zeuzxfzq//f1ccff/zBBx/84he/+Ik//8Rv/MZvvPvd737hhRfOnz//1aee6vV6i/n8&#10;6Ojo4sWLW1tbGvEZa/1y2W+arvPRoKQF0G+c87mrJkZhxMSk+cG8QwEEtbMiHVqJtjYSlXVdacs4&#10;5gadddr8eyyhQFlWuuoYx54JwC21SusVFGAAnTIDEMGCyVsfKBurbAwQAAlBUNZbbm1AAZJtzdsE&#10;1+ookmJZPWQxXEq1AZhkFDnOgASMvZAIiTHJhzDXZwHIhQvf6ff7i+Wy6fXKsphMJjdvHLdtNx6P&#10;5/P59s7wS1989vzt50+d3i3K4ty5c5deuV6V5fbW1nQ67TXNq1997/b29v7+/tbW9l133VUUpa6g&#10;9m6HyPqzpF6oVKonCCAsAXyWL1DKwFp78eLFb3/72+duO/eOd7x9tVxduHjh7rvuXrWraAGZAUEF&#10;uYTFs0fIdAPlG1NgHWJ3keaCRUSGthQG7gKBIFkg8CjOuVAQG/DGFIWlujLWeJAQwndWB2VZTaTy&#10;vv3O9Qvf/va3Lz7/0tNPP+2vTYjoXDV+zZ0PPPLDDz/44IN33XPP7s5uf4X737x6bmvn577/HcfX&#10;Ll+5cenp3cU3vvENPzR7D72t8vLmf/b4ax96+Hd/93dfuOH2fvInl2+8xxhbFDZZEwawmjEXhFt3&#10;Qz74WXlivXUmq1VVVUVZ1nV96dINa4wxZjwet6vQdR7AWFvNZgsiA0KL+Wq1csZQvxkask1Tee/a&#10;1k8ni6q2Kk2onMdisWi71nk3nU5BxBrruBMA7Qe3RSEYALHulWVVuNZ4cH7l2UG/6TtgP8eu6zwE&#10;6oOEojS1s62QpbIKnSNDYGzr5yXWLjiU0Bs2iDhfrA4nR1hgXdVY1N55cm46Pa4L2tvbWbhwcLRf&#10;bp06ns1tr7diDoJt21FNzpYcgrBOVIkt8KS5c0NkyLARYQJiShArtSfCBqOIGsZAHI0R83qECDGK&#10;i2FX3M4GESUtIKzBIwFCr9dbrpar1cp7L8x1r1cUZVGWV6/ebJp+r2m8923bSqzgRCS47dzZ+XL5&#10;hS/+7dNff3r/YP/1r3/TY4/9cEHgPSzmy6ouO7eoKtN1HZINzm8YGMgeAjd5vI0ErrbdqL0yqVAS&#10;k+5zYte0pAVAwIeAiLKRMdH9xt5rgyJGVCxImi0ka63+MhliFu+Ddt9jilT15CoZpQFYnCOPkbRW&#10;O5BtmuotIUIIRjs4MwLMmfQUI1AOGwRAAIWiBJvE2kwW0nZbs9GbqFUcEpnq6IVucQ166ywMQVRJ&#10;X/+BY4I4Q4L4jpoVIZAI3TfQclSC01LyWEKqlSpxwfR05xgppct1s+ooO9yoqLnlRYQgGDBD0igg&#10;iLeYkfULM7ct6zOQnYWCOExxvAjb0uhuEeVvGJXcFMaUF0QAyzrml1l8y4gIhbA6ahOKgkSCBwA0&#10;Ol0IVEEigIj3rRpAylyqRnc63WxjyTCig7w+m3U2mMS3MpiMe0aYRaV4068plxn7YkHr4yNI0CA0&#10;l01k9ImAzrsIklh8qjMG0BGIkKDw+mDmSpUEXSLMVjozVT1pQ5c2AW/SYhnyKloEQFgLjIuITgxI&#10;qqspjR+898JoxJAxIBIimQ2IlAgBSDJx8QMlQmsJwo6DlsCl2ll9ZITEgBjna6wPB9wavt2SK9kM&#10;DVQlkDfmmWiznJbMAQBKwKQaEaIEE6yTL8yAUXVNo3kVvAHVbdKCYTGgjSKx6QU4rBMf0VoICoj3&#10;XoE3rBWKEQmDi9MGQYuh41Ba1C7PfHIlVd0oClcbpPJi6oPU78T7SnGLnU2nh0dH88X8LW95S/D+&#10;r7/5zdOnTjHz3qm9Vy69cnJ8/KY3velrX/vad77zndFwdPny5VOnT7/00kt7p05duHBhOBpNp1NE&#10;/NHHHnv66advXL8uIkVZds4hYtd1g34/RgnJ7mDEfdk5EYCwEKYmvJRjQWC9L2OLQgfk5uZdjHm9&#10;aEhRosCGxD0HgKhl4mvAmvJsiMiqOBRnImS6JHPHojxhRrm6PxAd5k0Ud4kAACAASURBVElILFVV&#10;ZgOakniAAKYsJBlr0aJ2Xu/EDWunGxNCIh70wyhNggyqFJjKd+KEG14XxWU4pgZ/Dak3BY8Bzpw5&#10;czKZ7O3uLpbLa9evj4ZDZqnraj6fj0ajb37zbx96+KHVcvnC8y/edvbszRs3yrJs29Z53+v15vP5&#10;Yr4YjUd7e6f0rg8PD4zRck8CkNFotFoutYwrQg2M1KB2iyriFUiBvrWrdvUXf/EXe6f2Hn300RvX&#10;b7DIfffdf3CwX5YVFmgoBYKIXdctl8u6rnU3q2yHrqSOI9S1UMsqEmuCmn6/a9vWOSJTlAURLX2n&#10;sjht287ni65r566bzWb7J0fT6fTm8WUieuVo/8rVq89fujifL3b648l0+vbXvf6RRx5564OvO336&#10;VM/URWEFcbValq4YDgbL5aKu6tOPfJ8AvHx8+dSpU6995xs1w3Jw+fLu/ff/5v/2vz7z7z/67//t&#10;v73///hf7rjj9n6/mc3mOkYEEabTWWEtGTLGolXcoFiBEFkg8vEKE3Qhh6NRYe3JZNI01dERn7rt&#10;9Gy6aNvW2vrgxsHWeGt7e3DzxjECDMejycmkqioWrqv6ypUru7u7AOCd7w8GdW2QqJ2v6rrWJW56&#10;vd2dnVXbAgAZQh9nPUa5LmZAVD4ABEIIbaulKJ01pmnKuioDgbUwnUXJGgDRwd1aOOuc65wjopOT&#10;ExFf17U1JoRQVVZXOfiwOxgYY3w7X65WjmF3b2/iYDadjnd3V8uVUmXWVk2vudm2zjmoamNMWZT6&#10;Kooi+BB1yqN9IEIhos65VGiDhJStsHcun0T1HepWfUhcda4mQIOIRVEqK67WITuc6WxaVdXOzg4I&#10;dF23mC9AxeCsDSEs5gvvvbW2rMqu605OTsyct7aHL7304pNPfrzu1+9//wfuu/fcK68cb4+2jg6n&#10;w35RlsXh4eFtZ88uFkbpE0Vi6nijOP0tJ389gx1VA4fVzUdbmisavFdgANpZggAsolpyjIjMWuFP&#10;8X18gYW+b861p0DGqhCTxAR3AM2PR/gLLNr8qdXbFEIAYyJnX5SAUFjLko1kBLb6ZcOiKqpNqJpi&#10;Bh5Tw6W2pmiA6v3a1AfmlKjdpADjm8ZgIn1y5Jl0WgfkN4HEMiMEXCOwnN0WLVcDlXna+IzkHkTy&#10;BAMWEQ5arg2pECXjejWbxujoJQYBJDLWiFtP/7nFbyClYb5rrkjyROW/x89gIlkkbfa4hXKmI91c&#10;ZGn0KuO8hhSFWp0DECDlToFVntaoIiix1oenzL73DIA+6BoGYfHgWYQ4BlnKQ0vaxdZYSSh1fVEA&#10;nesSkQoZLwGgtVGSD3WjxTWFrOYRk6XCEiAwF0jZOSbOSk0FaEGCj+F65I91HE8sTPI++KCRKiJC&#10;HOai25UVPpdFgWuknHeClNbkBJGJs4QgBFboGTdVQmOQp/hs7NrszjNO1QfhvXfOIVgBMOliRLTo&#10;BePY64hRMmSKnyapUBsBlJTkjXF1LAI6JJoINkQWQBRLx40heVOlXaXXUFpblCWIdF3XOc1uekQU&#10;RFZ94CS4oQR8jOo24BoiOu9BJ5xwsIZVlEJS5WRKiIEABA6QAo64b9Ti6VuygNFTA4oh1YYICxUG&#10;DYQQxAsgElGByFqeL3kqW4y5sgUgJMCUwSHKsFpSdM0itumPTiZzAPOzP/P+Cxe+86UvffWBBx7+&#10;wAf+6Ysvvvj5v/r8fffee88998ymS2NN2/rTp267/74HrC27zv/yL/8PX/7Kl9/66Nt+7Md+/Lbb&#10;zrarrtfrl0WFiMywmC93d/Z0x8UGc0AiYhDftiGEqqqcc4hoVfJTHIgYQ0RWzyakYb/C3LVtWZZM&#10;RJghKxCRkc1uFe2hSRudWe82hOC9S42JRvPLRUEhUAieOXL7XdtqFa/2AkNsWxBrUbWwBcAao0Ah&#10;8jfxJHN0PZCslqYz1tlaEBAOnCcO+OB1dWMG4VaDmHxDAEC70bOiRfumMKluLBhjirLkwG274tS1&#10;qc8hnwLvfVVVy+USAOqqVpH/EBgRptPp+XPnOISiKPf2dlmk1zSu9b26D0KBua4aY8h13vtQ17X3&#10;YTAYIwD1CRBCCPPZkkNAQmurWGwXw2LV+Cy870IITdM/PDy8447bj46O//Rjf3bu3O0/+PrXhyDG&#10;FHVZ3ryxv7Oz03UdB4hS8kFJNezVfUat3QreMXb6LEFAelV9dHRkjT21u8uBJ5OTbtUZYy70pwte&#10;bO1uMfPf/u0zV69e9d7PZrPFYnF8fLy/vz+ZTNrVatW2s9lsuVwKY1mW7XJVleVtvWZ399y73vrD&#10;b3rTm87u7DHLznB0/fr1/qhvEH3rvPfLBq21J0xzi2UZ8OG7T81Pn339G/Z292azWX932O0fHZTl&#10;xOzc87//y8/+4R9Wv/avH3nPe8pf/W9KI9/eM8tiubx03B/2GydlZXottdMViun1evNe4V039FZA&#10;OhQR6kiIwBsBwJXIoutMUR2fLPZG237uGynY8SLMR+N+kO5k0lW1EZH5/ASJO78kolUbtneGPqwE&#10;AIFtYbrOIWJZls65oiiappnNZkVZ3rxxo2nqyWSuRKLruqbfcGBDq+B9aW1dlIe+qKqtg+lyGbCp&#10;MXRyuDwwxiAYaQVLQkPEJZG0y85S6Z2bdl1habWci3BhkagipLpqYvluACvOkswWSwCkaiiEFeJy&#10;2UnbbteFzCc1MzM3tlqsjKm2mqJoZ7Pe+Ayz1Ni4GRgubShLy1UB4BeGqKqLMG9bD2TswvfKspxN&#10;+fz53sEBnD4NF1/2e3vWVDCdLkZ9AQC/mgMieDHWQqEF1jq1VgAYJQhAYEET9TcZSN0XAFQ1AbRt&#10;1+rpt3HyXeiV5LpVr6lDoJOToyAlAIy3KtwaXrzU/Z+/+3/94i/90hsfuSv4YNtF0V1fzha9GgPU&#10;y67tD3amc9fYMyAQjAIVVRRWBkmEoUpTqDKyYudZRPsccs1JLtkPIYgAEYkKUXmX8AzpZADW+RFI&#10;IuKcL8vaBS6qQde1RTkIwZdV7/D4xdlsOhgM5vNFURSr1YqIer1GhE0Gvwio3X5auArBFgVhzEFp&#10;YhcBTfLDjJF1Q0JjLGIUcZf0JkgIAHVVKUQIzgMAESpvzcIEYIwAWsr1DIgAmpq3AJINOAJqkJj0&#10;/iSwcheqCrCutkMkBG1LcsZYvTB124ZSxn+DUUlRGDJ7Sq2Jig8KY7Eouq67lQyJ2LUoS10hibSR&#10;ljVlM44bLwBA5zpA0AzEBugCUxh9w1zcqKg+tXOsm12yP0JEMoZDaNsOEYvCVlXlnTpPTvnb+Gss&#10;oal788W8sEXXORFpml7XSdeBc27VTquyaqoSIFjGznVxjIhN3XUGG0RE6kA7fjW9ZgRQ6aPYP5Pm&#10;V+CazAKdBaSLLxKX1XufHEX8CCIAxOAxpKm9pGojRNrrpqA6JDSJqREQEYhMmaYearsFgLRt2zR9&#10;FvHe9+paBFarZVH09fGEwGVZAMBqter3GwVqLEF0aKv2vhpEQlsUOrc8XS0QETGusx8bDLARo2+v&#10;oC6H9uCFGEEMZNVJFiNkDJKyapLficFLrieGqFq9zgtx4BAChwBaTcqsnbXWGrIWAVGLb4MgorqJ&#10;oiiIkLPuJOCqdYUtirLApI8GMZ1lRCTPEKzKioW9cxpqAYZ8z0EkhADJcCgCjsqnCIpSNQ5BFRJN&#10;FsNYk7VKmFmXugudIgOtpc68dV1Uxhhl64K2h0gQll5Z6ccZQECSwAhgyQR2DNpaG6kWXbRer+46&#10;xxzKspnP54vlIrBrVwtrrQiHIMq/6JG0k8nk/Lnzj/3oj1ZVde78+X/xL/7l3XffZax94IFXveY1&#10;rxmNhoPB4KGHHy6KYmdnZ3JyYq3d29tu2zAajt785jcXRbG1veWd+9mffd/9998HAJ1zvV6vaRoO&#10;PJ1O67pG5Z2TRjqkclvl54hIQxCOaqaQY/AYVQMAIqe02Zq4SAgyJyliNEZAoOGyS+eNUh2YNu6s&#10;t3KOQOpenQqWNHuSmI8QhxokE8oI0XSLoJBWDK6h8aaOLBGhaGESOHFqZ3UTCAmm/Nb3kgzrNFg0&#10;vt/Duig3yxy8TygZbxm8mN5H5z4AQOp5Vc8XnHPrtA0iKhlMBEUaIa7qMxQL1Jzzkt6eE12XZAc3&#10;iar18W7bzhjDIczns6Zp9vf3v/71b3jvz507NxwOy6I4PjlZnpzoyCF1q5gkk/PSUGaKIg8Qw6qT&#10;k5PRaMSBj4+PCalzLjhfVRX1eobo7/7u777whS8888wzN27c4BCqqrq5v4+IRVHobJSmacbjsbX2&#10;zjvuLqtqazDc2t6+/6577rnnHis4mZwsl8terzebzpQs1/lETdMcrmZE5L1frpZl11ljdB7EbDYj&#10;Q4vFChCYQ7/fVFX10z/9j+6i2z798Y9fGB0+9thjXX/PdZ0hXK2WRa+Zz+fcmqZpSls759rWW1to&#10;TJaWJe1sgKoqQwjgvOhcpBDIMwfWHqC8NJkqM8YKMMc4U9M0LIiBg7XWUORBmQWRer3ebD5fLtu2&#10;a0WEkJzriCgELgwAgLW2qmoACIG7rtO2bvXe6rRSNYUBAEZBQmRMkg4AKgEdoUdkjXVlfejSkrII&#10;okCc1ZkScCFnHzUHQlHB3vsueBAR17m2XZVlWdcVtau2bdtWx3Rb59zOzvDqlZsPPHDqmWcO/vqv&#10;n715c9+H5Zvf/JaHHrqt32+cP+66joJDxNrWIoJ5J0tUaAIWSdnDyKeK1hqigFis1uctXynAatWG&#10;4HVQkU0vEXn+25NPfepTb3n00bNnzza9ZrlavvLKK1vjcYcWABhIBIIq/4ROAMTojDQdfk6psBsC&#10;ZCct2StJkgdlFoAAIqphgHG8c94mybBmKlKHjSNl2doIeZlDYEM64iGSDmnSBWIijURQ81epPhty&#10;8tBoEySgpikDM7IgqnKo7tsoUJXzrRxxarJPaXPE5I3CFkYRwFTmjnmISDowIfJLASLnqlZUgTvm&#10;4kMMWjhuZtOpsbYsS2ti/4xKqRpj1Wwm4xvtkwKvSOslOB6zjbkeM6UrUSD2n0h+xZ9g5ky8oTLk&#10;0blEp/JdJn1NOEa3EHN23utBQYn5W51ef4t7ScTPJt+zvhZmlYtBiA1HlI0wIpZFqWFJWZZ1Vbdd&#10;y8zT6eTs6b3gg7GmKksiWq5WTpzmlrPt2nyfWOETG4RYfTma+Ag3Liqy3utMQL5YAFk3rqWoIgFT&#10;gVSiq4kULcMAZeQ2wpN0RVVVMsfpSAJgrCmpVH5t/+Z+CH40GoejQ2OMc+7MmbPHx0dN0zeGVISR&#10;iIrCTqezwWCwcYGwqfElqbQFBSTFQlVVSco/5w4tXR3JxmSjrkdhCeL6qTIRxV5qTAYy8riIFDPa&#10;KbqgPAEjhEh6Jw2A9ETEe+/1FKuFYeYQjDFKGeYqfH3PUkOFlF1CRGMJ02zpje2WR5TcktPJpyCd&#10;zTVyWJcoqdj3ZswB4JwzbI1hjK3PrHYiwf1bzghEDZN0h/pOAgKidfnrBUs/LyxAIKm4logQkFBc&#10;54L3enhI6/Uhyh3mN803akXk5s0bg+FQPdMDD7xquVoVRJPJdHd3p+26mzdvlmVZWDubzoqimM5m&#10;R0dHTdMYY4fDYQjh2tVrxtDrX/+DRKRa303TK4vCgVPfhshESdop5SNVuyOZVCRDwBB5GEwWNaUj&#10;9QFv1o0gohAZI53rQASFkVOSDQA0HA6BQyBjCluQIQ4cgs9wJZqNFA5qt6IAhHVBWzzA2rgQY5bA&#10;qQyOAAWYQIcGpx2RhwgArm0TbEzQzR+tlAAmDaO8byQxIht7c20HWTg2GmvzUAhpW8dcqqTzrBu0&#10;6zo9aWkkqror0rpGdQLrfasZEGZBCBxyyiyEABBycK+wlwjNLYSKvlP0Vs51zGEwGFJdL5eLnZ3t&#10;559/4dKlS3fcfee9995bFgUR6WCn8Xh8cnKidWyUJk7lNzXauJPdK0CmAgRkupi1q3Y4GqI1wXs2&#10;6FftlUuXP/nkxz//+b8aDgd3335HVdU729u7e3uDQX9rvDUYDnq9Xq/XDAaDXq/XLruiKEbD4WQy&#10;ObW9W5blh//4jz/9qU/vjrff+9733n37HUVZjIejxWx1Mpns7O4qsAAVafFefXDbdsuw6PWaNoSq&#10;rEQ4BL748st33nHHhZ99nbxueNcfff7rX/2jx37mp8avf/137IEx5vjouNfrwbiesT/BCdW0G0oL&#10;sgAvKQ8eeUgGQNDicQhB4kqQFAatEbfKnlVkfbhFtHYjVSsi5Pys2kURcc4RsbVmOBguF8soHgSQ&#10;Hz4i+BCsMWVZ9gd9EQ4htG07XyxysKMwOWW3IeXB9F9A0ihlQ0Y2tl8aw0MAcZulbp94ALJYkX6I&#10;xGpDYJizzNC0gedBbGGtwIpl1fklc5fJr6Ioqrry7A8PTra2xs89N/vwh//zuXP3WUsvv3LlM5/5&#10;dL95+yOPvGrRCYdQWsuBq6paLZcGK609FD1t6ZXOr37JzdDCZfYikPR7EFJTFwh6HwDIdQHETGfT&#10;v/mbVy5fvvIr//Snd/f2jBXXOXVdFq0umUI2EcHAAFJUPbX1DHE6j6E0RTX503QwJaLYhJ7j8lDs&#10;OcmwKq6brgSRMbH5TBdTYqcYyBrkCgLqfG9rYjYv+2x1gRLW7llEOM5PDmRsbs/GTAbrFo14QrsD&#10;MUGM76YStRQq9ZxmCIKCggzWWkDQhtN0DABAOLWzZQOrrlb/meM48PjTG88Joz8CECQiMNlIRkit&#10;VTQq0S3rnbKGuSGi2RQkKNeR4PcmMgQ9KBCLjHXr6H0Tc9pXCscARTBVO2uXZDK9AoDofRvjmfje&#10;CMi4WZstG3906gqkURGpNnwN9pOCmEbAgOCDZ+bOdTCHoixWq5V2MN+8cbMoC2vMfL4gihKcmK5t&#10;47nEBdB4nlN3tokb0QhHxCYxJow8NBIKC1OC2iLsA2JIKFRrglMjE4iJagxxA1HKPUBaWF23DcMS&#10;o5e4ObSyXriqqtFo2Ov1uq6dz+f9fr9t28Visbu7N1/MZyfTuq6BuWvbpt8fj7dOJieJ90G1U4pX&#10;0OfBqLFSWfe5MWsFz4yoMekkQOLSMqPmozxHnn0Tw6fCFimZABBrlFVnnfVE4EbdFCQQnPb8hqFP&#10;gFvloIlAUyex42ENghU1xPA7RzWUysMoCS8GVRGPUfq6BTlb+3glSaskeQZS2iVW/qTbTwchM2vr&#10;KgX9ddFm0/VGiwgsBMGN6ZW4IfCfv976IYIak0V7hmIEBHzwgDo1ggEBCb33kTLYRP0ICGhP7Z26&#10;ePFCu1rVdU1k2radTibDwYCIyrJUeFhWpYgE74uy7DfNXGBrezt43zlnrWm78tTeqel0ottC29cW&#10;iwUA9Ho9AB3wFbl09HEuq/c+7mYWALDGaCe4Dx4BkCJ1mg9FSLlOSQ9Yt4W6O/UvAlmnWqJfNyaP&#10;+0RCA4bIxL0aO1ckiUtgLGXlFJPFBeQc6mllSTIUuvsjlE2ZPcnr9F0vhfV6go2ejBCCMEG2j2lV&#10;AUDEptmQebH1zr1ziduJhwF0dneC2smkprASYy4qla+AUoI62ykBraiabjQBiYgAHFgAEBXcowgT&#10;pcHgKTloTDxCt1xi2r5FUSKALYoQysV88Z3vvLS1tfX9r/n+siwnk4mIENFgOJRYE52AeT5+ynWt&#10;owudfae6P2KtmU5nADAYDnXJ+oNBVdWvXH35s5/9zJe//OXxePyPfvqn3/zmN5dxWPSsruter0Yk&#10;7x0zW2OLstge77RtOxqOCGmxWHzik5/46Ec/eu+9982PJx/56Ef++1/4xXtvuxcRhWV7Z0dEyrL0&#10;PhBR0+9770PwmiLc3d1ZrVa9XmOtUVbi8PDAOTccjl73uh/YOxp/9sknP/zhD7+nbXd/6q3e+w5b&#10;5qA5dKyihUoBDMRaewRQURrRUXYq9AaMhKRKT2jYJKuaS+gQEUPwkNNg60yjoI4zSO0XRFQURX/Q&#10;P9jfDyHEclQiEhO7uUMwxpRlOegPmJmFnXOr1aosSwAXZ3/6oJJPAEY2ZlNl+kRyWL8Rv6kFLdLI&#10;4rWrzVYv+2NtsEgZ7dVqNWAJHBCxqgtjjO40H0LPml5dc7dyztkiiMh4a9x13cc+9rF+v//oo4/e&#10;fVd94eX5E0888Xff+tarH3wVEVVV3a+KxWJRFoX2aqeNLFkVek346wmL6EQAwGvpaN6yEE8yRu1h&#10;1lG6ruvImKOjo4sXX377299+733nZzO/Ws2Wy+W58+eOj49Nb6jOV/E6EVq0GeVJDMhjyESau0sH&#10;XBlivTgi4jSgO18NIhZFscEGJZgRUXUUledYUM/eOyJiDhEhZZec6qfzds2IpCis/kiau6dvB6nj&#10;whAgaXePIUozzBR46MkPuMGoJHfPIjrNO9kZjKo4yd5wJEEwY5J8aSE1SWesjNlAwq07EWE0GibQ&#10;zCBChjTr3bYdclriFB5IygloAJmNd37ga6udnlL6vFshtf4wKv0eiVUUHeQHmYlOn6z3G/ROM2JO&#10;YEkFyHHzh/OnfO9LFZ4ZgHILfRLOSqmFaDUUZ7Rt2zQNCLRdW0CxWsXGjFG/h0RN00xOThbLZVmW&#10;3vvpdNpvmrTRboHXGdAhRiGajOM3rBTnPSwBBbMwd8Q7kjQZcl1LRmla7AERo2Gi4DB6RUISyqga&#10;AFQX0lpbIGmtgnPO+3B0dKQQaL5YbO/slGXVda5tVe4GCg0eiABxNp1OTk7qul4jVFBJlch8pe7V&#10;uCz6N6vVSiSaO81OEBEgZTsTrXZyimpp9bzFBBGLRHHltKUBtJNSRyltnM/Njkw1TkZLsBJFiM55&#10;bRCMuAoEkayxcUel/ZgKa+JRSrs/B8Br4neDHSMyIHnOhmIukRgGGy31YRBR4Ua9I0pTnPKpwnxa&#10;YzZibRsh669nRnwDjeh+yoYrXgGmXZHthbISlJQf12caAdXve0TsXBd8EJa2bbWpQJKbjSGpiJ3N&#10;Z6dPn9acMrNUVX3u/ICZCelgf78oyl7TW8znXdcZa9u2HY/Hi8ViOpnMF4uqLMfjsSGaz2dERMYU&#10;1hKR92G5XCJRURTaFSTJZOiSkk7YohhyRWMFcZJITP5iTl9FqBBtE3MAoCQElAaOYD7AqIZKWPeE&#10;hr3APgVY0f1IOrzASMTWWgbBIPHYJospCTCjZue0HEo56ZjBSQAiEjIU0QTD5rPeQJ8RL+W11JtV&#10;dUTetMTfbYPjmoHEqCPeMZFF7LoukSkQ6U1EFCnLMgpGJUlvFAESp5kabRzWbKYYITFkomg/ACJo&#10;wtRQ0IYzRNKVVDoBIHpT2fijN1mWRV3Vi+WyEAGA555//oUXvv22t751Z2fn+vXrIhJC6DVNVVU3&#10;b97U/LjqEiTzKJqMMRAbXFO1X/DCwuKFg/Cps2cQ8dLly4NBf7i1dfXatS/9xRe+8Nm/rMC+97F3&#10;v/PRHz5/+3nn/PHxken1jTEmoAgbBmTlyryH5ezkBFs3Hm8xFa+8eMF37p/90i+/8Nxzv/Vbv/2B&#10;x9/fHw4uX74ym05vu+PctWs3hr3qZDKx1g76fS+g1XW2b1jk8OjobFVNj6cg0uv19vZOIeJy4pjD&#10;/E2vuv9V/2T3Dz/xxT/+xDsvnOy8613yhr1Lly+/RMvd3d17qV4ulxM/LU3lCsrbzggAoBUBxAqt&#10;kATkwOw5OA5qV0jlZGGtn5oJmoz/1mZCgJA0+ed9sIUlImOtVoB0zhky0RpK9FVFKl3o9/shMAIE&#10;79u2JRU3CMwsSDo81iDgmt3NqDrt+4gy4iFgEZSkl/u9L4nZRkDUuDOJfpjO+ylia8hZy0UBLK4o&#10;cDQe6WmwRblYrbrOFRUI2MnJ0Yc+9KHZVP7hP/ypEFzb1Y98X/9PDE2Oj7vWl4YIUVi8c8EHEECX&#10;LghTBhwQEBjCRitRvhERWEbLe+tX1zpjLCN7x/2mEcamHrpOFovFm970WhFYzOdkVmVVEZl8ruP9&#10;EhGh6k6vnNO2JGYmQj0FRFGKkTnKmGCabghR6yPXZWJAIlqf02Ss1N7mqCDCXIpD6QMhiwjaWD6n&#10;IlzOObnlxZHTADQ6+Tysi1KKQgcLB8yldbjuhowOPnmvhPaBjIUNSCkc27b1n4lAhzXmF8dxYDnW&#10;yVhiDf0zpAbIdjjzIJh9bS4n3tyDWtGu1jDyaAgA6Loubd0NLkCgKM2tYDJeQ+T2vucPy1rsQaev&#10;a9S89hcaCyd8nYjz7MHWHmgdj8SdpM8noxnc/GYjMxBvmEWAJfnR7G7iRZDOxJ1M9g/2H3jggaoq&#10;29UqcCgMfetb37r99tvPnDljjPHeg0C/adYx3xoZ6vUEfTfdVwKgaQ1jbGQeI6OgPZ2qzwAgqM1t&#10;KR+dijlSuQIJCMWy7BxK4LqoJN5IjL02WCwkyLWpaeIkWRvquqrrutc0BweHuzs7F19+eTQc7u3t&#10;vfzyxd3dvaZpjo6OR6Ph2TOn54tl0+sdHx9HlJ9hKIuA5ESR/iMkKjEEn2MeiQIsAolIlhyJpOdm&#10;jWGMGXXdg6zKz7qT1wueY2ZK/LVSUVrRFEc4kcI1E/8Qog+hsIUxVoSd98xat2a6zqUEEazbvRG9&#10;9wmBR/Y/MIs2dBeF/oBwLKACAB9CLkDYIIYBBKKYiQghMbE6fJ3Qni1u/i8zswrppnBCyVCbpsfH&#10;YBs47QE9d4KJcFLzQoYQcuYqlRFBrFiDFLzlc1AUhbLUq9VKn7X3vq5qY42eQUgklojYo8PD3d3d&#10;tuustYFDN29H4/F8NtvZ2XHO93q9ftNbLhaIWFXVcrFApH5/wMyFtdYWWpTpnOv3Bz5457w+NY2W&#10;OATnfUxBYNQUVPbDWDBEAhC81zhG6xlCCLTOAHIEsbGuKB431DJ7EUkZkI3livg8BN0EJvObBkCI&#10;OAREEJYQgma1MurgOJoopAYUAECiWEwNAIZIcnC8iaozfkYgMpEtzug4mrxEbqQaTeYkegOw0cUS&#10;f2Nd95PAdETn8bLiPCUOTAhZAl03iUAqqFNOCAA8MIbNa1mtBB+WIQAAIABJREFUVpSiUknmRu2x&#10;gGhuAREIGVQq0ZjMNWgTCEQ/tHGXkg+38k6wWq1CYcuynExORqPRffffN5vPF4vF7u5u4EBIzrnZ&#10;bLa3t7dZyimgMjnIkBK5AknbNqYIml7Pex98WK6WRWH39k7tH+x//ONP/qc/+U9t27773e/+8Xe/&#10;e3d392D/QJ9SWl+v8b+1sb43dGF7e3u5WFy9emVvd+++++97+qmn/vAP/6Aw9pFHHrnzzjv39/f7&#10;TWOIDg6OnHfGmNjSwuyDL4tiOBpx4Pl8VlVVWZSd6XRKTtM08/ksSDcajyf7J3u7u3e+//3jJ5/8&#10;xje+sXPhAhWPnTt//o6zu7PZ7Ob+zX6/qet6uVoGKASEWP0cICJrHsYHIgJaeynd8t1ype1fsfoW&#10;wBpjrRJQnDOGqWw1OrbIZYoAQGFt0+tpVKbyDtHuEJGOMUckoqbpAQiR8SEsl0vvgw8hMCu8jskl&#10;YyCuEstmtWC0XGvzGBv0UVi8pJxgpESya0j0RHKihIhN0yis1BLfEGQxX6g58t6tvCPEELiq6qqq&#10;5/P5l7/81/v7+7/wC//TXXfuaoXLs88urbXnzt8WQmAU751z3Wq1WhbLZO0jPos2gABVvyJff3R9&#10;AgCQONT1V9Ehf7YoiuBjy85ysUSi6XRaloVzMJ975z0YGY2G165d2xqPOyDBqKGLnLTeUdI0Bn3I&#10;lI4JEgEzEXGqGUiuIBKWRunsGBNAnuEcQVi2N13XhVBQGuMCZPRTIgcck4DCHLx3XdfFX4fkb1Ii&#10;N8QcRaSHjbGFtWRMCF3csYj6YyHNCFO/HsMAYRDQ+pZsM+P9rNk4XFNp6aUCC+tIIe4dSLmR9Dd6&#10;xety8wxDI1vXrlpNnWsJDbN0ndO0su5PBEz6TJg2aESxa7udrwJzMiAazY3Cws1LjauT+O10xQyY&#10;FatvDTt1XAWkhURg4DgFIcXOcfZ7pKAit72+IL3oELzGXhD1Q6JzNQYhJdez5xEBY2g6nfzl5//y&#10;W9/61i/8/C/0B301/c9+69kPfvCDb/yhH/rAz/0cAMxns17TnDp16ujoSO+d1pXm+egk8A863ESY&#10;2ZjIPjKtYyxFpMnugwZvmOSWRQBYOA7riE87Hc31Cc4Ltt4eG2uAgCGwDy0koaqyLJW9vnjx5T/4&#10;g9+/cuXKb/6rf3X2zJmiKJ977tkzZ86eTE5Onzo93hqDyOc//1dPP/30T/7kT54+fTodf4AYjggg&#10;aM8JpK0jAhgCY0hVc8mO6ObhyLLpw1kHg5I5CREQDAixu5UT6byxRVJVhqwtqpZSp4GLmBI7edNB&#10;1HoiQxxiM6aeBSQvQS1wJKrzQcaYgyJtZGTP3vt079EyEHGabR4ffToVKZRFnVxLgqJFgbfIpmGC&#10;tWnFcjFJjFIAGNTNxeD0Fi5TYnYdGJiEECAl5zcuYSP8BSVT1k8lv5/2ERljvPO2sNZaFq579XrT&#10;RfsEAGjH47G2CTe9xgd/dHQ0m86qql6tVnVdIdFisRSAqqpUVGm5XBZl0bVdvz8IwR+fHPfquiiK&#10;znWKSSGAsdYaixhbMYwqiKHWv0fnqsGqqKhT9ASIcbANYWY2MhOQLIUuRT6WOfRJJy9tFR0mgjF5&#10;p/WCwXsAikzxxlFEpNh9knHh2lRjtPi5nntzv4rkH92kXOLhzucDIKbXkUSyABmot1D7dQvlIZu7&#10;Klmk6MSNiGi3JseugxTEM2Mq8E/WGlrnTOBggp4tULSksj5EJg4NFogpa9Kdr3svex/mUBSlpO2u&#10;tZ2R6g9BUh1wPDYQwXHbtsLsnS/Lcnt7+8yZs4UtTo4OB4OBtbagUkd4DAaD9f2uTUOKQJxPxxEI&#10;gNAAkYCYsgDCG4f7zrnx9tal61c/+alP/tkn/rydLd/x9nf8xI+/586z571zVqgqq/5Wc3BwGEN8&#10;fWhep8NgAdi3JRb+ZLHyy/Ztb3rLcjr/1Kc+ub29/eu//ut33n3+woVL461m3G+m06mpCh9Cr9er&#10;69qHsFouNRtz7dr1U6dPnR+PDw4Omn7fGNN13WKxtIW9a3Tu5HiCVJmiWd3enf6l/3b416/+vd/7&#10;4A//R/vI299++tFXL2f8AiwY7TlHtPL7NQCIZjENIyAaIQRs26W1halKY0wwhhDYGCTixdxIHGUR&#10;azcNIGKi9uP8VVJQoZN5tXE1BgahJmqaxjunvlPDD0SFERCYKQQAqOta+Q3n/Xw+V9RljA5PsZKI&#10;RWO0lR4ZGIQ3oPy6bSWeFeEgGDjc6gPjF2OipoF21UgUVISmahaLBTBZKg0UvuP5rOVgQigQeiC2&#10;7TxI0/TG83n4+teff+ab33jbW99y7927V66cnDs3nk7hyY/9WfDu+x5+CJgJgZACc2EL57whKqyW&#10;QYCIBCABEDGIOmRZOxaAYtgdC2zz2Yx5MCQAsKYsinLFHTMgWefYOz4+mgyHw/lsORyZXl2jOGVh&#10;QwisUFEfTgSyDCCmKCJPIEKEecq3uh+O55EoDXFIcW86RSlbEFJf/C1c2C2is8nlpaoJDYRCYI/e&#10;e2+MVWHBRPpElcLkwSXCfkwCrtokk4wzpES/vrwPZaValKCKBEREKX0f7SggGbIS5W/X1npNu4IO&#10;meN04/lHkEiZc0juU0M91TuPrVfRNxkR0r4ONhHoQ2K6dGBECGtAoP+qgk5r3LzGMbFrCmNOH0GE&#10;mN26i+sWnEyUuzlTan3jbTes4a2/q4eaBQkYVbQhrLFjwsKImHQGFYPkEAwDx2eG6XNZhIOOjdaL&#10;IKAI1hVwe+//5m+e+dznPvee9/yD+4f3E2FZ1ju7O1euXDmZTJqmWa1WgCgix8fHyQGioOTSUxEd&#10;J65lDkE7WvUi0qbS55u+QSJDWgKU7jvWgWvNuIBE7gExkwvRGUeosBHKb1D1IBs/IaK4RB+CABiR&#10;k8lke3vrxZdeOjk5+chHPvLKK6+EEMajUdd1ROZ973vfgw892PR6zz///Ec+8tF3vutdZ86ckdR9&#10;uAFFQIyRWGOTuFURNYYbOwRyR4HO0croJq953LzMG5iVA7M1BokIKBN38X4CxwOnZlfzlxxlHmKC&#10;KMmz63OVJH6ghLoezPjA0j7RsSExXs9oHyidMtFeciQSkaCyfdaaWztf894WAAZBUiF6MtYQUuDg&#10;0SvSEFjjWohccrK+FJvjIeWxbzkjcR+BpNw6iYCQgEQNVvWDGEdU5svTXEo2QMljYfABRKwxoHN/&#10;yChszpU1iEBAhASEFhFDCGVRTiYnIjLo90XAWjufzwfDYfB+MpnYoqh7PWGuypKMCT4cHh1ub2/r&#10;j/XqWsWJer2mLAvvg/cucEBAEdbkvmLByPEFBoCisCIU7Q9hHNyNgA6IjBJRUSwPABSJ5nggGgeQ&#10;teZG8sspZ2XIKBVNRJrpVgxhI62LyvQntEyIGbpvxHkAzC5GkMriIKlpjnstF7Zv8g/5/GsnsCBo&#10;7yqi9thJ4KDqsEgbSbZbLKixMS+8kbYVASFjdENAHCrrAdGEaI4jJJa0sZKyB6nmPilNa42xJuWA&#10;IPU96AksbIUU08EhMGKmDkAxmTYpEmkegTdRdfxQAsQ4Fc9Y651r23Y0Gt1xxx0XL1w0ZaHtiWVV&#10;EaL3fjweHx4d9ZtGt3UObPRYeO8QE6NECISWEACOjo5GoxEIlGUZmD/32c/+yZ/8yfHxyWPvfNf7&#10;P/D+hx96+PDoUFXGZrNp5zrnXVkUpigoPVNENMYMev2bN24MhsP77r338pUr1tqf//l/8hM/8V4i&#10;2tkZv/TSy9bap5966tSpU/fdf//Vq1esUFmWTb9/fHQ0m82stbPp7JlnvvmGN7zBDQaf+tSnX/Wq&#10;+8+cPTscDruT9vTp0ycHJ8Ph6MrNa7PZfHdrPD052T1/+2/+5m9+5on//LnPfa7qrrztbW971bkH&#10;rt68evPmzdFoVFUlCBgGAKgYEbEQQsDgg7WWrCGMqXad36GCHhoY6jJZWxRFsVq1uR0WkYRis6Lz&#10;rixKa6wwO++1VqyqquVq1XVdWZXqmbwPSNh2XWnUDWuZKRFR6LrlchnbUxA1YRUnHEJoqhI2HDun&#10;Yb3akUbrJHXydymMjfrAcRhLzIBLyq5FAClChpyLQplI6J3vOocAZVmORkURipOTme7JV1555ZOf&#10;/OSjP/q2H/uxHzs6duPx+OAATk6mi8Xi1a9+9e3nz02ncyJT15ZRAMC3QTRqZQkgEmJST4QRwVpK&#10;lGc+76jeMBvgdFIEAJbLlfKdXdfpumjDSb/fHwx7xoayKsP05Pj46Pz52y5dulT0x0hJRUx5A42U&#10;WKOKzGslEExGUuaROaoLZ3SbQ5eMpG/xOlnoBNHawtpoHjOBoeVzWpivHd7eh6LghFzXLhZjoxgk&#10;M6P6IMAszjlmQdLEY3anpOvPKcLnjDMIlCmIkBdAtwNYnZqkwtGkQmIboJpYcx66LqlOwBD5xJqt&#10;iWDWLLPEJGgUo9EsixVm751zQESFtUVRKG+dMUAuMxSBWGUHm/UYWvqS6Jp00+qxIwK4lTVN66Ps&#10;O6XOdiTK4jm6Imt2NcRlSg8gGeh16bckJKHQKDZmUjar+tIucPWkxhgkFOaA3HYtZSkYpDTrDJh5&#10;d3d3NBoZY0ajUa/Xm0wmgKAl8pp/DyHs7u7WdX3t2rW6rgG08ys9PpG0XoGFfQDC2EamWC2mInLv&#10;ICARFraAWDa94ScxzfCD/MQSteRh4yCk/Y6g1WsbA7Wj+TFaTQylgkUO7J13wobohRe+/fRTT/3P&#10;v/EbP/Hen/id3/mdz3z6M6973euGw8Hdd9+9u7vz7LPPGqLZbL5aLcuyVFIjaWusJwI6nSkYiV6U&#10;VIkhImSMBTSWiFBbhUXY+5DP7uZmUeVBDLFiR5ElATAzAYLJejGRJNZ51TmLT0KGDBiwqp2XTmPe&#10;Khrfxm43IguAmFB1JiBThbqA6PPPEAVTTk1TysSJ09G/2HjqCaTF3wygz4zBgAGTCE1QKjOHPfl7&#10;TiQLEQkJAPgQQvBRjgxyZjZ+DSHHOfGztUhBNYs0yS8bZ4NT/AYIGJVXokEjJFsUhowxBgS6tus6&#10;F0KIFVg6TYwIiWzTNJcuXRKAO26/4+rVKzn3572rq+r6yUld1YvFXCJORyUAxuOxd851ncpOk6Gq&#10;KgWkbTvduiIgoGyWDczOuRCLxkBzyirMRSbqZ3VdhwiEVFaVPn4t9Y6Ln7xEDBySadMnpVqkhgxg&#10;bI5RUa2YrETQNkHNa6zcyhCp5KEtCljzrJhd0K2omtXhi4hXNbq0xxBADEYCK20XnXevZjEPVaI0&#10;QTTmSZMKKDOrcrBjttaAgFYu2qIQFqMDFxAVDGmNvPdeRay7rhMWawvmWMVuYxcuaZE8cCDC1aot&#10;y7IyJRnS3a1+RER10SWNVYoza1dtq7URRVEWRdzFCpsUSIlw27ZKCSBAUZaEYC3CLdZTjDGz2Ww8&#10;HhHR9evXz5w5e3h4tL29TYUNITT9vpoeW9jFYlFXFTOrKAQZAgTg2JUUZ2gTFmUBhpz3LngRGW+N&#10;l4tl3fSMMU997ekn//zPnfc//u53/+p/94uDwaBbrgo0ZMuyKBHRua5uhkjIIXSdJ4HCVpo86RbL&#10;ft1ryurgxs2CzGwyvXbFvPjii1956qt1XT/3/PPHx8eB+fHHH/cc/t2/+7/vOnf+jttvZ+aiKP/D&#10;f/wP/+Zf/5vP/cXnPvJf/suP/MiP7O3tPfnxj/fq+i1vefR9j78PEJfLRdnvT7w71WyDwKWwNKP6&#10;5qkKZPSO0eMf/vCHqz/+/OE+7j32lnur4eGQZ6u5sVCWZVnYw8PDwXCLmcfD0cnJCRKu2qV3bWEt&#10;ViURFcbUvbqdnJw+vXXj+pHym71e07arXq/u95ujo6Ner2Hm2Wzaa5peXYsItnDlyuUHH3wwcPCr&#10;1XAw6JzTdMF8Pus1PWWGqqqazeeaD3XOlVW1u7vXtm3TWEN0eHioM6hUvyNIEBBrjLEq6wuEZEob&#10;S7yC935NlIrEUQuKv3zg3DITAzzlbLy6x5zg0nlCKK4gqcUXzvlFYOe5Lrd79c7Z01s3r/OZMXlX&#10;WWy+9XevfOzjn37ta9/2D378R1+++NKdd96/vz/Z2hp985svzmeTH3rD613nrKHVYgaIhcarQCBg&#10;TTdfLVrPVVWWVZ+ZW+8DS2APAsieRSojZVkSMDOX1WC1WiksaltVPaKu7Yyxbdt6z7s7u8Jc9+qi&#10;sCH4w8NF0wB5WiwWe8MhCBwcHg6Gw1XQTgwmIEmwVflwY4w1cbRj8lbStl2mhbPPirmtNe+5rmHs&#10;2i4Wm0WFzdheYno9ZvbehcBKf6TKtDjFV8la59zOzo4qn47HW8ZYY0xZVc511lgVtdXFDcEnKIPG&#10;UOAkjJ1p+BRXMXPXdQBYFLaqKzVuIQQFu2pfhde0g2LZjYEMccMkc2w28svgg87zUzOrpjcwM6FV&#10;3bR1CAJgiHp13XZd6DoA0ehAmLsQopnXal0ErZPBDQQDifHQ701p4hZWej0hZWttCF5nDOUZy8Ks&#10;rJ73vC6Pjiiq2PDum3hSmeP1NBANcKrKKOHpnIbKoPESIKqoJRkCQOedXkCcQM4i4juX0TaE4G1Z&#10;acZJhAtbsLDrnLW2bVdHR4e7uzvb21ttuxqNhnWvXkxnly5dEpbx1ngwHDz77LPW2nvvuXe5XKza&#10;NqsdZ8cAsdtto84DN+K8mO8orGghA6gSvDUGovBMaqEiUhUmAEBjAWJdry2KFFms/XicnQY59Ixd&#10;3USondY9jQFCaNuVD+H228/v3zz40pe+OBwO777r7lc9cNc//pl//F//9r/+3M994J3vetf2dv8T&#10;f/7Z3/rt3/7V//FXx+PRfL5QAXhdO2ttJHS1CS/dObNnJ2m2l2i3aAhBJGqfKXSs6yqtC/NanRBV&#10;OVGLu5iFMRAiIGlQkIBLfspepxrp3QbntdFCJG453dVBDxcqVo47QH9GAEzShQ4UdfElRd5ah620&#10;dBpbKAConDQH9uxCYGOosBYRFdWkYH9dWaTJLEOmsIWWcwQfJTEJCQ0CqBi2Z2Gi1Bpo4s5XOi/q&#10;zCbBuITZoglVelc/OVWpxUKJ77YmKem0cdokZ/aIyHs/n8+2t7cn04m1tj8YHB8fc0whCMV2YbJA&#10;9uDg4MyZMweHh0RobbFq2/FodHh42DTN1772te975JHCFlVd9eqaRY6PjhCRMy+QjCWIeB++6/zr&#10;5UQji2gMpaGUACLWmljaH82JtlVIVPyJ0UPuu0j7RdbNtAIgkMtGI1hXwpUMVaZijjV8MR8UIwrS&#10;5xvWwtLR2aQriZcI60O/YdvWTz0be0jRHIBKH0kKMhN0lltnX1HilRPdkNIVqfU1N96qJ/ApBRZr&#10;XnUGUxyKi4gxbarskeC6nUcdW6rFBN3EGDhg0G6D9U2lV1FUIjrDJqbY9GmsQ1UmY9YUvT6B5LAh&#10;fcXFYrGzs+Nc13Xuueeeq6qqbbvz589P57P8CDEFraDGiOJeR0CEWCFjlOtJDddp++PBweH21lZA&#10;+cpXvvrEH/+/165de/Nb3vyud71TVdld57zz6h01Q4TCRgwRWWu0GFjXum27uleHELquI2u2d7ar&#10;un7++eefeOKJX/mVX3nve9979uzZm/v7e3t7ZVXedtttzzzzTL9per3m5OTkB3/wB+u6vn7t2pkz&#10;Zy5cuPDlr3zl8OBgMBxevnx5PpufO3eubVcqPUxOiCh4Amu1Ra+qqg984APP/j9PfvYzn33Qtt//&#10;xjfyNjRNsyBCouPj4+FwVJbldDK9evXqcDTqpvO9vb1Z1wpA0estl8tFu5rP531LF75zua7r8Xhr&#10;sZiXZUmGptOZCPd6vfF41HYdcyjLEgC7rh2Pt5j55OQEkfpNf7VaOe93dnZd51IfRvJuSNYkOTwA&#10;YzWsZwDQ2YreexZQdQcRyXMr4mGL5KgwRzid9wbm7agz6mIWMe555aUCa0Y7ptjiSRdoes3+/r7y&#10;NYOBOTkJzzzzze3t7aMjEJHOwenTxUsvHH7kIx8JjI8//p4r+5erqprPXb/fn07hqa9+9Qd+4Ad2&#10;d6v5bAqIJaGxpgAEBAuWkKazm03T7A5HgHg8XUxnU6Ci32+Wq1XTa3zH/V4PQzebzQe9KvgABcc4&#10;AdEQGWuLokTE4KOebOCwXK26tg0cBoOBc9emEyjqmCY2SbZZSzuYYvmHpIZg7WTayO1GI5VL5ChJ&#10;GAEAojinF8MgCJirx9R0xP9j1vHRICA6g02/kkpxIRlrNCseUtejmhBmNjp3PXIdahWIkFbLVWbG&#10;tMQsgaewAQwlbwEFHwIgHLQjP2Irzk4kQYW4eb6LZExyc6mrNaWkozVTF7F23wAbLHaEEVpUogZM&#10;e9kVoxSFjVISqXvse1/J6vNGpjpu97hhlRZIl4CEqfAPJU9fEDGariRmJtC+tb/3s9IxTEeMkttK&#10;ID8bVa0rSM4zJjRUOT5abUAEY63oxwpBnquHaDkgosZRAtJ1nYB45513g/6grmvn3DPPPHP69OnJ&#10;dPp9Dz9888bN1772tefOn7ty5cozzzzzxBNPOOd+7dd+7aGHHiKidcFrrNKBNIM835OenphzyZIG&#10;kC9oo5hDWxf1YnWqEWYsFUGaaCXbhkuLa5Mniq/fLXrnwCLz+dwWBYiUZTmoquVieeXK5Y/+6Z/e&#10;c8+9Dz304JUr+wf7+5deuQSA7Wp1+fLCOT+dTLx3zrl+v2+NyT0/yCxpKAcLi4Y0iIg6YiVehI7A&#10;Sw40ghkQabtuM7eTA7ak+64wODdrAsQ2hqghn+3nxpkTIhDVh9NnpwVjOvk8rQWmLJme60wSR2iW&#10;pjMmlKUGKogwBNz4WYjZb4hyVZIKEeObJtCoO1EA2TshvRgEyEOFxVoTJWJAjJikvr7GUXnjQypn&#10;jVVOCb7oSqeqn/S5a4CXD1dCswKAQMakv8sTttWWorCe4ti+rJNMqqoMPnh18yzeew5sP/ShD/3q&#10;P//nd991x9HRyWA42Nke3bx5ePHixd/7vQ/WdfWOd7zjPe95z/bOznQ6nUwm88Vib3dXYSsla6Yv&#10;712OODNeBABNMSd9G5TU3WKMzXWusKExrqodcMvBi0dB0s8kegD0zVLp2IZmeqSXU2zKsUhUu33X&#10;XYmKF0EzzsCxrZE3zrXC3O/Cz2qsopmL5g43vo/qpOuAGTSznE3vmlPJ2Ye49lqPqJlJVJbaua7r&#10;mLkoCks2OA8YILYLrM+fpPqh7FX0RcZozXp+jiyMIVEE6UsOc0Wy3908WJLxkKbr1ruUU0oHJBnn&#10;tbnQWHMwGC6XK0QsiiLHOYhRH0etUdhQZOPszBBtYQRB63zVnPz/dL1pkGVHdS66Vmbuvc98aq7q&#10;qupBPUvqbkmoWxMWQhKgxmKQACGMbWyEwYTvjeDeH9cRJuJev4jnePjFs+Paz74vfI3BE7ZBBgwe&#10;sI1AgEZAc0st9Sh6UA/VNZ1Tdaa9d2au92Nl5j4lzCFQT6fO2Tt35lrf+tZa32L4Va1WS+XyydOn&#10;vvud75w8fuLmm2++733v37Vzp8qALHD1pJBCorTEDcHOoEgBPA8AjOECHaUUT8/SZOM4rlYqvV5v&#10;bnYWLD33zDPG2JXV1ZmZ6dHR0ZdffGllcXFh4UqlUr506dINN9yQZdmpU6frjXqtVl9fOzE3N5dm&#10;2ezcbLPZTJK40+1UBkREp5okpRwxEgGbGQDAlW0ji4uL+3/tQ+roNT/4wz+/9MLxe/7zx2CkVqEU&#10;M1NScb3WePWVV8rl8tj0TGbzUrN25tL5cqW+ecv0mbMLg8Hg6r1b19a0igARszxfW1urVMqLi4tS&#10;ytHRsdXV1SiK1tfX2+22lKpWr1tr19fXO93u/Nz8xYsXkiRJksQYMMaMT4znedbpdBnV8KMRArkl&#10;nB9kEsd8dgig3++zAJUlkFa6sk1GXuQ2GRcvuC0E5O1yIdbD6Sy/8Ty69gbCbcyhH+CgS4nY5iAx&#10;BiFlBJGKz5+98M53vWt+Hk6fpk43u7zQ+eY3vjG9aeaBD394edUqiSKKlERrzeVLl1dWlg7s369z&#10;QAAlZawiIjA6Jy8IXW/W1zvri+21OI7i6kh9dKyfm/U0swTC2kGagooiMBZJRsKCSPtkrIxK5ShS&#10;QClZylLd7w9KpZLjfYG0HqCwSsH0zHj20vkri1dGN48xMhACUSid5y4RjQKc5eBxf2QLKtqdFAJi&#10;9tQlZUNUDryqjm3w03OcrZRKocOhMFSFSK6v1GXyOLeGzA4Ya3j2E9fjhTIMdqjG+MZUIAIqlUuB&#10;t2V7wPc+zAqHi0TEIJLtkoHCOozg7oW8+bTe/qC3Mp5aQTf5Bvzm42Vi24so+N2hcpDfIoQMn49Y&#10;bD7GJUytSTeSmgB8EvynXlioFVnP8w37PTaH/KyIiARIN+6kqE8FAuH7EPyzIM8kFZ8Dww4IUYQi&#10;ExjC2f6cokAEKRyA8ccJwZK14HxZADZDpJG/gVKSIKKxRljkflkEkEokpWqjXo9i9dKRF3/nd/7P&#10;OInP/OTMve+594H7H1hdXT1z5szTTz/98MMPv/7663v27EHEPM+11tZaYYUv6nGFyz+1lgxdnFMO&#10;pUEFUhzyQ3yxgJDnOedwPDFcrJIPHpwHK3zfxsCMbzuKYilFt9uNo5i3d6VcfvXV1778la+cPHFi&#10;37592pi1dvu1115DxK985ct/9Md/dGD//ne/+91T09PVavXkyVNCiiQpCS5M9xluLJ6Ogz8cZAbX&#10;aMLUHggojsjNEGDFNh9R8NIJrxjo7k2gAEmUZpmUMiJQkctMORdqyC/V0M2jG/EWcFfYY4GU9EIH&#10;hSMe6m52W5w8frVOCsztJHS9cECEFhleu/PFwIYXw+9YIoKYZ4v6futw4gMEQk8MhEI43gdOMcEV&#10;hQnP53iLxnEF+l7JgHRcSEdGb5TL9HtLSlEE4j624B+xZAWIYBDyPHfTVwSixQBdLFj13e9+lwge&#10;fPDD5XJlvbOeJMlrx449/PDDRHbXrl1f+pu/2bJl6zVS3KfmAAAgAElEQVTXXIMIeZ7Pz80NBikj&#10;qzehLmMsCq4rwSJSZqYKCXkmoSeW0emiDP2Ff/40tOvd7AcAF1ZtiDDcV3NvJocpAn0hqTGc2bGG&#10;WS4MRX+I6GtlQqcObwqmlhAtmy0MlExxFKlYZPeLe1oQxiD5JIjxlMVP8/f+gSF4HxmQsBOBCgeS&#10;fxm6SCcPwL0j/HMonNlC7qkprq5YVvL6jgVR6De4EMW2A4DBgCfcOs2z4DbBSx16HM6EOxoy4AJt&#10;KMa2A5UrlVZrtVFvAOItt9yysLDAMtUca/vrcDXgSMWUnHCY/aUGtXmnOsjX3mw2tc6PHDly4sSJ&#10;a6655oEHHjhw4EC32yULIEBIEYko5M2dDyOXQQ+LKVDw6EQiGhsfX2230kFarzemJqeq1ep6p3PV&#10;VdvjOO71e7feemt/MDh+4sT8ptn+oN/rdZeWltY7ncGg32q10nQQRZG1lJRKly5f3jw/PzLSbLfb&#10;XKJDZJUigQItks+7ISteL3d37tq54xMPPfbY43/3N39z6Kabtt52fbvdSrWRUh09enRhYeGOd7xj&#10;3759i6vtY8eOvXjklcOHD9988/UXL60eO35urb1mbdpoNJ544sn19fUbbrj+ySefbDZHDh8+fPLk&#10;iQMHrmuONJvNEQBK0/Ty5csvvfjiGxcufPxXf5UnOPT7/SQpSSkvX75MRN1uRwiJaFE42dQQbyGK&#10;UqnsavsQO51OOK9D5BpvGG+IfUpraO+zgwmwiYhIKid2QAVRYS2R503YGTg8JKRAxCRJAEBJudQG&#10;aygpleI4vnIFxsfVyaM/eeyxxwZpeuddd27aBBcuiHpjZHV1NYpVa7X1xhtvbN++fXp6ZDDgAF4A&#10;QK5zOxhYaxVEKLCXdaWStVoVUWR5nutck0TEWq1urW02mr1+j0DXavUsG1ie/m2MEKkxOk1TRJRC&#10;Cg9AtXbtmyzLPTo6KqW4snDlmq0TPK3NGBPFCAjCTUNgoSReBWOJUER+6YJV4PMbSG2g0JJXGI8A&#10;p71XdjL0YeUd+RRFMRGhxjzXyCg08Jr+rYwCfXGgKzMwxtVVAIAxxilheQPOlgmAeIJx4CAdGQYu&#10;zQguhHNQwCconPkaljIQzEq4hlzyKtHOiwhXMDP0I2AdBAd20i4qQ+BuucA9kBPWdrY0eH2+6uEx&#10;KhteiDz/q3BKHj5hsJ/84n+33rwXLiV4v+B9mLVz7Jo/FWFFwV9V8UdnejH4I/9Z4Nm34LKIiFeH&#10;t4F10zrt8GZARCE538sC5xCs9KA/QMRKubJz5857f/7eqamp9fX1O+64Y3J8slQq/eu3vvWDH/xA&#10;KfXHf/zHu3btarVaWZbleQ5UzOl0qxEoq433F1rjA2HD1yyEnwU5tIuAxa9Y0o0cxc1gtACLwWey&#10;i0EcSnkzQuSCDZkkCctvp1mqcz0YDF555eWvfPnL119/g9a5kmqQDr7xjW/cf/9909PTX/3a1y5f&#10;XlBKkbWVSlVKWalUBoO+UsoYC2gCH4wAQCiVGjqu4AAf35ePmAKkBgDpp7WRJTcs2W8UfzJ4eYCb&#10;SSnPLYBmHsRtXLeT+aAMt30UFrXYsDC84wMO4dW2lgRr1bsDYgNrFzb68IvcZbsr5EQCBwFuk4X4&#10;zT+eSCkItdAOFRMQGGt8bORgK4t98MoQkEUUFHgc74t8MBCKQLiPzn2p+2ICAos27L0N1x+oT8Yl&#10;3sbwP7MNZGOY53kcR2maDYWCbni1euihh7785S/HcfzpT/96FEed9U6tWjt16vRtb72t0Wyutdur&#10;qysAVKs3BoOBlIqoD56MhyHVS/C4LRg4zjcigrVkrOGnzlk2IYQlEh66cbTBb/4PQtnhM+IeF/qw&#10;hP8fNh768Mh9PwoE6+IXbmTN85xtnxtCZn0VnN9nwiXEwpP+GRf0M15SKa5M5WH0QrCyNNe6IHlo&#10;SBtuCBHRFQAJgUTGyx/yLQkhjLWWrDaau2W5bZcCCDUGkbeJdZ/Ii8bY3bmhULyKCKiNBiKL6AtW&#10;wqKh84iFMScEMI7y8WmRYP3DPXiTRcQz4VEpZazNsjTLsjiOK5XK0tJiuVod+inwnA3ATwmz88PI&#10;wGoyxFPAgCxYAhAAvV5vaWnxlSMv52l2y8Gbrt69xwwyPUglRQqjKI45HNdOUFl4qEdaO/k5RBRS&#10;EhhwE5kFCqEiXF9fy/OsXqk986Mf3XTTTefPnT975sz11+631gptt27d8uyzz5bK5dHR0TzPt227&#10;6uDBG48fP75pZub0qdOVcjlL0+XlZWNtkpSI+v2SBBLzOQiBnYpARIlkiSYu9Kanxl5Ozmvd23H/&#10;IbG3Gv3fXznyzR+gpB033wS1SvfM2bzfjxAn52Z6Ov3W9779yCPfmZ2em5iZbq+kJs2bUeW100da&#10;g7aQ4oknHq/VauPjY0dffXV8bHxicuLE8eNxksxumgWAXq/L3E8Ux6dOnTp77lwSx71e/9TpU3Nz&#10;c9dcfXWlUomiqNfrSynyHLgld9jNCSEq1UoURVxD3Ol0lIqAAIkES1z7LeRGHQGR6/Qfzl94h+nd&#10;CQBESjlQZa1BAu5xJ9BGYyiu5bIuQYJELRHlsuz1WrVardttlyvlbVfNHHn5x5OTP/f000+fOXF0&#10;Znr6ve9771VXzZ8+29Jax1UlBXTW1sqlpN1aiZQEgOlpvHzJOFbEGCKIoqgkyyhwYKUxZtAXAABJ&#10;OSmPJJFEhPPnF5SKrt09li+WKetWqiMXzp5JkqRUbmZZhoBGk9EYx1GlUq5UauudlrXGmEzKmEAL&#10;GXV7bansyMjo4tIiIEoh8jQ3WkvXPyR8zrE4SBQGjntjZIHdnO8vJqIALb2tKPymM2sE4PC98OIg&#10;6DVrndF0/wllG2AMSMlNDeTk7gUaY1lh03vXwjC322vhM5XiqVMyJPr8Y4ewVZwmIwovlYXWWqN1&#10;0Gn2cNpbZoFgQ2rX82aC5wwKDNCNnPw/YycHCb2rRG7a9sXpG/Cq+5W1Q/gCrLVFxvlNLyGQB8g7&#10;8schKfQVOoFfcC/Der2uhK9AluRI8WFw7n6SCqscLpQMj3YbupIiPeCrHdA/VGCtmICZGNsQAHJi&#10;lo+dcw/sO3OdcQTLckBkLTujSqVsybTaqxMT47/4S7/YaNS73S4ALF9ZWVpaGhsb+83/9psHDx2c&#10;nZ146cVXN2/e0u/3SErysat3034kXrhPd0WuOEEJFf6tQMUAHpQVTkdKVvwg1lzlgEBI4ZuD3xyO&#10;CCE3HC5P2HNlf5qmWZ5prY01aEBrc++995ZKpaeffjrPs6efeqrb7d199933HH7nCy+8cM0110xN&#10;TUultNaDdABEjHpQuDIGLGIG/1sH94pARkgB4YH5DQEApSThrkdXRoReEG3jRg2cQ6VSKXaJs9WI&#10;gJInwxdCXsDInnxQwSvhdMOlsD7QDBuRd4eUwhecgrVs3y23W3CHRihQ5sY5shZRuOguQEEhjLHo&#10;YyZE8DpslOsc37yhgYCcEDMFItztYSmk9UMRXGQqUHoICOAmqIG/4Te9wIFlh6w2VrICbshN+Z8R&#10;6GoKEKSUxhgW4NS55q5Cfq4CBXCKCFDd/Y53LC0vf/Mb3xQCf/EXf0kqWa1Wt27d8uKLL66vrd91&#10;113z8/PMUZG1C1cWyqUyIqE/7EzIhh6O0E7gD4wzbMRco2/BEUIYYznSAHfZrrDAGhNScz6yCoeM&#10;19Dz5IgAJKUSwnK9rF96rvRQvDMs11CTUxHIs1yw+LlTPXJbXYfZyo7PcRG+8KjP/wO6ApyCFHL7&#10;tXiLF+H0yhWCi784wPLbxht6f//WWEKQRITI0AQNArqhRAKRLOW5LsdOXBYAiKzzSUScbubKjSIf&#10;SuTC1uJ0ugtVwBmlIrbjAxhFSXF2N9ydQ9UUPnZo9/GvHgkYIkrT3uzs7Mrycppm3/72t/fv318q&#10;lRzPwkfCxRBOF4zrzMKmIh8Nk3VNBuhVBflesiw/cuTIa6+9Ojo2eu2+a0tJaWl5ybkCV20HPEDC&#10;hhM8FMWCy92IPEvL5TIgrLXXiGh0dPTE8eNnzpxJszRJkgc//ODx48e/9Nd/3e10T546+fKRlz95&#10;262XLy+MjDSlVPVabWx8bM/evUePHkUhut2OlLJcqTz66PfuuvvufdfuvXChz2ZFck9GJBBFxIcw&#10;Ub1zl7dcvVlrc+TYq2NjY7d/+tPP/fu/P/zwV65++eX7Pv6xarVyZWFBRapWq/3t3/7thcWlBx54&#10;4IYDbxkbGxM5qSiigT58z+GLqxcff/zxW2655S1veUu9Xo/jZDDoDwaDX/u1T5bKpaXFpVardfHi&#10;BanU9PR0t9ttNBpZmrHaN6tvEsDk5GSSlAaDPiISWakUGbfR+bhKKSqVShTH/f5ASNHr9QT3P5ET&#10;h7Khv8ZobyWLGBkLEg/9FnLmrQjHABC4bk8wl8MGmDcoeI5TCGG0WV9fazYb9Uat2RTXXXfdv/3b&#10;v/7lX/wFCvHOO+7Yf+CARFxcbFljR0dG0nR5bHzs/LnVHdtnK5Xq0aNHT586d+ONW0pJkiQlyaWF&#10;iFEUxRgbaxq1Rr/f16lWUolSaTAYnDr+xpmzZy5evFitVim7tVKpNEuSHV65XO72etbaJI4AUWud&#10;ZVl/0NN5Pj4xKoQEsEmSZPkgiuJ+v5skyebNm8+ePTMYDJSUDmHZgB+HvCu4GqmhV/A+fEwKohQ3&#10;eA8RDJPvY0Ei4tRWsJDgOE3BvfBsPwFC2TFYa1ndhfvrEXlkjI6iWLqJa0xASLY8SvkWFxyy/8QN&#10;WzjMyhaOg0iin8jhzZUtRlg6G8TxhIuJPQMiAN3cLH9Lw6YFCKwl4fPRQIY8FwB+XhIVI4iIiFyF&#10;GYK1UChqvDnZUrz8k0JfkuFMpMlzp1uDKESgD4njkgBBgm9k8mUI/20E1eDhDwXgRIVPhADMuLjC&#10;GTeess7XzcKBHpR6M04gUJDgEmDrP5DdcZhdL4FIG62dZh+ITHAhKABZYxuNxmAwuHjhwtTU1IMf&#10;fvBtd7xtZWVlabE9OjqqlEySklSanSAQaKsJiNeDPVRxA9bV5/nE6XAaHICc1+XN5pAqgGHn6DPY&#10;7uIZrQIMea9hcA4e3gbvjUSUpgOtTToYCCHiKCqVyvsP7H/nO9/5B3/wB1EUnX799T/5kz/Zt+/a&#10;H/7wh2mavnL06G233WbJlpLEWqNznaZpksTk5f/D9uCzzU2M/uvIQzg/DtFDahcAASgVucpda8Gx&#10;CQ6bhkh7KGJDzpG6ZkQuexB+SJ4N8Ix85A3kAXrYFIyphpI8bkuTHwXt5ND5qhlIGWvRgAThkCC4&#10;bzOGAKTXP3AVAVAQKUW8D84C2J/BWgoliIDIzSFHgUIKAoriiNsTgcuEXDl4UXLN2VQbhFyhEPUr&#10;zhMNBXsOvDgIzu126IhqQZ6w5rcxRc2QLs/zWr0mBJIVhD6yAiAgVUqST3ziE+kg/dd/+7dDN910&#10;++03I8DHP/7x559/YX19/ed//t2bNm3Kskx3u9VKpVqtZVkaNo1/EsPdeAVLym7WgUYpRFEoDzQU&#10;T6MLORylUYR5Pm3D70T/oPjqwVHjgIjWpyi9PXL5ZwazJARY61KH1gkxBrsWPJO1xgUEbK09tivC&#10;GH8NfJlDIu5D/wcwWrPYnxfkEIBgiVwewjUOFBjcWsuiSyFnwQ9borTWcvWP21J+tXnfSylZz4r/&#10;VkoFaAB4kpl0m8bNLwO/QLz45O/LPQD3YFw9k+tUgOLsIvK8L46QADyPHTATML9F1mquzjTWaK11&#10;bqwtl8tnz54ZGxsdHR2tVKs09BJCkE/QMFUPvjsNACyRJDISczcJ1QK4Tl8hZL/ffvaZZ9fX1n/u&#10;trfu2HYVEknCCGWcJASQ5Rl/lB+uzqSeRCF8LRSL+BBKockKKVOdKSEB8fz580KI97/3fX/1V3/1&#10;P3//9y8vLPS7vbnZ2fV2u1IuHzx0aMfOnUbrp556enRsrN1qlUulWq12/NixeqMxOzdnLZ0+fard&#10;aqWpQQSQDCKRBM2uE4DtSWutXZmsrKjeyIVVIeTeeLKhGgu3JKXd73vHX9IjjzwCAPd99KNjI83j&#10;x4+//OrRzOpf+NVftsZOz45fuLiULa3v3HWVHMB6p9Nqt7///R/ccMP1rXb79Z/8hMg+/8ILtWr1&#10;Qx/8UJZl9Xp9enpKSpFm2eb5zctLS0+sruZ5Vq1Wu93u7T93e6NR18ZkaRbH0WCQMuCIBSsuS5dh&#10;QRRClkolztYJxDRNtTHWWD8UyUmuchgjpRQohQAeoeE3vvDAJhSGIArwhUwAQbyCbaHjXCk8RD6b&#10;lvpZvhbLHEVWqwkUsHnrxI0Hr33iie985MGPjFRVb7C4ZfN8v29WWp2cSAoUiNVKZX09u3rvnsXF&#10;heeffy5LB7t3z3n0IISKlIpIU5ZmV1r9sbGx8XHVauVHXz136tSp189fWl1d3bt376VLl775j4/e&#10;csst11+zc22NarUZIaLxUTFIwVqT5zmCrFSqIyNVpcTaejuO4ySJ4kRl2gpJRHlzpLltW/mll15c&#10;a6/VG/WKUlwfaXTumns8m+Y8mwAP/oYV3Da67+L3/qwG9OpoId7mQgjJTfQWwkAosE6kCK0VPuok&#10;ru5QSkkpuKuKiIzRXMwqBHoU6CluxHq9ztbJSyqBsQYsAtjhHkEYQoEwJDTra/OkdX42AGqG42iM&#10;tnbIJgtARBKOfgMv4Dj0X27BECDA+p8MxtbZLeRb48Jov5M3/PMGhbvhl7Xc7hmINyiaCbjQgmn6&#10;wAD5IkRXx+JmB6KfbekLQoT3NMNfOwSsPc805Ci9qSbrx3xAuB2nFMkFmAVFGcpvyP/H+9lSnGgH&#10;WZC/j+PnJEniOK7VakKIxStXKlsrrVar2WxOz8wcO3as1++NjFQ6nY61NDo6evHSpZGREefRCloU&#10;hRAWCYfqiwmAmSauqbdESBYd1YSs2kQe84R+dUAkyjmSctVJiESUh/6EcB6K50XwJgIbARHiJMmz&#10;rFwuIwohJfuOnTt3WmvjJJ6amqrXalu2bL3xxoOvvvrqd77znW3btl133fVnfvKTy5cva22mpial&#10;lMaLqQdhZkYg1k9LCZftdxaFcIj8KnPAYYzhI8B4RhT3G5C6R+GIgKyFV8BtAiIDYKwrh3U7DbwF&#10;DnXPgTx3IMoFXUMDz4vYssiFIflAnz/HEoE1AMDUFTqNQIFAVrBbcEB8+Ow4O2GttVZEamgLh29z&#10;tRaWGK+CQB52g6xqx9fur0sg+kY3CH/l8WNA1+GrOSz3qDqkd8CbmnCoLFi0TnAdufgWwVjDn57n&#10;uRRSCEloAYD1KBnvqbW1NUT81K9/6qmnnvzaV7+2f9++Xr9//Q037Ny5q16vLSwslEpl/sQsy5nU&#10;IVdzU0yF5MjDXTZflC+tEC7T7i+a52aTIxIEFt2ahSUdIgjQp4sg3HbxW+CPGo7hrHXths4BSAnO&#10;C7mQMUzu9elp3lICjBNG4c3HCRHrEya+sy48H74QH6dBGPJMnLpBP2AZEY211hp33lz4VLBLXPPO&#10;bibEWwAQRVGW56Q1AEghpVQM9LXOeU8D+I4u54U98eIsL3KYz5w9OrUQDIRQnmd80vgpSJ7bh2AN&#10;+yn0yv1unZ2R4yq38K3FM0MEMMgwiIw1SSm5dOlypVJpNhubNm26cmURiMrlcrffC8S4JavApQOk&#10;lCHPwp/LLRsajDcnbktwxuqNN944eerk2NjYLbfcWq/X2+22lLJcLscqybI0TVN+Z/Dz/BXCF8uH&#10;aKRcLue55glHZMza2try8sr27dtnZ2fvu+++Q4cOra6uHn/ttXq9Pjs7e8+73tXv9fbu2dtut1ut&#10;b12779pGo3Hw0KFKtXr+3LmbbrrpwHXXHTt27Lvf+c6OHTsHg36tVstlGMzDii6UamOMWWulI82m&#10;WOlpo0ebzXa7/cYg2zY3N37nnTt37fz9L/7pyZMn1qqxEPK5559v1OvHjx9fXV098lzp7NmzB7bv&#10;3bZtW3tldXxirPN6Z2V1Rano9dOvt1qrO3bsOHv27H3vf3+WZ1LK0dGRwSB9+umnT506/da33ra4&#10;uHhlcfHChQunTp36929/+0Mf/NDb3nY7IMZRJKTMdW6tr6UDtGwjyCKiEBgpJX23tdZa57kli0IS&#10;CT+5zw3LZijj/boNdAh5QAEAbCsRMct1cDV+NwrkrnBHxfl6a0AUxGxWo17XWqeD/Mpa25Qrhw4d&#10;uu7Ankaj3msvjo2Nv/766UuXLt18622DQarT/pUrC2OjW48fP75//57x8fv/1//3v1ZWVsbH31mt&#10;1iqJRYSSikIVablcOXny5LMvvXr8+LE+RTu2b7/trW+dn5u7ek/yj/9y9B+/9pWrr746ScTK8tpE&#10;s9Zut86evXjhwoWLF99YXl4GMHv27Ln51oPbtm5ZX18HAEtaSDEYDBBRG10plycnSv1ev9PplMol&#10;VY6UIgJtrdPt8RUOAWGR4fkCophL76NiX3T5ZrIn/CM6E8DHXzoZLGttGC9IbrIMHznDaVxrjdY6&#10;jhMhEFEyeWPdbDYNfpYQR8WILGNPeZ7/FHcepNxcCtvZHwvECVN0QBBduCykApOaIdaWgHcJYJFv&#10;9EBAENKwTHcwEc4SEpstYRF9BTRRqGZmS4KISFaA4HIUzwixERJCCKGHprcMv3h88RCLRMXno4NJ&#10;QrpgggjSLGWWhYi4Fp8fsyxqchBQDPsAb10JPKMJRL7dp7ha3y7GtK8FAsulbQ6JCiGQ2+c2AHVf&#10;iEhDPDlfB/lQh3+Dvjh1fW09S9MkSaI4np6ZeOyxJ0ulks7MppmZOI4vXFjUWvMRnpubW1pcYjU0&#10;FodlayyVtAXK5Bu3frMi99iRmyRAUkqBwoABH70JZ7kREXPI+WqFkDxv0jj1/TBNaWOWAbGQhhj6&#10;p0gpo3W5UuY17nW7/X5/cmpKa53EyStHj+7ateuf/vlrly+tPP7445/73P+11m5v3ba11+smSanb&#10;7XQ6nV6vV6vVmDYMT9ISgXEZEr/zMTxEz8cVXs0TssizRRjdFljcvY1CPiuwYizV4Estin3oESf4&#10;AgIhmCVxdeouDCVgTIhSCuuTgV4vxW088MiNG0MR0RhfQOtFcBgHC0Dr6qIIjauBtmSNsR7XgMeH&#10;zoygDy+GWDwA77v9owt+20ViDB7AK4sAotGsZw9ExDQMn/OhKBoKpAjgZ+UW28OBSuHnS7sw2dH8&#10;QgoXNhsLEjiNwwbNhQHS6TUjoCqXy612e0SI3/qt3/rEJ37txhtv/Pl7f77dak9MjLda7WazSUBZ&#10;lkeRqlSqvV4X49hdmRtOh4yYyWN/MySxJwQakwsfpzurCsZaQqGAiFCgQIVoSVhjLFnBfw+4Yf/z&#10;xGy/AD7akCz6CETWktGa95tABKA4Tow1WZb5+gEUAq11dYEulvFpGgBSSgKQJWO19mQHAJCxJIUQ&#10;wo2zZ9dirE3imHwBDHCGSgqBMtOZI+nBUcroTwgA+D0N5DsphRDGaCAIguTMNwwGg2q12mg0sizt&#10;9/pZmvIaxlHJW0GW0HakuzEct7OSPAlhlVJRJLlS1X0sukJ7LpQA75GstYhCKSGl6ue9YV4k8EUy&#10;4jlGFoDr85zuZqlUttZaq4lclCIVIopGo760tJgkqtFMpqYmTp8+3VpbnRgfjxPVbrfLpXIUR51O&#10;J4mjcjlptVo8956AlFIAQmuDSFKJah8bjbE3li7Xk8qAdKu9Njk/01pf//HRl84tXX7P4cNTm6eV&#10;AqC8EiWU9fqamHy0ZJVUURwbrfuDAR8DJkaEEBasQKEiZYyNo0QIkes8zU2e93/ubXcIKSIVbdu1&#10;WwgxPT9/9f4DADC7ffuHr7pKZ3mn05NSffrT/0kppbXdNDM3PjZZrVYR0Rhz1bYdDz20TQiR59Ya&#10;U6nXcp0PjCZr+wJRCSC0QlRA6vU+KLRSXsl7WI3nZZlW+2d3TQy21N7b/tAzP36m9cSPb7755vEB&#10;vfLcU+O33XhgdvbExYWmyRrjo63ueqsWpxGUG7X5bVv/9E//9wc+8IF3/NwdZ8+e3TO3daJcv3L+&#10;QhInWSJ279zWLYmxXVvu/MgHfvzCs7veOHfnPe+sVauvHHutUquOjo1VErm+Ptiyae786z8ZqdYo&#10;zVFbm+fNeq3b6a5Rd2ZmxoKgspLVxLRQCmx313kqTS2q9AcD1LqaJDY3AhEaVbfbjAGyHLBJIQwZ&#10;phgFCIsA6DgqZSOvZC8ABFlIdW60VpFyYZwrTnBWR9en19Wl/NKlffv2VWBgRCaEQq3rldLpE8f2&#10;7Nr9R//z//3eI9+2RPe99z0f+chH6tFYLHqJoe2b5s6dvLhz5+x//+xnvv4P//YXX/rmjh07tuzY&#10;XSlXenm/2720stput9vrF4/0er2Zmdmbbzm4aXZ+fn6uUqknJXn6tZZeW7p+377r9u0baCBVk3Xx&#10;3A/f+Nd//+aOnTuwXN93yzVpqk+cOnX07/71ox/96L69808/fera3fODQV5CIY2ZblRWL50T8e5t&#10;O7a9evon77hqh4HBamt1eqRcKUdgUiAwoAFIYyQE6qiKACJLySlsFtQAAvYHAycQLpwOj5QopTLk&#10;AKIlq40FIsEl9TImdgtCxKWEAKw12phSElljrdUoSKEkssYIlsHQOkMU1moiK6WKY6l1lmUDREpK&#10;EQIYY3KtjcmMyaUcStg59ygQIVKRlG6Yq9MdR0QhdJ6zEyJiRXPN2YwkiRnZAyNORGustlpICZ7x&#10;kt6b+B54FDw+xlpLrpJDCGEtkat7YTMMlijL+ow2CMiYHHh8oxS5TgPvzgEf22itM/JV7FxbJ6VA&#10;IbTOffAzBFoQrTUkCu6NiIfAIQJaY4w2jqoHFy6iEhv94xCRwybVpya81+dVNq4+0pdU5HkuJMRC&#10;eeAJlgxZ0nmuVKSUzHXOLtJS3uv2uGAS3RxMhv8CEQb9TCoVqchYm2e5tcwaYme9V683lpfbO3fu&#10;sQZ/7//5w3/6p3++886333HH2zFShJAbU282Bsg7wg8AACAASURBVIPBw1/96vXXXz83N6udIixJ&#10;IZjcyXSOiMZSUb3qgxyGigDWARQpiSjNUpddYUCDDLYE+m5gvm7wcSZPnHOyuegqYQIvGsCh8JnV&#10;3Fr0fZl5ro01cRxLKdfa7Xq9rpScmpoapOlau1+tVvdevbfT6Xzwgx+amJhIs2x2drZWq8fxSqVS&#10;HfT73TiWUioVCYGO2CMqykw9gPYMFTAHDx5Mcx6DWxc8fPJADwAKJT43uCSwrzyqQhb7x+UkWGuL&#10;wxmG5cYYAyZSPOAFXBrf7TGrNXHliW/vE5YHdrI4iHApIb4spaS7dHCUecBmkZAsxykAeFynBSsQ&#10;4yQx1uTaC1cLARJRqCQpMRYKSS7+PM7hcIGrtcZo8uJsfiWRW/+dHIU2WrgIlow1ACBQcokjL7kU&#10;kufg8HfpXHNQAV6oW7jkgJAR63S7Ljhm9wZp2miUtDalUonzCWmaKqWSuEx++wmUCAIQVJblW7ds&#10;OXv23Pz8/Kc//ekv/vkXJ6cmb7j+hosXL1YqlUqlevHSxUa9rpTq9/vlcpmpC5+O2NCY4a1SkaZB&#10;AOHBMIEfuEJEABsyNeiwDhAZY3xs5aI03qBCCJ8GIzemgIgA3HjCN4fcLroRiEa4aeSBBgs7wDPd&#10;UEg3AhTOgU+A2zxebw9cstA4lQ8HqRHJGmvRuzTOj9hQMkla65BJGfI8GB5tUWPiV5CIWCEOOfHh&#10;NUPcLgcBnBIgS0RpmgpW0XOtO85GGxckuPCXBBAJn3ZDT7ITkDUGyM1YKl4u2CYypIMFFIgoeXK4&#10;r6XhDwdE347JYyOIYHWlu2fPnna7/dyzzx4+fDgdpNVqzVqTpmkSJ1meZatZnMRDfoiAgAeHIuSS&#10;pOVaEaA4jsfHx6WU58+ff/GFFyYmJ/fu2VNvNACgVCpFQqZpikjMSbPhJmtRYBzHPG/P7RsA4PnX&#10;CNZYF9IAxnEcKcUnsNfr4bC388SR8LwbACilIhXxqc7SNFTpIAopFSJaKfM810Zzx73wuXP0q8/i&#10;FpyR5x3V6q8pqW6+4+0333PPX33mvy0tLTW2Tx+88aCdmty9Z/d1b31bq9VaTSHXebnRjGJI4qRW&#10;r73rXe/SWn/pS186fPjwzMzM2bNnn3rmx5/97G/Fo432Wv/KlStzc3MSoNVqDfp9Y60Q0hhD1vYH&#10;/SuX2gBgrel1e2maWrKRiJRSHJOMlEfaa2tIODU1paKo1W7XyzVE5PkO4BO77OFQoA38xtCLXDkf&#10;J2lCVjwcfyACstZwdCqEiKPiPHPRVuB0CEZHRlWlkqZpCqJUKlEct9vtshDz8/P//M//9PWv/8MH&#10;73tfq9V65JFH5ubm7r3nA8vLy53+YGJ8nFB1uxRX8a677uykpt/v/fjHPx70B5nFJInrzdFGo3Hb&#10;PfdUKpWJicmR0YYxYC1EMWQZnDxx4tixYx/9xV/eurWc5SCE+Pzn/3Fh4cq+/fvec+97xsej/gAQ&#10;YGHhLd/6l3/5vd/7vc/8xif37tl54vjLV121TcWR0YYI0zStjkKtXltautzv96tVycoqaZq+CZMG&#10;i2a19lahKJkgglKSYKipEJ40Ig3O4cFwdo89EHt1316BRNIqVlAmQJQu8pdSkrUW0HcKuXSrNcZo&#10;bZKEawFcNzAneYQbWOspwqHHG8exMUbnGoAKt2cspzuNE8wCKZFxXu68nbOMIScmpAwZdFHU+wFZ&#10;C0x7Q7DZiEFBjNcHC0scwCtaMD49bciPfOQzWfCEoKIoZNLJFXQw8+rXGUMmFTwPuYEU5r+LIuX3&#10;c7GxA0Qo/sYfCtZjdvSJZxwBkGc1Dn28e5NUCn3tXNg/ZJkNpMI7C2ROlYewc2W1EBatYwOdyWe/&#10;iN43A0op+/1eksRPPvHE97/3/cGgf/DgwdtvfxtfcK/fn5mZjmL8h69/7y//8i9/+KMffu5zn2Oo&#10;4tbcU6nghbw3rlJ4sa0NYlKojQ7bHwCtJWs1ALDxoWJJQ8oFvH0t1tV/dsFhewdPhhXEOZFI1rk4&#10;IdbW1i5evMjjscrl8tGjRz/3uc81Go233fE2pdTVe/f+xn/6jf379v/1l/66VC5NT08ba0OSzZUA&#10;OQSEYXxFyOQAABOCrmEU3M9YG+rhw6W7DSI3zkQcYts5/BuuwoXia37WAjta1gl0cPqRaT6LaK1F&#10;4dCadO0Lb3o+oD3KD4pq7gstYXEKEQAECEJK0wE/LA4fkGGbJaYU3RYdCgvCd7qcm6tupizj3JHX&#10;NANfIufWFhEQJIAXn5GKK6CcdC8Go8j6/daGKhxychHOEbu6KURlFbE66NBEKncuxQbVyPDhSgjR&#10;brfr9XqSxB/60Acfe/yxL//d3x08eFBKud7pRFHMAafwukXuI2mo7sJlJIRfdQyMPSdoOFZ0INRH&#10;JGQtCEF+zDUighCSVdyFEOAeV9BAksJVrztz4UIXQonhcA2fKK1zrsMCcG0cwlqSUqL0J4yguAcn&#10;2jIEuP3vhXDYlw0W51Z4fqF1Ha8c/pG1xlihYgEgXPG+DcvN+QK/DcGX7wylgSzwBM4QvFqe/2JN&#10;KEp1USByjAA+pkAiiuOEAR8RWGO0yfM8A850+G0OPoGCyAWv4EI+C37QqFUq8vaYWJ2Kl5brw4Qn&#10;VjzA5mGQxZp5pwODwaBUSoig3W5PTE7s2LHjsccee+WVV67Ztw8AVlZWlFLjU+Otdqvdatfr9SzP&#10;3WcQhGeck5YoUWKSJFme5RYqlfLqysqzzzzz8ssv33777ddee61Esb62DoiGbJblKrFExBUeWmtL&#10;xHSp8JlNCnvIl4Xw3VEIUXLKIS9yTmx+/IbQWQ5cK+PKjZz1tGSR3BAidN04AoAsF3dK3kpCSPez&#10;uc7DhCfwkJqAtrdUfXbmnL6cddqvTIokrsXnLsRxfPl7T9bf1b3q/nvq1doK9srNGq70n/3us4+9&#10;8sM005986BNf+MIX1vr96w8duv+B9/8f//131tvrlXK13+4qwM2l0TGbqHY6makIo3qpSpmRIKql&#10;akkmPZRTU1OVUnVlZUVnRqKKZWzQCBCxiGCgK1jpdLtRapuifP877i3Vas89+1zaTxu1uhZgJFqF&#10;Bi0kIARKTguC4wwBeVUK1OJPn3tpt9+Bm10EklRKScX7wR8RBE//oeABn2S0wcg1JCBiv9erVquW&#10;KCkljUZDIJZKpSzLUt1pjpaFEtp2CY0ljVibmkwefODd7Xa7n5mklKCMsiyzhEkpKVF/ZKSZ5yZS&#10;kA7yXq9XrTUuXbq0vHJl586ttVpJCHjmmRNPPvFEUip/8IPvm58baTSiVkufPXd2Zmbz3Kbqe+49&#10;fNXW+T/7wp/99m//9rbtO8rlSm+93+n2UcT15tQawdhI8+Lrx8hoN2fchogSadgXEjPQPDLeEU7W&#10;OsPjevyZ3GH7AGSsVSgLKyZ8lO5nKzLbyipM6B2k0/MEQJfhJUQ35BV53AaAcCbfciBtjYGgVe/M&#10;pPBRort23yaFxpgsy1GgkzwnItJchQ/GZHlujbFWkReuco1fGxVFlVQGDRogCsVsAADGkiuPoWCC&#10;EFEEtFUwQNYQUVEGJgRoY4ilYAyzU4ESCuglUsqGLucQEiNKNUzO49CWDvGf+wPfRQgDhpwLAkCe&#10;Zw4AbYSajs315kf4Uj0zPLh7CMIXimyF4w8IuSgsEr7HkwG8WysMT40RGoKT/Q53QdPTU6+++tq5&#10;c+f6/f6hQ4cOH373TTfftHPn1u9/7wmj9d8//HBrdTUplZ568qmLFy/eeust7CyKRsmwJs5Gkufr&#10;3Z3zCfd364edCQTtRF44zWvdY7RKKUtExvoqZEfEBcnXsEIFQxZ+YfePAITWdYsWE5o5t7N5fhoA&#10;rDFZmr740kvf/va3Xzl69MEHH9y9a/fq6urExMTWrdtWW6vnzp7N0vTChYubN89DkcO14IRB8M0E&#10;g98EQgiyZNE4bA1czrCBbRwK0AJKGApYCQAgSWIKWz1ElQBmYynzhu8PYcpQ3C2F4H3JGTDv/IQv&#10;hQAAL4QginlsflcGcUxHVLrvchaGyFJmMg5X3I/xlBzLUzcKItbfViEwhuBPNt+003sJJxQD28jf&#10;KIRgQTlwFSDCkAFXW0ThGLoxjegGMoV4FhGBwM+/sqyh4SMX9zeOa0QHHgLX6XczKURor61NTU72&#10;+v0kKf3X//JfPvvZzz763UfvvffeywuXl5eXJicmO511AKzX651ORyrpDy6iEEVQ6S/JQ3b3DYiC&#10;wqIHkp8zFHziOV/l6Cv0tIeDdeGn3O26dbNg0c+EguLU+jgHEbTWwvlyZ1NZpsRs3JhDcYHbOAwG&#10;gv401xJxHBCWHUFYL34eenGYWwAiLhIk49RFhC+nw7A0voyIv5efq6/0d18OPqcZ4KyLn9BaAJam&#10;Ro9wOXvEy2CtoWIMOwwdUvbK1jWhOPLed4kG8+9DFETgOj8Q/LyMN42F5+GDQ8EwMIuDAqQChHa7&#10;XavXlVKd9fVt27a119ZefPHFar0+Nz/XHGl21jutVktFqjnSzPLcWjN04oEFdMA3L0ZR1B8MMqOj&#10;SF28ePHIkSNJHF933XWbZjb1+j3d6ZVKJc6DWWOyLDNcFu/7+RHRT9nwoj7ByiC6ql3/F+zvVeC6&#10;3L4K9LKDOEH0gp8YRzVEBDoM+jJGGxGpYHe8FXB7nTxVRd5bI6KQcvnMOTGdVMqVkWbz2n37bopG&#10;//6rX11ZWf785/+scfyF+++/f+Lqa1ZXV/OFzuTU5DXXXPP4Y4+/+uqru3fvnpua/uY3v/kLH35w&#10;cnJyZmYGEa8sXJmankriuNvtrqyuRFGc5/nS0tJLL7509uw5XgfuQJqYmFhcXLTWSOWqb/M8N9b0&#10;OuubNm2yBINBGifJPffcMzM398ILL/T6PZ4LCEVntAQACSIcKXSV+BuE4d/8Im5yl8aA1m6DW19s&#10;+lPMHwghOp2OlmJqerpUKq2trWljG41GqvX4WPWqbduiKHriiSd6vV4kcNu2bYPBoNlsEuJgMOAU&#10;U7vdFULE5XK1Wo1KkJRiFYGxJc1q7/2cCBYWFur1uooSBq/nzp1bvHLlM595qNuDZ575yQvPPw+I&#10;H/jAB6SUvV5ncXGxXK6PjIxUq3GnY2q12vYdO554LHr00Ucf/ODdZ88tNqtyy5Yta6sLa2trKUw3&#10;6nVjjJRSa5NmaR5HYVO43LQviyYCqTawAIgohESk0PgfUDIRxzIYEjLhoEKhOwEEgNYAOg5NCWFd&#10;1tF5Dq2NMWaQDohICglAQkhUzrhbY7U2WZbzJraWBKI1RgayAL20ibWWbL/X45JoBYoNFqNXa60Q&#10;knkW7RGka6feYJ8d6kcnXIYb9kMw3/50+j3nPgfDMDmBxqLvfwIhUCKCJAKyxmMWp8cfUAGQZ/Y4&#10;fUrBvbu/LrZ1gGtQ/NExDLzqPrPvXCT4iMa/681cdQDf3lt54GvtMBga4jHe/O2hrQRgiARzFbkk&#10;/Sj1wLPzCnDHpfeLjoMAY8+cOaeU2rt3765dux988MM33Xxzu9VauLx84MCBj3/8occff/y5558n&#10;S1LKD37wAx/96EezLCPfKhcu1gUXjEFcGLHxyjnlhTy+gAQKEUU+MERCElaAZG8pWKbPyVAMsZvo&#10;HpZ3Z65WZghUM2gAno4zXG3rgR/A+fOXWQVYSvn5P/38o48+et99933qU5+anhldWV43xvzoxz/6&#10;2te+9sQTT+w/cGBkdMSYoAfPZ7UYi0i+hJ3Rl+vPcn/Nj4Yvm3gy4zCaAr9unLtwfSlDtjSKShR6&#10;h6ggY+FnvHj/h6PjfsQFfh4pgwuQSQqttd8FhIiCCAGsEEpFAdYSlzJbY4kUChpSCAigWLGCKgBx&#10;Dx65NnQFG+xU2HVSDLEDQ7/jysCQig/vd+fSGRHh09IQNEYYCHLnARFFKuJPkBvXivuTHb1J7pgb&#10;Y9gzkSWen8EkrGIZUL4r9GcIQGVZNjM9s7BwudkcWVlZ2b//wF133fWFL35hx44dBw7sP3369Wq1&#10;mqYDqaQli5wxD2GBs3aIgLbQSHEL6ogMbUOXiQ+NARC5a8FZXw+sESByGTfLjL0/JgHzoRBA4DUu&#10;oIjIA7PBuyoocgvh0vEOm/4s7/4zXrhR8CKM3ZRSIAIJP1wAUQiSrp5JoKsYIeS6Up8hDbREOG7h&#10;jywC4pAZQWBO3YwbVkK1FtHPcCYSArkIQSoZ/BxfZxRFbBHyfDBkdX2WAICIBBG4KdPOugqnLDMU&#10;a7rcDkrXZeLnSg9xMEBmiJV3RV5RHPE76/V6u90ql8uHDh5aWlx87vnncp3v3btXa714ZXF8Ynxk&#10;ZGR5aVlFSvijgogqcgNcKIde2suMVrFqlMp5np89c+bsmTPX7b/umj1XRyoSIFjtyxqK45K2QmvN&#10;snGO1LTWzYQLSz1k5nOdg2sPkJKnpAIQUbfbDaQS+hcgJEni6W0nVSYEsuKLf3ZkrHV7G5yimS89&#10;cUGt+zTf9cuXJJWUQlqF4/OTWWJ+cuYMNOr/+L1HT27ZXL91387FzhtvvHH6W0/84T8/duv73vve&#10;974n2nsVIrx29mR/rfv3D3/1oYceuhBdfPLJJ576zWc2bdp0642HNGCj2tCDHNbT0dHRCROfWVyv&#10;lqt5mr9++vXJ8cnJ6RkCqFRryyurzbGx7mDQG6RJkhgL2pLNMwJKbMl0bUVU6tPVqqq2Ftt79+6b&#10;aI53ul2hVGpzLaxW2E0HUimJsgkl61UVUAgQrpORjEUEpIKpY9LM8GEVyODbcONCaLgLHEzwFcTt&#10;kibPc+VYWogiZYU4duLs/gMHfvt//I/nf/yj+c2b3/bW2yYmJlZWl9Z7q4aoUq6Uk6TVaqVZPjY+&#10;3usuKSkAKevkWqpyuRxLqbXObC6wlMSiXislpajboW5//crCG5MTzUe/++SVxeUXX3xxy9ZtH3nw&#10;vunppN8j00/LjahSTS5eXF65kielZHxi1OTVO+98+5NPPvnWWw+VKvXVtdWoBDmVRRxXEoglgMl1&#10;NrBKKiGkkFprFBK8YgQhy6sDgGdI/OTwABqlkAYBkdsNhXAjrMIeJxjatAQQxzFjJeGqUaUHqOTw&#10;fPAKyMrwFNJ3bHyMNTrXURxJJb3eEkokIaUwhs0UOTmnkJ4krbVUMo4iDlOt8QPMERFR+gpaPj6c&#10;UPJH0+cpGFENvYJxJp8pQkAQXv7LZ0r5zeirbxWRtZSmA0QU5LSEhDfuZN2Md4vcbctggIZHK2Lw&#10;Us4jofeo3u94ABh+cc7clbShZyT4gxzkh+AFHN+FngbbcKf8fK2XmwgWm7OWLCHqCHWmWviJWpey&#10;cNSSACwksMKFoocWHiQFLEgsj0VRHG3ZsvmTn/wUIk5MjKeDQbvdVlGUZfnHPvbLH/mFj/CT7fW6&#10;AFCuVLI0xeIFIcR23+NqHovwxZ1wga5/yRKQd7KOWDOMWRg1OVcjXXRj/ZuAU8mOQSIa1oBATwkB&#10;gEvWeirIv8ftCgAVRRMTE6dPnwaAvXv3zM/P/dIv/bLR+uKFRWupVEoWFhaOHTs2Ojp6y823REql&#10;aSqldBOjUTghsoAui33rgLWvhrXuAHpP6/aJ4IdW5Px5P/soJ1w2av/cPZZ1Cy5k0aU3/LIe/TtW&#10;HYCrgPKcZ2OzGD6FZeezBRv9oP9LF6YzHOA3BbEd/jqBaBGISDjlX0uGkAdLDeW9sdh4bO/c4LYh&#10;9tq9IhX5iNuP47Q8EVa4K/GhMK+50b4/3oufGGOt77XbcEcAfMD4TpVSPjdiDRmWJwpxAu8twVEH&#10;2xlrgSQJAkQlpcx1HidJFClrDSLce++9P/rRj770pb/+3d/93UajsbbWjqJICLG6slIql11+CFGg&#10;VzcVQiDmOvDfTMe7iCq3hSr38BFzlUBsI8DXJiPGQhiCsCkZtYgiGxjMiTsKxpgAWgpqiwsBtd+C&#10;/tBaa4tZRzC03/+jChBvzsKZK0A7ORwWJJ85wgQppLGGfK0NAhcfuELxsDP88YJhETu+Djs0YtCR&#10;7MZY7yE8qjZecd2ViqANRSLu6AnW5CIxdDfetrLqvtuvDsEHe6K9G0FPyPBDc2kfd/tU5E0wSG96&#10;RsVbsLGxsaWl5Si2pVJpaWlpZtOmO++869nnnzty5Ei73b7p0E1bt23rdjq9bi+OYwJgqVFrnIKK&#10;EMJa4skj2uhqtUpSHjt+7JlnnllZWXn/fe+bmJjodDpSyqhUJiCdDpSSUkahyMxreFt0+6R4+YMc&#10;XBMCgjXWpSAQWOsGhohkjwfd0/OiRSil2BCpudJgtBalIM0aGuiHM3sKMXxy8P2MjuojzUtvXJjY&#10;OTsxPj4xMW6t/eiDHx4dHeu+8vorR1+ZoMrI6Mgthw9PX7V9yRqt84OHDt548EZLFMfx1m3btm+/&#10;6otf+OL58+c/8oEH1tfXlFJxHL3lhhtGR0fr9YYQYn5+buvWrYcPH7799tu3bt3a7XZLoyO1Wr1S&#10;qa6vr693OogYqchak+VZpKKkVOp2eyixXq9WKpV2qx0plWVZp9sVQvBcXMGyx6TcgXHBA0vLC5+i&#10;sgBFlVhhK1F6QIFCSGZMjbVKyXCsix9CIKKxsdF2r9/r9WStXi6XydKgP1jv9+dmZytldfXV19xw&#10;YH+eZcuLV7TWUmEpKWVad7sdbUylUokSm2fZoN9vNJvlSklrbQmiKNJaD/p9BAAAgP9/aa0tl8va&#10;mEE7S9NUG5qYmHj1tePPPf/czp173vOee2+44cZKFV577fz4+DhkmVJSG91oNkCUoig2FhBxZtMM&#10;ET32+OMf+9i9p0+KywsLI43qSL3ej2B9bR0RB4MBVGpJqRTFajAYOAomECcUNoZAdFNJAEEIoaQS&#10;UiolgxaH346uRjDsf1cCR0DcwuiQEvcUoA9S+Am65Ky0JIXQRnrFDySyiEjW6jxPs1QpJV1j+lCo&#10;E3YzWC+IxGEVSCWjKIqj2JW0GcPhQq/bjZOEyR4XiOMQjgj1WkBcCOCLm4nI62ABQBDYFiLsFf5j&#10;nmXctSaEiBymdzDRLSw5XMwmTjvNVfTif8BeCbyRC0CWbSmBp97c7nR21qFZ/zbwXKRLPQ+hEmcq&#10;A80CftYJT/aVwruBoaDc2w4MrsgjVgcrGSd5Bgic/ErQPffsZ3BHGC4WhyIZ8LeGzgFaklKcOHky&#10;itTU1NTlhYVRopGRkbW1NbLU7/c7nS4R1eu1ZrMZRZElWmuvSekqV9BBBSkkj9jx9NtQ1BBuRHoF&#10;AnBqB9bXUvK0V+4qwyzLQqNUQD9ENo5jDrOsRZ4IUvgxGOb+yRPWAU77knRrjbVa6/vvv//uu+/e&#10;u3cXACql5uZmjbFZlua5HhltHj58ePv27UrKmU2bqEgpO8HfQDt53OCRoH9wzoMGX+QbwezPqNyg&#10;gAD8huLbLNyTb9oJW+M/fFm354eAPs8lEEWdEXhJM/+pGBYqlHzkuR6KjhHRTZE0mXa3xejFT80E&#10;n3tnTxcKsd58g+6LgSsqmdl3QSenHcLjttYaroczZEklCrjuxZ8NRujB7xfBOf9oZn3/nvDMITtl&#10;w7vBXR7xLDmdJDKEz0Q8k8MKFLnW7N9QoLWWKzxVHCcryyuTk5MAEEURIm7ZsuVXfuVXvvjnf/6t&#10;b33r7W+/czDoSykJQCrFckL+/PtR7rx2ruy42DpsoFg4iQ9yYYR9qQM4cOk4EyQnlcqnS4ZThCHL&#10;Q47GouCanZkcqph1D0nrPNcaAZi1JQBrrYqiAjoPvSQPBIINdgW81/FAMZwMAj+owhjLHTZSSSUV&#10;T9/xXLIr9Qp+zi0LAoLT3ObN6vKvZAWPLCaw1nIJuAPWDJOJBPFsTBHK7YDIGCul8A+EjLHG5Cwz&#10;xDrhwvX3oA9Qiv4CX/4IIZYPt04ElmPZYHGxWF7yJVfkKXl0ItmcR3aDXQb9QamUSCmXl5dnN206&#10;dOjQ2vra66+/Pjo6tmf37jiJB4NBKSkRERceWLJoENwcUzLCYixiTEjCGxfOf/e733nlyJE9u3Zf&#10;vXvvSL2xttqqVquGT5e2xlC4X6kU+G3JY4zC43MP0gLPWJJSohBkba5zYywfqnKp7A5gsH4A6Lqp&#10;AAFYQDfg7UBdh6RnOAVcTu0DXBemZ1mGjmIT/BWcnLmge9Xtc3lnEEP8gcP3t9fanUq8NljfsX/X&#10;7unmrGq+/Morr37v8SmQ49duv7LSmh+Z6nQ6pdH6pUuXZrbONRr1X//Mf86ybH7vztVuN7IQa3v9&#10;rTcZY1KrZ7dt6dUjQNx33e48h3ant5b28zWs1WrJSK1jso5OY6xGaK2ADKxQ2EOVawKiXn+gGjVT&#10;ihuT49086/Q6hERkAIlZSKVAKUTrDKA77IjkZzoFNyotAHKWDSlCay1ZVwOglCQqNJXCr4EuUZGK&#10;ogiwb303qtZGKVWpVlZbrW5HGaPzga5Vq/Pz81EULSwtq6QiY1pdXbX9dHysGilaXFwcadTRmKyz&#10;Zo0BBJMrJeRIKYKoBKTLJZWl/SzLyqVSHJduuP6aqamxmZn7VRQrpfr9Vrdrd2yfzbJ8ZmpqaWlp&#10;delCo17PtO32W7lVI82RublN1+67+qkf/mj7zl17du4kIIm4utZf7bYunnt9cqxZLUUCKMuyTFGa&#10;ZkImCOTG6HKpggXWLhQoQKKU3AXrHJLW7MXRmlCUDxiIRlfvVnDXntdx/VjC87qBWnVUmbfRSRLn&#10;WnDixTUAICuiOjtjrUUSgGCsNcZ6aULe847u9TYFHe+AIFAY0NZarXUURSKKOH8oAuvhNF+D2q5r&#10;VvB4GAI09IjFeQjy9Z8BlGtj8ixHdHKrwnfO+e8ia7ku1+GSADk3QN9Ayxfxjjd/Pi4OUM3RPf6H&#10;XbgIlrOr7h0bQCwDHAz8RiErW8B1GtJ0RRU4SH643jiLoRmKzM1gqPHw8BoAWMGEPA0SooWA88P+&#10;CSjHxzYQKdVsNiuVCu+KKIoajSYiGmOaI81IRUKg1np9vZPlmZIqRDxDPJK7DW8MsLhPt46+1tHh&#10;RmFMDl7JfvjHjbXIKciC63hThIPhS3wf4wZQ7d2fztn5AAAgAElEQVRvsaXAkb6kjR4bHZ2anGy1&#10;2q3W+patW+Io7nQ7nU5nfGxseWXl8sLlkWZz+1VXRVFkrV1aWipXKl5F0bPmHr34hQw367ZGiMw8&#10;u4PoS3X9bXCUhIAFBxzIVCdk5pp+3F0FIqgoY9r48isRwgm3AaIocmwQTyP1p81oHU4brydvLsdc&#10;uuV10iRCCGJZPbsRMBURr+DagaIqssDTHOUyXwvMJfL/vC8gIBAoCawXNiPg3jLpQK1rw5Nuro31&#10;+R2GMuF+eY9BUWEF4X5ZFoUMkTuzbBt9Ft2H3WxLiyWHYo8TkrLWjI6OrKwsz8xsklK222v1ev3t&#10;d975yCOPfO3rX7/77rsnJiZWV1elEHOz0wsLS+HxEE+wBMuJLE4A+csuYmrSPhcJ4cEQEcnhDIUP&#10;FADRhK4+PyePP4k5VI9oIdyN5x5syB0w2Ivj2BjNoaqQUkWRAy7WT0bx8T8/TyHkf6g/TU76sYgH&#10;3M9Zy+fcWJvr3FobQ8TC0oFU4fNCDlVbn/1zw8/4KPmMBQRO4k0ngoiMNegqJh2rPCS9DAzX0nTA&#10;Y2bBabGzdYdca4FCSpAAKCSCk2BQUhJwNYgHyEgE5GJT5zMIiIy3tkMHs3gQWmvBGjZS8WbNyWhj&#10;4jheWVlpNJuDfp+I5ubmLl26dO7c+Uqt+o53vOPZZ579/ve/d+nSxdtuu63ZbLZWW5VqRQhBrnqA&#10;rLUChbXU7azVarVqrZqm6fn/n683D9Ksuu4Ez7nLW74l972yqqiNohAgMGgDWiAECLclWeqRLI8X&#10;ye3wRLQn3DPRaoWnw7K7Ozp6CbvD7rDd0RPjUGti1GZkrZZYhGxtgMBoowBBsVQV1L5kZuX2re+9&#10;u5z549z7vixszReilFWZ+S3v3Xvu7/zO7/zOuXNHjx4dFsUDDzywd+/eicmJ7tY2AFRVBURCSKWU&#10;sQ7YmhrROcfInolnGsUcqJMcxhlaSuBKtCAppdLaWVsDkRAUEQFARbWSEBLRKym10iiwLKt4u/iy&#10;eWbmrHckJU+ypPoixgY+IQQJQs4KwsiopNftYae7a3nRVX5qaqqf+1DhArj2xhvTNP3mN/92Y2Pj&#10;1vRD+/fv6wyrJEkunD//lrdce35jC1G847abugPb6XQajUZC4uTJE/nufc65YWkXFhbmrt135cqV&#10;CZoyxjjnlnctrqytb29vt1ptjEUVXkDABtFARNTIc61FmqaXL1+2xk5MTJRlxdsHY2FBKaW1hhIi&#10;rVbvXaAaFtfpW1xIiOgc2Zj9CqkCJLJmFGhGWANlkgwGw16vPzk5labp5uZm39j5+bl+UeZ55p3T&#10;QqtEV8Zsb3bb7XaSJKurq3mez83NWWs63S4QNRqNYlhUptJaj4+NKa2Gg+FwOETEVKWDwSDLMrY/&#10;b7XalTFpkt7wlrfoRBoLnU6HXS+llETV6tqalFIr1Ww2sYIszza2BgQ0Nta46667Ll9a+cIXvvDx&#10;X/u1dqs1Pt6emGw+9aOfXLx48YYjhyYnp1zZ3d7elj6vqirNdIC1iD4OE/GeKlbOIMaSfhD0F8VQ&#10;ConBSdMxGy0wtDB6oquU6URKjDwEpGLGWSIAeQsxT/ZEvGWstUpJgUiAUgSdhlaK/8dTGAEAUUCo&#10;yIfCfUQNUPcTAYC1xlorhEwSrbVERGNNnueNRiPLMgijZL3z3lnL5y4w0RAizQ7642p6LCpm+bXI&#10;+9h6A5CmGbBMmL0FhQizCzg+Ivgd5WYAEFLseOZRM9TOc6re26NQMtrNNfESbxViPRAZamY/nLy1&#10;M399EmG0ncb6tXY8/+gjCyF3BjFGwMAzm7jWzPxB7K0UQkXQKIRAFXRxUJTF6Gl32GcwAeERfVTa&#10;c5B01s3OznW7ncuXV8bHJ7Isu3z50szsbDEceu9b7bYxVb/fV0oprdtpe1gM44nPWu1I9NVYagek&#10;Ht3euiYAFMYikK9L4gHweSKiNEnjSmdKVXDg4j5aHC0aqgF1HXZ2gmq+kzW0YnrTWtvtdlvttrHs&#10;wk4bGxtLiwumqthuuNloSKmqqtrY2EjSdHx8vD7Ew5HBFuwYYmm9YOpFHP7J0067cQBi+m/E3BKw&#10;NlhrJYg8og82BSFQl2VZr1eAuscpuBn8/Ue8vAgCwEeUyb4fAVkSN3DxGzLWMtKtaTj+GInW3hNX&#10;5h1gRC8ghNiJz+qwH9pkBYo45Nw6553TSo8+aD3mDevpSOF61WoEMZpliCgwmE/Eg8Z7InSAwPpo&#10;8l6gdDtoTUZN9SwRjAgz0oQkpfLOOXLAUgmB9U+OIBABxb41KSV6T9wDIAXbY8t/9a8+nSTJ2Ng4&#10;w1nvnbVGSnnjTTd99atf7fd611xzzdz89MrKlTxvhv4SAgBUSrFbkHPOWkuhQMDsLPJCD1LVQI+G&#10;D8OwP1Y8wp/1shZCuVAo9PxpnbVVVUUpDNStjT4w/DZML9jxAxivXZIkSZLUTvtvlmHQaCcDQD1y&#10;s/4giGgN58qjVRX2nvcA5JyrqspUFRFppXSSOOeFFFKp0OugpHe+KksV5CJ1KSf8vzGGn9l5572X&#10;Qiql+ABgPE3xLlrnuMmpjvshGMZrx3brRGywLYjIOddsNrRWQkRhd52qAkghlNI1QOfAFH0uYw4c&#10;Ig/4oOcTESbx3wRE8UxRDKuqJPJ5niulpVRKaWuNUkoqZY1VSrJz7dbW1vLy8sz0zE9/+tOVldXd&#10;u3dPTU11u51EJ1LKsiyJqN1uCyE21tcbE62N7c2xibFjrxz78z//rysrl9//C++/7957m1mjGAwz&#10;nYInCUIKlSaJEEoqJVWQ3QMC974El72//wDilSxCJVokSSKVIu+11iwclEIURcFzxba3tyfGJza3&#10;NrUOow10knjyWZogYFEUSZIOh8M8y5yzXJ7UScIvjUIoJWP1nCDa7kI4dkLbmfQoCHpjatMbQCCp&#10;5oc4VgkCKAbFpXEYu/naxd27f3DiWPXkS4eyKTHeGpubzT11VjcceirLvnNXVldVIwUBJdmJuWmR&#10;674vu7aoJKVSApB1RmulUtXt9x16lMJ4gxIPX3etSnWjkSVZsrm5kTfyK2iooXVTbwz7z//0ub4p&#10;Hrj/3ocffXh+cvJtt966vbk+1mj0tzYzIdFa5X3ZLcZaLVNV6EEoZa0VSpH3jmssgAgg2GvKExCZ&#10;gMAhbEDv6jSG3WcZNLERlTFGDvvO2U6vNzc/76VM09QQNRqNM2fPbWxsLCwsdDrdRKtut7u2sjIx&#10;OVkUYjiotrZ7UqSJzrudoSltnjbTNO/3ikGvWJhbLAdlOaxmp2Z7nR4IAO+NqQRimmhytiyLqiyI&#10;/GDQL4YDBJ9liRRQlUNny/FUIJDW2trKE3lnkiwTSMPCJIla2rULEZ5+6ulnjx49eeLkiROnfvTD&#10;p95+6y133Xl7q5lXwwGRR6AszxlhEUAgUEO6IoBIKUVEVVUCYJZlQoiyKAAw1NQF+3mB98RWNgJR&#10;K1V3VnAc5go1R2AAcNZVVVmVFcUai/dkjDHGsLDMWmuMybI0TVMWnGmtnz16dHV19Z573ssxk4is&#10;tXEqnMDoTc6iba4Ac5Mf8kz4JGENgOGBHQDOubKqqqqy1hpjjalk9NwgAO5IqXM2PgDZzJhxAI+e&#10;dcH0r9ZKAgCPJhA6SZI00UqJGOMYjdYDb2pSNjqajXAmH1NaK0BkRycbU18O/gAjAUo4l+PajWRP&#10;rBMQOefyPBdCeO+408sYPjU0AHnvtE6sNe12e2Njgz2RQoJBUFVVo9k0VYXIJuKY5Xmv15NCVFWV&#10;5znEYzFJEiGEtTbROs9zfnGltNIKY52R32aWpmVZZllmrC2LIs9z7xyi2EGzxhwBAFEQkdaK/Vv7&#10;/d74+JgQoj8YKK0Foqkqa7nRmVtTSEklYk9FPHbqFlt+jasgNQFkWWaMFVJorYPAIM7S43YLAGDt&#10;E0P/AMFFXRYg532apiKMT46tCBAgEYtJRGxzYgJeKcU8W5IkWZZrraWSWilEUZbBwlxI2Wg0rHGK&#10;W8+ZUCfvvQ9lcAJjjRDCckaqNRBYa4QQSivrnDEmEOsAztmqqtIktdZYazj6BSDO5GiUzcTFA4BQ&#10;F8DrQrL33junlOIVKaRUoX0rpMFcgw0gJ5ZolFLMoQlE7nK21lZVlWaZs9Z7HxJ1Y/iaWF6HO1ue&#10;lNJKc8KppAJENibidc5YSKDgUzigDgTnHIvBpJCeiJ1zGYIjooxDqjBKv5xzzjqeuMypPBE452r1&#10;CIWkURCAtTbPcgxFm6BJZ6qKHdJ4IfHnDUWJiOI4eUQONUoCedihj+DqAAA456WUw2JIRFLKoii+&#10;+dg333rzWw8ePMT8e8jqpFBSyU9/+l/Xn6QuyXhP01PTSaI/89//+y233DI3tzA/P3n2zIU0TVhf&#10;LqVg3MiyAkQk8hxeasgKsdDFqB4DSRAewZQkNJPtrNzVKTrUH5zFHfU+jPGLayL1v2OoE9V38h96&#10;jMr5owfurJ5AJNniNxGDh0kgxvlT8U9zcCYiwXNihGQFEmca3vsotyfxM3JH/t1QpwASIjTMxUDg&#10;6u3EF1BG0j+i5EBts309Lx2llVRKSiGFjGd0zK0idRIbPXh7Oh8sDpm9Ds+9I2mGWvrIgdLXRK73&#10;zUZj0B8sLy9tdzrNZqvb683NTfd6fd5pIaBCqIvx60oh5xfm5+fmL1w4f/rUqTzP9u7Z67xb31hv&#10;NBrLy3PDwqytrk7PTIPE6enpk6+//pnPfObEyRO33377e++998iRI71uB1FoqZRSinMGdjgJXnWw&#10;M3XZcatxJ0PDZzNroVihxfvZWosCvfNANDExzk0bjK2Hg2G7PTY50TTGZVmutbLWraysNhoN3uRa&#10;a+5VEEIqrUGE2fUQPc6FEFppft26ORKiojTTmZTSJigQOQ/LKuudT/IMEfrolJR7Zxb2LO/WK72n&#10;vv/91oE9yrqSXJIkut1IdAKpzvKs8o5L3gggEb33WshWq2UrQ550mlRVVVrT7/WTLG21WkmaHj58&#10;eO/u3VmWra+uEVGeZmmS9L3v9XqCcG6y+crLrz33/PN33Xnn8ePHBcBdd99lrVFSevKzM7NJlgwG&#10;g1znzWbTWAsAQivyBAKMMRwmZCD5BQpUQgqB5s37dMQxYTB/jYsTyHtqgPOermxuSilRJ1mWbfX6&#10;qyur/9dnPlOVVa/b/fZ3vr1v797hcPiFz38eiN55+y2vvnLqD37/9y+vXL7r3e8+efLk//3Zz7KX&#10;6JNPPnnspZc2NjbTNG2326aqkjQtTQWhywMZpzL3Fzgkfouh8QWIKAFLxM5eSKgQ0YMkoo3NTqPR&#10;mJmZnpudm56ZyfN80O9fvnz5pptu2Ldv39TkhHOuKoZCYJroJEmiohEjF+q9r91UwVprrUEUSaKF&#10;EBxsa/DK65Ohp1A8mFxwS1eN9Lie5r3npkMG0GwjHfGfjyW1sE2IiOvCTJpIKX7y459sbW3de++9&#10;sVAWzulRJTXcprCRrHOmqoy13ERPwfTasmeI1jr0kXPxjRsWI8NSByD+krELAIRuTVH3fcTaXm2v&#10;jBwMIJxAoyiOgGEuweglIjsa3QZFHfyZwY8V/JG2kCMI1VQcANWcJ1B0JROx+hprLFIiorXWe+Im&#10;PH5RnlPWbreFFO32GF/XoijzLAPANEuBIIJI9ERZllZVVZWllLLZaiVJomQgETh10VyG4EmoiHmW&#10;CymdtWyBquK/M0HjnFNSEoHW2hiDtdBi5wkFAAA60WVZFUU5Pj7Gv16UZavZinkOkyeKTet3nJ4Q&#10;jteRSqG+qyPiNlxGT9xobkzVbrd63S6r+CgAhFAQoFqYF3lWFhXw4RcTm1rNyxBTaK0hyjNc0FEg&#10;CuQu2yiM8cZYY411LkuzGkfye+BZRb7+wjkfRSwEJIVgs7/AKwtExCRJjWFsretxNohCa+W8M8Y4&#10;a/k6XAVjIpTBSPDJuDVE7E3mz13vQf4Gl60AQUppqsoYa43h9SZ5DJOnqiqVVnmeJzrhSyuEjO8T&#10;ldYqVgspTI6LStPYq8sI0PJ4ix3vmGg0nDwCCPLBDtiLuOi5KgVxcB6EHl2q49BIShFFI+wHQlF0&#10;wTV26xy3fMSCP2sMRvufn8zGQ53LUs456yzLz+o3WQdc7711hl34eIkiYrQh91JIznUBoCzLv/3b&#10;v73uuusOHrx2VOiIz6MAQ0MAAkohRJJwlpAk+v73ve/RR7/x8MOPXHPNNa3W8rAYLmaLg+Ggjrk7&#10;O/xqj0P+zCOufBTnAqDFSD55AM9a79pkUgiikLHVeS3EDAnCFYQa0PEt5H/nwkiEglerKHbGCE+j&#10;QBuJDeCRB3UXH47CpZQyFp1CRYCDpucjwnsCkqGogc5ZkCGpisOQsK4L/IMP3ip+VFygGmPBjrwC&#10;WLhcl2AIKIyjqy905EeYFMTABoTKS6icBsaGs6D45I596HjUit0xGrOudvLyGkFRxHqoaZLk29vb&#10;S0tLFy9enp6e7nW7iwsLb7xxOs9ziKUlijZhfB91ok1lEHDf/v1CiJdeeumZZ55x1s3Nzy0v7+51&#10;uydfP9dutxaXFnu9nsvQDLrfe/J7j3//iRtvuOGDv/iBg/sP2qrKkkwKoQQjTx97GsK18LH9Gup9&#10;H1wYR20xIWxx+5cQHNvilaRerzfWHuMB5kVRTE1Nee+zLJMN0elsG2M2Njauu+6aM2cuLy8vjI0t&#10;DQZ2cjLv9Wyn0ynLst1uZ5kqy9J6r7UWUiIbo8ZlyZwHLz7uHeLr22+B89AqkAjalSAAIxWhv1z2&#10;kkaihR5YCzrdc+P1e0xjQ7hvfu2rN910093vuw+mJodb68PhEDSOtVpojCaoyAGATCgVIHLVbCa+&#10;OyCiplSDslKNvFNVzTyTCB5hcW525eL5pcUlo6Tt91OtbTFsjOfNdiZMmUBzOtOy6CfDoR4MlJCw&#10;3ZG9YUpi0O11K0tCaO/JlTJ3ipVWntB7tosSCgHBB0QqQqQAAOewdvoIG4CFJQFTOucg3jQAMJVx&#10;ziZJMjMz056bv3DhwtNPPfXs0aNPPPHE9tbWX/7l/7juuusWFhZOnjwJAM8ePfr4k88dOXLkjddP&#10;Xb68+u477yqK4tjLr73y6okf/ejZHzzzTFkV+/fv/8QnPnH77bcP+/3JySlnrOSKgvPWWAJCIbSU&#10;ZTEkAuBDGlBKCUoAiapfICIJQATPPWNUefLODbvd9XKYCgGHDuy94cgh8FSWZVX0m81morCqCilQ&#10;61RKQZ6EVETcHR9WRAzSuCMMOGutlODZeT/aE/HKYVba1ZMsdvwaxQnG9abmN+qJrDHeexX0bAxE&#10;AgPCR2kdApzzxlSRdISrkm7vpdLxHtWEaHgdEUt/FGqmSkrF3B5GOTBDPS9ksB+GeMBGKmAHwRmQ&#10;NGOO4KgfCdFAfzDcxhqTM7pGrOMqALBIJsK7OrSOHkT161IE0bW2sVauxzMEY6W7tpG9isBBFNx+&#10;w+UXflrnfavV7PX6LDlot9tlWU5MTm5vbRljiqLUWnnvkyTp9brtdrsoyzRNjTFVVTXSlO9uWZah&#10;BZ9PdCnTNPWxn0RrbW1w05JKMufnvS3LstVqr6+vj4+PCYHMJohgPBIOyCjUoJrGSRItpeSZBlqp&#10;NE2rquRjAUeogPEsAIyUW+EmQEwUIXJniDyk3Rqb5bLRbBTDYX8wSLPMWDuZZUVZBsQANbqgAE9H&#10;SRSydCqsDax7TMNWEkLW/usBe0UvWvKe3zynlAAUhvAFrTNPniAXVzQXWJxzAMj5C78j57wQMWOU&#10;9XAP4rkZIla5+T/nkOuW7H3DQju+jMYari5h3N6MOWTdI1HvOmAiHviHBaJ1zpOXJASiThJrjHNU&#10;Vzzq/mNnbcHDhi3nCcRAPNHae88fgRency7ROuZIOyodAN45QkTk0a0K0Vuwzro0SWqUwLFG4mhs&#10;E4WuajbOZ+oQPFA9CaXOY/hEZt1sUMHE/ciriBuZRCjaS2tsrS3xgWBGIYVm59wYLggIXB0fRuV7&#10;Xl0RK4z+cYQFYQQpvfNxbChIEX0IRtcGFPsRMjUE3MQmpUDs9/tZmv7e7/3ev/m3/+a73/3ux2Z/&#10;ud1qKSVNVTFHwiuMEaGzLk0TXt0M63yM4xStgCl4JYYzQGDQiMAoliOEXq6QTDNq543BNhEx1wwE&#10;KxcrEYKBxUivUNed/v6jLmzVD0BE8ODBh5mIfKNY/sZXX9a5dcThAtFxbOUWECERuTUzotgR4V3f&#10;sH/o7YT3wDGjTuVjGK97USOXKUZPGGMfAEKwOWelO6uSQw4pxehVrvZsIT9K4wBQgPcCIlU0OpEA&#10;iIgNT+qaANZbu98fTExMbG9vffe73z363NF911zz/g98YGFxcWtzS8T7zHwZvwWlVVVWOtG9fs91&#10;tg8f3j87N/vYY49961vfev8H3m+t3d7eXlpcKqvq/Lnzy7uXN8vuE08++eSTTy4uLX7oQx+65eZb&#10;ep3edmd7ZmLaOWcra4wh6wCQawUQ26KZasKYB9WlmJ2XvQb7sVZBGKmCRCcU68JjY2OhIJ7n6+tX&#10;du9ePHv24vz8/KWLG7uWFjY3u2VRAkBZ5lKIpaVp78F7sJa0TqrhwForIt/JaKmqKq7VRPRfGxiB&#10;sZaxEKefUiChIIKqHJCnbKIlhFhfWRsbG9P7rrn/lz429ezT/+d/+28nzp7++Mc/7lM5OTkJzbTb&#10;7UIo0DsCkjrM0S3LUlhrjBGpHgwH4+0GAPW63e1Op9lqWWOGw2Gn08nz3FqTCDUcDjc2Nqanp8uy&#10;3O70lNLkvZCi3W73ur3BYLC1vbW+sX7h0oU0TWWSCMRUNaWUjgdEG2OdYxkCjBRFEM+XcI/iEVzn&#10;3REhRQYBAIRn7hXaM9PVpUtFUQwHg+rKlePHjzvv9u/fP/nCC2VVWmMmJya/9rWvnThx4uTJk71e&#10;b9fuI8ZUH/nIRxuNhvf+mWee0Vrv27//wrlz8/PzZVU2Gs1du3ZNTU1tYfS7CPyud0FRwJsx7FJ+&#10;x9GeFjgeeuHIe4tSCuFQeu/37NnjnCsLUxRF5SrnrDOuGA4X52cgtLp6zpNNZYqyyNKEAGgkNhP8&#10;uhiiNilFQgjnvHOVMVWaZnUAGzXVYHBbZgA7qieFdsDA9sUUHQQROMf7M85Qw4h4eIOEeMq/7pxT&#10;utanhagmpAAgKUdFQiJC4b0IXS4y9Hvwxgzl6aCbj4EupvxE1tdq5FE7F4ENSSkgkYsBaidqHcWr&#10;iAZr87QQLBH41d98HgAAQNTx72BVayYrfgND/EVE8Fd1MY6O3vA7sbRc845cc0yTJEkSY0wALtZV&#10;wkgpjDHj4+OczGutN7e2xtpjztnKGAAypirKcnx8wjtnjcmyLNFaJ0lZFBDrY9YYAiiLwkiZpikB&#10;OGulUsOiYL6KaS+CMEhISJmmCRFJpYR1iKiUyrOsqqr6qkRMjADAUvg0y4ZFYa3N81yDLoqh0jp8&#10;aD+iDGpEWB999b6mqNeuiX9e6kopUxlTGefd+Ph4r9dLksQYyxdQ7pCL8nYQI9qbQXYgF+u5BIg1&#10;akIAKKuSSX3i45SoqipjbJalzCwRkeAmGUTvfVVWNTAJqEtIET4B94IKpViZQHxzeeW76DvBXQqs&#10;rHDOoRBaa9bQcqGAy18CESB01HmehSykHLlIAwovPIp4nUekKBEAWBN6KmQc1mi9A6h4Ag+z8BCn&#10;WEgpW61WUZbse6i15iStrKo8y5VW5Km0hfeea96B4aWQqfJrsmd2yDfIIYIQSirJyS23MAUqkAAw&#10;4Ja6GB7CBAKEMVLx/kXKNZShBApALvZ7TzEOEaLcUaGikI0gO40EtpH7/rmC4n3sVoQQyh24+v1g&#10;FL7yF4DovYUdxHn8D2rUKlA4cs468iMBwk6ARwAKiBs1kMiz916g+4Xc7nRuuPG629/1roceeuh9&#10;DzzQbo8Nh0MIjR3oneUoJxC98DWUqekRBEASBLVTW1gSQARRP6QQKY7I3pmHhS0TuWMAsNbVyR5x&#10;IiIQaQdk5L1ch4GfwVUH0rYuFezgLDnBxLAOBJ8ORD7UWhEhGP55bmivn4jRUviWc1wN40ArQk/p&#10;1dNEr3pD9Ruu3yFAUKKDlIq3R338RI04Rso1fMF9iuGkGUU0tLaKXwohPEnJA2miRsJHxIC8b5Ik&#10;qRdHXO6eiHhYPbvYAJDz3hrrnB0bHx8MBi+99NKXv/ylAwcPPvroN6RSn/jEJ4L/tIiYuj4djeVh&#10;141GY3Nj8/Ll9bHxsfvuu//lY8cee+yxiYmJu+++O0mSoizHx8eLonj19dce+eajaxtX7rv3vre/&#10;7W1KK4E4OTGBBMBsKKEQKrQKCOHjehs1wDOPEomuHWsKgMgaw3ffOUueBFOAnsbHx9fX17M8H2s3&#10;kwQuXtwgorIo8rxx6dIVrRPn3NT01MbmdqKTfDJvNtWpUxe11mmWSiHWrqwP+v2lXUvNVtN7byrj&#10;nGOpK2tJpZRhPiiNPJwJqILCk58dIgqUQkuSl9oSiPKxme3t7blNn+fNHpreZn8wQ7Cgb/vg+/7L&#10;DYe+8sUv/uF//He/89v/a/Mt16+/8NL0wUNjXgIhOI6ICQBCNaSqwKwN2gGIlkMYVplIQauJ1GpU&#10;0sF1ew90z59vJRlKCRJbaXPWK7AIFoHkre3J72z1G6ubPze98OLKsWavuLI9kOTH08bc3FxBbv3K&#10;lSsXLyyOT+cTY1KKofVkrE+1QOEFEoCLxwIQidiZfdVmCGYPI8ognvDhsbW6ynOzAdE61+10WBF3&#10;ww03XLmy9vP/+B8v71q21t7znvesr67s37///MXVr33tr4QQy8vLe/bOv/LqC5bKPdcsvXjsuanp&#10;6WKzGJtqzy8vdIteBbY3GIznDS7WAU/YFogevHdZkgKQI/Le2apygXMBRSmQsNaZyjlp0yRBDQiw&#10;sX4ZEZEACbRgASIkUpXDHoRTh7wQzlnrnbWuFMbzwGAhlOSsnjx5rVIgkFIIkXIZ2Dr20DB1izDF&#10;/IPIu9gVDVehTgo1qBj5AEGgBCB2pxmFRe6kW0cAACAASURBVABmj2o84qObO4e4NEm01jzcWKDw&#10;5LVSlmMlRCiOAgkFIgkyxnKgpOhyQyRpdD8Fu5Fw7ksALqLh2ucJA+scipjxoKD61WK4qpkMTo2p&#10;Nk+DGlfHfu8RDA4IGkb9JICwozmL6jk0AQKGUMl6dP5+oFvrzw98iHj+APwrngg9sY6lMkZJmSRp&#10;WRYAMDExcfny5dm5iWLoxsbHJybarGVvNBvO2na7vba21m61W+0EoG1MobTmduo0y7iQ7az1ziVa&#10;D7zn6AoA1lpArCqrlQJE75xxrhapA6B1rtlqaqWNMEQkpdRaV1VVZ187D61mowGI6MlQlSYJl3yN&#10;MXneYJhYK2U5DvPMSKyfYYfZXKyA1tkKAWCepRsbm4NBP8/z5eW5N17fnJqaLopCaRUww4iiAiFA&#10;1n1KsBOzQ/2uvRBYSwDJJ5qlU1C/T+99VVVJknCRBgCVVForw1RuJI9H2TTyhmbiz0ctRth9Smmp&#10;ZCgUC0nEk+KhGAyZT/DOWWMRgyAwvi/vIPQnMEWotGZYyUwtEQGhD8WrAPdqLEoAxlTs0qMTzZOW&#10;fZQyApHSWoEi4OqWSJKk2+txCqGUCuIOKbVSzlm+CkFZCxYdEnmpVOz/CfVtvuxSCucCt4nCy+AC&#10;EooejA2I5zhoFVp+w1HMzn3knHfkIFYeKFaDhBe8BcPiIOI8OuCfMO08oD2IWQYrxyjMnnUMgaWQ&#10;xlQ1ZOf9z6I+FUnPsEJ5D4cl+iZBSkTVEOy8XNRQKK2MiV31O/J6FfoYgKz13I2BgEJglmXD4bAY&#10;mgceeODv/u6Zr3z5Kx//+K9zfpOkKSJihdzUhYjSirKqQtZFFIQpiAI9ImG4K3FPYKRN4l8JalN0&#10;Mtah8xil+ow1vKfBYMArWwSAiDylq64EQc1xwc4j+c2PCKnqTDfs93BNdh7lUfCDGIkUAHShhMXX&#10;mJdLKMF4TxhcosIhFMRw3nsvf4Yr+6hKuBPoR7I/HEijfJxh+uiTxs+ORCQQkQtSIe/lm1Cj76so&#10;7piDAdZrHYB2iHfii4YbwwMLue7JbQoYJslikiSf+9zn5ubmDh44SN4/+Jd/+fMPPDA5ORmeB1Hi&#10;yLV4MBjMzM72et2yLOfm5jY2Ns6ePbt///4DBw9MTU09/8Lzjz322Nvf9vYDBw4Mi2G/3//8X/3V&#10;iRMnbrnp5jvuvKPVanW7XUTM0mxrfQsAFMgkSZSQABCGjEZ70LpWO7pKtS6IYoTfkap6FIBh4A4J&#10;2tra4nBz5sy5tbW1/fv3z85OvXTsleXFJWvt7OzsysrKxYsX0jQdH58QUnS71Gy25ubGXnrp5Fi7&#10;vbg0v7Eh19c3VKKTNBUCwYG1llG7UhIQwId6FuMQvlwi9lkCAHly4JwlIhKpTJLE931VVVmWAUAh&#10;wVSmd+7U2PLyRz760S9/6csPPvjgu971rsX5+VPP/gSlVEoNTOm9T1sNAOgM+tZauTlIkmToquGw&#10;KISfmJiQeUoEebPx+uuvH7hmX7/fn5+Y6vf7Za8/NTV9pbvhifpbHQDob25XZXn8+PEXXni+XxR/&#10;93fPXN7avPe97712325A3O51Fubnn/rW04DBoxPIhJDpHUhVR8YQRHlYb31eYc0uBkzHqEvKQHAi&#10;ICGMj413e93NzU1EvOkd77znve/tO//0009/94knhkUxHAz27Nnznn90x+bW1tz8vFaqXxhPfntr&#10;++zZs/Pz8++55z0PPfTQCy+8oLV21va6XQAYGxvz3rfbbQB0wwFEsoIBJp8ylTUcqeszINSRHAgp&#10;0YVGIiGZIPHjExPO2rIoi6IwxnjvsyRN04YpqrhAQ20kTdI8y52zzjvvHArkAVZ8+PEUIUShlFRK&#10;c5hSirwnIUYBbxQg6qsXc5SrOQSM4bOONT7qVmvGxZMHlCjYcBzZwk8iCv5J55yzloiElOQJAa21&#10;fHHiWMOYk4cZLnViFKdjOCdEkIvy4ShiF9FOQh3rGDeiTsATcbEyQFjHWWkI1FxqZhRLeNW14Cdy&#10;fudcgtGXLE6PqXid1eEOyLbz+AjtZTF6j65mnMkqojwvfAwtsIQKAIypTGWaE40sy3q97te//pWb&#10;b775jVNv3NK/pdlsImK3q9fX11988cXJyamLFy9e/5brX3j++ZtvuQUFDgeD+YW5Xq+npOz1+9PT&#10;051ORyB2ul0i2rW0JNvtbqcjhAhx2/tYqSNjjLFWK5WkqZJqZWVlWAz37tljrTHGRDgodlAOgfIH&#10;BARqt1uXLl0mojxvTEyMb2xuAkGj0ayp0BBzuSdbSmOq0caGUTIkheCbx3K7Ov4Oh0Ot1dzcvLW2&#10;KPzW1laz2ZycnOh2e3wM8XpiV+n4ZBip7kBtIrJnRbiHAWggAIBOEiCuSFCSpFme86QwrZWU0hO5&#10;WCRk3XSSJkJw30tkXkcfJxyXznkAy+iF0+BIC7J7ghVCOO/yJEvTzHtfloVl0jpJvPc1LmLTSfBA&#10;QErtYKOC3hoQwDkXnzxudwAg0DqRFA5lIEJAHgiJiNY6FpQjQuUrLksXw2GSpFmWAgB7bzN9kKYp&#10;AEgh01binK+qypOXQmHkqwCAy08QKkYhj2VyOGxvIYgjYYRqIj5cnPEpBAAKNoXhX4T6xAaIH5Fq&#10;7zwfU+idP4MMu33Yk4yqieAqlpCtbK8ScO3c8eGV+c4CJ/wA3hsYZdejLyheen5mFxVWtdC3XuoE&#10;pAQid5Dwz8ng1e+LokiTpKqq5eXdH/zgBx588ME777zzyJEjlTGh6xlqs1AhhGez5Z3gNnCuQJId&#10;wjFMIcBaZBMjb4h7QgjEqirqC8P7LZ4YnveJD5rD8DEUT46In7q+6j8LVkfYSKNJVuE3AtnMzv8i&#10;CmUQa2u8UF+giMQFClQYbzabnIggN4pcUf0Bf9Zjx8/gKD9ml+irvxczEwwfNoZ4QYAIprJSsbwu&#10;5It8rOhEwd8XvQTShjsggy8LBRY++I4TUB2aiagk4mNeckO9FIIEkRgMh6Yyt99xxzcfe+zChfPH&#10;jx+/7ba3jY2NoRB8+IUND+i8c9YRUZKgd77f709NTnGx7+LFixPjE2Ptsanpqaefevrb3/l2WZaT&#10;k5MPPfzQ0eeP7tu37733vXfvNXudd0SEFvq9HtQVpTqPZ0ULup1LvL7Co79e3cKYZinziADgRlwU&#10;9Pr96akp59zq6urnP//53/iN33DOPfX9p5p5/rGP/bIQotVq/u7v/u5//A//4Ytf+MLG5ubZs2dv&#10;uOGGX//1X/viF7+wuLh4xx13vPjiSz/4wQ9ufOtNhw8fPnToUJ7nxpiyLBOtWV5CGMvUMbwS0YFt&#10;Ik9n2wQAw8Qj4kwPiSi/MtjVaHQS1y/LXlMmOsFE5e28lSjq9RqN9CMf/fBLf/fjp7/1rdxAI897&#10;G1vNZtN5b0yFaQIAha0AsS2SVru10e82Go31YW9qavK1M6dWV1Z0lh4/cWLX3LyUaqrVXt61Cy2l&#10;aZqUQ620krLb6U5MTo2v9/onTlenL/Sq8tKxV9dsoa0Dqcrt7d6gPzMz006zhkwUARFJRC2kB7DW&#10;iZFCABhIkQAidNYHmBdj2ChuBnSCTPBw6RF10mq1Go2GQKyq6tVXX/3h8y/82Z//WWt84vbbb280&#10;m68df215Ye6zn/3shfPnzpw+fcNN121sXKiMOXDgwMHDu/fuX/jek3+z/9DyRmdFZdQYz06cee2F&#10;l59bXFxMs0ygyF2CgEoo5zw3xROCQOwPB1JKqWOjmUCBQilVFiRIASIJj8ILwdNG/OVL56WUqVZp&#10;IoWSzjlr+s5gphtE4AV6QqKQmWutywq4hCxEaNvzCOg4FHkADyQhQM5wgoraHj4GCUSUoY0vxjiB&#10;6AkI66w+XGMM54UAdHykx7XvSSB4JSUJIZUkU1tfE3cIeeeCsggAiJxH56xSOuTpnijW9Or4SaGB&#10;BOutR5GADLHIE4F3ztd3f0TAhI8TLI/QO/Jv1g9QTdKEIi0CV41rUF0fSKNDlcJFuvrIIG698aPJ&#10;0REtQeQ4EKOiPQZnRhgCCK119dKNaQEBEApZfxQpZZKkg8HwtePHz58/f/vtt7dbLWvM3j2LVQXW&#10;2ddeO37mzJkkSd944/VD1x46ffr0e95zz1i73Ww0tZbD4XBifNwYMxwOn3/+ebZLunDhQrvdnp4e&#10;L4oE4ugNFELwGkNI0pR7k5xzVVkdO/bS6urqnt17GFdxa81wWKRZGs/E+gBHQLhw4dLpM6cF4uTU&#10;VKvVEtFvwFpXz5wLNYKwBGLpIKDqUDlQWu/oFxwNkhsOhlrrubmJ06cvPnf0OaXkq6+++tabb04S&#10;bdlkzHvvfJwhTaPSCPpA34XV4Ti1Yr4TKeSPtQ0U/5JzrtvprK6u7d27lwAG/cHG5oY1tt1utdvt&#10;PM8gDieqG5DqZRJjNb8hLg2BMYbxZTxevHPeOpdozS43WZa1Wm0i6vV7a2tr01NTMesI5exoOA5x&#10;0WBM8GJ6XG+NSBix0EChQgBj7HA4MMayZyUQVRVbZOo0TZRSVWWqqpyYmKiqqt8fOO8kt1FKKRDT&#10;NO33B96bJE2891VVSqXyvFEUw7+PVgDY/Kcu8JO3llc8OY9R0B8CSszgKSpDUAreZrRz8+HoNYDA&#10;kRsx80SAwB74xhgpZC1jYIxbc/dcSZDIuhFvnUWhgDxGuAgAKJDFafUSH30wCoLl4NxHCAgUAReG&#10;uSLRLG40IXL04AWmnPdVVfFMiiRJhJTOOmOMdW5ycnJza2tmeubd777rr77whaNHjx44sN8GkRBZ&#10;Z71zQkpJ0jL3ECvt4U+BAtE5zycHBz8fxshhOA9Y1IsohFD8FEKQcww1lJRMh3jvkiSpiz2RyPNI&#10;qLXiAO4jE1kfG/APPeobyflQnQYJyZmNjyRFuNbcmeHJRXlRSF8IeLQt/xjUdcW4v8Hv2Ir/Pw9e&#10;CuEd7cCDPE+Rdc/AlTUlhZBkHVyVwIVBWvGzh05EH9X9LlQqEREifhlFOkQUIliDO++RiKuHFBe0&#10;D5Vu4u4Hay0BWGs9t8wYMzU5KYX4tV/91Rd/+uKZM2cPHDjwqU99qtvtTk5OcuIvgz28ACAvfJZn&#10;qysbSquZmZnNrU3n3Pj4uPOurKpupzM7N/f+D7z/hz/44VNPPfXGG28cP358YX7hzjvuvPmtNyul&#10;rLFcGyWAZqNprXXGGWMZmfFF4fqAiFLTuo6jlKq5pdHRHtNf8tFuBT0geE8zMzNlURDRkSNHLl26&#10;9OyzzwLAE08+ccOR6//kT/7knnvuWV9fv3Jl7Y/+83++cuXKoUOHms3mhQsXzpw58/jjjzcazZdf&#10;fuXYsWMXL1587cTxBx54YGFxcWx8nH0YpRBJkoT4ErZ5HalHUh+MVQQhBAEphaglq2AFil6/N9gs&#10;2+3WVLcrs0y2sL20+K6x6VtvvTXJWn5jw/aLZHISBEJRAJcUJWKaggNoNNyVVblrl99eFyg++/m/&#10;PHP69MKupV97+9vR0Q9+8IOLFy5+/Nc/fsMNN61euDCXZ85ZubgLNjc7q1eeffbZVrP1C7/wC195&#10;7Bv/6M47r7gKETcuXhwbG8sb+ZUrV9I0E0IEZ8xESCWBTWRJYY2iIl4GoMpYAMGnCs+oDUb7DJFC&#10;n0/MpD0WvW6SJO12GxEvXbr08ssvE9DP/dytU3Nz77r99r27l//4j/94eX7u1ltv/fn33f+5z30u&#10;y7OiGPb7g5WVlUcfeeTWW2/d3tru93uXL1/et2/f0tLSj3/8o1dfffXAgQOtVtuTL68M2MWFiMrK&#10;GmOEklop9izjZnBrjfeBqyajpZAkKB6E5D1xNcNa60wVb7TQSiqty37FGJODpDOmsrasSus45+T9&#10;outVqrW2bN9BrNdkppa0VhwIfRBYgRRCSIERPYcCoA8Vt509+1AjaMQ81THtjGsOABClUkQkhXA1&#10;3PTknEuSRCcJk1VSSaCgZJWh4RYgQroARoik9+SJK8lQ+zDwbuNZDUQInvnCoIsFqFlIPjqD6o6Z&#10;QE+O65kwauAefarwS/F+7Iy2CErVPTIR3gMA++mODoaI2mpcw6dlTeizciWQ4UwuBcq0qsrQvyIo&#10;9qiFP7wnIYTWCSJKiesb6y+++OJ77nnPW28+cunSxe8/9ZTSOk3S2dnZra3NbrfrvV9bu1KV1blz&#10;5zz54bBABCI7GAwWFxfSbmKMOX78+DXXXLN3z54XXnjh8LXXTk2NIyJfXL591hhJUic60JPGdLa3&#10;O53OqVOnz50/x1WRPM+j09TVhxPWBVs8evTZjY3NJNErKyuNPG+1WlLK9Y2NVrO5I+VgbtX6OARk&#10;BJZCOQGUVF545PvHuZaUAsXk5MTa2tr6evf06VOnTp26++67v/HYYwD4jne+QxgLLDjmU4+AAIJS&#10;cccd5ODJp0Pw44Tgpi4Esh4GALx3g8Gg3x+8ceqN10+eXFxcMMZcXlk5fer0YDhYXFg4ePDg7Nzc&#10;YDAQkakP4SrgQyElMAntOcoJgSCQOyKEVBKU0qxSUEqdP3f+8uVLnU5nZnb2wP79SZK8/vrrr776&#10;2oc//CEuYQkpQ9QgDyCcdSTC6gupER/zkVPjP+rmgKIsecv0+72NjQ0+kfNGvr21vb297b2bmZmZ&#10;mp5WbC/t3HBYnD139vy5cwC4a9fS0tKSktIYc+bs2bXV1V6/r5Xynqqqao+1FxcWJicniQAkQXA8&#10;Y+cTMFWluAsfkUUVDFpsZdiITLKtCpB1nrxXWrMYAoDQSxT1IEFfHwkQ4VB9QPNt9WGnEQIaY3jm&#10;C9U7GwFjFywgsPOm92RsVRmTaMHPNQpPBADgAmQdwWJ+de9H3tj1I7wNEY0441Bb5Ok5I9TGz+CV&#10;s1ZKleeKPxG7oUkpA+qXst/vj42Nffr3Pv3bv/3bN9/81j179o6N51fWOkpKlaZbW1t53pBKZlnG&#10;4iohhVaJEJLZQ6kylmvXtAQfktYYIaUWwnnPHF7JroFCiRhY68oLATjr2GEeAYNtBXDJD1xop3YU&#10;5/RGWVyEjxAQsyequyveBLotu53L8OBt7JyrTIX1Fo16ID7VYu5FACBE6KiQUvKhoRCUVkTeOue9&#10;kyistextLhVbMwIRJSoJZwUI42xlCl4WWZZ5FALQEjjniOcgAzpv6sMj1n49EWRZCkDem3hGUqgH&#10;RMIEAnz07PFB3nP0xzhGWkmFSnGVEFFYZwlIKQkgvfemqsqybLVaIrj2mG63u2/fvkE1nJ6ZuHx5&#10;7d/+u3+9eWVjfGJcS9Xr9RCpMoUXIL3XWb5yZS1t5JWr5mXLC8G9NamSqFVFDhxt9remZqd++vrL&#10;t/7crcns2AunXztz4Ww23fyl+/+n++69d2FubmVlDVC1RLOSVdEZNqZyQ8Z5J4QQGhHQOQ/gyXJw&#10;rU1LwoWyzvLWrRWi3nvw3tuq1xm02q3hoJtnOSK0Wq1Lly4JskJIa83n/urBYtj7/IP/4/rrr8+0&#10;fPGFZ5XW97333WdOHW+3shuuP3TyJHo7dLZY2rO4unJhcX5aCHH29ImVS2d3LS50uluTUxO7di1s&#10;b29kWZY30jzPB4NBHTiEEIjkyfJeXc8SAGo5AIBmHwDAgQWANVkoW2mlVUu1rG2gmMpyYak/NlkU&#10;pUUph4UYb8DYHqlUemiZpTJv2gV8/OSNfLDQTrNM7579+te//jcXzh56/8+ffOPUC6++QkD3fORD&#10;Fy9d+uTn/58//MM/PHTvnevkBv1Bq9kUuHzxzLkfTeS3Hdo9MzPz0t88cml2wgyKZ944ZcsqSRKy&#10;rixLuTx9rLc635xvthvOe1MZGNpEa18FXS9zvcA8LAEHVu9B8okEyJ3pSZKQ98ZZHwEZRyc1N7O6&#10;vu6FEELsnZmb//lfKL17y569Dz701y8+95OvPfTXu/ftOXzkeuvcM9978t133F2YcmF27+49ex5+&#10;+OE8HVta2HvP3fefOXPm9rff+ZGPfGRza2uyPbkwszA7NXvu7DlAGE9ya4uydLWVMkrhkySIZIOY&#10;UiodYkzlrBcVEXmqhJeSQKEWAqtupZQSmFmyHkhKCQKNJS95zGdAAM45JZXUajgYKCWVToSQQOCM&#10;BxR1y5EICUdwZGA6og5iEct6b31S1208H8kkAaWQtqp2lvBirwN1ikGw41RKRHZYBFNeLMtSaw2A&#10;1lmtNXnKG42yLLM0QwRjLAAaYwTyfFCOyWEaAkdHET032PQiLAAVgiebitTMtNJaax0bVwLHzDCa&#10;gCQRxR5WRFBaJ1pXleEIF4kwD0B8toZICOHEEREbhRlX8YLypeWaOx953ntjjCeQSrIuHGOzUU1J&#10;eO93OvzVSB1RsMkbRP8QgUKwX7jA7e3tLMvzPDt58vXTZ85cd/i6m99687//93/0W7/1WxcuXvzz&#10;P/vzf/kvP1mWxfTMzOrqWq/XnZmdqUy1sLColAKgqjJJ0mq3xqzxrdZYp9M5dPDwE0888fTTz1x/&#10;5Ehl3OrKhta60+lMTU0Ph6XWGSD2er3Up1mWcbVaSux0tw9fd0hr0e1uT05ODodDHp7CB1a315uc&#10;nBwMBghgnVtaXOx0Oo8/8b3777vv+re85f/43d9929tva7WbW1tbE+Ntlk8E82/yBB5IIKBUSN6b&#10;6PHFtWhEJGdi5ytLmxR6cN4kKne2auYpkj95/LXlpcVEit27Foe9briPsb0sgtzgDsGaDarpzHDV&#10;nfBBtO8QvQfnrZSy0cwBoKoqayvnzMrqZe/tyurlRx995H3ve19VVcvLy0miynKolEAgIDbJRuBh&#10;n+SVlAjADgXEE3N82GvWOa1VkmjGjgLRGvPyKy8NB4NrDx/+0z/907/4i7/QWn/nu99WSm1tbSil&#10;kiSpZ4wY650zUgJz8jUy4aXl/YjXx7q/i6jVavR7vaVdS5/75jeyLOv2esVw+Iu/+Itf/soXb731&#10;1ldeeWX//v1333VXeyy7fLk31m53u/2v/fVfHzx06L777vvyl770G//0nzbyvNfrz87MfumLX7rt&#10;tlt/+MMfXnvtYaXk008//dv/7J9JpTgg12+Gj9EkSTloALN13gMTqUKT99Z7U1YY8JSSWjtrEWUS&#10;B0gBACGBBAc2kluBI7DWOWuZQ5QyiLBj6oqJTpx3niucUgIES2KIa4OIXERZuZLk65H1wOwrtzMl&#10;iYqYKLDTHG6klCMGG6IEggAQWaTHmRMnAkppIUT0hAH2d2R3bTWi74h4JDwRlFUphPTOeekA6MCB&#10;A3fd9e4HH/x//+iP/ujihbXx8XFrnRBybGy82WxsbW+DBIh9fgQsCgKI9BvnN+Q9UyYcx+sKPXAn&#10;rBDMbUfaP1YICCBYL4X0l6kADnLeW6r1LvFqMOU8kmJgyItZdBxwdr1gw8kk+PpyLhIJCbGzEMkT&#10;sIQAitOnfWwv9dHmFWvO480PBvyj6is/K5Hns1oqRQChUFU3fwbsNTK2M8Yw9SslI/kwhCEoQUev&#10;Fb/iPwJnUP/7qA+DZfCeZ4wC8MAdRPTBwoZHspvZ2ZnBYACIx197bWlpV5alk5OTm5ub2/3OxsbG&#10;7MyMcy5v5FNTU1VRbm9vX15ZGR8b27Vr4fU3zmz1u0mSKKVarVZ/ZTPLMq11WZb9Qd97j4lWSvGI&#10;hBtvuPHrD3398e8/+eqrr+zeu/ftb397t9O5cOFCaLW2dnNzM03Tubk5PssxmkCHqyNE4DCu0kQh&#10;cO8ORG1USECJ66FpmprKNJvNmZnJfm/Y7/cnJieqqhqfGF+5vLJn927n3N3vufv06dPdXk8LfM/d&#10;dx8+fHh9fd1ae+zYsbNnz37oQx86ceLE+fPnN7e2vPe33XbbCz/96cFDhxBgutF65zvegYhZmgkh&#10;nHUMqZGP8cBUIwCC8Fh3fb3p5gGwfz7fbsFDKCNRIwTWeZrznj8pNyTFVVM3X2Gv11VVmAOytrb2&#10;J//lT37jE594/vnnpZT/4pP/4ic/+clXv/rV//lXfuXkiROPPvqNT37yk2V/YIzpdXu8coQQnU5n&#10;YmIiTdOx8fHp5T0AqAGTJPHWlWU5nEgZe1TGWGOddwjgvWe9KcQKDEQJV+hMEIg8oQOCY78PPfXe&#10;e88hnTngzc1NKWSz2RwOh0VZlmWZtloHDx78gz/4g8nJyV5Vee8mmmNbm5v33HPP+Ph4vxhkWTY2&#10;MX7g4IFrrz08Pz/9y7/8y2VZJmk6OzMzLIqZmZmZ2VlrLI+1qoqKhwtaY0tTee9UklDcVMEYN05X&#10;QUTyoJXyRM5pwZPDUAghHHEfZkCGo9sZy44sbgFAFny0mk0MhctQaUKBACJQEgBSRqtmFCLMkItJ&#10;8yh15twyMiwUi2CAWun6tKC6KgIUPMTjfYl7JkyDjpDBR/VbVDsGWTOXJQUKEVwIAXj+XU1ayNGs&#10;uNGuRIzztEdikB21IwQMtg/sf2Kdc0JIj6FrEeqCJG+fEMdCtYcrPFGzF3Ru4Pn73jnPyD6wJJ4c&#10;efKkpCIiLtzxOqfQIcNplJQ7iHYfpIKh5yZuWSKA8PPxtlA8n621SqkkTb33g8Egy/Nr9u5VSj3y&#10;6CO7d++2xt53730H9u9vNptlWTYajV27dnnv+JUbjcba6ur8wsLMzFQxrJI0NcYqpdI0PX3mdKPR&#10;6HS2T5w4cccddyilnPdCSGttmiSra6uJlvyWh8PhcDisynJ9Y+PihQsAcO78ea31YDBItBZp6qzV&#10;WpdVpZTK0rTb7RKRVmo4HA6GQ2tts9WanprK8py/1chzE2ywKd5eEEKw2I6PDyEEXF2FG+X5GD3y&#10;vPfeb21tpUmaJMny8nK32/3GN77Rbrdrpx0aHW0w+v0dIDsQikDOexGL3vzvQbgoJRFVZUlEQspW&#10;qzUxMTE2NtZsNrvd7o9//OOlpaWyKKqquuOOO9bW1tghbmcexfWyoiiwlnJjrXbFNE2890FJS4SI&#10;HPEmJiZ+7pZbvvf44/fccw95/9xzzzXynF8aQrYZrgLw2COl4g7zo+McAMOEl7D/fFSbrK2tLe/a&#10;dfy149dcc82hQ4cefuQRY22n0xFCbOm47QAAIABJREFU7Nq16/HHH8+ybO3Klc0tNT4+XpTlS8eO&#10;LS0tffhDH75w4YJS+nvf/e7y8u7rrz/i4wguhhYbGxuDwcBam2YZAjrEMFcktGyFDULk6yoBAYAH&#10;BKSAlMKWYPQngpsCjOIPAOexPjQp8PRokEKgUrUguj6ukQe0RCqRtQaIuFNJQhB1vTG4/EMPfo8I&#10;NcCqgWadNNRrLAZvrZVANNIigvdkrDWmYnrR1n0mQhgpBaJCFKw1rrcGLxitVFVVBJBmWTEczs7O&#10;fPCDH/xP/+k//eAHz1x7+HBlDHlfVWWWZYDgncNYzeEynY/kNJcnhPeA6AHAWk8E3pui4MvKYRsZ&#10;NwuhE0VRGMJ0Sk20+YgYQu4brJhcWNmMduPHkNHJnDefiCSZjwW5ujWG/5NSeB8Ufh68iMWenWCU&#10;AIIlNoa9GhWNnPOwhvhnTQrlbQkAtdAIidcEgghz1ALDwQKP0dkYrqWIZaB6WYaXxlB6G70WBAYF&#10;34Sq4xcglR59eBjZ0Od5Y2SDhQhERVF67zY2NsqyPHf+/GPfeOyjH/3o4cPXTkyMXbh4+dvf+U5Z&#10;Fv/7P//fVlZWfv/Tn56emv5ffuu3Dh069KlPfer+++8X8rZv/83fbve773znO6/Zv78aDLNEdauh&#10;cDLLskai+oN+5SwJnF9aeP3k66fPnX3k4YdPvP767MzsA/fdf9fdd62euLCwuJCmKVNTQoiqqjqd&#10;Dq8rrTX3/IZrFNdGXcHZeQsIRk2xcXsBu0Q5514+9vIPf/jDvXv3vuMd75iZmUmTtNvpCiFuvvmW&#10;G264sdVsnXrjVKPZ9EiNRmN1dfXrDz30q7/yq9/69re2trdffvnlS5cuHTly5G1ve9tzR49eWV+v&#10;qipL00uXLk1KPT4x3u/3kyRBRIeuqiruIAnLGOrdizhyAIzoIt4wns3piQR7IWCo5AgplNaKw1PM&#10;9JxzvGA9i7dJhCGTiAuL02+8ft45OzMze+7cudnZ2UOHDn3961//zd/8zfPnzt317rsuXrhw6o03&#10;brzppueff67f7wGRVsoZ68k3Ws3WWLs76GeNvDvsb/d7c7NzMuS7ApQA9NMzM8VwOBgMrDEoRKZT&#10;DEbIxEyh955jEBeFMFb6KUzehhE1iIKIu+WCEEZKURT9ZrOFiP1+v6oq8l4IsbCwuGGLzc1N1Wgo&#10;pS9fukREMzMzQGSsHc/S7e3thYUFADr20qt5ozE9Pd1qtdbW1hrNxsGDB3u93ubGhpKCPCkpWf3v&#10;ySOClCrLskajUVWVEDy7U4kIqQFAKS2kRPKKQx/sKE3u3Pujr2MhWUjOsRmB6SQMZSByAMFTVwph&#10;QrdiWMFs/YhR4RcEd5wghiAZTocdq54DHmD991GcjDU3PtcZVUevWV5RPEQqVM+dfxPKYUCOQvDz&#10;1LAJYhEtrMnwahBvd1jxMQKPDjYbtH+K14Bz3jlvjNUJhkMURi3YBECeQABw72cgFrynYJgQW1AY&#10;XyEgOOuEECi5IQxr+0EmgwGDTJPfNSKGmgCLXol8mPjmuFcEIuddR1IUo84m/uD8zpIkUVIppXgC&#10;z8T4eJFma2tr/V7vw//knxx99uhNN934rne9azgcOud6vd6uXbtefvnYoD9ItH7LW64HgG63ywR8&#10;e6xdlmVVua2trW63+7GP/dLS0q7f+ee/UxmztbWVJEmWpdbaRrPpnJNKxPl/pJQyWQaI/x9hbx5s&#10;51Xdia619/6GM5977tWdNFoSkmdZHgEbYzC2iY3tUCSQodOEJKapPB7k0anqLvjrJS+Vrk6qXl5V&#10;N3lJNSR0AkmTF4YEAjZgA8K2jEE2niTLlmTN4x3O/A177/X+WHvvcwSh+1z72vfq6HzT3mv4rd/6&#10;LaXUyZMnB/0+axLINI3iWAuheDyw1pVq0qjXLVEcx8aYer2+tLTU6/Vef/31Wq02027HSdKo1y9e&#10;uhRN135dGcoFi046a2rwQgisyT8ZHp5njNmwYcNwOFxdXX3yySfvvPPO66677i/+4i/G47Gd6i/i&#10;AzGGAuC0On0IehnZEj3LlKNPY61LfYmstQkidwexligRLS8t3XvPPc8///zLL798ww03VCsVx5ji&#10;9HGymUi6MPuyEd58vWXJOYblYg1f7LXXXNPt9fIse/cv/MKllZWzZ8/u3LnzxwcO5EXhKzROmCZc&#10;iBeycNAab6hYCGAdO76Z/g3VavXc+fOtVuuK7dtffPHF8+fOXX311QsLCx/4wAdOnjiRJMlb3/KW&#10;hfn5bq8Xx/Gzzz574fz522578+OPf4eI7nv3fZ/7678+fuLE/PyGKIqyPMuzXGudVirRcLi8tLRh&#10;Q3tlpeehRseWd5PLgHcDcuzhQB7k/gFCH12Ryw4so5K8Vbz5sURgrGbNEmc6BHrfHWyXu/PkGP4c&#10;/Xtigr8hTK/wGvUU4h0fyQdgAxEJQBg7mYgOU4filen0//hLABBkWcbxJ1kOVgXrdrh6Ymj1AyAi&#10;5TSLuXY2NSq9Uq2uXFpJk6Reqw0Hg9FovGfPnltvvfXTn/70X//1X3d7PQTMi1wIURQlqx6CL1Wy&#10;crLHclwqEYwxrx4eTM1RIwrhhspKKYW0zMc2KISf0+OjWvZ2oagEiFLidGGI2CICiCBe4/cGu0Eh&#10;5ZQh94/LfYAgJ51hLTnMyW9mT/PxgexlpmR64/38l0C8TD0aEQGsg4sn0R5/nBPVcTZi8k8cJ2EJ&#10;WEtE2vgxCpOT8l78srPCyyJsNcGQ+Aa4zzRGW+sTEkRj7HA4GAwGp0+fuXTp0gsv/OQnP/nJtiu2&#10;PfatxzZu3HjvPfesrq4g4le+8pXRaHTy5MnDhw/Pb9jw8MMPv/TSS0ePHp390oZer9cfDb/9rW8/&#10;+IsP33fffe2ZetErcp1HUcT19Eoct5rN06dPHzt27L/+v3++vr6+afOmj3zkI3e+9fYT587sfNPO&#10;2dnZ0XB05vRppdTGTZuUUhcuXGg0m8rPRGX+ltE615q1Wic7xdtiwcMziKb58YBQq9eNMd/69re+&#10;9di3Xnrppauvvno0Gv3iL/7ipZVLrWYrSZLPfvaz+/fvn2m3r9+zp16v/+iZpx986KFKWgGAs2fP&#10;vPLyK9roBx544MCBAwRwxx13PProoxvmNly8ePH48eOtdvuVV17Zv3//nj17mo2mUkqpiALtFAgI&#10;rLBAgITWLW2LgMwhm3pcaMmN2JRCcgWKuz+ld2NMVGWo0quXu38BkedIC4Erqytpmixv3ATATZ9w&#10;+PDhXq+3bdu2gwcPsrE4fPjwlVde2enM9vr9tFaN41gDFmVRr9abzeZoNGrPzCilsvEYBRZFAcZa&#10;a7nRudftlqU2Rkup4iRWPK7cGK11yPw93CiklLq0wBN4jNGGZ/hJJYFcFuyAIe5UA1AKUyEwy7L1&#10;9S4RxUmS55mluNlsjEejoshrtVq9XldRlJJYW1ubnZ2N46Q/GLRarWql2ot7lUqaJMmZM2eyLGPd&#10;KGtNFFUZ/6ZxIaRwWICUQog0Td1QaFcccsMjWCVO+MZrVnGxluWfjct2ndMMvEGQQhgLof4FrErB&#10;E7yRo1mP4jNq5Klu7p3usG7aCC9zripxMB1F6Lf6tA2gaStF4R/yxbGAFAORNygegCXwGh3WWq6Z&#10;wOTobpfFccy1VWfkPQHRv4nIj8fzwetEQ4O8x+PxwuCIi8b3bFtHaYEQHYOvSZIxGu1EwZMBGrQ2&#10;KK95k+jAJ26LZTcR7CLTZMlatJaHeZRlYS1JaRCRWygdudPXuC6rPITTByBrDZJ1s3u8CBqAECLP&#10;8iiOjDZalzaKT585/fRTT+3YsePokSPHjx//4he/+OCDD/7y+x8+/Oqxm268cTAYnDhxfMOGDbV6&#10;/YpqDRHiKFJKjkaj0XDY7fYWFuYXF5e2bdt25MjR/c888667756bnRsOB0LKOE5WVlZG41ESJ2VR&#10;cIorpWQ9ymqlUqtWT5061ZmdHQ4GBLC2vh5HkSWSQlSq1cFw2O+PuHABRMPhsNVqXX/99YPB4OCh&#10;Q7t3757pdCyXnQHiOPbBIEFwqDyV0wcTEDIxImCVX6dBQL5UJc6ePVuv17MsW11d3bBhQ6vVklIy&#10;ZeWnnNiU93RHsGQFCdc4CICTmUEOeiBr86LgNi1rbVGWNs97vV63222327VaLY7j4XBYr9ebjUae&#10;50mSeN62i1gmaF1YV1MPNyR6SkkpY2aZlkVRFMVwODx48ODd73pXkiTdbjdJEr6ufq8XxXElTZMk&#10;UVISEWdrQggLgK5q5DVShGAd8bAlQzewlJKszfL8Jz/5SafTueWWW/b94Ad33HHH6dOnX37llZtv&#10;umnX7t2s/tbr9TZu3Li8tLHVan35K1++6667du3a9q53vYvlBZvN5q437Zqbm83zvMjzNE2VUisr&#10;PZbWRkQDCOB6P8nFYQTO0PmqENGU2BtBiMetMKb0T89ZDf4ydqrbFZF9n0+/XQJugUcqchLtX5Ys&#10;kDekwNhN2O0QDOwkPKfwZ4hQFCUn+K746wbpgDUWPNAzvfTKomRTG9gmLCAjuOsJFHlNakRUdgpM&#10;cAcnAAQpRKnLTqfD8uZlWdTr9fe+972///u//+STT918y826LGvVKhFl2Xh2bo55ycHIkr/EcZax&#10;4WZJHdfMyw1b3FTBrXh+Yi1XlHwo7oNnoCiKeCUhIUzmYwGRCb6Xf8kUDefOPZ2abS6Cm3IywSop&#10;AEFsdF1BAYlQAM/OmMquLt9F6IXaw0KCn/vi0D2c5LSNILJGG0+TcZ/D58ynhFZ4MMblZB5ztUEt&#10;3u32KVRsGpz62Zf1bJdwTF7TLOfJ58CLJIriOI673W6nM5Ok6Uyns2FujoHYb3zjGy+//MrxE8e/&#10;+S/fvP/+X9i4tLxt27Ybb9j79JNPXXvV1UbrQ4cPJ2kijF1dXd28sLTYmVvLR0mzhkZf6veILM/K&#10;HmTjF1548TOf+cyBH/34E//+E2+/8+2zs7Mrq6uzzfbwYr/IC631cDgcDodpmm7cuHF5eXk0HjMR&#10;gns+EFEbHVTnwl3/X+Y7RVEkcfLUU08PR6OPfezjBw8e/Id/+P/uuONtmzZtXl1d1Vpv3brtU5/8&#10;1He/+91Wq/X44493ZjpPPfnUwsJCu9VuNJqzs3NXXLFNyujAged27tyJKPK8OHjw4InjJytpZcvm&#10;ra+/ceLAgefefNubtdba6EqlIqSYbmRGcjCaazsjohBUs1lAQsBpAh8AoEBOhfO8EAKJgEE0RODe&#10;U3Q4jnMJHItZK+IoarVabxw7kyTxNddck6ZpmqY33nTT//kHf/Af/8N/ePSxx77//X0f/ej/9jd/&#10;8zf33nvv3NzcenddCamkLAtAgVEcdXu9aq1aClgfDWwkDViMhLU2ihMpcFDkKDCKYwbHucNVa6OU&#10;5L2DTnMUWYGLNXMgRNvecuR5rlSEfjILY5xEEHEXnZQc1iqlsjwjguFqrpQqCEajkSIxzrJRYaIo&#10;IoDBcICARVFYY2u12ng0NsZEUs0uLVuyRVHUKlW0lI/GZM04G/NcYme6reUBQAGc9nYAWC2HXQ4C&#10;T2HgNcdZeghkJ4ViABBSXOYYLGMaxhgrpVRKsrwSfz4/tuCI/FkBAERRBDTlY5yXo5/qngm2WCk/&#10;RSIAT0REpHXJtAd+XiGGQADhAFoAP4bDWhPHCWvGW5f2MxiFRhgKJ8eHF0IQsN22PIUWwA2hEmI8&#10;GocCmq+tuf8CkTWWQWtwOaEkYgUyCn+DiHwvDbm6szfIRMDdhAREyHxcl4C7Crt16CYKN0u8LEtf&#10;2LFO79daAGBNDAAg7k9l7qJj4k2HCSEpCXiXe+QWgCxJJfmWGle3ASVVHCdnzpy54Ya927dfIYTY&#10;vXvXubMrUqljx45JKdO0MjvbuXD+/Pp6dzwe7969q1avS6Uq1WpeFFmeD/qDq668ajQe7dlzfRRF&#10;vJe5gDw72ymKstGoq0gOB4NSaw7OmD1far1169bZ2dlKtdqo1/v9fhTHPMZZCLEwP19JUyISiI1m&#10;VUhZSdPrr7vuwoULgHjzzTdba8Og9UqlMgk6aeIOi6IgLj+Bc3zopoEYdLK0AgCkknwX6/V6o9Eg&#10;og996EOHDh06cODAr/3ary0sLPxPompfuXXqEILnrzGr2kxWo8syiVtFfbxblkqpTqfz2uuvLyws&#10;3LB376uHDyPitdddJ92QI5oGAUNwpk3p4BD38e6Sjes2tizpwyuqKMv9+/c/vX//iRMnsiz7+Mc/&#10;ftVVV331K1+p1Wrk8fvAcuFP4vqb8cIJ0l8+i47DlD/j4+ZZZoxZW19/4okndu/aFSdJr9tdW19/&#10;9tlnd+3alabpj5599oYbbmi3WhcuXpybmxuPsn379t17zz2Li4t/+7dfvOvtdy0uzmd5UeTFFduv&#10;qNcbw+Gw2+0tLy9ZS6dPn9m8eVMUxYiQF4XRmk/V+ozLOkRyYlj8XScABAwhLTnmVRisKxgEBims&#10;BC5pCMEzIBmH544p1vOwaMA4JABRSmSlfPYn7OykED5Qpyk0Bo0xPlJ0K4hjMB8Ac0ztgutQI/bX&#10;4zB1IIgTVstwcw+11jy0qCxLhsMAQbohcqCY0o8AYiJVg4hYFEUlTZMk7vX6PJInL4rt23fce++9&#10;f/mXf7Fz545qrdao1UajMS8gHpoajLWHlyHggsLLdPPdjaKIBSUcf5dIl6XR2jdrYlDw5YspipIX&#10;uSudspAkUeDUhhCVm1EEIjG+gs4D8Drmbe593ORFSIAgAC2Ky2NNESwlBKvhqvMhIv9fv4iso/MB&#10;hPCCj2D9DLTgDMl11AT03zKgbTQYq8OJMPQihPTc3BBCU/juDuVCrJAKgtY6mAZn5IQQvpmPr0tK&#10;yYIVaSW95pqri6LcsmVLWRTNVmvPnhtq9drJEye+v//J991y8/cef+LAgedMnh85cqSapOMs+8lP&#10;fnLX299ePXVqdXW1UqteeeWVe/fuPXv2rE1VtVLhtdxotGZm2ocOHXr88Se+8HdfaNQbf/h//WG7&#10;3W7PtJeWllZWV9bW1uaqHeZ7bLviimw8jqJoZXV1OBi0Z9pSRCy1Q0RCilgmUshSl//qU1EB+ZzO&#10;MwjKskyTdHlpubveXV1dXVtbY1fhsUO89dZbX3vttSeeeOKOO+74lV/5lYMvv/j5z3/hkUceecc7&#10;3rG0vHzs2LH7778/z3Ol1P33PzA723rrW996/PiJVqv10EMPNRqNWqu1YW5uptPpdrtFUUSRYQFq&#10;x1oBEOTGcDhPjwCE6ANrF2k4+8T1FrSeBs8UKC5G86KVUkZKoRAUkmU3OdVhv+NRobWuVCtxFBHR&#10;tdde+9zzz992663j8fgP/vAPOzMzjzzyO2+88cb58xfuu+8+NwzMmCiK2FWkaZrlWZKk4/F4ZWWF&#10;8wApldaGV5RUUvjbrLUbRsAjigKaxVwvRGEtSa9jLYSIlOIcmxFFgSik8JU655iLopRStFqtWq3O&#10;nGOlojRN+vmokqZ5lpWlrtWaUkohzOzs7MX1FUScmZkpynIw6Lfb7XE2VlIZaRGxt96TSqZJurKy&#10;AgDNVssP7HXrgxvnQxZEdjLYg8NQJSQBCCLEyKOYICVjwH4dOiqP2/AhPp72Q9PhAkN/4IFe4cyd&#10;x8SFi1J8GIceYQgmK7SEsuniVRAaXZw79w6QAIUUggfKhHcTkGOmepkpINJaR5FyCSHYKXNDWZbz&#10;MuMmI74/HHw78+ZO1MszOPcHGDB9BMbm/MhXvquIiFIKS9Nmzz0bA+Aoz2wlEa3nxHhX71ATf2tB&#10;sOwIO0sAJIlCCClQGwEWHNnImV3O2/0TAmFRSoVK/ox9QQAnCOLKm1PlaWutRYsCkyhBIbQ2XKbZ&#10;smXzzEx7dnZuPB5dfc3Vrx46NDc3Z4kE4hVXbNdGb9gwPx6PkyTp9Xp5ni8vL6dJYqMoG2fdbrfV&#10;bLbb7Wq18sU//x+1Wm3Dhvnjx48vLy8TWa11mqb1er0oisGgF0VRo9HIi2LQ7890OgLx9SNHlpaW&#10;tmze/IN9+5jtHcfx+fPnm82mlLLZbK6vrxutAZGHqAtE7uFeXFwsi+K5555Lk6QoS/BaHO5SwzUD&#10;1Op1z/7xd5WZwYbJNi4yczioMcaYS5cuZVnWaDYqlcquXbu2bt263l130fkUHUJ4VQC/nt2fBjo1&#10;2MD+d+oFiJjEMfnAmqxFIZaXluzevVrrrVs2/uqv/upwOCzLstPpdLvd2bmZCxdWJk/XfwgiClR+&#10;HdJk4SIaY8qiLMuCsTGpVBzHNcQb9u7ddsUVtVqNGycuXLgwOzd3z+bNi4uLIXouy5IpboqhQ3S0&#10;GQwFKyF6vR7A5bVxRACI4rhWr1drtWuvvXYwGFhr3/+BD7RaraNHjyLA+fPnr7n22r179+ZFsby0&#10;tLq29sQT33355ZcfeuihS5cuPfnkk2dOn/nQh37TWjLWbNq4SSq5vHFje6a9ffv2PM8Bsd/vVyoV&#10;Fma2xnLe5QFN3tRMe5pk/tNxUogClWIGYiCqu8Kl1iW6EdKCtxs/1GDHUKAFiy6sA8Hj2yOPO7CO&#10;GSIj1wTWA1Jhx/uIx9sC/mJ97kko4FGS8CN5mN0Zw+kgE5ELrSpS5ON19D0v6IINQPiZGSXG2Fqt&#10;VpZaKqmsiiJVlqWK1Hvf+96nnnrqO995/IEH7jfGEFCSJNl4nFYqTseUWFyC3QNEUSStE9djD2Cs&#10;FVPJGU6h7ZYodpUjRiP8iAJrS60dbuHNsLVkjRVen9XV5ISYgmgcUE88FICIiIy2LpydNuaADEVw&#10;QYlhFb7hbNCtBQQLU4KSliaYLvgAFn7+y/JIsQltiLM879fcnHjB10XOTLjnBzxm1roO1lAxRfYI&#10;zqkED+uhEl+Pmz4N9IUQDHUbIiLmDoFFMc5GkoeqWDfGFgCNNRcvXvzc5z7H8MYXPv+F06dP/dEf&#10;/dHu3bvf9Kadq2trS0tLZ86cuXDmbGemc+21145Goye/v+/SxYtgafPGTUkl1UZnw9Hy8vKZor82&#10;HiBg2qyBFC8eOvjov3zjsW89Vq1Wb3vzbQ8+8J5ut9uo1PLRKBuMOs2WIDEYDKI4bjYa1UqlLMuT&#10;J0++9NJLV2zfvrS4ODs7G8y6kEJgxOM/3ZIIe8hfOzqL4CtoAI16czQa3XLLrUePvvH3f/8/tmzZ&#10;8m//7Qfn5xdOnTq1tLS0vrbO4y0f+Z0PX7/n+quuuirPHvzhs892Zmevueaak6dOfei3fnthcXE8&#10;Hv/HT35qbnb2xKnzv/DAe6wxJ06cuPqaaxr1am5tkiRGayllHEdCiCwrq5VqXuT8aLjdA72Oki+o&#10;MY592RLifUEEZMIABUQLyjUyIstCSyEBqLSuKR6Vd3aICKAajQsXLjYajTiOkyR55MOPfOxjH/va&#10;17/earYefM+DWpff/va3X3/9yKc//elNmzcffvXVLVu2ZONMJjKOYilVrV7PsgyUSOtVjSAqCRQI&#10;kdJWkwRjbERoiMBPd+EeSl6MjKZ7JUfB7ME4rpC1RBYRhJIIDi5VUcTTwjS6QVZu0QvkikSaJsZo&#10;pSSKSAg5Nzub5zkTntnLGq1XLl0ihULI0milZFGURVEqFECEROPRKBuPG/WG1VoANOqNWCqTJF5l&#10;jNAKIlL+5bIU502dHwiQFi+2YHbCfkMnmxz8jovUHXYqEFF6b8NZErgn74WMeIMTseKob7ae8l5M&#10;bb68DOaNoCNGuynKzvjYoA1FccJoiAVk0+3x4kDQIEuIRMJaChX5AEkxeEHEM0+IcQB2MEAEFktd&#10;+uiBOCRhCNy3rEydbPjmIYuA9JOHG/0bMcBIUkoPc/Map8kbJhYQQxuwn3weqgd8j8hns8H1CxQg&#10;pGA9BwAA4kxWe16vA0Y4Iwaf2aDEaagieIfhYKBUxOEjChz0+0mazs/Pr66uVauVN44d27Jla7NV&#10;v3Dh0vLyxrW1NYFYq1UJqNFoNJoNPvuLly7lWba4uLgwPy+lFFIcevXVkydPvv2uu9IkOXv2TJIm&#10;GzduPHTw0MrKpVtuuXVtbfX7+763e9euN+3aderUqRPHj+/Zs6daq+1/+unljRtHo9HRI0eOHD16&#10;2623Jmn65A9+sLxx4xXbtg0Gg1deeeW6664jgGNHj0ZxvH379rW1tR/s23f77bc3mk1jDA9RGo/H&#10;BJMYJlQdAGA0Gvngk8K9BkQeMImIzKhmwrcxZjwet9vtpaWlH/3oR8PhcPv27cPhsNPppGk6ST2n&#10;giUOzadDaqmkkgoE0tT6BB/x12o1Lm/GUcTlszzP+73eli1bvvvd7/Z7vUq1qpSKo+jMmTPtdntx&#10;aWn6zH2pQ8RRchla4YOIJEmZ52atRYEs2CyljGN16dKlg6+88pa3vvX55583Wm/ZvLnf7587d47T&#10;dYYGhKd6+30aIjX3qjcaP4PsAQAcP358y5Yt62trs7OzN9xww9GjR3fu2KGi6N9/4hOj8ThSavuO&#10;K4yhl15+edu2bf1+HwCv37On2+1WqtV3v/vdBw4cWFtbq9frp0+fUZECgHarNRoOT5w4ce7cOSnl&#10;3r17/fxOY8kqkgBuxgLxtGvO+L2RtxNiFUzCWwAVqVCV8rbJXYolaw0nnoLCzB0fqTBEPSmHaFAK&#10;FCoUCBYpTIMKS81l3hTI1d68TCOZzhyTl9GjaTzbO2F+L8dGWhspBDj9RKZ/RKzB4NgNzmwIIFLW&#10;em6KuzHuS0ohpcyycbvdWFsz43EmlYoBduzYccfb3vad73znwQffUxSFQEzSdDQaSSmDvI6T60Df&#10;RTNVIXD9Kz5J5cKiUorHxDAYFBpsGbDhggDnmgAQlO/IQ9f+GU5lEj4VdkteSgzbD6c3p/DsTc+z&#10;8bhGuMlSCFd5RHTyH4CIYEzogZnAz+B/+ldefLbgOmTA/8XpDIw5OkSafHXDn49bMnx3gvMOATT5&#10;nifnQibrxL3P9/iQB3tIKknWhpbQAN3HUSwlT3O1QS8GARqNRrPZ/N3f/d2FhcXHHnv0B08+ubS0&#10;9Nm/+qsfHzjwxhtvXHfV1VIOkZKyAAAgAElEQVSqHdt39Pv9zszMTTfd9Ng3H200m41G/cKFC/3R&#10;MFLR8ePH5xfm6/X6hQsXlFRxHL/08sv/+I//+MLzz0shf+UDH7jzzjuttcvLy9loHEVxtVoBAK11&#10;tVZVSvX6PV3q2dnZxcXFc+fP/fCHz1x7zbVJmjIGoLWmkiw5Nr8rJnhqLvhhBjjlDwkRrB0Oh1mW&#10;3XHHHVu3bj137ny1Wr366qvOnj3bbrdHo1Gpy6WlpcWFRRSCCSGW6Oabb261WidOnpyfn19ZWcnz&#10;vFarbd2yhYmJSqm8KK7fs4cRph07djSbzfPnz9dr9UqlqqQcDAZpJc3zfLLfIbRZeO9MwbR6OJBI&#10;CMkDAxylCqRAVRSlUpGInfCO0WSRCdbGLSnmW3iLkmXjTqdTrVYOHjy4adOmSlr5k//8nx9//PFX&#10;Dx/++te/lqaVu++++7d++7d37951/tz5nTvfRGR7vV6sY0Y54yji3nClInYJfCFEVogIUbDmExBx&#10;NEgEWpel1tVKxTildVdVYek6pRLGJhGFlJ6ybAwTKgi4P0z7jkZqVCuro5Egbs2EJEmY9dHPBnme&#10;p81Gmqbj7oAAmrWaNkZGwlrbXV/vdGalFEbrKI7LsuQ4S0pZ6rK7vo4C0zS9cPFCu9nSWnNLGu9S&#10;FiyqpKmxtjQ6KLY6g2YMeUU58DOmWAMCJ77PORrw5TVrLTotI8cr5aXp8ixkUpziTJu5qcZYawvm&#10;F/NwCwiglcApBdtJhEeBY2ItCyC5cwYS/n/RDXEwYIzwuYLzUt6TcXeMtUYb49xbsE/CCc8mSTL1&#10;W/aCbG95SgeScAN/+aV/tr+F526h7zzxY1/8OYipsBtCQOWKkXxMT2wBN2uNP5omfs0pqAZQFclP&#10;W3TiBlaQmPSxg2cr+fd7pJ+YN80+Z+ICAMAa8LVpNkSCb1etVgOALMsqlVqtVl/vrg/6gziK8iI3&#10;RrdarX6/t76+vmXLppMnTzUajW6322w2rbFlUWRZpqIoieNqpVKr1pIkuXTpktZmy5aN1thrrr32&#10;fe97n5KSuyPeeffbnnrqRz985plffv8vF3kBYO+6664bb9rz4x89/8KLL7773e/eMDdXFsWtt912&#10;7TXXHD9+/JuPPvrBD34wSZJms7lz584773zrD5/5cb3R+MhHPgJEX/i7v2u3Wu9978Nnz55v1Osf&#10;/OAHZzqdNFWXLq1Xq1WmI0/jSuTZxtpMpnGRX/NkLfioWhsN5KB9rbUQYjweN5vNPXv2fPGLXzz0&#10;6qGtW7Z2u90zZ878q1E1czkCK46jHBWpvCgue15+hVUrlW6vp6SsNxpa69FoNBqNhoPB7iuvbLZa&#10;O7ZvV1F0+vTpSprOdDp+X5Pn3E3q+KPh2LrhBtpOscmLovBKcI7wxcGFsZqIfvjMM68fOdJqtdZW&#10;V+fn58dZVpYlTl+PP+NAa5le68BaOiGHmMoZZmdn//vnPnfVVVdFcfzpT3+6LIo//dM/tda2Z2ZQ&#10;iEajcfjw6wsLC5s3bep1u81G4213vm08GrXb7SzLr7zyyltuuaVRrw8Gg9nZTqVSrVTSudlZRJEk&#10;caPZ3DC3oV6v1Wo1IcRgOMyzjCkrRVHW6rWpkrAPmSCEuRxmhOgP2dBxROIgYGuJKIoirkzx9kOP&#10;ZnOyweGMW1aWiKgsS6CI3xZ4XBTmT5MlIiS0gruEJ/Gxv6PcoOOmAgXKRyjueV71ZP2w7VAqEgJd&#10;0ZLIaF2URZEXAQvnYyNPgyc/GJ1JVygEWDLGSil4Y6yu9rjt3Wg9Go/nN3Q+8P73/97v/d43v/nN&#10;e+69N02SsizjOM7zXGttjAZE6TIVIETJQmDkWoAjpXg/sMAIdwsRgC5LqVQcRcbXFTnslEpJn5Wy&#10;gDRTOISQQsoIsdSF0030otQoJUuRcHCBHMHzTfUTE61vbPelB5RSEIElA8yCkJI1ssqidHqECI5c&#10;SGS0FUIao0tHGfcBsbXWkp/wyZwLEQuJiWvAZLF0KRUicr5AhJwjam0ssT40GmPLorBKccFFSgEg&#10;ESwBRU4pieExTtAlNx2zdorn0LrV7iYEEwFLsEm+5dKxuF2tKcwaRmO0MQZRVKoVpsKXRVFqHUXR&#10;8eMnvvf977darf37949H49F4vDA//7Y77lheXHr14MGzZ85umOnkef74E0/89vbtpdEXLl48f+ki&#10;IWzauuXcuXOvHTu688rdpYnq9fpwMHziiSe+8fWvv/rqq7t2vultb3vbfffcG8dRJMSoPzClLsZZ&#10;EkWxili3yWgTqShS0Xg8FlLcdNNNc7Nzhw4dOnbs2E033cTFr263y2Oi+4NBtVJJK5U8z+I4TtO0&#10;P+iTddNWAIAsz1JBkNJqU6lUB/1hpzM7OztHRMPhKE0qZaEtWaWiQX/I5MtmsymEUCoy1nS7vWar&#10;bSx1OrNa6ywvIqUIKC/1OM/JUl6UAgURjMfjIi+SJAF0Net2u6VdVyVNswAQEIQPsGAyGZuNFrkY&#10;kwAhTLVFxFqtWpZa61JKhUIUecGiqiyb6gemSob0yNokSYhoNBpt2bKFP3l2dvb973//eJzV67W1&#10;tbWjR49u2bq1UqlIKfuDfjYczXY63DuvpKpUKq++9hoKsbC4ePbcOVSi2qiNxuNGu7W2vq6kTFAC&#10;OW9nnMiVYP0T5akpxlopRJIklUrFGBJChRBQa+YZUxQpawwJFFLGUoQ1Pxj0q9UqjYssywBgPM6M&#10;FIAQqUgIkRdlWZaxVEKIUmtr7bgcS6mqtdpwNKykFRTomBVkdWEjIU1eRlICwMqFiwrFYDDgbJuI&#10;ylJba1CKOI67vV4cxSJSSrFcGlpry7I0mhw6IFm602pdFoVhGlUURVEUM4IFAEpJXeo4jqMocjQP&#10;ICIyhieTCSGlUnHgcAOAtUZrOxWvS/YcUkXGGPRTJ7VhaSdpDU9CRnA8E5DSDZF2urMESinph6IF&#10;Igf5b9ZVQrDf7wNArVa1Howha6NISSmM0WVZAoIUkslLGjX4+NjzKKSUimWJnccztqTSWoMoQqsx&#10;ed1ujsi10T5KwwnfA1EqabTXhWWKGiIAqSgC5tH69l92ln7Su0sTiEhrb8k9vjiNqgghfKXPCiGY&#10;Z2y0sa6uK5lnh66G6lCMKejCffcJD3IEH3qWirJQUvJGGA6HSspms6G1rtVqSkoAlFLmRXH27PlG&#10;o1GpVFEIY0ylkgJgvV4Xvm++1W698cbxZqNZqYiLF1dareaLL7z4p3/yJ7Ozs889//wbb7xx6tTp&#10;EyeOD4bDv/nvf1OpVF45eLDRaBw7duy555/v9XqVSiVN04OHDq2vrxdF8eMf//jo0aM/evZZKeXZ&#10;s2ezLFNK7d+/PxuPH3vsMSXl2tpaNh7/6MfPHT1yJEnTw4cP1+v1NE0HwyEipkkSxzHHeRw/KKV4&#10;8UkpsywrypJZhfwYpJQKRXg0DH9IIZVSRVFw9LZhw4YjR468fuT1559/XknlVJ6MISBHgZ0G6Sz7&#10;xChSkdY6yzIZqRCqhpqk5fy5KFQUxXE8Ho+ZUbPrTW96+KGHPK7ssyYfgIWOQPCrSAjwws2Xx7wA&#10;iKC1YQlIFUmBwKPSSl0URfH0U08dPHiwVqt1u93Dr71mtEaHfQuvxOjWTJIk7MWdVRHCWmuNiZNE&#10;+PqY58gBIB45ciRN0+eef35udlYplaapiiKmD1TSdDAYVKtVo7WKokq1SgACRRwnvX5fClEURRxF&#10;eZ5LKev1hlKSiKrVKq/GnTt2aGOspf5gwAABt6kQUZoK7dQpXLd8EApiMgGGp+srTGVZXrZTXIRC&#10;4yxHj8nD5NdePdlpsRHzJIkoTmJEZKG24BmttUVZihDMYdjcgjkGzFJxiTRZLpn6gJnAuvfwsYUP&#10;h8Dh6ORbaGIhxGg8Zm4Va+MIIciQIQtEgm+cFKooC/B1Z2OsIAAEIdBYi0yFBLZtgCiUlKNRMTs7&#10;e/8DD3zpy1/eu/fGTZs28lqUQpCUvIqNsYCGq9LcjzidXflP8+kAemUZl/lNVewD7j/13Jzlc5NC&#10;kT0EejjFxYouXhShIEUTCyv8nnRYDIRM2r0PBKKwZKUPcNCX8vgHJ5/kDwTea4BbWOBY/Pw7AAFI&#10;UDCDBZCHvCACGCIUk/6zKahdCKGklEpy/M0sI8tSCTynXiD6uWLGWmspFhFN7qxwrEsEC1ZiNKEe&#10;WsuSxuh5maHMxCVoa313v78mRBRCjkbjzVs2j0ejIi+ajWa73a5VqzfffPM3H3+s0aj/0i/90r7v&#10;77vzrbf/8z//88aNGy+tXLrpppsOHTp09dVX33PPPZrsV77ylXartbi42Ff2ueee++Y3vvHM/v26&#10;1Lfccss9d999/fV7wun52pdTNxdCETHY7ksyiIiwuLjY6XRefPHFfT/Yd+HChdve/ObZ2dnTp08n&#10;abphbi7Pc2P00uLs2vrw7NmzCwsLw+EQvBv0F+1S7OkdCB7uDxXG8CrLEohncBJxRdxa68QSQUrJ&#10;XThWBGanQMRUgHMoQhCAcRoOk0azgHZ4bBPdZofJj+DTf0/tIR4sCkyytqw9BxKFUpLIEVuFECwc&#10;4oZ4CcTQXutcU7B6tLA4c+zoqSu2b/qrv/qrQ4cO/fEf/yelZK1WqyaplHI8GmmjZ2brcxs2HD9+&#10;HBFVpLIsK4oSPS2S66TgBzGBL7WQK8wwTclNJwpuCp3fc0QFdmFK8l7xdo5CImyVXyfW2izLyqIw&#10;ShqtMUow9GK4He0EVfg0hBBAblIcERV54ZgQXnKVDyaFAo/SeiCMAEApJaRgOodj+3maVnhooRTH&#10;bVro643k+qSFENJS4V1yIAgAsFA9hhVng2r5pKvYFbVEYIzwNmFQnwWPhBTWDf2+3OcDoLd/4CRQ&#10;WY4OAphDk28AQEJKZ3J5jqy/PIZa4jgGRKM1kWVQmZuuuCGQERU2rBwHs/t1iaGrZ/KAG/TLkRuY&#10;wNifPnNvYv11uKXhtgz5G+Tuqf88X4kmIrBW0OQeTurCBAR2Ik/ImWDYHehHek3ejYCTG+vKXV4p&#10;zhlULiX46q8XfwOQJFEgARjj5CMZuNFaF2Xp6gmIzAEYjYbsvLgA4ihJAEDU7fYqaUUpOR6PZzqd&#10;PC/yPP+7v/97JdXp06fa7Zl2u3327FljzPz8PACMs+Fjjz1Wr9WiKOr2el/96leZEi2E+PwXvkDW&#10;jkajr3z5y0maIiJL/vX6fWstF2dGo1Ecx51OZ21tbX19vdPpVCsV1rTOsmym3QbngJyGccgoatUq&#10;d7xEUcSaGOgZTujJIDih2SL3WSmlOrOdV155JU3TSloRXpVvsv89wcB1CQsEC7yL+XlZbqwKlVv/&#10;1KWUVik2BYzr6bK8tLLy3z7zmRAYOHsFAET1et0/Z0cK5zcoGXkUduoFkKYpPyMuVwoeNGbMhvm5&#10;Xq+33u2ePn2ah8xXK5UojrMsuwyr9msXvXFzexxDn7pls4n+bbwQeZTMoN+P49hYe+ONN66vrTWb&#10;zaIs4zhGZ0NcX3WaJGVphUCpXfeateTjLDfukoE/jjY525/0P0yt+ziKASe2Y+rFb/FA72VxH02q&#10;r24XIqfl4R74jeYUDP2TtwDAc0B1qT2+jO44hAgUgfJ3clIjJCAUKKywwgI4TUALKNAzVSh8QfC6&#10;Bo1x2ib+bImjUUs+IrWObz11TyAcFhRyiV8I7xmsQIFSlnmOTokCiJxqKaIoyqI903rg/ge+/rWv&#10;Pfatx37jN36jWq2OWI4X2ChYY7QlS4oUSBTTa3tyBmExoS/TWIdni3BXKMS7vtyoxOQyuFHPWFc0&#10;sUSuc9b7K0Rkfb1QxGGfBO7Wuw5cbSwP1g5uZfJwnH6wXw3WtxFyhXGyxtwyAq/MG9o2AUCAICF0&#10;WTLD3SNJyCVK34YBnn/CG5kri76Vc6pXwwVr3hq5iqQLR/3JT7IJ5CrbZenEZSsAEZ3w50+ZISJi&#10;ZUO2UVu3bf13H/7wwsICW66LFy4IIer1+m033xLH8cKG+TvveNvC3IZdu3a12+0tW7bckyZXXX9t&#10;szNzw549l3rrUaO2++qr+jr74f4ffelLX3r66ac3bdp0z/3vuummG7dt2To3NzceDMEXZHhAEAKC&#10;JUd/uuycCQg7nc7Jkyf33rh3fn7+e9/73nA4fOc731mv14koz/M4jrMsO33mYrPZWlxcXF1brVaq&#10;GLJhAi7fIqIUKoTYfl8JAMtsMSc+a8lYpwtAwkkFWwJDIIgIEFAQIoBgiqtPGgUixJMCMnpwGohA&#10;KukKWJ4ZJoRAFG7CPAFBiDmAnBJiWFMU7pWxHImGfAGIuNbkYi9rjTaaORXM7ZmE1O7inOGIk2R9&#10;bfSbv/mhj/7vH/34733883/7t+Nxtr662mq2Gs1Gr99bWx1u3rQpUspo3W62ijxHIiVlJKRCkUSx&#10;Ugq0FYDk5lcjcBMm2SmsAgDdfBcEjOPUWkMEAogoLG1hrfF9eG6bcDQmIoeFSCnzPNfGWK7zGGO5&#10;HEaedavJWgux00wiAHTLyX0iAAgCj0q4ve9KGsxPY9kvv+EAwBpLQELKEEe7yIozB+AVJYCkZzpI&#10;AMfXDeRs3nSe5+Y9akBPefn4Be9BSus3AHrv/3NeGC6FfKyJPn3GQDgR6DqS3fcptJX/lVLysnd/&#10;4PeOkyaQMgbIJ7G+JKt5EXsUHIg7+ZlJLwQKQa7Bn8MwxY3pfoHD//SqgNsM0GnekhdYcdEzTayD&#10;8yvWLzZrSQifmoSwG/wz8w5RiACZe6ESRBTI2SInCcyjc39fOLOEk7EAfLgwrZs7bt3loZtIYo11&#10;c9AY3AWAsizJWikEVya1MUVZsuYDIlgCo41fRGisrdfrWpcXL15M07TTmXnkkUdeP/L6hfMXiGwc&#10;x2Wpe/1eHEXVWq0sCmv1cDhkjHY4HJZFkSSJVAqIzp07N7+wUK/Vjhw5AoiLCwvD4bDb7TZbLSnl&#10;YDBgQyp92QcR8yyLk6Tf6zWbzUsrKxvm5oajEfOJyce7bKSGoxHXx/hYpdZGawIQPydpYmy73+/P&#10;z8/HSTw7O8vzVgrP6CBWsfTrkGV5IDhHBFayCcMWaIJWIPjI0hiTcfJkzNr6en8w+PM//3MHCvAg&#10;QCEIwHrg6bKgF4AAIhXDlDPygRxyPw86S+5DG4SiyBr1+tlz55qNBot8l2U5Go2iMH2P8yV/iCiK&#10;IBwRJwuau+smBtGHd+iRsn6/L4TYsmWLkFJF0Wg8juNYCGF8T6Q/MyuEVMq1b2nrdhKzwAEAQAMA&#10;3wciybOY/fkFk0E/FVIHMowQ0dTV+E12WdRKwdwBIB/TY0nBPbvxruALtshwpJDGMYsEXm4GxRRz&#10;ZpL5hsNyWDypQxDPf6CfPjH4mSqx4COVejLtyF+vnT6BsE4AUCkV8Vokp0fDnyR41hSSZWPMlkMp&#10;Hk9KS0uLv/Vbv/XZz372zW9+88033cSrVgghRCSl0NpN7BRCBCHkywIjn+P7cINCBA00CVLJiRwZ&#10;spbzPwZmrJ/uI6Vi3lLAm8F1BoG1VgoBTD7h8Xu+YxI8hc+6ufaWiAJBcPqJoOdXeVx7ksHwDrco&#10;3B8BsMU1YR0xUc+tGQr3nKw1gOg4595QkKPh8Zbn+IKxHpcYEfdhikgpv7x9toYAQRFv4lnA4/pI&#10;ZIvCAPB4BRlFkfRdESFKIyBjCfzMSPZHaDEcw2i9vLwMgEQUR1Gn0ynLslarzXQ6zWbz7OnTO3bs&#10;XL+0cuttt75x7A1jzNzc3KZNm/rj0fkLF+Jq+pa3vOXcxfN/+Zef/96+ff1B/4YbbvjFhx++/a1v&#10;VSoaDQYrKyuNas1YS8ayfUREFhzDSTJAAIAewzt//vzS0lKp9Y4dO2ZmZr773e9+4QtfePjhh5eX&#10;l44eeyNNkpmZmfX19ZVLl1rtdrVSddUry6wbskScATFEzc/avywR6FIHSAI4tFJCAhnSU1myC32l&#10;EEabacwMAFj63jqRMkDgBiju6wJLlnCSB6PHS6xxJwIYsj8AIiHFJKl2TxgBUecFShReOMLltJbi&#10;OGaxSuRiJMPbFs1lfEcgrxVy7I3Tc3NzeZZv3rLwn/74jz/5yU9++MP/7s/+7P+emZnh6Kper58+&#10;fTqK4pmZmSzL2u32qVOniIiZspxEGmOUW5nObLqeOks8d90vSpY4AQBgmz/5o0mYNf0jOBkccoih&#10;ELJSqTC8RwgELjdwWKxlH0yI6K5WoPBihXywsKeBSEyyGrRupkmEiELKsiylkmFfsK1VPsiemG4K&#10;hlVgJLz+GiK4RnXy1kb4fOOyFwCoSTcPho0MPIOQuDTiH7EhAoHIgArvX80D5NxERr+zQz0Nnc0M&#10;B3CxNjo0FALmCi5uZTdGPuPixAQBlIqAyGhtbZh64LzUZFH5liMuZE/FnJOh09oYyWHupE93Kmb9&#10;2VeAFSYWiwFmmtx99++0h5t4n/DLkDtwGsUfhyinYjCfQrC2qW+FshDs7dQu93d4OqjHEDYw7AJu&#10;FzDRnZgm7ltf2Q24HAwRtObufDddkovQxFMb5Xg05NkO9UaDCC5cuHj1NVfv2bNnNBrW63UCGA1H&#10;RMSdvgCQF+NqtSqEGAwGWutGvR7F8Wg0AqaYI1ar1SiKBoPBeDTiBqwojpUBVVSqq1KWe+l4GAqi&#10;1nqm3XaxoxBRFK2srNRqNaWUy0as9RkaEZGU0niIlKwtypIZ7aacYgS5RWIZ+lFKra+vp2na7/dr&#10;tVqWZbVabX193ReF3C3i29rr9TgKZDHmwALt8oRzH+SF58GMBWttWRTcGlGWJQuMFEVR5DkAqCji&#10;MQ587SG65RCCc8HBYMRPxE6AMwSEPMv9mx0OyNagKMaWKE1TKUSW54g4Go2MMZxjkC9BhNU5HA5p&#10;Khqd3CtjgrUJF8gmV0rJbZ1Jktx8883cQpckiVLK+InCfPJiPC7LybhK66FGV0uVAoisdT15CEBC&#10;MPYxIVX4LJH/ctiu6O3IZOcBTMEik3wAAHgOizMXOOXffZjlaofo3dxPwYk/ZT8ZXXJaioAul/WK&#10;6P4VzjS4V/DRvA/q0ZsREiRoCroCJsl7e4mu99kL0YSt7q9esd6eJec5XPKNIooia02ooHJ/BqIg&#10;q3u9XhzHDzzwwFe/+tWvfe1rO3fu7My019e76DRoudDJgTyS/WkGCEcwPjB0pn2yXDyfbipUdi03&#10;6JpEuT+dDCCA0VoLh+x6wEMI4bBhVz5xS4oIAOSk5uzSEcZRjO+lgqnPQe9r5fSzQUQQ1g0lAJoi&#10;YPkd4g0pLxay1rJeLBGBNga06yRj9JrhcK4Uutld1sRxxLfHWsvX51llbl4Ub4lQvPJ8QfRuwN+R&#10;n/Py5xq2bTARvNjBA0iu/ZmiGFEURW6MHQ6HtVo1TdM4TuZEpyzLTntmbWWl0WgUZblhccFaO8gz&#10;jNXaeJDECUbi0GsHv/ilf3z00UcX08Z77rvv7rvfNTc3l/UGaZrWk4ouS7SE2nLJiQQAojVGa63i&#10;yK3rKY9LQJVKJY7jwWAAALt27QCAffv2/dM///ONe/fu2bOHiM6eO1ev1Xh4GJPzILhkgMBRI+1d&#10;7HQkQt5wkBe1ZbI8CutFcxEFBWBaht5nl+2Q28B+FRCSK7c7O1BmpVuaPkXkvBQQQuzoHoVlq2rD&#10;BnZrnHnwfsgXEXGyRyQJjNYlYiSliljd0xryT/PygpsLpdI0XV9bb7Vahw4euerqnZ/85Cf/j098&#10;4jOf+czHP/7xNJUnT56fne20mq2j5dFBv1/mRbtWf2V1zWSFkBFqq4eZzjJrbb3Z+FfXmzdAGMwY&#10;H5+nGwSzSkTGEBBFUTQdWLNBF8KWRS6llEBpWjF5iX6ONAKgEKzfJC0CQCQBAAY6Jx/5AQeLgAKR&#10;/QwZQzwrS3B/gjDoEIgoiqRSUgpjbanLSEUgJoafryiKIgQRpJfCxSLCVNZKTJPgsHpKN9otF78N&#10;naub/hEByDpsRimwVgBorcFaA0KSK51xNZBDNpSuXoaTtYwoHFbnztBa8hMr0TcR+YP7mJOzdPat&#10;iMBtJwCYpgkRZVnusl8pGJN2Wg3e3PLREUAq6ZIKL14klVIcDPlkarLRfj5aTb5jjMDRYtjZ+pQs&#10;7DnnVYTrVoSAL3AqZI3F4O4nEToA95iiU+Akx/a2UaQm92fqAU+MK4Zv/CEigB4EELRUeEbjBC0j&#10;Fir26x/RWsqLwsfQZLUGbvd1xoZRJJEkaZ7nxto4jlWkxuNRkiQ55kWeM87N/bgsY1ypVBGARdnS&#10;NE3ieDgawWhUr9UGg0G73e4PBoPBYGlpQWAjyzKmRnDMzUGq0dpaK6TM8zzLcxRiNBxumJ8fDYf1&#10;ep2Bed6ZLur3qqzD4ZAxEX5xf0sURWkUTz/TsFS63W6j0ag36gjYbrejKCqKotVqLSwsBDcdompy&#10;PHVFRMzSdlE1gmCtnrACQ+gFwPBwnmWcTnBgPdNu50XB4XXETVxE3PjBdhY8FqONsda2WzPWTT+0&#10;ATVDDPuLd7mlKVRxdXW1Ua+Ps0xrXatWuX282+1Oe2f0q99lViFk8iEHJw8+J6YQeddqteFwyAt9&#10;fX199+7d7ImSOBZCFNZaayOlSAitdV4UZWmE0ybmhgEmIknjG5G5i5RPx3f/ewkUH6qh24/Tkbbb&#10;JUYHPwg+9RSunENhy6FPfQXB1IzDqUDEouXTFE7p2AVSLFDmAC+fQYODI4mIhFeg588TUoBFQmde&#10;0BUs3f0MOfL0C0UAOzmhsmRJSG6wcF+c07uCgw+rw/1RWZZxwCAmywiJNLDcLFnhqQgoUElprC2L&#10;IoqiLMt+/d/8m//6X/7LcwcO3PfudxZFoY1RWiMKX1cmIJDKJw3BLiECp7ABQghXR4Tg0N+QCbqu&#10;MiLgdnvXuUXGWK1LbbT0giYTQMKFI5b8OBVgRMQYx5skv3J8rGp4ZiY5JgX6xza5v/zcfECWFwUv&#10;J2uJO/x4uTgxbb4qi5aTOmNVLMkzDbmaRlJJBQjIZpQJRsZh1ez5yK80bhdymBzvapdoSqlAArjW&#10;Ul9WJg+wABEJIeJYhHpZyXPDYNMfgAAAIABJREFUaDqxRJ/RgETXlQPeJ3Eq2x8MjNFppZKg6A/6&#10;WZaVWvd7vVa7aa1tt1pr6+ulLi9eulir1/M8L3RRrS0sJFGv1/vBD37wL//yL88+d2Dz5s2/875f&#10;ufKqqzZv3lwWZZaNEZGVDpRU6Jk7bJr9izs5QpHIhTWVeuXs2bPLy8uI+NprRzdu3Pj+97//H/7h&#10;H374wx/Gcbxt27Y4jrkpkIdaWWNCCwIKgeh6TMtSe4vg1wQgIEglQ0JGxntDAQIFTTHPrbWMdsuf&#10;0abkDxXST4Xy/XaX4ZoCBLkcn69LCMFL1RUTUVi0gFDqMvwtIQQQgHAMFc6iyRKiiCIRRcoY42eX&#10;WgAllRTWyUVzrcM/cYeSEMFMs3H6zJk8zzbMzx9/4+yNN97w//zZn33s4x/P8+KjH/1opZIOBsNm&#10;q9lut8uyHI1Hnc7saDi0xs1gMtaENeSTE15cTlDUmVgXBLERYncswyqkkEZb8MxiRDfFA4VAsqLU&#10;mojQglKy3xuQgzuhKAopJQsGowECkG48Gd94NMYikXRDlIVSylpLgBYtEnh6J0y3bqsoIiJT5GVZ&#10;cnWeEWLekUKKKIoESlZc4X1Jlo2/51u7M1fei6EQvhJJoarFN8b8bC2CEHnCtpRcHOPYArwvI3DT&#10;NEiQJCIZEHTvnALuTYbCvnbC6OgIN1PgbbDRYFmMiQEa4LTNGmOUiojAGC2EQCVDdIoOB6FQ6nKJ&#10;EKMGxg9K8MLYBTOCXOo5Ceh/3ovCuDVfafRwDF3+NgLkHAcv/0hkGRLr0gS6LA3ybxEB7va0bG9I&#10;+Ul5j0VAEPjWId93i9yVISeQOoEfzR1SWXapjIT4CTtWG0PWMhJcliXjNR5N9HrPCIiCtNG6HPT7&#10;jWazXq8VRcEeXAHEUayUzPOcCKSSpSZE5EZ/JaXROi8KHqU0GAyUlLkxx4+frFYqzWazKAohRLVS&#10;MdYWeS6krNXrRJSNx/V6ncNZzk60Me1WazQeZ+Mxg0pcCAWl2C3yqHPwrHPy7Xerq6sOpJgKXIiI&#10;+7k5hGKBZCIaj8dB78tOkSGtmzAP4PVzHJXZ2pHHeidpDwACcMO9QNRhg0sZRxG3nYXzNF76gxkm&#10;DsfySR0iZlk26WJ0qjaIKMbZKOjtsSOzKBBtWomr1Wqj0eCMJcvzLMuGw2Gr2QyBymTp+gICM9bY&#10;YfCPURQFOHRqrbOXhiiKqtVqrVolax1nBsAaw5V2JoXzVfPULWS6i1LK88U5xwOOEAWEwJt/74uz&#10;IekG65kYAiZXgVPgLvrkNTiDwCeYBnY9auyeEzr4aSJWCTABsJFwumY7sZbkmZqWiMcBOQ4YRTKy&#10;wpJlv48AwDRrM6ntT/YvAjAczE8+rDdCEhjmqDjCt0uBwJEjcBJNgWItAnDWn9lvxI3YxmhmHjB0&#10;IVCyU+Cks9vr3X777U88/vg3H330qquurlQqRDa097qMikiSpAD+Ty30y6z+xNog605Ya9GtWueN&#10;WDeU/NAvYjqRcewWBRA4FuRyGhFah5A7531RkreQROGgWksGSSlFrvvMBgsOiGQtCIFeRpezIffE&#10;3fK3MFk7vsYhkLWuAiE0NAg6U0sW0fCgLXfTIuHr/SgEWqcM6PYNx+ah2wp8BSXseV7lJIRAwhCP&#10;uzx6kpEF7J/18tzKdlAtuHQQBTra5UQXnbs3BGKWjSuVikBsJ+ns7Gy/t67iBCzNz86t97rValWT&#10;VXFEpNf6vePnTu9/5pkvff2f8ry49ua9d7/z7vvfcvdgOBh3+/V6vTkzV5ZFmeVCCCEVCkE++eRb&#10;KKUsNTsqv/S9pPu5c+eWlpYQcTgczs3N5UWOKH7t13/tuQPPfefxx7dt3frQQw8h4unTp6u1Knfb&#10;ICHw+CQismTIeIB5aneh3/JM2JATK8ZZGUYuQiSG3wBJgBAYrPxkbU+AQvJELN8bBxTHsRAheQTn&#10;nD00666ZVwAGc8Z2xJIFA0AQRjCyP+CtF6GHWsG3RrE6mODhdOGoLvzhvQ+D4bDdblfSdJxllUoK&#10;CEtLy4/8zu/8t898Znnj8n333sd95a1mq1mrd9fWO52ZsijBkrAkCQShihIr/Qdbjw34OxkAS5oE&#10;CgAo4jAjcNKoKqQk1/3G2z9cPyIPXARjhBB5npO1IlJKqpEpAZ3iDRkia9EiIhKSJQJmXxAwDCFJ&#10;RpECAowAyKnig7VkibUyirzgUngURdqDr4gIAskQF5HZkROgmxFL1mXigIhu1ilfgnCGGKZyN85r&#10;0E1ZcaGa689EhNA5Mb1t/aoAKdkiTUXVgigMI3Rb2cWYfn27oJ7IAuteE1oh5M+G1P4DBApCFIhs&#10;eY0xZVkQWURQvijJd0YKkedF2LYgvQ+GCdjGmXLQIJIuZHHz8ELv9M9/+YsHl3/y3QmbY+KFiXw0&#10;7PaW4Bwi+B8XWLvP8x3mwGkvPzIAEMJ14HjlLHBFKgJAD5e7ulS4yWCM8cVqDwawuo8D0WmqEgUo&#10;RKwU+HkW4Fp1HR0/uCrn4xGtpdFwmKRpvVFHgLW19SiKLl66ZLRpNhvGWjfQVBshZSxEWZRCiE6n&#10;k2XZcDCgOG61WuMss0TVWq0oChVFjENboiSOrbXZeAxJQgDaGOIMFlFrnSpVFsU4y6rVaq/X4y1Q&#10;FoUQwpVT+SlYayYBFlgALjlykFpEUZqmHr8W7O74KQ0GA+5u5OtlJD4bZ6UuaWocEvhARxuNvpqv&#10;Iu7pp7IshZs2MglVyT1ay0TtSQ5DJKXsdrtTCM6EBogugnKbMPhTKXSIqhERQCICCUjiRBvNjAs5&#10;9QSzLCOibq83Ho0azabWut1q1Ws1RuW8ZXAMDWttEse8OcBH1ayOOulu9JuB3UYSxzxmFRErlUqW&#10;50mSFF62S0jpZuIASCGiOBZCkWPmqEhF0skrMRFAABPnBColuV/ZGO36Gd0BnY1g1O+n0lMCEOhH&#10;oCBjPu7GISJ3HHCLCAZs1+0bdCC84LCauARLlgyTpvg3XlAOAucP3HaSUhKQITuJ/y2xOmowukgT&#10;YE5K6YwHTn0BGOsZMpcN4ZoAnPwfdufosUuc4OZIRKrdbrFgHXlpC22M1SatVISUQOQqQcYqJZMk&#10;zfIsjmIiuzA/n+X5e97z4Kc+9akXXnjhvnffWxZlXhTWtac4xSVLOvCVyYcsk+XurZy/QAjrwCB7&#10;MeaGCsEzt4gLKxKAgl5VWG3kZVYQUSlFWoMvDTuTq/WEVxrqNRxlJkFWkwi8PiVXWIWbz8hT8YSU&#10;klluUgpEy4USIrK+ccnH2wDCWscsLctSurxQoHDxBRNUtC4RUSnJmoTMC1FKedEGEsZ9DABqUwT2&#10;gu8xZayLUAAnpL6jkoBICKmpLEqCibKeEipSKsymcmRu4+JGTcARIs8rcg9KIEZxbIzJ8ny2Vu8P&#10;+tzLUkkra+trcRTpUkdJXJZlUquOR+PljRuffuqpbzzx7RdeeOHEqZPve9/7fuHBB6679vq1wycq&#10;acUKe/HipbIs6/Vas9lMkmQ8Hk9i/6lXaE4IKROHg+12ezgcFkXBSqtaa9awu+aaa6y1hw8f3rdv&#10;3+2337558+Zz586dP3++VqtxWMHPWBvN5ZRUVVw44Tc6vwJmgJeLgQT3zbyMYEymYgLng/lEmePr&#10;1TltCFs4SKLJB7vYOo64GybsDXdTHGYDIfDm6NTFFtbaUms+CAIaoyvVqtbaaG2sJVI8MBkQnD3w&#10;BbOQSpC1AnFlZbXdbvW63ZdeOrd7165f//VfX1tf/6d/+qelxcV3vOMd62tr42yMQnS73VajkedZ&#10;kec8yRYA4ygSwumrWd807Pt2MFKRdeA/ecxVCiG5lsqinL5vB/1u9g2j7tEDADEDgQwJIXj8m5IS&#10;IogBpVLgZg1YY4zk6yLj5bUMR61cfTHGCiEUF6wNLwmjtY4bNetbU3mXcVRtjSGlgJDrAAJFFEdS&#10;SiA3CxAApZTKj2RCL9YPbuKs5SvloUUTuwec6YHn9bqw2sNkqBRwN5jWmpm9rjTnEnDnWUJgOVmE&#10;4GF89g0uOkNrhRs9hOSQIuZDuFjTLSvwlSNnJFxUXWptEDGKYhUpayzjfJzhMMAv3IxGZ3/0VKed&#10;EP9/Ye/yc1mS3IdFRGaec+/9XlVd3fMgNNTAJoeiNjJggYbBhRcEqLW8lxf0xoC1sAAt+EdQABdc&#10;UgtvzAUtw/KCC5GgDBDygjAwBggLpsUZyzPicDjsenyv+ziZGeHFLyLP+aqr4dvd1V9V3XvuOZmR&#10;Eb/4xUu8Mt4fMIF50jUHMEz3V14DUwcjHEs4bnkshOFNnjlFRt5GyzYX51j8WCKcUAgJdHtKkkjU&#10;jJ2XXjMtP7pPXz42Nuqts7CYoGMMe+MBH3fikVAQaoKBTdS01aW23qCuu7IR5VxQSO/HyLvz9p/7&#10;uZ/7m7/5m4eHh5vrGyK7ubmmR7v9/Pb9+w+l5Dynrr21hs6YT49POTPIUaQknc/n8/l8fX3dW0si&#10;T4+PIvLZ69ettS/fvkVrNlVFI9FlWU7Ho6SECdvErL1//vmrd+8ekKtNUWBgwRwMvwwOhEQMaGDl&#10;5LGptXYTXRFRJpFLXi7L+XxelqWUcjqdpmkyMWJfLrihFo2KYeunMiHHr7UGRt91iK1NeTAk0lSn&#10;eRaRWiu6k827XUoJqepAtxa6e5W9oaARS1TtDuh9OpWo5ZKB1M2IBZEI7b1J4sPh0FpDx/EP798v&#10;u537M6OWI0CI9n48ndYqZ+99kdAPbNhHCwfRzD7c3yOJ9HK53N3dPT09ff7558uygLlAZxWN8jC0&#10;fWutdU8rJSLqvdfWhEVMyKz3zipdElGU1/v2DkhqZjZN88CkY422p3JgLFoTfuEMh2/rGCvcWyaK&#10;vDUj87bQqr03xbTzLFsY8NEhTNmr+WFvLMxQj5FehEIxYh2tnwZqBEOO5LKua7R1SwzJ6CNEw5xv&#10;VRVvlG3+0z/9U7wVBAl2dIQ+VgEN1TZP8/Pz0+vXn719+/bN529ub2///t//T//gD/7gb//tn0du&#10;E3uum+FaS/hkiDjg6szSe0PL59bO7jowLZeaUgUIbq21WomoTNM0TXVZEGMST64ikZRzUV3HKaPo&#10;3ALUpinHmnBE3/h8PmG8gpm11nrXiYlZVJWjX14pZZoKEdXazmBSkfDqgJuRFe1amHneNJpB/1SA&#10;FtRKIfMjpaSRfznLxKtbTPvDLkV6aJmAfni/20f6lhaQzgK0N60eiYVUM19dXW2cgvAlmJmVaBsX&#10;1touZla08IhJC+ckuQjkO0BXh/bqnYwsp1zbhYj2++l4egRfX9sllXz32atTb1al7st+f/vcloem&#10;//Pv/w//5n/7N3/2v3//iy+++Kf/9X/z6//g17/56s3jj3467Q8kiYmub++IKefcjJbjiYlHLIGZ&#10;U5KcsohkAZurGm243bsVM+3TlFPm5+Nj9YH2mnL6pV/6xVovf/Znf/bhw7tf/we//t3vfuuvfvq2&#10;tss8zSLWeu9amQkTSzovwdrycGMQLofe35wOZuKkxfNxmFH6WUpxcBAvi3AhiSeAsBGTD4yCeupL&#10;XSEzjWFxlCZRI/S0YI/ZdUD8zWkcQSvKU2mqSpZLUfTWNDOyp+MzcsGZuGpbzhUkaIqrjGJ5VVO1&#10;eZ5UdZrK4+PTNM/f+uY3UVT+X/2jf/TDH/zwt/7ZP/vWt771C7/wC7uHx6p93u+q2f7m5q/fv93d&#10;3RgbkXWtKWVtjVly5Eu4eSUiMhZO6JBBA281QLecJZdpdTLIemsY0KHBBEANtYfzVEpVEkpn06fl&#10;8sWbV4/v3hGCfKa996rKzEcybVqkGMp/vaycLUsSuX7zelmWS13ITKYshyK9S22c0/XVK+RmHZcz&#10;EaWUDtdXp9P50iqZdVVhUdPlclkPkLOvhCjaQFHdW8h7NktKpFrH6XWsQZhEGNJBZko9Og/N00RM&#10;OXPOZayEmwMLoGaWJdHGWEWEWpk55TyV3Hon6615Dw72LuaDXgYtoKP4D5QkkNDr15/97Gd/je4E&#10;01RyLk9PH/a0gz1motb6PO+gYsDcj+BtmaZWq/YuSEMXQZXYsizzvGPipq3V5meFR3G7mxvYcSaq&#10;tSFx192OSJCqp7pKByqJiEC0C5LjYk2RhyWR8WKbXylWzmuRVt4nXOT1lsyJb1tD0ujshA/knJ0t&#10;V1WWlAz06OWy+Ak359Fra6gxRRrVVIqhTqhWBBLNe4FZ6x19ko3o+fkZwPd8Pk/ThGl5j4+P824m&#10;89K9JFKXpTFPU1HV4/NZOJXd1Grv3UqeW0XZvaU0EdnptDCjuwUjlYOIW+2mPE17IrssDWf5+vr2&#10;7dvHJIlZLpe22x2W5QwFlXKe5zmlVJflcrlkzEgmIqKSM/pRMKMOllvvy7Koh0ylk7bLIiLduqQy&#10;payqS+uSi5KgPYERIdbobCExzHdKQk07NVNTEmrgUEcQ19TIjJZLzalIETVblmZqSQp6IplyrZ3o&#10;Zfm+x5wFrjIRuzE2w/OC4CNioq6kKSUWb3jiT5qEOTPz5VLJbLc7tGZffPFNVZ2m1FrFMzmvQVLK&#10;XAr33kbdqkWawVrJGt+OSmVhSpLJSDgf9rlVvTpcn8/LPO/JC1RIOJNRSoVZelPx8VJEZDi/OBkp&#10;JyKLYCBZ5CzlHNEsDrAszMRdOxlFeRia97fWm3AbjEBEhhg/G7q5S6BpQJ7utRgW8QF8G1w7hMQa&#10;eN/euvZam0QmJ84nMj60e0GHMJHYoKERIjay4cR6VicRbw922OExt9w7Q4XfLUlOp9NUJjK7urpq&#10;tUVvKPLMP3wqJZGUf/M3f3MEB1e2zahMZYtGKbgiM5rm6fnpSVXRBvgvfvCD3vq//bf/J6iISF4P&#10;fnGNuo07JxqTUwyjyCnlxMza9dWrO2Qqde2tVjhYOZerq6sAk0EBmZnR4bAHXkdKFtwQIru7e/WR&#10;0sST7PeH4T/D1fYpKiKAIMyUc5mmYmaYHjc8DVhB+ByozhkoKtAe39xcU9QBhHghMzyDvGRfand2&#10;h8+Hp4N1kST73X48L74Wg9ZyVP9Y8KZ4tv1+FzaAwAXCEd7td9q19aa9E3REzknk8emJkTHirXz9&#10;AVpvY7VyyuT9nWjM4qEXxsiOl/N+t7+92idJNdPj4+MP/58f/uCHP/jX/+u/Pj4ff/VXf/XXfu3X&#10;/ov/7D+/u7uzc727u1uWnlJmBs2AZlKsqg8PjymleZ7zhutSs2RRC+wL58Ga5+ORiSUJRqKgQCHn&#10;fLlcXr9+/Su/8iuvXr/6d//uL/7wD//w7/7y3/07f+eXfvrTv65SkyU1TZIkJWbSrt7owKBABfWw&#10;ZrbxLvxY4pT27nGs3vtS6+l8gp93c3uLRZMY9gmvtF3OkqRMPlTcgkM7nY7+REMaiYiotS6S5skl&#10;bRwkNA0cbncsxmD51jgXfmi1gZs0I9UOF5wIE5oYZRc86EGzZakaSf/mxQNJRA+Hwz/5J//db//2&#10;b//uP//n//i//ce//Mu/eHw+dtU3b16Bqvns9euHx0cyur6+Pp9PaKuK5wFZ6JyhbqpSNl4BxVSO&#10;LWJk4mYU3ZOYiAbdsoPfHozC5XKpS805L5ezqXc6JE/fgZag+NXMvJhonBGUm4y64ZIzYlkuciJq&#10;1rt2VczjQG5xz90iVO29AghJONrXdtGTRWYLHF3cyNXhYBv3l1Q7G8YPbrjmkSZCqAvkddPcN9Cu&#10;WwwwVrUtlaOtDRGpGqaUkTeMSyKSjUCiisiwB1h5QUNhovfv32M6xul0VlVinne7m+vrm9tbZmq9&#10;nc+XUjLmPx+Px2nygWeuLUHaQ7WVknNBYyyjGO3rzLWYiYqnMKkaUhVXcxN7R2HptSMA0+EG7/f7&#10;iFa+EK3T+cxrnQkPo6Qv5U2i3fhyWcIRsK6anCOU1np4OxyRBDNj5NyPWDbFXovAg4aG7l07UyUi&#10;zIWAlhURTtnrc85n9ATAs4Lat5G4MwxVFIUBBnkI2vAWM+Johbb6AFi2nDNzt9GiMSwyRn4MAfLv&#10;wvNvjbWvKeWoAuyt1aAAiGi3K+zMvuDTjM5tRAQFoWs2GBG1qoibabS/UCLtmnPenneJxupomwOq&#10;vrVmarBsYXdX3wcyEOpUhlV1Y6nmUdl4aNBGaGXzouwBB2fwwf4+Q3/SHTrcsSQmr2BnJqJaK4QT&#10;ATL3e4lTSuw8y7ql4vibvgLjtZSCnGYzFCMYUQcUcU0Y/CsuNU2zJ7iYmWprRNSMaDfPcBK33A0R&#10;LWOm40YJMxPSYxDNxgkG5lkWrO8IshirR0fJjLpP+mJmSVI4t0hM36Bq3/3YhbBfYdXRGgtCP1Ix&#10;csreHsDDBh5Ba72ZsbJvIzCAiU3TFELgdVO4eMlFA3cBIo4vCardEb/5mK1Nhz5a9QoulUtutRlZ&#10;ysnDv64UBt1HZpR/53d+RwS5bkJE6MyFYoXYjkGhGJHVWr/xjW/++Z//X9fX169fv37//v3r16+X&#10;ZfnLv/wJ8K5EorsLM9gPJ91Xqa61Motqr7UR2Zi79vj0BELaFNOwvNXa5XLurlG7RfNFYX7/4QOH&#10;pLIkMm+T+vbtlx79CSCCx0Hop6H2n31MFxMdj8eUMmwbbINqX5Z6vpwlZELXjjlca9swa9vrtxCl&#10;F6+0marggMZMFbA2AlVqyNDFCHeD94UJyXFQHV1ZkFRhfW9ubsYRhVx5dMmdQQ/3Dw/hsD+s3OdG&#10;OuZ52oDY8fc872b/pg16w5OKiCLwvSuXy+Xf/+Q//PhHP3p4eJjn+XL7+sf//v/9ow9Pz8/Pel7m&#10;3VzmfUqJjNwVLg6ScskiklOGY2bhIB2uDgEGUDy1DfUaglyIFjF7K7T9brfb7VprtS5/9VdfljLd&#10;3t4+PT8jxIHASC7ZjFo0ocRx2gL61scAMAkmUpil1g63yhxh9caNRe4f7odt4vgYM2urcOhX30yE&#10;iS/LxY+/Z0kEqu7Nn9e8IyTIxYeHR7cMKIfPueQsKR1Pp1UZbXQlfH2mLCIpFy4eRz4fj+v+hsoz&#10;ortXh1VOXH6SCN8/PPxH//F3/uE//C9/93d/9/f/x9//jd/4jW9/+1t//dOffuc735mmqbW+25Xn&#10;Z2GW65vJTGttK76BQIqZ0TwfXgJn1y1LXTYWEc5jEuH7+wewgDGm1IsoLu8+lJzLNH3xjW88n09X&#10;11fdM75KLplSEulClERIWFUTZUcgpsTsGWUsl8vFKDgtZnizKWVmR8mxy0jJRr9tMm+xh4qWlFJC&#10;/nqcjAFwCRYtjbO1MqMjVyMSbAHUdDWuI8xKRMgYGdghxqpYStkMzoZGgYma2chbtcFYu/qKnkXR&#10;jaSZUQx9oM19Qs+b2TTPSVKtj0SUUzo+H+/v7+uyXC7LPM04+MySk1147bPrwMjcKwYawA00q9H5&#10;UVl4IyeOFVrru928Xa5QNnY4HIgZbkjOvSuyM+lyuazqYAPE5x2mAq1uK77oomfHK+rqFdr1cPB+&#10;9kPlJiKRpFbHlbf6fLlcYEhTSsQ5cYK3czqfw63cMlI+cZrMiBjTLnMpKSXtXWJg5IqvzEm3AcQC&#10;m1BxdGuRTrK5qzAMqxoizjkTeyKfrp+kFdy4ssJq0bJU8fnwNrpehjEn2HenDZiIuLYKE99VaVka&#10;e4stScnF6GWsfCpzzgWEGkXvoypt3cPVzRNmaq3hpHVrSIRKKeVSPMQWgX7l0WqMQqWtNpg347ec&#10;89oYdCI2E2Z7sWu+uOOu/HW+XEDbcXgReMO824kK5cyhYfC52loc725kosjdQkdXfPUaD8FaE5mO&#10;uIYN/OKdL1V76z0a7TEyOW2lfTy201pbd/eFCvL3sZC76cxEXMpGcUXdmqFUQ83ToHCvzMEBAw5J&#10;pCD4JEgi3rr6+BnrsSq/OE9+38ENjW0DzO3cvTeDejcIIiYvhDHoYWY2Jie/4JpoJ+KOMISwWJws&#10;co6HjNQ6Mwvhn1HwZi9Q9QbmxMCHdDlfkAUnIl17w+B69RxrIxLW/Ivf+57bsjG0rHeY5BDI0LJq&#10;RnY5nz//4m63391cX+/3+7fv3n3jiy9Op9Pf+3v/CewNMDoQM5oTDf0YckLk/Z6la6+1khnIDCiK&#10;nFNKmZh665E8DV+EwkAai/dsr9F/PgIbjCzEaZrd4niylwvYzc11ra22ar791lvvvS3LknNGKoiR&#10;QS4RpnSaBFq/u4/YWt0qWnc/mHpDO+TwKCOtR0Rcn4Ufjd8uy4JF1sgrSDlB22rgtpXZMjqdToE4&#10;B0tuRHQ8ngKZe3IbFMTz80PC0iD8oYrOfU+PTxTUhKtcNTNb6jIeCEcau/f0/PyRXcHvkOTzeDnW&#10;2nhXpnmurd7e3n7xxRfEfDqd/uRP/qR0mqapGLfWTpfqmrRh4J8QUW89OPWuvXsdLgsLI08xDLON&#10;nNckyYJgG4oPpx3JG711IirTtJvn/z5ndFodn0059d6XZbm5uTHnqhlTiYlodEkQ5ghjQGvwfnfV&#10;VVutaDV1Pp1Op1Ot9c2bN+Fmb7QZUxYGYjBVKCB0RV0NU5xn7CVi5WkzCBNK/PbubrwJJBtgftnN&#10;q4c/gDURMQ++AYsJsnAX0wQo2Cz8B6vvy8hrYu/+cJin+XDYz7v5937v906n08PD4x//8R9/+eXb&#10;H/zwh//qD//Vj3/848fHBzN79er1+XyadzverkA8JAbhrgsU52WepsHkBlOSwQFL3PS20uuL/eF8&#10;Oj0+P+Wcv3z3jlluLud53n14fCglmwjyNCUmtE9p3lLDCFDF83EIz+BuWT1l08SzLRPOMiKwzCRJ&#10;MBevlJJz9pmdsZ3jqc/nsxPg7ke5VZum+VPerzhVElvs+pKoeQeoIST+V9M8hVGytfg0rC8AKMXg&#10;TyZyio+FyJTFbB0s7LfyQi95NV/Xvtvtb25vkshPf/pTVX16ejqdjq9fv661QSHmXK6vrtHDhNg6&#10;o0c7Cti8OQMYE/COKc9J5Hg6MYpVdCXeRLitI6F5+wvqLlyA4oaZvSp3A6f9h1ZHhlWACiMim3c7&#10;chzGyqzKkIzaWk45JWHQSFvnAAAgAElEQVSnlnpvLecm0Sou9tdjBZfzOegtJerkHa0MHV3FKUwg&#10;JLN1/oCHMmCUh/pV/Ns7WlKwyNXhgMYJcIWi3yNinhZR0tUEZG/y5Rs+3Il5N+eWAI/MrCM4k1Jv&#10;bUPjaldfaYlPeudydoy+RGe3FYV7lF8GTa6qpD7gIqHHl6qJoOoOLzVT7Wo+N0CQPNDaYb8fOjC+&#10;BdwckivEUsq54OYwiQJ2xAOYQRCECAx6AeQ8znU0xIgUUDjkm1OL1NrQFEQxeVdETIQ71i0xR5tn&#10;QvNes7oscdNQoZ6wuNQlMJVt5WeTYLBSxkTUtY3b2agU2u8PuLXWGtfa0EcBSyWcB4YL1mZZLsMp&#10;XWnh8PrIz1BUuzOJ5KGXnMmP4+PiqdGQxJfZbCgXV09kPpM1jLEbI/d0hs3ZHHBknwXJaLo52iOB&#10;PrSeEZHmqO5lGnqLRRiDR7aXFmaStNEnZDY6uVnEQMYCs5H3+rCNOhkUYm0dqqa2WpdF1cio9+7h&#10;DSEXExh9oCt+wSMREQFNDoUUL2q9v3v7uJtnAM3r6+vT6aSqz89PPdhWzNkG653SZpqSrf8r0yTh&#10;/fiXqKlZq7VrSqkDIaFNpJk+Pz8jLEGOQBEglv1+j15K5IDDfdXT+bTetDtnzMTvP3zAx4GVyKzW&#10;Wmvr2lkkiSdmWKTYl5KxJA4xmZKf51FG/oKYxh2u52QT+BnUEVACvqhWz0PyJSA3by4y5L5jaJkR&#10;iXNgPUzJbrf/JKpGlgfwIrAmspRyyRTfsCHdCV0/Kf40EiCsLqt13z5wZiHiStpqPWtrrR3r5XK5&#10;HA6HXEpS673vpcy7nS3t+fn5cHvLgjSsql2Rj9jQmMyr1vx4IB642+1wdHCWenPvcET4h5MKP+N8&#10;vuz3OzI6no5mttvtmNkJLaPeWusNdELvfbksy7J41hAKi7zEVh8eHsIn1gHlzaxVNaKS883NzatX&#10;rw5XV0lEVc/n81ZvWDjH5D3X3AIHqqP37z9sJWdI6hlVm6PSIrqShwwa/KJWW2tNtVdQl+sX+/96&#10;6/AGl2VptXUHPehbGU7yIEiJ6lLXux7RUObL+Qw0lpL8/He+8+Mf/chMl2X5/v/x/cP+8H//+Z//&#10;4C/+Av4Js5SS3717H4K/6hQ80Yp6NiAIg6UGISPisa7o6h/nNzjHp599ud/vr29uvvvd756Xi5n9&#10;h5/85f39/c2rVzlnYw/FoqjAVKc8j/ioBZG1OVZoA7oGkd589llrDXF/wCzYFWT9UlgTcYYmp5zW&#10;Rwtsysz7/WEFHxRrjknI8VC0kqly9+ruJS/mS7Tb7cRRSoRrwt5G0ifohYS/ORwOrhyG5AgzMfgz&#10;tyLiJQEog8H3RcaRt/jPpZyOJyI7HK7QU/ndu3ff+ta3rm9uHh+fpml+fn4ys9raPE0WMy8QXsiI&#10;N0gCSlazAKqdmac05VwOB5SmqGqnUlIg72Wp7h5uAmWrWfIVSyNzw70OHsS3/7Dl4Nd1JTqfTrB/&#10;OZfosMzMcjw+T9ME7gaJf0SURBomrocExn+83++D8ojcEFMzuru7w31AruItmt1rJWaCw4YbKLn0&#10;3iBRalqrcw3INf/oS4kZlVtEkpK9OEwMftYfWiIydjwee2tmSK3x8j4zmwfrtOVtyHp3oaUIy2AR&#10;D1dXGxywqq2cM1a4t6ZEoa+4+8xLj7KOTASRhI1245UFaAFTkKNyicKpZ2RSmZmwzPMclzSJuRMW&#10;LcnxRYqq/XUQprOQkjwmzIMwMjNVTFM3Q3ZsH57KNE1RP+O3D4OLFg44f0RsuhYSQHUpEenoE0LT&#10;NG3N6EgNHXzlqvrJjGjKE4WgQ0HBSJxOJ/I0s+aDKo2IKecsygSaxsjMWDVO8cgV4ZQ8IYE5RsF2&#10;zIBWnLTWL0PIU0rs6ZACBOm8tSNQuBMdTZxAOpHP81Ji3lRvC6GMxlQ3U9ZcfSE44DclZobh88SM&#10;iD0sOrMKs0notA3q4s0cGjevnvIVybpmtVXQc0T+4GCvfUqX8wg6MJAU8aY/g2/E3mhQ9RZTq5BD&#10;WPKosxLPIKU8z1MIgHeU9Hwa5N8ENzBg61TK09Pz1dUBjdOvrq4en56mMmFpKFn4GegzLS/yh9aI&#10;HvXWzAXUDKfReu895czkw+6YGTdjZjnDChQiaq1CWTPR6XR0CxXRDD8tObtEbrFLDMkbtE0faXbe&#10;8IuJhYxFUim5a4HuUPS+6d2Muh/4kI2xr2ZGtDwfVy9l88tYAg6AYEbQa1hz9tiZY6/dbu8f8ia/&#10;ataJ7LIsZoETbI0Ani+Xl9Yabisf9rvW2qVd0PWCYnJhXSrzR6aLien5+DzkkjbziSJ2sfEU3HzZ&#10;PE9Xu5lFzr1eLpd9W1rrLNxqnVO5urrKaqfjKc/T69evz61hQ1trRrgsa+/mBUbYFy+hHrEVXtlK&#10;h6g5Z+/w7ZyHd4RsrQlLLjlJWupSl1pKubq6wkVUtbVGaHxm1lrb7XajSMvPmJqpzh6JdrTuqFpt&#10;tzssdWm1SUrzNKWUcM3dbkebXR5qVOuCwgCM6Ou9YWLZfrfjIQoBlYholGxHdJIGpzv4VYvIiarO&#10;h8MLt9fc7rTaoC+8tqYrMN/1/ipuMKQNnr37dQRUPdxsIKqH+/s3bz5X01E0/Pj0tN/tzfTp6Wma&#10;5+Vy6apXV1d1WYbFCoVExKS9f5KLXS54v1PyA4mjFKm12hqUtbeSvCJZan3/4f311XXVfntz83Q6&#10;pZTunx5SykpW61J7dwhiljhtydzh2Z9Op+HjQ+2Hl7GuLa1sC10uZ0hgV+2tO9oQxrjpMMY4fMTM&#10;p/N5EMkeV1JVsw/v39sgz82Gfnh4eHxpZX3pWqsDVWJRgXWcpRNeLbSZmS3LgiwL20zehqoyeIne&#10;L9+9AvOJUspenEBIkLu9uT2fTyml/X5/uVxULef0/e9//yc/+av/6V/8C2b+8OH++uYaoZW6LIfD&#10;YSjEDRim/f4AwIO4S0riLQtzpogHmhEGJhvZ3e0db7nKuE7OBSLFkQyN315dXb3A06FsYUfGJQJf&#10;2X6/5wENNmjVzKZSpmlOycvQ4SVdXV3F5QekYGIuOSM4TcjAjnVG3fz29vGqwZ1LFO6jVXBKqXdl&#10;YcBTNKZIki6XM0fu2bawx9ML4jXWB+EOEFu8Zvql1pp3F0mJ3T+UnMvT8xOWuZQyzzKCQiOPGUhi&#10;oOQluNixN54YSYrzhaVxVkicwB47EzJBx+OZ45wk4Qn7boa2ekP/uEIWyHxXtSiMS2pq3SltG6xp&#10;qErzRpWwtOstTKVo9qZyQ7ETEm+g+HTwDWZqKSVl9XKUkcmuSj5r2U2gmcdX55lQoEHEGwWOREdy&#10;EdysCCDXYG006uLh7Vi4qRwmOJciniM35ZwtWkBuZQD6IY4zU/y7ITjYM4j88dcpOVNkso2dAixz&#10;wiqOHjt34EJHHiQw864nykQt/GfinDiSwTRWdkXVwsy9NbCl5hNbFdglSQrEZYHiOIyG3yfQr5qy&#10;covM23He/RO2zmjU6EUrLKWUYdzdWKsZWZkm71k6wCrSXoTV1MhyFHuKyDzvBvsDaVM2Msvgw9QD&#10;zdTDM9YoO9q6+0Q0pk8R0fl8YRHt2qSRWYRsrHsqMDETJnMOl3rwVWWaUmS8GYQ7EqW2KIcjXtJr&#10;C9OltdZaq6oxcynZNV1cPotwzkFFuXz4kTC9LGfoIzPylA7fObYoilJVEUWFRJqKmWFqunt+zMJy&#10;OOxD/DgcaDWzeTcPu+iGWtfYLpE7vjjM7uKzRJEK/C1H/Ob1T81fvZvq1dX1hlpej+k8Z6e/iSKy&#10;zMyiatqtddQCmTBzJmE5Xy5bIzRwTkqJBeFwtDHyZ/P3r9bLj9RyPJ2ej5xTSsmyMPOc8n6ep2k6&#10;Ho/tshzvn/p5uVzOuzInTk/L2RffUXVmT3rzBAAJYqB3NVXvpx6EhAgnAUfVBH4wRE38MXa73fl0&#10;rkudb+b9fl9bTZL2h93bt+9SykRWazPVlBuA+PlyBu6BmEFRmtrj05Nbr7TmPRsRSteNrNbaakV+&#10;c8oZdDhegbLUzLKQqjaU3wdi66rPz0fmSGcUHq5fKW6tgXvY+y715+fjKCUBb4qfaw2OechESJtD&#10;B3a/HCUo5lqAR3akn8GYrUEjKYSIiW6ub5Zl+c53ft7M7u/vJaXbm5vL5fLq7tXh6nA+na5vboSl&#10;1qWEjzFUla0hOV4F7eX/vBXJRkXgt7t51sijiuswMxXleZ4eHx/n3a7Wuj8cHh4fcs7zfp9SUuyL&#10;9uRpFRHN20B5cu8adI6vEpHhiO3meRM7GmeWuyq0lcagNSjMMpUVVZOTrILOniNOvzmt0Tr/45jS&#10;Zt/WWzWiFO0gzDOPEaNQp0hhSjGGqjVVxRYgkgYgNTA9JLO1VjdelkcDe2cW1N/gK3a7HfptMfPb&#10;t29zTnd3d2/fvnv1+tW7t+/M9OHh8c2bNwB/HlEkR0Dxn5nZ8XjkjekdcHapC76r1mpEJWcYnfsP&#10;9yEzQ7kREbm3EJ0HKGiO1vp485AfInp4eHzBaISATaWYe1EbZ2jgwpcqnYhO59Pqlbn8+CU9tUNk&#10;EM/MCM4H/l7Hq/nzbqE/brTk3DsKAxIx99aJTFLavcikGqFqKtMUbL3Imnptr1696qowaGAoENy4&#10;vr5prSoaUxApSndKySnFXqQRdRGW/X63RdW+Z8yH/T4CJCNyklh4mrKuKbY8PP8tqt7qmZubO3y1&#10;YhRLKcKiqqPT6+aZeTDQg5YaekDXWaH+h4Emhoi5zsGBKqWg1xW5xTC04AOt85WgPO33OwjxuIER&#10;79qqBfOkWaVoHYYDPiAQEYZOiksZ+k9LepnxtV50nueRr5yyiHukhI5M4SRvupivGM3RC2IjwlK2&#10;KD5w8Ol0dBcB6oiZhYS4TDMFYvEHd7YlqbfvNIPzrYyl9/eS1ys6kUpuKdnbIqMylVEIQSrYrwDV&#10;bM1pRCIi75fFRNRdqXWLbGFHt8FACYuyi/ogr10fIj8DQCjFRHRD+qj66iWwLdBTnuKPTATgKyVl&#10;FWI1cpjdakPllYho76Y2TQUZv7gxx9ZqOediwacMTxEBkpWRjJ0kovP5DMdit9uZnXtrh8NBTc/n&#10;c0qUGFXzHRlLAmgWt7x1cZbLQsU8vd3BZ6+17fe73ruPl2MW9vmTzFyihi8MGImk2mqSlYkhs9A4&#10;aya+mlIwjn3MBEqckszMKA18enwqpTDTEpXCKN09X87YE42WtIhwrtUAbvM8QpGjrzB57NfRUo9e&#10;nhKdeonIyCdRD66MRRJLzmkQG4Q2HCKpd1XziPNwpIZXJuxxDFU1c19xjJonH1OCT7bWriKipyP/&#10;3VRH1yjAMlqrBnE8XtoFIuY3n3/eal16Y2b11I6mVt+9e3c47HPOrdWrq6svvvi8XpYP7z/sX90I&#10;8qqZVFUwHZD4cLVHr5LaKr6ahVPOIG8oDsmqbqEPNmEa5GjaYiklT+EIiu7tuz6VCfcMZCJdQHXb&#10;4h/n4fcbqenoacC8RvDZzMtlUq4K106nUna76fHxeWPEXUeQ0TTNrbXz+VLrgmJ/KNlpP4/VtBEJ&#10;MluqwaEtBahaWqut2eHqMFQw+qbjS9pAriMMFDoQNxA0MHlQ3lb+ONIPEvuYdNrQpf7zw+MDprX9&#10;7Gd/8/r162nKb9++2x8Owvz0+HRZLm8+e/P09Hg6na+v+f74YZ7nl4bHzVutbY3hrIaALksfMZ14&#10;CDOj0/H4grAMy3f//v6zzz5Davv5ciGm4+k0TdOl1pyTEtVa1RRHzMbQoI89e5IkPo1ZUimZiGut&#10;tS4f3r+fpnm336E9iAVXV1sDacjs0QxcaPEZlmZuotBdH1y12++QVhE/XG5yeFNVnEvZhATXW/Vc&#10;5OiOP8R9zTsXGTQ2MlUQQ/d8OXRwq22wngE1QDiJmaddDYTRWq21Xl1f92iW8vDweHt7c319ePfu&#10;w/X1zdu3X15fX5/Pl1ev7j7c3+ecAVVX4Vl/XasG2dOrdDgzHI2eKNL6W2vTvGElAsYQWUrJq3Si&#10;BTT0llurIDWGA7Pb7XAbOmAC0mojCTg0bnyBemwdAUmIopu5qBpHpgTwUENaeWuBP5zda7Wqamsd&#10;LSM01H6ZpiDtBlGCsEd3JA2tWCuA7/l8CfA/Yh1mZK21oWdW98D5l469hs4HOL6/v4ea4qh1E5Gc&#10;8+l09uQF3MFXkDGF34Czipmm5j5iQAUiVPMqGvLljDR6IvKi2kH9hNk4Pp9RmG6RTqlqrTV4dLx5&#10;YVFTSiVn+IrLUlU7qhXrsoSzgaCRh7W3XD5vpqGVnEfnXzNCcCCnjKkfEp8YGjznDFmChyAREUKG&#10;lS+L+DAmU9vvd9M0zfMu5QQAh/dgXlLKmT3mHKlWHDSRa2HXc/v9HoubU56mgmFSiDDItkIDvDUL&#10;fCGQLRxknJmN1UhBEGCL8zrRnfAIyPSIfGvs/7qAORcirweAAPSwcWbaWjeyhEb14q3ocQRFJJeM&#10;kZCqymBztgE9EWYu05RLxl212nrvKJnTrpbcKHm/OJ+KQyO4hBMNMDCVg9u70aOaMLqhmxNlikNp&#10;PuQh6AbfYswaSLCQpuDpVIlFyZis9qXWUX0UOlNyzs76CY8MUv7Lv3o7pHnr/OnKg754JbhZEaGg&#10;GHwPracK7Zwledd6rFfY1zVDw/OSeUQu1icc/uY2Pn4+n0spiAOijwdc5lCCfrfDZiOfaWjUUD60&#10;DYdsmYwUkaAN4cEU9aTDLA+HdYTGPlIEWxfZ0TmEyGOgPgwZuWXd3dzhgq+oMU64q+uxPqt8xy3i&#10;6wQcVUd1vI0FRH+MYC+GTTXol8HJ9d5bb9p1nuetZRxQbcjTWGdszpTycKKQWgMzNgZZCYts7ANN&#10;ydxLFo6e0F07JkjjRbZe36XciKJTOP4puQwkuVodc9Z59Vzjn1ZbLjmljNYuGLmcU34BhLeQmGOy&#10;9ItlMOFsZrRpVg2kdTyePnle2NaiVXwKCqj3BpVnRKMmdRigULWriMKLk2DAVu5EGCqDAptiqQkz&#10;/xTtBbxojph4O20vgg4UahLQytFYbUg/+Do98EkUVWMS9UrDEJFRLnmA9e2311qhVRkdYaNwrbc+&#10;TdM8TyLSeq/L0lo300kKpJyZELYIzrIxdjRn5BIA1wiv+HKkOgDBIFueN2lmquoZFwEE4zjHKB+4&#10;n2Sbo85Bh23PIyeXWzNH1Z7Ba0QYH00ePZCBjcLQbvUJwf0e+m2sX+sNymhUVRqZqlbPS6Y1nEQ8&#10;kOjmAmMfaGhj54QcC1kpOaXUVZdl6a2LcIp51F999R6dE11i/dsHizE4jvGulISYe2vo6phTyqUs&#10;l8tLz32cz3HVFy9V3bxndUmmafJ1hoOB/TVr4d1tJdTMopfLyoqOM88jpsTrFw3Z8Hwboux5HfkT&#10;sQjPVmC4SfF+8DkFMJ2DhYMOFBEojo/kMw74en23ZMIAjkD84KeZqPUeugQX9wyiUK8i48/Ny6K6&#10;j/tpZjY4II6J02sWNgJk5PZII5bi2VMYxRTkGsdvc57Q0BpBBvioqkqjYMmst1Zr672b6bIsEFl/&#10;6vhur1I1ba3X6sqBiJ6fn3F2YNSG0RcRcPkI+ZJDccahRgMDRPMhdBZcOKLXESPqMNw6qL2QbDK7&#10;XC7n8wV+C4tAq6eU/IBDMMOAllKGUwc3rNYF43ssJDPEjyjqtUKzrgd5Ro8gonArfX1wHY7RgGro&#10;ytChUWH33W0gZvRIEImKBYpoSLpczrvdfr/fYdQi7ryUKeU0vCnQnYD78zzhyGNwR+s9iczzvNQ6&#10;lVKmCXF4FplKKaWQs5/hM8QR670nSTlnWIfkdSMMas1jKynhnb33UgoLj6YCjtmiTmwoQolmXDhi&#10;yYO/yRX5RjGKSPLOeExmueTHx8fP33yO8vR/+b/8yz/6oz/6rd/6rbvbu8tywZT4aZpzzqaaOfbN&#10;8OnYok/rTiJb7XdwBEYM0yWsmigyICmxJAnUyJFNwINspqgmGIEdIkL3D18DMOaM4weOQS3KcpnI&#10;1Du/RBKLrgjM+78aODtidNb3fjEIV9LgikQul8sWyo/nfdE5KwTXjGpdBjp3E8g8/FEapAygEhMz&#10;m/cYNGSJeUSDeFgghLzYH918h40sEuTNfAL2UP9DawuzpGSSyji4buMlvJqNbjUNJRvdy0UmmSy/&#10;cKXwVJ69NNB8VAyA/+jsWpaJjE2iCyhQewayt6gBNatjCvrG9uKLhIXCJxnfnsZMMosBZ2ykPu9g&#10;S1R7zlas9sZAGhnhhIAjjLIN3sCI9YUlx1gf85BUkFdkU5kc+mOiYZgf/rjPpb/cfxIZRAUOMOAj&#10;hNBcFMEN5BU7DHC6PXtw0Hn9C8+2Wrl2UbHmNfvs5zGiY1+BJf7CGB2O9nYEbRWFz199td7WiPuK&#10;lr3f8FdRNRN8pY8d25GRGmy97xs4VODXWHCWlCJhUYm8+gKykrJnpgWRMsTALNKEzLMDlRRssauq&#10;4QmLMOrVhli1RiMByfXXSjw7ThwOKEGHQQ+EZ7t128z7fgZ94IeSzHh1v4mDticm6tHn++W2wcBA&#10;VZCNtRvjg3mNMeL9m2yczfV4xdYUiohiw9TLORT6hYhM1b5GzjcgfgOsUZ0WXmJ4IERkrVWzxMzg&#10;YlS1hTFbL7V5GCjPDfXpfz1MyUuwQa3WwW1bzHJXG2kz8UvI4eb8OxYBCbQslZmg6sajWgS7A00i&#10;Es3ga4c+ioAAM6aIgw0lAlpV5q5cT0d8qYRRg9Fg4ciA9/HCWH6vfltjy4QzpQ3osFJ4p2D2JGYf&#10;vuAOjLV3ZcYsXqCpzJ7yJ73jS81s8KC9d+904NSGewE5R48U18Oe+oP554DXEs/VVXfzPpLgNO7L&#10;jOjqcDXMig+VdDSciFYNryHr8zwDZg0gGZxl8aAQ5uRFn8ES00y2G03RQ3DEBEbsouQSCG/jTpjV&#10;pQ6OCyptLAWCpepeN4fXIi/iKJuNGF0miUbYAYVemzuMg7r2HLMXcv7ll2+HzvHrkIETGYqLIvWr&#10;9X65XDjoQuS/GkaThs5uvcOnwZ8/PDxALFEC0R2MirNsHR5JHVvPxAilMnNt7XK5mFnJGZJgakj6&#10;6tG41oRtnOywv0R0WZYAh2ajX4Ap3MthyBR97ruOegmHpnG1DLIf2UyeGcLMlFwvuSiPg+2xVi8y&#10;jFmeZiKCQc7n8/nb3/72w/1DXerbt29vbm7wTtATrVVV9XjNV1Xkxha8eKkqjJAjx1U1ETreWBwB&#10;YU6YKhy6C6YJGPETX0lEHoXcMqVKUd2JTYS1lAgBiAjWEHKxStxal0DbP+ZoVOlAkBIzCxHyJv17&#10;KLQEUPLGKo4EO5G0Uf280n5uwP3gDVWwJb2aNu6hbRzCx1UCDsa+uJUTYowiJxzl7ZGLrWL2ca0U&#10;YSkjE3aOOWIFbIZZRLFkPvLDE4irozFZKU1YrzVAEfLBzMzdCD2qiIiVeozzRESKOTlWDvAobcFu&#10;QSCM1+gEI9mC0giEk5F3umFV4qEKKeZcelA10t0cSxkGU+OY+D+qZtb87h3fWe89hk74kw6sj1vh&#10;QNbk8rNxoiiSK4zMzAcffFWqkwjmPcm4fczc8yayxBwOnlM1ZLaFCdjylNLmj9TzzIU5oRjeW+gz&#10;MUZ2aagGlshgo/i6T71SilQ/l2XOKUX19CdeotFvNU4WDSPp8okffSz21tMbZDAxw/uiFZdCMDz/&#10;uC6KMyciyGCv1o2YWICLiaGZPfII3AugRbYSyYgVBsPGJjbySjf76XdmG00CbWYIrYDfkpdnVSQq&#10;o0I+iIiZAppsG8vY2l2LXjx1QGoHt5sXerl8Rc8YCxO2gNnImUs1C7mlVS8QE1Nrff1DZnRN24Lq&#10;4dJj4xzeBShBEQJA3ifl4eteCOkSCeqcLLhSImb2xpqxFNo7Qf97WVFoOdyie0dB63CUNa87G64U&#10;E6MJm3eHdceN3To59jB/ssSMuUIjMi7MROiDQLS4oomeFlizNM1r0j8T29qU1saXbACoGtJTU1A3&#10;0P48MgNVvOs+9tc23gMNrOFexEDtQyV44JtoG0M2oBAiChWGa7uF8ceBhWNXQKHO0AU5al0k0cey&#10;6beImCSzuwRumqPfHO5wy8iAvWLhxK4Q4XOdzyd8I1ws+ANJ5Hy+hDFV2xyx1qpzIvCayO3p5ex1&#10;U66EzIHvY62RauHJLZBDP4pxFkaKy6ZDIjKsKMAW2ZA+i48yEfM0ZZE5NoJLKQV5txvcMISZYnr0&#10;cJyQFlJKeQmq/fx6LOgrsPp73/uer75Hzvx8ovozlsubh/Sud3d3UIpAz6DniXieJ2yxbrA+Mx8O&#10;hzWzSNVpF5Gc82hbvF0iCCEiHKoGZ2BLKg83GJLWwIYGag6nma6vrvHwWL0BpkouLdyyAONqak9P&#10;T+v7HROoIYt1gxNCjuz+/sPGF1kRPYIetu0JZqZq59NpmqalLvf397e3tyml/W7/7W9/G/VUgtnb&#10;vtGUh7XGVsXR+VrlGXEPdubMXLJ66x7iNIWjkzyV3k0PNAkGrrMFLb5B1/8/+trITDuNI+CxmxAw&#10;luQdZYfzGMI5oK2ZEVKWkWRBwemY2bzhqLquvI7/vHHHcR2MNB9CT0PjsICoEhEWShZtqoOM1JjA&#10;IIlTSqCyV9Meq4B8JhpElI0WNbrZr5UbAxJQC6YrrMsGL7xYztpWLtPCMK9b8NICE5HY6n0Nghm/&#10;HWGboQuYqbemwiYWpE+8GePcNp0l3ZqDuAM8IjO1rmqk3r0fWYUU3QyBAuP8RCsc36LtzYUWWnfO&#10;NRB54kStlUNsIKKuJWl83i0RJMVbqfh2Qn0T2SYC/vJVrW+csuEvWLAg7oYxm1myTX/i2D1Hnym6&#10;/Y+MXl/YjMyfkZnU8dvB6a2rGl7HJ1/OsW0gCwvnTO1rnmsYZ/xn8bOqbryQ+Gnr2YZdx+dRQhoo&#10;xEWOiErJnigfE59gNkouvoaxQcboM8qR9erVNZEWiUMTsmJEbNy9nTK5u0fjmrH+I9TIRInG8Qmv&#10;zEWSLHYlZCUOjfbJNOoAAA0gSURBVB8KMyOl4SgxpZQ9F8GMyFCOQz59YHC06zI7K7+CmhV6szga&#10;Xw/e2nlqvNM/aqofd1+Lbxhywk58DLWjNNg47+T9KTpk3KdFqysXjXCyxoY7HlTTMUPOUQ5HFEN1&#10;y6mvCxH1JP6kbCQyYvSmZs4RRgIdQQ/IquRpHGsnYVz1IPZsqiDWAZUQhNDB/cdDMPAoU0riokcJ&#10;XCwymykA8DhF4MPKVAapGStmvbexSUNPwkSSgUd9aR02+4XVGYInkrqigpZTYpGkqr0PxykUWAho&#10;zmKb6434Gwuj/AhdUIzQWRIZaFt+KdgG9h5Nsin3ZGZkbthWXsyMaLmckPhCRKDUoUZH9dQwFliR&#10;XUoaee2xZZ4ZOLgajfBdHIUQnbFyIub3Az8ULdjEzLXiqoDioC4LUDXzMF4DaoB1oWga5cbPN2bQ&#10;Ybg/ELdDbsculFJMkiVDXwR0YPk6yoOIygYPbLbdnp6eNsvGq5Sb+5goycBbEtGHDx/wJQ5mo6nO&#10;ObyRgRdwxePxWFsbU66jGFqPxyMeXaJ2FQ98vpxTSlOBavdtFZHn5ydUEqSUdvM8lcLMqla1ua0P&#10;04MslKfHp4FgJEtmkFY8z1NvvbZmpsw8MkP+1nf+1lDiFiwb5BYgZhRi4f73+32I5UrhGZmIuHLG&#10;zkfuX2v97vYWpd6mutQlpzxN09u3b5E+jsGxZMSJPSHPXL4GCcNfpz8Z49ux7swWpb5makoa/Hyc&#10;J/P+zQzvHL3lXb2uIhJHnj2PeYiuO9HkeXvrLW2B0nCRPZQlwsKtVtswMW71GQqIWRAQ8pealVxU&#10;tWu3rhQlBSyyckXOezl+FdlqpfXHsJjGzDl5ShP8owgaesjRQVOUg6yHyojIRNj3hGxLocYK0rgn&#10;nCVJmAjqmdyxFNzbqmjiV0NK3tD45Cq+28gvtK159zd8BKZxtcYIvcnYdjMy467KRmqajFaxhjYz&#10;tmF8ggl2FhVqYTSMRMRtaCyOvoDMo6pARVE1jBtW97zCXyJHViLoK2wRuPdihW3vju3rpXWnAavw&#10;fHiQlJIkz7v6OlTdWhvGhtxmAk16jnu0vXEH3lFmrHu4AGwo8AoZC5lj09Uvj80FGiB2H5nXVeVP&#10;H2qK8+WJNKEuX2SSfvRcL553fY8kCVdmg/WIYhiYEeIIrjVICvugIbR2YE/cYmYWSjTUPCNRoEw7&#10;BxNOYEX2apLgMn3xAKNT5hdJqERovYV2ZhK8oIWy6GPkOrm0Yg28/zFtjgV+N86Wi6i7SIxMbvWs&#10;pEADOEceEUMaET7G4U5snXQjGhRgHCD/Dykxkb5EEZxZ3eIBqb/WUG+2jwOBEIILoV1dEYy//vqL&#10;+Qq6eA9tYaVMkVPtODWpAkvFn7GskyDXB7AX/4szwetfAAdJVIYQInlxm2OS/Hp3ce7IDQEH6xDG&#10;e0Co8NcVJXrhDvp7WJgZdY3+IH5OzYxb6yHyTEwmZmQoZjAzM7dug2+WGCQOo8g+VtaGuLqpdpiG&#10;EY4UGWBj89HYSyAwiJCERNmwULZuJVl0KHcLFXPggXUCbwV8Nq11AfiLbuS+crVe4lCsL2Iu0/RC&#10;MsJkjdnBBPJSvbDyeDyiqm8QhKZqqp7H3EdYgMUn4iTgaGRNoECTYlmgQCzsI5thGmiA4CHs62QA&#10;TNrGaRDm3W7+2PU0o2EXEDqn4UBS8g7fXkWAp2tRrrqRIsfi3UdNiSfoEY1GjdvTtx7hUIxxIy4f&#10;ErscwuBrDcKRvagmiSC5wKJeizBXUIKdgT7EhTyjpjMLXx0O7Bwl4SKttVbbNE8ckty7ookZ1gFh&#10;wN6b1oGGfOl6a6Yq7KMZW2uG2iqw1D7gVoVl3nnVu8eivMUhMTvnTYjfetIoA+VvCB1Xa7XVoDNS&#10;TpmZQVk/Pz2v76Oh0tn7T5MJi6VVGyzL5f2H93Wpu92u9d572+/3x+PRIlcElYT4YB6eu4vg0ID6&#10;aZTgUxvMmDiIffVMDHZHHzMOPY0sSDL3Ad2ZYyNHRc6IxEu9aicYx1DlvROPREYjok3cJD6vakbd&#10;TEl5dO/HMUnrbJON7dpoJY9LOsbFAU8ich4dBl2G3IzxYK1cH9LG1nd1qj78I2IUNOBvQ/i196C2&#10;Nk+KzVCNTJLN7rgIYG3CjONZSikW+XTsnUZERMZsoQ3GMTXNKfOYJmg0KOHtXo/3M3HvPWwQuaiR&#10;EVEzHU2m4zwa+Qi6DXfhsXMaWNoGrh4bQC4/Fh6lqaGXlhExk5CMVIIRUtcxkAn3peZNSzfJ0GRk&#10;NPpee9QYVyqlbG/JrwaItxKEceNMEadlDoH3FIXRz/vly2yt1mJiCsYfKJmYWD12r6pslqdk0Qhy&#10;mCIISUrCPqPOWVIm6n0NdQ0gLCrqpLFLj0sZySdvMk6GU4YIiJioSUr508/1gluNA8VEm9hXnHsz&#10;I2pDmFacRC7EeEzx28OmNow5iI6qatZr612Z89hE77EQPkBosiG87msAJDh8CzpWTZN5Oke4EsSM&#10;Kkzf9MFiELwO30geCx3KbTWZsVfuiI4aEigCIW61igh63omQZ6Axf4KjNV9njsuGrvDHw2k0JrLo&#10;/8Uj9ykAqkXpxuY68TcrRt0ADfhtXnoR4IzIK1nzVld/8jXU1ADg2IkNIPcaBFNdc0iDXcplimdf&#10;AUT8QM7jxMYYWU7JhVvgmoZqdpJFxgndLqJjWTA3fkB4MCnQRq2TIm45jCM+mpijSjKloIuizdWA&#10;NbRpIyiCycswumsKiA0ufOOprScCG+p6G5SErDIwqH8jC7TnSRFGBmMYziuomEBnTEx1WVJKXEqO&#10;CrUBffxAjXMlLCLzPI/H4aiRMuAkGl8SNxeZXbwZDB4Ctn5ouLu992macs65lBgr6woaHxbxIaeh&#10;Plh9fAnF3XokgLx1nbhfTVtHzWIW5ioKozWWl0qbu9LzphfNeNGGbVk1lxKRUeh/I2KykWM9zyMG&#10;Ps4FE1N3u8zspAnSnPtutx/U+WrhvWr5E7Aasfc4yX6SyCxNUxQjxdG3IPTwvJuuODKw2nDFzQXl&#10;6elZHRcxzlhdam11miZPLDTqZBbNT1PKaMaAYlNyCsD2+33OBcEZyEZrXUTzPA1DbmGDhqZw1aBh&#10;TIhq9ZwRYmZT6k2VHR8Eph64g5inaVIHRc4uYWWhGVZl5cQ0L0s1czFIfZ21/Oru1flyNrOUUuvN&#10;jFD2M5XJx8cSq3cQ6Nn7jEL8hJMZrYlGn3jlnNHulMV73hm13huz4Ihz1Cw7AIQrbGqdyUgEGp6Y&#10;xcw6uEXSl0IHJcOb00os6ImcjAiNgBBaCNAUAEK3orhebTwN9CkYvoEkmLn3BiWSAgWqmfVuqhZC&#10;RqvoEpGM4s4tegDHTOvjMDyHnEuPRrPDNqoqOkgMq7ZaZ2JvxDLQ8PoQHxk217kkkojFHMYDnDFv&#10;4PfWWid0BYpiN5+Pw0HxxqkN6KvoErDieZeZxpbJt5XMDFl1HHnhECRhxshXIurdxukfTgo8oc7B&#10;6iB8D4JfXnCsvs/uBqyBS1jFtQTU215amLjaKsQS0RyQCiKSUh7qd3WyyJIlH685HJpQTQOEDxpG&#10;Vb+uWvGr+dbh3Xls3SLhGqa/ry1Dgi5aT6NX5MV9rLoGSw1VgowII2OHGWamFBOqST8SnrjP4M57&#10;5+YzUOIxP/XK/lwbRTzuA1YcpKebNcu5BLx5kV/oqawxsoSIqFsnCvKDJUV3TiIzvQCVjuoIQ1L1&#10;yNEcpsGsMwhq6GwmErcwTGyjOwExI2mfHEXgsYeAB0RyAs2620EnNo2iVmNQHsyMcR7m2C6caOtk&#10;jgbCgeHRld9eLnT8Zs0YwLmLb1I1SWvChQuAcO+RHG9jF8jApX0khgHA/cbd3wj5VEVRErsX6o76&#10;18VkRuB7wwgSRQxkqKARquYRxBtliP68UF9ka0SDKGqjXeWDXzQzVc5ZCNULrOKYgsxSFPjbWrXG&#10;LOz2mKNEZXuS1JR0nHfwS53b+iYiUiNW3370bI5KR2ZOLDLJeDNvBoC31jqcOSEhL+Az8H8DQ0ND&#10;qinT+CAelnzWTIK9dFEzJ62xznhe9ooRi8v6yQGmljAEFp68DxNiSTmLWK2IDTqZ7xFPTzH3MISO&#10;ZsKq+90U+xdZxqGvJDwH763hrm8fhkmSJBIgkdPpJCmlZZHwTLDb0zzRcDCi/4kDo7CYEeVgMb66&#10;vkbK+tAPEMrWGlAEe9KID8sVSfGkiUZRr3+DvShhdCPsk8aB4ihoNVXNOeeELD7MsjX00QhdsoEi&#10;zDETlNyximWrNVq9vnTUSwngTKvbRkTu1KxGwX+RlIw8bRIuLXZ8v9uTayHkKxlcpeWyeKxmPa5+&#10;ULOMloVCZH323HGhMZnIyLyl2NPTMzOxCCZ65pyZExE9Pj5adPy0oJxb71bbip0HfiZLkUMxTgda&#10;kaqpCHPyGe0j5hy7Qe5uuiqinHOjhmGXvglGZqS6oZyIWFy/5JTUvFKGBzli9u79u9babt6dL2ec&#10;tdPpZOh0TIT+jAEH6P8D41XYoD7FDJUAAAAASUVORK5CYI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AoAAAAAAIdO4kAAAAAAAAAA&#10;AAAAAAAKAAAAZHJzL19yZWxzL1BLAwQUAAAACACHTuJAqiYOvrYAAAAhAQAAGQAAAGRycy9fcmVs&#10;cy9lMm9Eb2MueG1sLnJlbHOFj0FqwzAQRfeF3EHMPpadRSjFsjeh4G1IDjBIY1nEGglJLfXtI8gm&#10;gUCX8z//PaYf//wqfillF1hB17QgiHUwjq2C6+V7/wkiF2SDa2BSsFGGcdh99GdasdRRXlzMolI4&#10;K1hKiV9SZr2Qx9yESFybOSSPpZ7Jyoj6hpbkoW2PMj0zYHhhiskoSJPpQFy2WM3/s8M8O02noH88&#10;cXmjkM5XdwVislQUeDIOH2HXRLYgh16+PDbcAVBLAwQUAAAACACHTuJAeee6BAQBAAATAgAAEwAA&#10;AFtDb250ZW50X1R5cGVzXS54bWyVkcFOwzAMhu9IvEOUK2pTdkAIrd2BjiMgNB4gStw2onGiOJTt&#10;7Um6TYKJIe0Y29/vL8lytbUjmyCQcVjz27LiDFA5bbCv+fvmqbjnjKJELUeHUPMdEF8111fLzc4D&#10;sUQj1XyI0T8IQWoAK6l0HjB1OhesjOkYeuGl+pA9iEVV3QnlMALGIuYM3ixb6OTnGNl6m8p7E489&#10;Z4/7ubyq5sZmPtfFn0SAkU4Q6f1olIzpbmJCfeJVHJzKRM4zNBhPN0n8zIbc+e30c8GBe0mPGYwG&#10;9ipDfJY2mQsdSGj3hQGm8v+QbGmpcF1nFJRtoDZhbzAdrc6lw8K1Tl0avp6pY7aYv7T5BlBLAQIU&#10;ABQAAAAIAIdO4kB557oEBAEAABMCAAATAAAAAAAAAAEAIAAAAGJcEgBbQ29udGVudF9UeXBlc10u&#10;eG1sUEsBAhQACgAAAAAAh07iQAAAAAAAAAAAAAAAAAYAAAAAAAAAAAAQAAAAL1oSAF9yZWxzL1BL&#10;AQIUABQAAAAIAIdO4kCKFGY80QAAAJQBAAALAAAAAAAAAAEAIAAAAFNaEgBfcmVscy8ucmVsc1BL&#10;AQIUAAoAAAAAAIdO4kAAAAAAAAAAAAAAAAAEAAAAAAAAAAAAEAAAAAAAAABkcnMvUEsBAhQACgAA&#10;AAAAh07iQAAAAAAAAAAAAAAAAAoAAAAAAAAAAAAQAAAATVsSAGRycy9fcmVscy9QSwECFAAUAAAA&#10;CACHTuJAqiYOvrYAAAAhAQAAGQAAAAAAAAABACAAAAB1WxIAZHJzL19yZWxzL2Uyb0RvYy54bWwu&#10;cmVsc1BLAQIUABQAAAAIAIdO4kC3dJo21wAAAAYBAAAPAAAAAAAAAAEAIAAAACIAAABkcnMvZG93&#10;bnJldi54bWxQSwECFAAUAAAACACHTuJAOq5EBnUDAAD8BwAADgAAAAAAAAABACAAAAAmAQAAZHJz&#10;L2Uyb0RvYy54bWxQSwECFAAKAAAAAACHTuJAAAAAAAAAAAAAAAAACgAAAAAAAAAAABAAAADHBAAA&#10;ZHJzL21lZGlhL1BLAQIUABQAAAAIAIdO4kBBtVX9DlUSAFVUEgAUAAAAAAAAAAEAIAAAAO8EAABk&#10;cnMvbWVkaWEvaW1hZ2UxLnBuZ1BLBQYAAAAACgAKAFICAACXXRIAAAA=&#10;">
                <o:lock v:ext="edit" aspectratio="f"/>
                <v:shape id="图片 6" o:spid="_x0000_s1026" o:spt="75" type="#_x0000_t75" style="position:absolute;left:5943;top:56385;height:6775;width:8724;" filled="f" o:preferrelative="f" stroked="f" coordsize="21600,21600" o:gfxdata="UEsDBAoAAAAAAIdO4kAAAAAAAAAAAAAAAAAEAAAAZHJzL1BLAwQUAAAACACHTuJAeO/pFLkAAADc&#10;AAAADwAAAGRycy9kb3ducmV2LnhtbEVPy4rCMBTdD/gP4QruxqTiiFajiCg4zMrX/tJc22JzU5NU&#10;nb+fLAZcHs57sXrZRjzIh9qxhmyoQBAXztRcajifdp9TECEiG2wck4ZfCrBa9j4WmBv35AM9jrEU&#10;KYRDjhqqGNtcylBUZDEMXUucuKvzFmOCvpTG4zOF20aOlJpIizWnhgpb2lRU3I6d1bDe/+zG9850&#10;ZiJv3+uZv2zHX5nWg36m5iAiveJb/O/eGw0jldamM+kIyOU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Hjv6RS5AAAA3AAA&#10;AA8AAAAAAAAAAQAgAAAAIgAAAGRycy9kb3ducmV2LnhtbFBLAQIUABQAAAAIAIdO4kAzLwWeOwAA&#10;ADkAAAAQAAAAAAAAAAEAIAAAAAgBAABkcnMvc2hhcGV4bWwueG1sUEsFBgAAAAAGAAYAWwEAALID&#10;AAAAAA==&#10;">
                  <v:fill on="f" focussize="0,0"/>
                  <v:stroke on="f"/>
                  <v:imagedata r:id="rId50" o:title=""/>
                  <o:lock v:ext="edit" aspectratio="t"/>
                </v:shape>
                <v:shape id="矩形标注 3" o:spid="_x0000_s1026" o:spt="61" type="#_x0000_t61" style="position:absolute;left:7247;top:59203;height:570;width:1379;v-text-anchor:middle;" filled="f" stroked="t" coordsize="21600,21600" o:gfxdata="UEsDBAoAAAAAAIdO4kAAAAAAAAAAAAAAAAAEAAAAZHJzL1BLAwQUAAAACACHTuJAzY0wGL0AAADc&#10;AAAADwAAAGRycy9kb3ducmV2LnhtbEWPQWvCQBSE70L/w/IKveluAi2aukoRpD0VGu39kX0m0ezb&#10;dHc1sb++WxA8DjPzDbNcj7YTF/KhdawhmykQxJUzLdca9rvtdA4iRGSDnWPScKUA69XDZImFcQN/&#10;0aWMtUgQDgVqaGLsCylD1ZDFMHM9cfIOzluMSfpaGo9DgttO5kq9SIstp4UGe9o0VJ3Ks9XQYjRv&#10;z99uq44L/ik/6ejfr79aPz1m6hVEpDHew7f2h9GQqwX8n0lHQK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NjTAYvQAA&#10;ANwAAAAPAAAAAAAAAAEAIAAAACIAAABkcnMvZG93bnJldi54bWxQSwECFAAUAAAACACHTuJAMy8F&#10;njsAAAA5AAAAEAAAAAAAAAABACAAAAAMAQAAZHJzL3NoYXBleG1sLnhtbFBLBQYAAAAABgAGAFsB&#10;AAC2AwAAAAA=&#10;" adj="23448,37364">
                  <v:fill on="f" focussize="0,0"/>
                  <v:stroke weight="1pt" color="#00B0F0" joinstyle="miter"/>
                  <v:imagedata o:title=""/>
                  <o:lock v:ext="edit" aspectratio="f"/>
                  <v:textbox>
                    <w:txbxContent>
                      <w:p>
                        <w:pPr>
                          <w:jc w:val="center"/>
                          <w:rPr>
                            <w:color w:val="000000" w:themeColor="text1"/>
                            <w:szCs w:val="22"/>
                            <w14:textFill>
                              <w14:solidFill>
                                <w14:schemeClr w14:val="tx1"/>
                              </w14:solidFill>
                            </w14:textFill>
                          </w:rPr>
                        </w:pPr>
                        <w:r>
                          <w:rPr>
                            <w:rFonts w:hint="eastAsia"/>
                            <w:color w:val="000000" w:themeColor="text1"/>
                            <w:szCs w:val="22"/>
                            <w14:textFill>
                              <w14:solidFill>
                                <w14:schemeClr w14:val="tx1"/>
                              </w14:solidFill>
                            </w14:textFill>
                          </w:rPr>
                          <w:t>厂区位置</w:t>
                        </w:r>
                      </w:p>
                    </w:txbxContent>
                  </v:textbox>
                </v:shape>
                <w10:wrap type="none"/>
                <w10:anchorlock/>
              </v:group>
            </w:pict>
          </mc:Fallback>
        </mc:AlternateContent>
      </w:r>
    </w:p>
    <w:p>
      <w:pPr>
        <w:pStyle w:val="5"/>
        <w:ind w:firstLine="482"/>
        <w:jc w:val="center"/>
        <w:rPr>
          <w:b/>
          <w:bCs/>
          <w:color w:val="000000" w:themeColor="text1"/>
          <w14:textFill>
            <w14:solidFill>
              <w14:schemeClr w14:val="tx1"/>
            </w14:solidFill>
          </w14:textFill>
        </w:rPr>
      </w:pPr>
      <w:r>
        <w:rPr>
          <w:b/>
          <w:bCs/>
          <w:color w:val="000000" w:themeColor="text1"/>
          <w14:textFill>
            <w14:solidFill>
              <w14:schemeClr w14:val="tx1"/>
            </w14:solidFill>
          </w14:textFill>
        </w:rPr>
        <w:t>图5.1-2   厂址所在区域地表水系</w:t>
      </w:r>
    </w:p>
    <w:p>
      <w:pPr>
        <w:snapToGrid w:val="0"/>
        <w:spacing w:after="120" w:line="520" w:lineRule="exact"/>
        <w:outlineLvl w:val="2"/>
        <w:rPr>
          <w:rFonts w:ascii="Times New Roman" w:hAnsi="Times New Roman" w:cs="Times New Roman"/>
          <w:b/>
          <w:bCs/>
          <w:color w:val="000000" w:themeColor="text1"/>
          <w:sz w:val="28"/>
          <w:szCs w:val="28"/>
          <w14:textFill>
            <w14:solidFill>
              <w14:schemeClr w14:val="tx1"/>
            </w14:solidFill>
          </w14:textFill>
        </w:rPr>
        <w:sectPr>
          <w:footerReference r:id="rId20" w:type="default"/>
          <w:pgSz w:w="16838" w:h="11906" w:orient="landscape"/>
          <w:pgMar w:top="1800" w:right="1440" w:bottom="1800" w:left="1440" w:header="851" w:footer="992" w:gutter="0"/>
          <w:cols w:space="720" w:num="1"/>
          <w:docGrid w:type="lines" w:linePitch="326" w:charSpace="0"/>
        </w:sectPr>
      </w:pPr>
      <w:bookmarkStart w:id="497" w:name="_Toc15077"/>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r>
        <w:rPr>
          <w:rFonts w:ascii="Times New Roman" w:hAnsi="Times New Roman" w:cs="Times New Roman"/>
          <w:b/>
          <w:bCs/>
          <w:color w:val="000000" w:themeColor="text1"/>
          <w:sz w:val="28"/>
          <w:szCs w:val="28"/>
          <w14:textFill>
            <w14:solidFill>
              <w14:schemeClr w14:val="tx1"/>
            </w14:solidFill>
          </w14:textFill>
        </w:rPr>
        <w:t>5.1.4 区域地质概况</w:t>
      </w:r>
      <w:bookmarkEnd w:id="497"/>
    </w:p>
    <w:p>
      <w:pPr>
        <w:pStyle w:val="6"/>
        <w:spacing w:before="0" w:after="0"/>
        <w:rPr>
          <w:rFonts w:hAnsi="Times New Roman" w:eastAsia="宋体"/>
          <w:color w:val="000000" w:themeColor="text1"/>
          <w14:textFill>
            <w14:solidFill>
              <w14:schemeClr w14:val="tx1"/>
            </w14:solidFill>
          </w14:textFill>
        </w:rPr>
      </w:pPr>
      <w:r>
        <w:rPr>
          <w:rFonts w:hAnsi="Times New Roman" w:eastAsia="宋体"/>
          <w:color w:val="000000" w:themeColor="text1"/>
          <w14:textFill>
            <w14:solidFill>
              <w14:schemeClr w14:val="tx1"/>
            </w14:solidFill>
          </w14:textFill>
        </w:rPr>
        <w:t>5.1.4.1 地层岩性</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第四纪地层广布全区。现将钻孔揭露地层由新到老分述如下：</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1）第四系（Q）</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①下更新统（Qp1）：冲积、冲洪积层一般可分出上、中、下三段。上段和下段主要为冰水堆积物，其岩性为厚层粘土、亚粘土。中段为冲积或冲洪积物，岩性为粘土夹粗、中、细砂层，砂层分选好。本统底板埋深100-320m，厚50-240m。</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②中更新统（Qp2）：从岩性特征上可分为上、下两段。上段主要由亚砂土及厚层中细砂构成，砂层呈条带状分布，具水平层理，分选性好；下段以亚砂土、亚粘土为主，夹少量砂层。</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③上更新统（Qp3）：岩性主要由厚层亚砂土、粉细砂、中细砂层，具“二元结构”松散，多含分散钙，含砂量一般40%以上，底板埋深40-90m，厚度20-50m。</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④全新统（Qh）：岩性为灰黄色轻亚砂土、亚砂土与厚层的粉细砂、细砂层，具“二元结构”。厚度一般15-20m，最厚可达40余米。</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2）新近系（N）</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上新近系主要分布新郑西部的山前丘陵、坡地中，出露零星，地层岩性为砂质粘土、泥灰岩、泥质砂、中细砂及砂卵石层，多为未胶结或半胶结。</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3）二叠系（P）</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①山西组（P1t）：本组由泥岩、砂质泥岩、细中粒砂岩和一至四层煤组成，为一套包括沼泽相的陆相沉积，总厚度43.02-112.56m。</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②下石盒子组（P1x）：底部为中、粗粒砂岩，往上为鲕状铝土泥岩、砂质泥岩和砂岩。与山西组呈整合接触。</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③上石盒子组（P2s）：下段为中粗-中细粒砂岩和泥岩、沙质泥岩互层，厚度402-461.77m。</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上段为厚层中-粗粒长石石英砂岩和泥质砂岩，厚度73m。</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④石千峰组（P2sh）：本组出露不完全，与上石盒子组呈整合接触，由砂质泥岩、厚层细粒长石砂岩、长石石英砂岩与砂质泥岩互层，厚度大于600m。</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784192" behindDoc="0" locked="0" layoutInCell="1" allowOverlap="1">
                <wp:simplePos x="0" y="0"/>
                <wp:positionH relativeFrom="column">
                  <wp:posOffset>1830070</wp:posOffset>
                </wp:positionH>
                <wp:positionV relativeFrom="paragraph">
                  <wp:posOffset>2414905</wp:posOffset>
                </wp:positionV>
                <wp:extent cx="875665" cy="361950"/>
                <wp:effectExtent l="6350" t="325120" r="146685" b="17780"/>
                <wp:wrapNone/>
                <wp:docPr id="138" name="矩形标注 71"/>
                <wp:cNvGraphicFramePr/>
                <a:graphic xmlns:a="http://schemas.openxmlformats.org/drawingml/2006/main">
                  <a:graphicData uri="http://schemas.microsoft.com/office/word/2010/wordprocessingShape">
                    <wps:wsp>
                      <wps:cNvSpPr/>
                      <wps:spPr>
                        <a:xfrm>
                          <a:off x="0" y="0"/>
                          <a:ext cx="875665" cy="361950"/>
                        </a:xfrm>
                        <a:prstGeom prst="wedgeRectCallout">
                          <a:avLst>
                            <a:gd name="adj1" fmla="val 61819"/>
                            <a:gd name="adj2" fmla="val -132278"/>
                          </a:avLst>
                        </a:prstGeom>
                        <a:noFill/>
                        <a:ln w="12700" cap="flat" cmpd="sng">
                          <a:solidFill>
                            <a:srgbClr val="000000"/>
                          </a:solidFill>
                          <a:prstDash val="solid"/>
                          <a:miter/>
                          <a:headEnd type="none" w="med" len="med"/>
                          <a:tailEnd type="none" w="med" len="med"/>
                        </a:ln>
                      </wps:spPr>
                      <wps:txbx>
                        <w:txbxContent>
                          <w:p>
                            <w:pPr>
                              <w:jc w:val="center"/>
                              <w:rPr>
                                <w:color w:val="000000" w:themeColor="text1"/>
                                <w:szCs w:val="22"/>
                                <w14:textFill>
                                  <w14:solidFill>
                                    <w14:schemeClr w14:val="tx1"/>
                                  </w14:solidFill>
                                </w14:textFill>
                              </w:rPr>
                            </w:pPr>
                            <w:r>
                              <w:rPr>
                                <w:rFonts w:hint="eastAsia"/>
                                <w:color w:val="000000" w:themeColor="text1"/>
                                <w:szCs w:val="22"/>
                                <w14:textFill>
                                  <w14:solidFill>
                                    <w14:schemeClr w14:val="tx1"/>
                                  </w14:solidFill>
                                </w14:textFill>
                              </w:rPr>
                              <w:t>厂区位置</w:t>
                            </w:r>
                          </w:p>
                        </w:txbxContent>
                      </wps:txbx>
                      <wps:bodyPr anchor="ctr" anchorCtr="0" upright="1"/>
                    </wps:wsp>
                  </a:graphicData>
                </a:graphic>
              </wp:anchor>
            </w:drawing>
          </mc:Choice>
          <mc:Fallback>
            <w:pict>
              <v:shape id="矩形标注 71" o:spid="_x0000_s1026" o:spt="61" type="#_x0000_t61" style="position:absolute;left:0pt;margin-left:144.1pt;margin-top:190.15pt;height:28.5pt;width:68.95pt;z-index:251784192;v-text-anchor:middle;mso-width-relative:page;mso-height-relative:page;" filled="f" stroked="t" coordsize="21600,21600" o:gfxdata="UEsDBAoAAAAAAIdO4kAAAAAAAAAAAAAAAAAEAAAAZHJzL1BLAwQUAAAACACHTuJANBa2f9oAAAAL&#10;AQAADwAAAGRycy9kb3ducmV2LnhtbE2Py07EMAxF90j8Q2QkNhWTtIWhKk1HCPESrGYG9pnGtBWN&#10;UzWZR/8es4KdLR9dn1utTm4QB5xC70lDulAgkBpve2o1fGyfrgoQIRqyZvCEGmYMsKrPzypTWn+k&#10;NR42sRUcQqE0GroYx1LK0HToTFj4EYlvX35yJvI6tdJO5sjhbpCZUkvpTE/8oTMjPnTYfG/2TkPi&#10;1m+KVHL/ON28N68v2/n5M5m1vrxI1R2IiKf4B8OvPqtDzU47vycbxKAhK4qMUQ15oXIQTFxnyxTE&#10;jof8NgdZV/J/h/oHUEsDBBQAAAAIAIdO4kDwqU4ARAIAAIMEAAAOAAAAZHJzL2Uyb0RvYy54bWyt&#10;VEuS0zAQ3VPFHVTaTxw7lc+k4swiYdhQMMXAARRJtkXpV5ISOyfgGFCsYM2a4zBcg5ZsMmHYZIEX&#10;cstqve73uturm05JdODOC6NLnI/GGHFNDRO6LvH7d7dXC4x8IJoRaTQv8ZF7fLN+/mzV2iUvTGMk&#10;4w4BiPbL1pa4CcEus8zThiviR8ZyDYeVcYoE2Lo6Y460gK5kVozHs6w1jllnKPcevm77QzwguksA&#10;TVUJyreG7hXXoUd1XJIAlHwjrMfrlG1VcRreVJXnAckSA9OQVggC9i6u2XpFlrUjthF0SIFcksIT&#10;TooIDUFPUFsSCNo78Q+UEtQZb6owokZlPZGkCLDIx0+0uW+I5YkLSO3tSXT//2Dp68OdQ4JBJ0yg&#10;8JooKPmvT99+/vjy8Pnjw/evaJ5HkVrrl+B7b+/csPNgRsZd5VR8AxfUJWGPJ2F5FxCFj4v5dDab&#10;YkThaDLLr6dJ+OzxsnU+vORGoWiUuOWs5m+heBsipdmHJC05vPIhacyGPAn7kGNUKQklOxCJZvki&#10;vx5KeuZTnPtc5ZOimC+iF8QfMMH6k0EMoM2tkDK1htSoBW2K+Rg6hhLo9wr6DExlQTOv65SaN1Kw&#10;eCfe9q7ebaRDkBEIkZ4h2l9uMeCW+Kb3S0d96koE7lLwhhP2QjMUjhaqomEcccxGcYaR5DC90Uqe&#10;gQh5iScQlRqYx3L2BYxW6HYdwERzZ9gRGoJo2hgYExocHjab0I/N3jpRN1Ck1BcJCXozqTnMUWz+&#10;832K9/jvWP8G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NBa2f9oAAAALAQAADwAAAAAAAAABACAA&#10;AAAiAAAAZHJzL2Rvd25yZXYueG1sUEsBAhQAFAAAAAgAh07iQPCpTgBEAgAAgwQAAA4AAAAAAAAA&#10;AQAgAAAAKQEAAGRycy9lMm9Eb2MueG1sUEsFBgAAAAAGAAYAWQEAAN8FAAAAAA==&#10;" adj="24153,-17772">
                <v:fill on="f" focussize="0,0"/>
                <v:stroke weight="1pt" color="#000000" joinstyle="miter"/>
                <v:imagedata o:title=""/>
                <o:lock v:ext="edit" aspectratio="f"/>
                <v:textbox>
                  <w:txbxContent>
                    <w:p>
                      <w:pPr>
                        <w:jc w:val="center"/>
                        <w:rPr>
                          <w:color w:val="000000" w:themeColor="text1"/>
                          <w:szCs w:val="22"/>
                          <w14:textFill>
                            <w14:solidFill>
                              <w14:schemeClr w14:val="tx1"/>
                            </w14:solidFill>
                          </w14:textFill>
                        </w:rPr>
                      </w:pPr>
                      <w:r>
                        <w:rPr>
                          <w:rFonts w:hint="eastAsia"/>
                          <w:color w:val="000000" w:themeColor="text1"/>
                          <w:szCs w:val="22"/>
                          <w14:textFill>
                            <w14:solidFill>
                              <w14:schemeClr w14:val="tx1"/>
                            </w14:solidFill>
                          </w14:textFill>
                        </w:rPr>
                        <w:t>厂区位置</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2022784" behindDoc="0" locked="0" layoutInCell="1" allowOverlap="1">
                <wp:simplePos x="0" y="0"/>
                <wp:positionH relativeFrom="column">
                  <wp:posOffset>2772410</wp:posOffset>
                </wp:positionH>
                <wp:positionV relativeFrom="paragraph">
                  <wp:posOffset>2070100</wp:posOffset>
                </wp:positionV>
                <wp:extent cx="50800" cy="50800"/>
                <wp:effectExtent l="6350" t="6350" r="19050" b="19050"/>
                <wp:wrapNone/>
                <wp:docPr id="459" name="椭圆 1"/>
                <wp:cNvGraphicFramePr/>
                <a:graphic xmlns:a="http://schemas.openxmlformats.org/drawingml/2006/main">
                  <a:graphicData uri="http://schemas.microsoft.com/office/word/2010/wordprocessingShape">
                    <wps:wsp>
                      <wps:cNvSpPr/>
                      <wps:spPr>
                        <a:xfrm flipV="1">
                          <a:off x="0" y="0"/>
                          <a:ext cx="50800" cy="50800"/>
                        </a:xfrm>
                        <a:prstGeom prst="ellipse">
                          <a:avLst/>
                        </a:prstGeom>
                        <a:solidFill>
                          <a:srgbClr val="FF0000"/>
                        </a:solidFill>
                        <a:ln w="12700" cap="flat" cmpd="sng">
                          <a:solidFill>
                            <a:srgbClr val="091723"/>
                          </a:solidFill>
                          <a:prstDash val="solid"/>
                          <a:miter/>
                          <a:headEnd type="none" w="med" len="med"/>
                          <a:tailEnd type="none" w="med" len="med"/>
                        </a:ln>
                      </wps:spPr>
                      <wps:bodyPr anchor="ctr" anchorCtr="0" upright="1"/>
                    </wps:wsp>
                  </a:graphicData>
                </a:graphic>
              </wp:anchor>
            </w:drawing>
          </mc:Choice>
          <mc:Fallback>
            <w:pict>
              <v:shape id="椭圆 1" o:spid="_x0000_s1026" o:spt="3" type="#_x0000_t3" style="position:absolute;left:0pt;flip:y;margin-left:218.3pt;margin-top:163pt;height:4pt;width:4pt;z-index:252022784;v-text-anchor:middle;mso-width-relative:page;mso-height-relative:page;" fillcolor="#FF0000" filled="t" stroked="t" coordsize="21600,21600" o:gfxdata="UEsDBAoAAAAAAIdO4kAAAAAAAAAAAAAAAAAEAAAAZHJzL1BLAwQUAAAACACHTuJAavd0c9kAAAAL&#10;AQAADwAAAGRycy9kb3ducmV2LnhtbE2PwU7DMBBE70j8g7WVuFG7jYlCGqcHJODAobTlA9zYjaPE&#10;6yh20/L3LCc47uzb2Zlqe/MDm+0Uu4AKVksBzGITTIetgq/j62MBLCaNRg8BrYJvG2Fb399VujTh&#10;ins7H1LLyARjqRW4lMaS89g463VchtEi7c5h8jrROLXcTPpK5n7gayFy7nWH9MHp0b442/SHi6cY&#10;n+f+efbvTy7bffRpdyya/q1Q6mGxEhtgyd7SHwy/8ekGasp0Chc0kQ0KZJbnhCrI1jmVIkJKScqJ&#10;lEwK4HXF/3eofwBQSwMEFAAAAAgAh07iQAPMn+kTAgAARgQAAA4AAABkcnMvZTJvRG9jLnhtbK1T&#10;zY7TMBC+I/EOlu80aWHZ3ajpHraUC4KVFrhPHSex5D953KZ9AZ6CI1ceC56DsRPK7sKhB3KIZuzx&#10;5+/7Zry8ORjN9jKgcrbm81nJmbTCNcp2Nf/0cfPiijOMYBvQzsqaHyXym9XzZ8vBV3LheqcbGRiB&#10;WKwGX/M+Rl8VBYpeGsCZ89LSZuuCgUhp6IomwEDoRheLsnxdDC40PjghEWl1PW7yCTGcA+jaVgm5&#10;dmJnpI0japAaIknCXnnkq8y2baWIH9oWZWS65qQ05j9dQvE2/YvVEqougO+VmCjAORSeaDKgLF16&#10;glpDBLYL6i8oo0Rw6No4E84Uo5DsCKmYl0+8ue/By6yFrEZ/Mh3/H6x4v78LTDU1f3VxzZkFQy3/&#10;+e37j69f2Dy5M3isqOje34UpQwqT1EMbDGu18p9pjLJ4ksMO2dvjyVt5iEzQ4kV5VZLpgnbGkNCK&#10;ESSB+YDxrXSGpaDmUhMuJu1Qwf4dxrH6d1VaRqdVs1Fa5yR021sd2B6oz5tNSV8iTxc8KtOWDUR2&#10;cZmpAE1vS1NDrIwnB9B2+cJHR/Ahcnk9v1y8/BdyYrYG7EcGGSGVQWVUlMk5qHoJzRvbsHj05LGl&#10;x8UTGyMbzrSkt5iiXBlB6XMqSZ62pDL1aOxKirauOVJPwYre0aSLGPiU3MZx8nc+qK4nm3OH83Ea&#10;r2zX9BTS/D7M8yV/nv/qF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Gr3dHPZAAAACwEAAA8AAAAA&#10;AAAAAQAgAAAAIgAAAGRycy9kb3ducmV2LnhtbFBLAQIUABQAAAAIAIdO4kADzJ/pEwIAAEYEAAAO&#10;AAAAAAAAAAEAIAAAACgBAABkcnMvZTJvRG9jLnhtbFBLBQYAAAAABgAGAFkBAACtBQAAAAA=&#10;">
                <v:fill on="t" focussize="0,0"/>
                <v:stroke weight="1pt" color="#091723" joinstyle="miter"/>
                <v:imagedata o:title=""/>
                <o:lock v:ext="edit" aspectratio="f"/>
              </v:shape>
            </w:pict>
          </mc:Fallback>
        </mc:AlternateContent>
      </w:r>
      <w:r>
        <w:rPr>
          <w:color w:val="000000" w:themeColor="text1"/>
          <w14:textFill>
            <w14:solidFill>
              <w14:schemeClr w14:val="tx1"/>
            </w14:solidFill>
          </w14:textFill>
        </w:rPr>
        <w:drawing>
          <wp:inline distT="0" distB="0" distL="0" distR="0">
            <wp:extent cx="5347970" cy="7992110"/>
            <wp:effectExtent l="0" t="0" r="5080" b="8890"/>
            <wp:docPr id="7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
                    <pic:cNvPicPr>
                      <a:picLocks noChangeAspect="1"/>
                    </pic:cNvPicPr>
                  </pic:nvPicPr>
                  <pic:blipFill>
                    <a:blip r:embed="rId51">
                      <a:extLst>
                        <a:ext uri="{28A0092B-C50C-407E-A947-70E740481C1C}">
                          <a14:useLocalDpi xmlns:a14="http://schemas.microsoft.com/office/drawing/2010/main" val="0"/>
                        </a:ext>
                      </a:extLst>
                    </a:blip>
                    <a:stretch>
                      <a:fillRect/>
                    </a:stretch>
                  </pic:blipFill>
                  <pic:spPr>
                    <a:xfrm>
                      <a:off x="0" y="0"/>
                      <a:ext cx="5364324" cy="8016411"/>
                    </a:xfrm>
                    <a:prstGeom prst="rect">
                      <a:avLst/>
                    </a:prstGeom>
                    <a:noFill/>
                    <a:ln>
                      <a:noFill/>
                    </a:ln>
                  </pic:spPr>
                </pic:pic>
              </a:graphicData>
            </a:graphic>
          </wp:inline>
        </w:drawing>
      </w:r>
    </w:p>
    <w:p>
      <w:pPr>
        <w:pStyle w:val="5"/>
        <w:ind w:firstLine="0" w:firstLineChars="0"/>
        <w:jc w:val="center"/>
        <w:rPr>
          <w:b/>
          <w:bCs/>
          <w:color w:val="000000" w:themeColor="text1"/>
          <w14:textFill>
            <w14:solidFill>
              <w14:schemeClr w14:val="tx1"/>
            </w14:solidFill>
          </w14:textFill>
        </w:rPr>
      </w:pPr>
      <w:r>
        <w:rPr>
          <w:b/>
          <w:bCs/>
          <w:color w:val="000000" w:themeColor="text1"/>
          <w14:textFill>
            <w14:solidFill>
              <w14:schemeClr w14:val="tx1"/>
            </w14:solidFill>
          </w14:textFill>
        </w:rPr>
        <w:t>图5.1-3  区域地质图</w:t>
      </w:r>
    </w:p>
    <w:p>
      <w:pPr>
        <w:pStyle w:val="6"/>
        <w:spacing w:before="0" w:after="0"/>
        <w:rPr>
          <w:rFonts w:hAnsi="Times New Roman" w:eastAsia="宋体"/>
          <w:color w:val="000000" w:themeColor="text1"/>
          <w14:textFill>
            <w14:solidFill>
              <w14:schemeClr w14:val="tx1"/>
            </w14:solidFill>
          </w14:textFill>
        </w:rPr>
      </w:pPr>
      <w:r>
        <w:rPr>
          <w:rFonts w:hAnsi="Times New Roman" w:eastAsia="宋体"/>
          <w:color w:val="000000" w:themeColor="text1"/>
          <w14:textFill>
            <w14:solidFill>
              <w14:schemeClr w14:val="tx1"/>
            </w14:solidFill>
          </w14:textFill>
        </w:rPr>
        <w:t>5.1.4.2 地质构造</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调查区断裂构造不发育，发育有一条东金店-密县-新郑复向斜，该向斜分别由嵩山和箕山背斜相对两翼组成，它有多条线性背斜、向斜组成。其中有芦店向斜，东刘碑短袖背斜、密县向斜、东瓦店向斜、大隗向斜、牛岭-超化背斜、杨台向斜等，褶皱紧密成线性。背斜轴部由中、上寒武纪及奥陶纪地层组成。向斜槽部为古生代煤系地层，并有新生代地层堆积。</w:t>
      </w:r>
    </w:p>
    <w:p>
      <w:pPr>
        <w:pStyle w:val="13"/>
        <w:spacing w:after="0" w:line="360" w:lineRule="auto"/>
        <w:ind w:left="0" w:leftChars="0" w:right="0" w:rightChars="0" w:firstLine="200"/>
        <w:rPr>
          <w:color w:val="000000" w:themeColor="text1"/>
          <w:sz w:val="24"/>
          <w:szCs w:val="24"/>
          <w14:textFill>
            <w14:solidFill>
              <w14:schemeClr w14:val="tx1"/>
            </w14:solidFill>
          </w14:textFill>
        </w:rPr>
        <w:sectPr>
          <w:pgSz w:w="11906" w:h="16838"/>
          <w:pgMar w:top="1440" w:right="1800" w:bottom="1440" w:left="1800" w:header="851" w:footer="992" w:gutter="0"/>
          <w:cols w:space="720" w:num="1"/>
          <w:docGrid w:type="lines" w:linePitch="312" w:charSpace="0"/>
        </w:sectPr>
      </w:pPr>
      <w:bookmarkStart w:id="498" w:name="_Toc28183"/>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r>
        <w:rPr>
          <w:rFonts w:ascii="Times New Roman" w:hAnsi="Times New Roman" w:cs="Times New Roman"/>
          <w:b/>
          <w:bCs/>
          <w:color w:val="000000" w:themeColor="text1"/>
          <w:sz w:val="28"/>
          <w:szCs w:val="28"/>
          <w14:textFill>
            <w14:solidFill>
              <w14:schemeClr w14:val="tx1"/>
            </w14:solidFill>
          </w14:textFill>
        </w:rPr>
        <w:t>5.1.5 区域水文地质条件</w:t>
      </w:r>
      <w:bookmarkEnd w:id="498"/>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区域上地表被第四纪地层所覆盖。地下水赋存于细砂、细中砂孔隙中。地下水类型归属松散岩类孔隙水。根据地下水埋藏条件，水力特征，结合本次地下水开采预期将区内地下水划分为浅层水、中深层水。浅层水系指埋藏于地表下至第一稳定隔水层的含水岩组，主要有全新统、上更新统组成；中深层系指埋藏于第一稳定隔水层至500m深的含水岩组，主要有中更新统、下更新统和新近系组成。浅层水与中深层水之间一般有10-20m粘土和粉质粘土相隔。富水程度以单井涌水量为指标进行评价。单井涌水量浅层统一按5m降深进行换算，中深层统一按15m降深进行换算。</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新郑市地下水流向为西部和东部自西向东流，北部郭店以南从西北向东南流，以北从西南向东北流。本次工程位于郭店镇北部，区域地下水流向为自西南向东北流。</w:t>
      </w:r>
    </w:p>
    <w:p>
      <w:pPr>
        <w:pStyle w:val="6"/>
        <w:spacing w:before="0" w:after="0"/>
        <w:rPr>
          <w:rFonts w:hAnsi="Times New Roman" w:eastAsia="宋体"/>
          <w:color w:val="000000" w:themeColor="text1"/>
          <w14:textFill>
            <w14:solidFill>
              <w14:schemeClr w14:val="tx1"/>
            </w14:solidFill>
          </w14:textFill>
        </w:rPr>
      </w:pPr>
      <w:r>
        <w:rPr>
          <w:rFonts w:hAnsi="Times New Roman" w:eastAsia="宋体"/>
          <w:color w:val="000000" w:themeColor="text1"/>
          <w14:textFill>
            <w14:solidFill>
              <w14:schemeClr w14:val="tx1"/>
            </w14:solidFill>
          </w14:textFill>
        </w:rPr>
        <w:t>5.1.5.1 浅层水</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1、水量丰富区（单井涌水量1000-30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分布于新郑县城以西的曲寨、人和寨一带。水文地质单元为双洎河一级阶地。含水岩组为全新统冲积层，岩性上部为粉土、粉质粘土，下部为砾卵石层。含水层顶板埋深为35m，含水层厚7-15m。含水层渗透系数约30m/d。地下水矿化度 0.45-0.812g/</w:t>
      </w:r>
      <w:r>
        <w:rPr>
          <w:rFonts w:hint="eastAsia"/>
          <w:color w:val="000000" w:themeColor="text1"/>
          <w:lang w:eastAsia="zh-CN"/>
          <w14:textFill>
            <w14:solidFill>
              <w14:schemeClr w14:val="tx1"/>
            </w14:solidFill>
          </w14:textFill>
        </w:rPr>
        <w:t>L</w:t>
      </w:r>
      <w:r>
        <w:rPr>
          <w:color w:val="000000" w:themeColor="text1"/>
          <w14:textFill>
            <w14:solidFill>
              <w14:schemeClr w14:val="tx1"/>
            </w14:solidFill>
          </w14:textFill>
        </w:rPr>
        <w:t>。水化学类型主要为HCO</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Ca型。</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2、水量中等区（单井涌水量500-10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在工作区及其外围大面积分布，含水岩组为全新统、上更新统冲积层，岩性上部为粉土、粉质粘土，含水层为1-3层粗砂、细砂、中细砂。砂层厚度3-15.0m。地下水位埋深3.5-15m，含水层渗透系数约10m/d。地下水矿化度小于0.5g/</w:t>
      </w:r>
      <w:r>
        <w:rPr>
          <w:rFonts w:hint="eastAsia"/>
          <w:color w:val="000000" w:themeColor="text1"/>
          <w:lang w:eastAsia="zh-CN"/>
          <w14:textFill>
            <w14:solidFill>
              <w14:schemeClr w14:val="tx1"/>
            </w14:solidFill>
          </w14:textFill>
        </w:rPr>
        <w:t>L</w:t>
      </w:r>
      <w:r>
        <w:rPr>
          <w:color w:val="000000" w:themeColor="text1"/>
          <w14:textFill>
            <w14:solidFill>
              <w14:schemeClr w14:val="tx1"/>
            </w14:solidFill>
          </w14:textFill>
        </w:rPr>
        <w:t>。水化学类型主要为HCO</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Ca、HCO</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Ca.Mg、HCO</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Ca.Mg.Na型。</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3、弱富水区（单井涌水量100-5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分布在薛店-三官庙分水岭以南，地貌多为南北走向的条形岗地，地形起伏较大，岗洼相间。上部地层为粉质粘土、粘土夹姜石，降水不易渗入，含水层为薄层的泥质砂砾石、中细砂、细砂透镜体。砂层累计厚度4-16.3m。含水层顶板埋深15-25m，地下水矿化度小于0.5g/</w:t>
      </w:r>
      <w:r>
        <w:rPr>
          <w:rFonts w:hint="eastAsia"/>
          <w:color w:val="000000" w:themeColor="text1"/>
          <w:lang w:eastAsia="zh-CN"/>
          <w14:textFill>
            <w14:solidFill>
              <w14:schemeClr w14:val="tx1"/>
            </w14:solidFill>
          </w14:textFill>
        </w:rPr>
        <w:t>L</w:t>
      </w:r>
      <w:r>
        <w:rPr>
          <w:color w:val="000000" w:themeColor="text1"/>
          <w14:textFill>
            <w14:solidFill>
              <w14:schemeClr w14:val="tx1"/>
            </w14:solidFill>
          </w14:textFill>
        </w:rPr>
        <w:t>。水化学类型主要为HCO</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Ca型。</w:t>
      </w:r>
    </w:p>
    <w:p>
      <w:pPr>
        <w:pStyle w:val="6"/>
        <w:spacing w:before="0" w:after="0"/>
        <w:rPr>
          <w:rFonts w:hAnsi="Times New Roman" w:eastAsia="宋体"/>
          <w:color w:val="000000" w:themeColor="text1"/>
          <w14:textFill>
            <w14:solidFill>
              <w14:schemeClr w14:val="tx1"/>
            </w14:solidFill>
          </w14:textFill>
        </w:rPr>
      </w:pPr>
      <w:r>
        <w:rPr>
          <w:rFonts w:hAnsi="Times New Roman" w:eastAsia="宋体"/>
          <w:color w:val="000000" w:themeColor="text1"/>
          <w14:textFill>
            <w14:solidFill>
              <w14:schemeClr w14:val="tx1"/>
            </w14:solidFill>
          </w14:textFill>
        </w:rPr>
        <w:t>5.1.5.2 中深层水</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分布于东部及南部的双洎河、黄河等冲积平原区。深度在60～500m之间。为中更新统冲洪积、下更新统冰积、冰水堆积与上第三系湖相堆积组成的含水综合体。</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1、水量丰富区（单井涌水量1000-30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分布于八岗、郭店、新郑、大墙周至韩佐街一带及尚集至前汪一带。岩性为粘土、粉质粘土夹5～7层细、中细、中粗砂及砂砾石层含水层。结构松散，局部为半胶结状。累计厚30～70m之间，在八岗一带厚达95.01m。顶板埋深50～100m之间。只有小马庄一带埋深大于100m。各含水层间，以及与浅层含水岩组间为厚层粘土或亚粘土相隔，相互间水力联系较差。因此多具承压性，局部形成自流。单孔涌水量854.44～1675.2吨/日，15m降深涌水量1165.1～2136.4吨/日。渗透系数1.95～5.46m/日。主要为HCO</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Ca、HCO</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Ca·Mg、HCO</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Ca·Mg·Na型水。</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2、中等富水区（单井涌水量500-10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分布于新郑观音寺、长葛老城及许昌一带的双洎河一清沂河冲积平原区。含水层由砂砾石、中细、细砂组成。累计厚35.56～63.6m。结构松散，局部为半胶结状。顶板埋深为54.62～75m。单孔涌水量329.52～1258.05吨/日，计算15m降深涌水量517.1～864.43吨/日，渗透系数0.77～4.57m/日。为HCO</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Ca·Mg、HCO</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Ca·Mg·Na或HCO</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a·Ca·Mg型水。</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3、弱富水区（单井涌水量100-5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分布于中牟三官庙至新郑八千。含水层岩性以中砂、细砂及粉砂为主，近山前地带夹粗砂及砾石层。一般5～7层，局部达12层。累计厚10～25m，厚者达50m以上。顶板埋深为52.69～72.49m。单井涌水量180.24～780.24吨/日，15m降深涌水量128.04～475.63吨/日。水质类型较复杂。</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499" w:name="_Toc16843"/>
      <w:r>
        <w:rPr>
          <w:rFonts w:ascii="Times New Roman" w:hAnsi="Times New Roman" w:cs="Times New Roman"/>
          <w:b/>
          <w:bCs/>
          <w:color w:val="000000" w:themeColor="text1"/>
          <w:sz w:val="28"/>
          <w:szCs w:val="28"/>
          <w14:textFill>
            <w14:solidFill>
              <w14:schemeClr w14:val="tx1"/>
            </w14:solidFill>
          </w14:textFill>
        </w:rPr>
        <w:t>5.1.6 气候气象</w:t>
      </w:r>
      <w:bookmarkEnd w:id="499"/>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新郑市属暖温带大陆性季风气候，具有冷暖适中、四季分明、雨量较充沛、无霜期长、光照时间长等特点。冬半年受冬季风控制，多刮北风，夏半年受夏季风控制，多刮南风，具体气候特征见下表。</w:t>
      </w:r>
    </w:p>
    <w:p>
      <w:pPr>
        <w:ind w:firstLine="482"/>
        <w:rPr>
          <w:rFonts w:ascii="Times New Roman" w:hAnsi="Times New Roman" w:cs="Times New Roman"/>
          <w:b/>
          <w:bCs/>
          <w:color w:val="000000" w:themeColor="text1"/>
          <w:szCs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5.1-1                                 新郑市气候特征一览表</w:t>
      </w:r>
    </w:p>
    <w:tbl>
      <w:tblPr>
        <w:tblStyle w:val="2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2130"/>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9" w:type="pct"/>
            <w:vAlign w:val="center"/>
          </w:tcPr>
          <w:p>
            <w:pPr>
              <w:ind w:firstLine="42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气象要素</w:t>
            </w:r>
          </w:p>
        </w:tc>
        <w:tc>
          <w:tcPr>
            <w:tcW w:w="1250" w:type="pct"/>
            <w:vAlign w:val="center"/>
          </w:tcPr>
          <w:p>
            <w:pPr>
              <w:ind w:firstLine="42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数值</w:t>
            </w:r>
          </w:p>
        </w:tc>
        <w:tc>
          <w:tcPr>
            <w:tcW w:w="1250" w:type="pct"/>
            <w:vAlign w:val="center"/>
          </w:tcPr>
          <w:p>
            <w:pPr>
              <w:ind w:firstLine="42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气象要素</w:t>
            </w:r>
          </w:p>
        </w:tc>
        <w:tc>
          <w:tcPr>
            <w:tcW w:w="1250" w:type="pct"/>
            <w:vAlign w:val="center"/>
          </w:tcPr>
          <w:p>
            <w:pPr>
              <w:ind w:firstLine="42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9" w:type="pct"/>
            <w:vAlign w:val="center"/>
          </w:tcPr>
          <w:p>
            <w:pPr>
              <w:ind w:firstLine="42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年平均气温（℃）</w:t>
            </w:r>
          </w:p>
        </w:tc>
        <w:tc>
          <w:tcPr>
            <w:tcW w:w="1250" w:type="pct"/>
            <w:vAlign w:val="center"/>
          </w:tcPr>
          <w:p>
            <w:pPr>
              <w:ind w:firstLine="42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4</w:t>
            </w:r>
          </w:p>
        </w:tc>
        <w:tc>
          <w:tcPr>
            <w:tcW w:w="1250" w:type="pct"/>
            <w:vAlign w:val="center"/>
          </w:tcPr>
          <w:p>
            <w:pPr>
              <w:ind w:firstLine="42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全年主导风向</w:t>
            </w:r>
          </w:p>
        </w:tc>
        <w:tc>
          <w:tcPr>
            <w:tcW w:w="1250" w:type="pct"/>
            <w:vAlign w:val="center"/>
          </w:tcPr>
          <w:p>
            <w:pPr>
              <w:ind w:firstLine="42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9" w:type="pct"/>
            <w:vAlign w:val="center"/>
          </w:tcPr>
          <w:p>
            <w:pPr>
              <w:ind w:firstLine="42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极端最高气温（℃）</w:t>
            </w:r>
          </w:p>
        </w:tc>
        <w:tc>
          <w:tcPr>
            <w:tcW w:w="1250" w:type="pct"/>
            <w:vAlign w:val="center"/>
          </w:tcPr>
          <w:p>
            <w:pPr>
              <w:ind w:firstLine="42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2.5</w:t>
            </w:r>
          </w:p>
        </w:tc>
        <w:tc>
          <w:tcPr>
            <w:tcW w:w="1250" w:type="pct"/>
            <w:vAlign w:val="center"/>
          </w:tcPr>
          <w:p>
            <w:pPr>
              <w:ind w:firstLine="42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年平均风速（m/s）</w:t>
            </w:r>
          </w:p>
        </w:tc>
        <w:tc>
          <w:tcPr>
            <w:tcW w:w="1250" w:type="pct"/>
            <w:vAlign w:val="center"/>
          </w:tcPr>
          <w:p>
            <w:pPr>
              <w:ind w:firstLine="42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9" w:type="pct"/>
            <w:vAlign w:val="center"/>
          </w:tcPr>
          <w:p>
            <w:pPr>
              <w:ind w:firstLine="42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极端最低气温（℃）</w:t>
            </w:r>
          </w:p>
        </w:tc>
        <w:tc>
          <w:tcPr>
            <w:tcW w:w="1250" w:type="pct"/>
            <w:vAlign w:val="center"/>
          </w:tcPr>
          <w:p>
            <w:pPr>
              <w:ind w:firstLine="42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7.9</w:t>
            </w:r>
          </w:p>
        </w:tc>
        <w:tc>
          <w:tcPr>
            <w:tcW w:w="1250" w:type="pct"/>
            <w:vAlign w:val="center"/>
          </w:tcPr>
          <w:p>
            <w:pPr>
              <w:ind w:firstLine="42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无霜期（d）</w:t>
            </w:r>
          </w:p>
        </w:tc>
        <w:tc>
          <w:tcPr>
            <w:tcW w:w="1250" w:type="pct"/>
            <w:vAlign w:val="center"/>
          </w:tcPr>
          <w:p>
            <w:pPr>
              <w:ind w:firstLine="42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9" w:type="pct"/>
            <w:vAlign w:val="center"/>
          </w:tcPr>
          <w:p>
            <w:pPr>
              <w:ind w:firstLine="42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年平均降水量（mm）</w:t>
            </w:r>
          </w:p>
        </w:tc>
        <w:tc>
          <w:tcPr>
            <w:tcW w:w="1250" w:type="pct"/>
            <w:vAlign w:val="center"/>
          </w:tcPr>
          <w:p>
            <w:pPr>
              <w:ind w:firstLine="42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83.0</w:t>
            </w:r>
          </w:p>
        </w:tc>
        <w:tc>
          <w:tcPr>
            <w:tcW w:w="1250" w:type="pct"/>
            <w:vAlign w:val="center"/>
          </w:tcPr>
          <w:p>
            <w:pPr>
              <w:ind w:firstLine="42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最大冻土深度（cm）</w:t>
            </w:r>
          </w:p>
        </w:tc>
        <w:tc>
          <w:tcPr>
            <w:tcW w:w="1250" w:type="pct"/>
            <w:vAlign w:val="center"/>
          </w:tcPr>
          <w:p>
            <w:pPr>
              <w:ind w:firstLine="42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8</w:t>
            </w:r>
          </w:p>
        </w:tc>
      </w:tr>
    </w:tbl>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500" w:name="_Toc17285"/>
      <w:r>
        <w:rPr>
          <w:rFonts w:ascii="Times New Roman" w:hAnsi="Times New Roman" w:cs="Times New Roman"/>
          <w:b/>
          <w:bCs/>
          <w:color w:val="000000" w:themeColor="text1"/>
          <w:sz w:val="28"/>
          <w:szCs w:val="28"/>
          <w14:textFill>
            <w14:solidFill>
              <w14:schemeClr w14:val="tx1"/>
            </w14:solidFill>
          </w14:textFill>
        </w:rPr>
        <w:t>5.1.7 矿产资源</w:t>
      </w:r>
      <w:bookmarkEnd w:id="500"/>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新郑市矿产资源较为丰富，目前发现各类矿种有12种，矿产地37处。区内固定矿产以沉积矿产为主，包括煤、粘土矿、石灰岩、红硅石、硅石等及部分沉积、变质矿产：铁矿、磷矿、白云岩矿、建筑石料等，还赋存着丰富的地热、矿泉水资源。新郑市资源格局以煤为主，煤区占全市总面积约41%，已探明储量134610.3万吨，占郑州市煤炭总量的20.5%。</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新郑市现有煤矿5家，龙湖镇张沟地区3家，辛店地区2家。其中龙湖镇张沟地区分布2家乡镇煤矿和1家地方国有矿（隶属于郑煤集团），年设计生产能力均为15万吨/年。辛店镇地区的王行庄煤矿年设计生产能力为120万吨/年，赵家寨煤矿年设计生产能力为300万吨/年，均已投入正常生产。</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501" w:name="_Toc14796"/>
      <w:r>
        <w:rPr>
          <w:rFonts w:ascii="Times New Roman" w:hAnsi="Times New Roman" w:cs="Times New Roman"/>
          <w:b/>
          <w:bCs/>
          <w:color w:val="000000" w:themeColor="text1"/>
          <w:sz w:val="28"/>
          <w:szCs w:val="28"/>
          <w14:textFill>
            <w14:solidFill>
              <w14:schemeClr w14:val="tx1"/>
            </w14:solidFill>
          </w14:textFill>
        </w:rPr>
        <w:t>5.1.8 生物资源</w:t>
      </w:r>
      <w:bookmarkEnd w:id="501"/>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新郑市位于北温带向亚热带，豫西山地向豫东平原过渡地带，气候多样，地貌多变，因而生物资源丰富，且具多样性。</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本区在植物区系划分上属于暖温带落叶阔叶林植被区，区内植被类型主要为平原植被，植被类型有乔木、灌木、多年生草本、一年生草本等。芳香植物主要有花椒、小茴香、芫荽、香椿、藿香、薄荷等；药用植物主要有半夏、远志、柴胡、桔梗、芦根、白茅根、白头翁、马蹄香、地丁、香附、何首乌、葛根、木头回、田三七、车前、忍冬、苇根、地骨皮、酸枣、荆子、野菊花、艾、白蒿、亮帽英、贩酱草、曲曲菜、荠荠芽、小虫卧单、伸筋草、马齿苋、老饭蛋、鱼腥草、复古草、浮萍草、野扁豆、瓦松、山葱、卧沿草、星星草、节节草、猪毛菜、猴头草、拐子草、马鞭草、天地豆、翻白草、活各草、芫花根草、黑白丑、丹参、沙参、防风、木瓜、瓜蒌、红花、地黄、牛夕、芍药、白芷、金银花、苍耳子、元参、枸杞、蒲公英、牵牛子等；其它野草植物主要有灰灰草、龙须草、茅草、莠子草、稗子草、苜蓿、茭草、蒺藜、行义草、涩格涝秧、吉祥草、书带草、抓地秧、面条菜、菟丝子、驴尾巴蒿、毛妞菜、老驴蒿、麦滥棵、狗秧、灯笼棵、浮萍、蓼草、水红花、杂草、山白草、黄白草、黑轮叶藻等。</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动物资源主要分为环节动物类、软体动物类、节肢动物类、药物动物类、脊椎动物类、两栖类、爬行类等。环节动物类主要有蚯蚓、蛭等；软体动物类主要蜗牛、田螺、河蚌等；节肢动物类主要有瓢虫、赤眼蜂、食蚜蝇、胡蜂、蜜蜂、小蚕蜂、草蛉、蚜小蜂、螳螂、食虫虻、食虫椿象、泥蜂、步行虫、蝇子虎、萤火虫等；药物类动物主要有蝎子、蜈蚣、土元等。脊椎动物类：两栖类有青蛙、蟾蜍等；爬行类有鳖、壁虎、蛇、蜥蜴等。鸟类有野鸡、雀鹰、苍鹰、白肩雕、大鸨、小鸨、小鸦鹃、猫头鹰、灰林鹄、长耳鹄、喙木鸟、云雀、燕子鸥、鹦鹉、鹈鹕、花喜鹊、灰喜鹊、麻雀、老鹰、鹞鹰、斑鸠、大雁、夏鸟、山雀、黄莺、鹁鸪鸟、百舌、鸬鹚、乌鸦、水鸭等；哺乳类有狼、狐、狸猫、野兔、獾、蝙蝠、刺猬、老鼠、松鼠、黄鼠狼等，其中狼、狐、狸猫、獾已很少见。</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本次工程所在区域为城市发展区，天然植被残存较少，已为人工植被替代；本区属于华北动物区系，由于人类活动的影响，区内兽类种类较为贫乏，饲养的家畜主要有牛、马、驴、猪、羊等。</w:t>
      </w:r>
    </w:p>
    <w:p>
      <w:pPr>
        <w:tabs>
          <w:tab w:val="left" w:pos="567"/>
        </w:tabs>
        <w:adjustRightInd w:val="0"/>
        <w:snapToGrid w:val="0"/>
        <w:spacing w:before="156"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502" w:name="_Toc20168"/>
      <w:bookmarkStart w:id="503" w:name="_Toc145332243"/>
      <w:bookmarkStart w:id="504" w:name="_Toc134445918"/>
      <w:r>
        <w:rPr>
          <w:rFonts w:ascii="Times New Roman" w:hAnsi="Times New Roman" w:cs="Times New Roman"/>
          <w:b/>
          <w:color w:val="000000" w:themeColor="text1"/>
          <w:sz w:val="32"/>
          <w:szCs w:val="32"/>
          <w14:textFill>
            <w14:solidFill>
              <w14:schemeClr w14:val="tx1"/>
            </w14:solidFill>
          </w14:textFill>
        </w:rPr>
        <w:t>5.2 环境空气质量现状调查与评价</w:t>
      </w:r>
      <w:bookmarkEnd w:id="502"/>
      <w:bookmarkEnd w:id="503"/>
      <w:bookmarkEnd w:id="504"/>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505" w:name="_Toc10703"/>
      <w:r>
        <w:rPr>
          <w:rFonts w:ascii="Times New Roman" w:hAnsi="Times New Roman" w:cs="Times New Roman"/>
          <w:b/>
          <w:bCs/>
          <w:color w:val="000000" w:themeColor="text1"/>
          <w:sz w:val="28"/>
          <w:szCs w:val="28"/>
          <w14:textFill>
            <w14:solidFill>
              <w14:schemeClr w14:val="tx1"/>
            </w14:solidFill>
          </w14:textFill>
        </w:rPr>
        <w:t>5.2.1 环境空气质量达标区判定</w:t>
      </w:r>
      <w:bookmarkEnd w:id="505"/>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根据大气功能区划分原则，项目所在区域为二类功能区，环境空气质量应执行《环境空气质量标准》（GB3095-2012）二级标准。根据郑州市环保局发布的《2022年郑州市环境质量状况公报》，区域空气质量现状数据如下表所示。</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5.2-1                  区域空气质量现状评价表</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85" w:type="dxa"/>
          <w:left w:w="57" w:type="dxa"/>
          <w:bottom w:w="85" w:type="dxa"/>
          <w:right w:w="57" w:type="dxa"/>
        </w:tblCellMar>
      </w:tblPr>
      <w:tblGrid>
        <w:gridCol w:w="844"/>
        <w:gridCol w:w="2720"/>
        <w:gridCol w:w="1097"/>
        <w:gridCol w:w="1182"/>
        <w:gridCol w:w="1127"/>
        <w:gridCol w:w="1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57" w:type="dxa"/>
            <w:bottom w:w="85" w:type="dxa"/>
            <w:right w:w="57" w:type="dxa"/>
          </w:tblCellMar>
        </w:tblPrEx>
        <w:trPr>
          <w:trHeight w:val="397" w:hRule="atLeast"/>
          <w:jc w:val="center"/>
        </w:trPr>
        <w:tc>
          <w:tcPr>
            <w:tcW w:w="501" w:type="pct"/>
            <w:vAlign w:val="center"/>
          </w:tcPr>
          <w:p>
            <w:pPr>
              <w:pStyle w:val="40"/>
              <w:contextualSpacing/>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污染物</w:t>
            </w:r>
          </w:p>
        </w:tc>
        <w:tc>
          <w:tcPr>
            <w:tcW w:w="1615" w:type="pct"/>
            <w:vAlign w:val="center"/>
          </w:tcPr>
          <w:p>
            <w:pPr>
              <w:pStyle w:val="40"/>
              <w:contextualSpacing/>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年评价指标</w:t>
            </w:r>
          </w:p>
        </w:tc>
        <w:tc>
          <w:tcPr>
            <w:tcW w:w="651" w:type="pct"/>
            <w:vAlign w:val="center"/>
          </w:tcPr>
          <w:p>
            <w:pPr>
              <w:pStyle w:val="40"/>
              <w:contextualSpacing/>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现状浓度</w:t>
            </w:r>
          </w:p>
        </w:tc>
        <w:tc>
          <w:tcPr>
            <w:tcW w:w="702" w:type="pct"/>
            <w:vAlign w:val="center"/>
          </w:tcPr>
          <w:p>
            <w:pPr>
              <w:pStyle w:val="40"/>
              <w:contextualSpacing/>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标准值</w:t>
            </w:r>
          </w:p>
        </w:tc>
        <w:tc>
          <w:tcPr>
            <w:tcW w:w="669" w:type="pct"/>
            <w:vAlign w:val="center"/>
          </w:tcPr>
          <w:p>
            <w:pPr>
              <w:pStyle w:val="40"/>
              <w:contextualSpacing/>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标准指数</w:t>
            </w:r>
          </w:p>
        </w:tc>
        <w:tc>
          <w:tcPr>
            <w:tcW w:w="859" w:type="pct"/>
            <w:vAlign w:val="center"/>
          </w:tcPr>
          <w:p>
            <w:pPr>
              <w:pStyle w:val="40"/>
              <w:contextualSpacing/>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57" w:type="dxa"/>
            <w:bottom w:w="85" w:type="dxa"/>
            <w:right w:w="57" w:type="dxa"/>
          </w:tblCellMar>
        </w:tblPrEx>
        <w:trPr>
          <w:trHeight w:val="397" w:hRule="atLeast"/>
          <w:jc w:val="center"/>
        </w:trPr>
        <w:tc>
          <w:tcPr>
            <w:tcW w:w="501" w:type="pct"/>
            <w:vAlign w:val="center"/>
          </w:tcPr>
          <w:p>
            <w:pPr>
              <w:pStyle w:val="40"/>
              <w:contextualSpacing/>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M</w:t>
            </w:r>
            <w:r>
              <w:rPr>
                <w:rFonts w:ascii="Times New Roman" w:hAnsi="Times New Roman" w:eastAsia="宋体" w:cs="Times New Roman"/>
                <w:color w:val="000000" w:themeColor="text1"/>
                <w:vertAlign w:val="subscript"/>
                <w14:textFill>
                  <w14:solidFill>
                    <w14:schemeClr w14:val="tx1"/>
                  </w14:solidFill>
                </w14:textFill>
              </w:rPr>
              <w:t>10</w:t>
            </w:r>
          </w:p>
        </w:tc>
        <w:tc>
          <w:tcPr>
            <w:tcW w:w="1615" w:type="pct"/>
            <w:vAlign w:val="center"/>
          </w:tcPr>
          <w:p>
            <w:pPr>
              <w:adjustRightInd w:val="0"/>
              <w:contextualSpacing/>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szCs w:val="22"/>
                <w14:textFill>
                  <w14:solidFill>
                    <w14:schemeClr w14:val="tx1"/>
                  </w14:solidFill>
                </w14:textFill>
              </w:rPr>
              <w:t>年平均质量浓度</w:t>
            </w:r>
          </w:p>
        </w:tc>
        <w:tc>
          <w:tcPr>
            <w:tcW w:w="65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7μg/m</w:t>
            </w:r>
            <w:r>
              <w:rPr>
                <w:rFonts w:ascii="Times New Roman" w:hAnsi="Times New Roman" w:cs="Times New Roman"/>
                <w:color w:val="000000" w:themeColor="text1"/>
                <w:vertAlign w:val="superscript"/>
                <w14:textFill>
                  <w14:solidFill>
                    <w14:schemeClr w14:val="tx1"/>
                  </w14:solidFill>
                </w14:textFill>
              </w:rPr>
              <w:t>3</w:t>
            </w:r>
          </w:p>
        </w:tc>
        <w:tc>
          <w:tcPr>
            <w:tcW w:w="702" w:type="pct"/>
            <w:vAlign w:val="center"/>
          </w:tcPr>
          <w:p>
            <w:pPr>
              <w:autoSpaceDE w:val="0"/>
              <w:autoSpaceDN w:val="0"/>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0μg/m</w:t>
            </w:r>
            <w:r>
              <w:rPr>
                <w:rFonts w:ascii="Times New Roman" w:hAnsi="Times New Roman" w:cs="Times New Roman"/>
                <w:color w:val="000000" w:themeColor="text1"/>
                <w:vertAlign w:val="superscript"/>
                <w14:textFill>
                  <w14:solidFill>
                    <w14:schemeClr w14:val="tx1"/>
                  </w14:solidFill>
                </w14:textFill>
              </w:rPr>
              <w:t>3</w:t>
            </w:r>
          </w:p>
        </w:tc>
        <w:tc>
          <w:tcPr>
            <w:tcW w:w="669" w:type="pct"/>
            <w:vAlign w:val="center"/>
          </w:tcPr>
          <w:p>
            <w:pPr>
              <w:pStyle w:val="40"/>
              <w:contextualSpacing/>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1</w:t>
            </w:r>
          </w:p>
        </w:tc>
        <w:tc>
          <w:tcPr>
            <w:tcW w:w="859" w:type="pct"/>
            <w:vAlign w:val="center"/>
          </w:tcPr>
          <w:p>
            <w:pPr>
              <w:pStyle w:val="40"/>
              <w:contextualSpacing/>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57" w:type="dxa"/>
            <w:bottom w:w="85" w:type="dxa"/>
            <w:right w:w="57" w:type="dxa"/>
          </w:tblCellMar>
        </w:tblPrEx>
        <w:trPr>
          <w:trHeight w:val="397" w:hRule="atLeast"/>
          <w:jc w:val="center"/>
        </w:trPr>
        <w:tc>
          <w:tcPr>
            <w:tcW w:w="501" w:type="pct"/>
            <w:vAlign w:val="center"/>
          </w:tcPr>
          <w:p>
            <w:pPr>
              <w:pStyle w:val="40"/>
              <w:contextualSpacing/>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M</w:t>
            </w:r>
            <w:r>
              <w:rPr>
                <w:rFonts w:ascii="Times New Roman" w:hAnsi="Times New Roman" w:eastAsia="宋体" w:cs="Times New Roman"/>
                <w:color w:val="000000" w:themeColor="text1"/>
                <w:vertAlign w:val="subscript"/>
                <w14:textFill>
                  <w14:solidFill>
                    <w14:schemeClr w14:val="tx1"/>
                  </w14:solidFill>
                </w14:textFill>
              </w:rPr>
              <w:t>2.5</w:t>
            </w:r>
          </w:p>
        </w:tc>
        <w:tc>
          <w:tcPr>
            <w:tcW w:w="1615" w:type="pct"/>
            <w:vAlign w:val="center"/>
          </w:tcPr>
          <w:p>
            <w:pPr>
              <w:adjustRightInd w:val="0"/>
              <w:contextualSpacing/>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szCs w:val="22"/>
                <w14:textFill>
                  <w14:solidFill>
                    <w14:schemeClr w14:val="tx1"/>
                  </w14:solidFill>
                </w14:textFill>
              </w:rPr>
              <w:t>年平均质量浓度</w:t>
            </w:r>
          </w:p>
        </w:tc>
        <w:tc>
          <w:tcPr>
            <w:tcW w:w="651" w:type="pct"/>
            <w:vAlign w:val="center"/>
          </w:tcPr>
          <w:p>
            <w:pPr>
              <w:autoSpaceDE w:val="0"/>
              <w:autoSpaceDN w:val="0"/>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5μg/m</w:t>
            </w:r>
            <w:r>
              <w:rPr>
                <w:rFonts w:ascii="Times New Roman" w:hAnsi="Times New Roman" w:cs="Times New Roman"/>
                <w:color w:val="000000" w:themeColor="text1"/>
                <w:vertAlign w:val="superscript"/>
                <w14:textFill>
                  <w14:solidFill>
                    <w14:schemeClr w14:val="tx1"/>
                  </w14:solidFill>
                </w14:textFill>
              </w:rPr>
              <w:t>3</w:t>
            </w:r>
          </w:p>
        </w:tc>
        <w:tc>
          <w:tcPr>
            <w:tcW w:w="702" w:type="pct"/>
            <w:vAlign w:val="center"/>
          </w:tcPr>
          <w:p>
            <w:pPr>
              <w:autoSpaceDE w:val="0"/>
              <w:autoSpaceDN w:val="0"/>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5μg/m</w:t>
            </w:r>
            <w:r>
              <w:rPr>
                <w:rFonts w:ascii="Times New Roman" w:hAnsi="Times New Roman" w:cs="Times New Roman"/>
                <w:color w:val="000000" w:themeColor="text1"/>
                <w:vertAlign w:val="superscript"/>
                <w14:textFill>
                  <w14:solidFill>
                    <w14:schemeClr w14:val="tx1"/>
                  </w14:solidFill>
                </w14:textFill>
              </w:rPr>
              <w:t>3</w:t>
            </w:r>
          </w:p>
        </w:tc>
        <w:tc>
          <w:tcPr>
            <w:tcW w:w="669" w:type="pct"/>
            <w:vAlign w:val="center"/>
          </w:tcPr>
          <w:p>
            <w:pPr>
              <w:pStyle w:val="40"/>
              <w:contextualSpacing/>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9</w:t>
            </w:r>
          </w:p>
        </w:tc>
        <w:tc>
          <w:tcPr>
            <w:tcW w:w="859" w:type="pct"/>
            <w:vAlign w:val="center"/>
          </w:tcPr>
          <w:p>
            <w:pPr>
              <w:pStyle w:val="40"/>
              <w:contextualSpacing/>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57" w:type="dxa"/>
            <w:bottom w:w="85" w:type="dxa"/>
            <w:right w:w="57" w:type="dxa"/>
          </w:tblCellMar>
        </w:tblPrEx>
        <w:trPr>
          <w:trHeight w:val="397" w:hRule="atLeast"/>
          <w:jc w:val="center"/>
        </w:trPr>
        <w:tc>
          <w:tcPr>
            <w:tcW w:w="501" w:type="pct"/>
            <w:vAlign w:val="center"/>
          </w:tcPr>
          <w:p>
            <w:pPr>
              <w:pStyle w:val="40"/>
              <w:contextualSpacing/>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O</w:t>
            </w:r>
            <w:r>
              <w:rPr>
                <w:rFonts w:ascii="Times New Roman" w:hAnsi="Times New Roman" w:eastAsia="宋体" w:cs="Times New Roman"/>
                <w:color w:val="000000" w:themeColor="text1"/>
                <w:vertAlign w:val="subscript"/>
                <w14:textFill>
                  <w14:solidFill>
                    <w14:schemeClr w14:val="tx1"/>
                  </w14:solidFill>
                </w14:textFill>
              </w:rPr>
              <w:t>2</w:t>
            </w:r>
          </w:p>
        </w:tc>
        <w:tc>
          <w:tcPr>
            <w:tcW w:w="1615" w:type="pct"/>
            <w:vAlign w:val="center"/>
          </w:tcPr>
          <w:p>
            <w:pPr>
              <w:adjustRightInd w:val="0"/>
              <w:contextualSpacing/>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szCs w:val="22"/>
                <w14:textFill>
                  <w14:solidFill>
                    <w14:schemeClr w14:val="tx1"/>
                  </w14:solidFill>
                </w14:textFill>
              </w:rPr>
              <w:t>年平均质量浓度</w:t>
            </w:r>
          </w:p>
        </w:tc>
        <w:tc>
          <w:tcPr>
            <w:tcW w:w="651" w:type="pct"/>
            <w:vAlign w:val="center"/>
          </w:tcPr>
          <w:p>
            <w:pPr>
              <w:autoSpaceDE w:val="0"/>
              <w:autoSpaceDN w:val="0"/>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μg/m</w:t>
            </w:r>
            <w:r>
              <w:rPr>
                <w:rFonts w:ascii="Times New Roman" w:hAnsi="Times New Roman" w:cs="Times New Roman"/>
                <w:color w:val="000000" w:themeColor="text1"/>
                <w:vertAlign w:val="superscript"/>
                <w14:textFill>
                  <w14:solidFill>
                    <w14:schemeClr w14:val="tx1"/>
                  </w14:solidFill>
                </w14:textFill>
              </w:rPr>
              <w:t>3</w:t>
            </w:r>
          </w:p>
        </w:tc>
        <w:tc>
          <w:tcPr>
            <w:tcW w:w="702" w:type="pct"/>
            <w:vAlign w:val="center"/>
          </w:tcPr>
          <w:p>
            <w:pPr>
              <w:autoSpaceDE w:val="0"/>
              <w:autoSpaceDN w:val="0"/>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0μg/m</w:t>
            </w:r>
            <w:r>
              <w:rPr>
                <w:rFonts w:ascii="Times New Roman" w:hAnsi="Times New Roman" w:cs="Times New Roman"/>
                <w:color w:val="000000" w:themeColor="text1"/>
                <w:vertAlign w:val="superscript"/>
                <w14:textFill>
                  <w14:solidFill>
                    <w14:schemeClr w14:val="tx1"/>
                  </w14:solidFill>
                </w14:textFill>
              </w:rPr>
              <w:t>3</w:t>
            </w:r>
          </w:p>
        </w:tc>
        <w:tc>
          <w:tcPr>
            <w:tcW w:w="669" w:type="pct"/>
            <w:vAlign w:val="center"/>
          </w:tcPr>
          <w:p>
            <w:pPr>
              <w:pStyle w:val="40"/>
              <w:contextualSpacing/>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13</w:t>
            </w:r>
          </w:p>
        </w:tc>
        <w:tc>
          <w:tcPr>
            <w:tcW w:w="859" w:type="pct"/>
            <w:vAlign w:val="center"/>
          </w:tcPr>
          <w:p>
            <w:pPr>
              <w:pStyle w:val="40"/>
              <w:contextualSpacing/>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57" w:type="dxa"/>
            <w:bottom w:w="85" w:type="dxa"/>
            <w:right w:w="57" w:type="dxa"/>
          </w:tblCellMar>
        </w:tblPrEx>
        <w:trPr>
          <w:trHeight w:val="397" w:hRule="atLeast"/>
          <w:jc w:val="center"/>
        </w:trPr>
        <w:tc>
          <w:tcPr>
            <w:tcW w:w="501" w:type="pct"/>
            <w:vAlign w:val="center"/>
          </w:tcPr>
          <w:p>
            <w:pPr>
              <w:pStyle w:val="40"/>
              <w:contextualSpacing/>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O</w:t>
            </w:r>
            <w:r>
              <w:rPr>
                <w:rFonts w:ascii="Times New Roman" w:hAnsi="Times New Roman" w:eastAsia="宋体" w:cs="Times New Roman"/>
                <w:color w:val="000000" w:themeColor="text1"/>
                <w:vertAlign w:val="subscript"/>
                <w14:textFill>
                  <w14:solidFill>
                    <w14:schemeClr w14:val="tx1"/>
                  </w14:solidFill>
                </w14:textFill>
              </w:rPr>
              <w:t>2</w:t>
            </w:r>
          </w:p>
        </w:tc>
        <w:tc>
          <w:tcPr>
            <w:tcW w:w="1615" w:type="pct"/>
            <w:vAlign w:val="center"/>
          </w:tcPr>
          <w:p>
            <w:pPr>
              <w:adjustRightInd w:val="0"/>
              <w:contextualSpacing/>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szCs w:val="22"/>
                <w14:textFill>
                  <w14:solidFill>
                    <w14:schemeClr w14:val="tx1"/>
                  </w14:solidFill>
                </w14:textFill>
              </w:rPr>
              <w:t>年平均质量浓度</w:t>
            </w:r>
          </w:p>
        </w:tc>
        <w:tc>
          <w:tcPr>
            <w:tcW w:w="651" w:type="pct"/>
            <w:vAlign w:val="center"/>
          </w:tcPr>
          <w:p>
            <w:pPr>
              <w:autoSpaceDE w:val="0"/>
              <w:autoSpaceDN w:val="0"/>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7μg/m</w:t>
            </w:r>
            <w:r>
              <w:rPr>
                <w:rFonts w:ascii="Times New Roman" w:hAnsi="Times New Roman" w:cs="Times New Roman"/>
                <w:color w:val="000000" w:themeColor="text1"/>
                <w:vertAlign w:val="superscript"/>
                <w14:textFill>
                  <w14:solidFill>
                    <w14:schemeClr w14:val="tx1"/>
                  </w14:solidFill>
                </w14:textFill>
              </w:rPr>
              <w:t>3</w:t>
            </w:r>
          </w:p>
        </w:tc>
        <w:tc>
          <w:tcPr>
            <w:tcW w:w="702" w:type="pct"/>
            <w:vAlign w:val="center"/>
          </w:tcPr>
          <w:p>
            <w:pPr>
              <w:autoSpaceDE w:val="0"/>
              <w:autoSpaceDN w:val="0"/>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μg/m</w:t>
            </w:r>
            <w:r>
              <w:rPr>
                <w:rFonts w:ascii="Times New Roman" w:hAnsi="Times New Roman" w:cs="Times New Roman"/>
                <w:color w:val="000000" w:themeColor="text1"/>
                <w:vertAlign w:val="superscript"/>
                <w14:textFill>
                  <w14:solidFill>
                    <w14:schemeClr w14:val="tx1"/>
                  </w14:solidFill>
                </w14:textFill>
              </w:rPr>
              <w:t>3</w:t>
            </w:r>
          </w:p>
        </w:tc>
        <w:tc>
          <w:tcPr>
            <w:tcW w:w="669" w:type="pct"/>
            <w:vAlign w:val="center"/>
          </w:tcPr>
          <w:p>
            <w:pPr>
              <w:pStyle w:val="40"/>
              <w:contextualSpacing/>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68</w:t>
            </w:r>
          </w:p>
        </w:tc>
        <w:tc>
          <w:tcPr>
            <w:tcW w:w="859" w:type="pct"/>
            <w:vAlign w:val="center"/>
          </w:tcPr>
          <w:p>
            <w:pPr>
              <w:pStyle w:val="40"/>
              <w:contextualSpacing/>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57" w:type="dxa"/>
            <w:bottom w:w="85" w:type="dxa"/>
            <w:right w:w="57" w:type="dxa"/>
          </w:tblCellMar>
        </w:tblPrEx>
        <w:trPr>
          <w:trHeight w:val="397" w:hRule="atLeast"/>
          <w:jc w:val="center"/>
        </w:trPr>
        <w:tc>
          <w:tcPr>
            <w:tcW w:w="501" w:type="pct"/>
            <w:vAlign w:val="center"/>
          </w:tcPr>
          <w:p>
            <w:pPr>
              <w:pStyle w:val="40"/>
              <w:contextualSpacing/>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w:t>
            </w:r>
          </w:p>
        </w:tc>
        <w:tc>
          <w:tcPr>
            <w:tcW w:w="1615" w:type="pct"/>
            <w:vAlign w:val="center"/>
          </w:tcPr>
          <w:p>
            <w:pPr>
              <w:pStyle w:val="41"/>
              <w:snapToGrid/>
              <w:spacing w:line="240" w:lineRule="auto"/>
              <w:contextualSpacing/>
              <w:rPr>
                <w:rFonts w:ascii="Times New Roman" w:hAnsi="Times New Roman"/>
                <w:color w:val="000000" w:themeColor="text1"/>
                <w:kern w:val="0"/>
                <w14:textFill>
                  <w14:solidFill>
                    <w14:schemeClr w14:val="tx1"/>
                  </w14:solidFill>
                </w14:textFill>
              </w:rPr>
            </w:pPr>
            <w:r>
              <w:rPr>
                <w:rFonts w:ascii="Times New Roman" w:hAnsi="Times New Roman"/>
                <w:color w:val="000000" w:themeColor="text1"/>
                <w14:textFill>
                  <w14:solidFill>
                    <w14:schemeClr w14:val="tx1"/>
                  </w14:solidFill>
                </w14:textFill>
              </w:rPr>
              <w:t>24小时平均第95百分位数</w:t>
            </w:r>
          </w:p>
        </w:tc>
        <w:tc>
          <w:tcPr>
            <w:tcW w:w="651" w:type="pct"/>
            <w:vAlign w:val="center"/>
          </w:tcPr>
          <w:p>
            <w:pPr>
              <w:autoSpaceDE w:val="0"/>
              <w:autoSpaceDN w:val="0"/>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3mg/m</w:t>
            </w:r>
            <w:r>
              <w:rPr>
                <w:rFonts w:ascii="Times New Roman" w:hAnsi="Times New Roman" w:cs="Times New Roman"/>
                <w:color w:val="000000" w:themeColor="text1"/>
                <w:vertAlign w:val="superscript"/>
                <w14:textFill>
                  <w14:solidFill>
                    <w14:schemeClr w14:val="tx1"/>
                  </w14:solidFill>
                </w14:textFill>
              </w:rPr>
              <w:t>3</w:t>
            </w:r>
          </w:p>
        </w:tc>
        <w:tc>
          <w:tcPr>
            <w:tcW w:w="702" w:type="pct"/>
            <w:vAlign w:val="center"/>
          </w:tcPr>
          <w:p>
            <w:pPr>
              <w:autoSpaceDE w:val="0"/>
              <w:autoSpaceDN w:val="0"/>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 mg/m</w:t>
            </w:r>
            <w:r>
              <w:rPr>
                <w:rFonts w:ascii="Times New Roman" w:hAnsi="Times New Roman" w:cs="Times New Roman"/>
                <w:color w:val="000000" w:themeColor="text1"/>
                <w:vertAlign w:val="superscript"/>
                <w14:textFill>
                  <w14:solidFill>
                    <w14:schemeClr w14:val="tx1"/>
                  </w14:solidFill>
                </w14:textFill>
              </w:rPr>
              <w:t>3</w:t>
            </w:r>
          </w:p>
        </w:tc>
        <w:tc>
          <w:tcPr>
            <w:tcW w:w="669" w:type="pct"/>
            <w:vAlign w:val="center"/>
          </w:tcPr>
          <w:p>
            <w:pPr>
              <w:pStyle w:val="40"/>
              <w:contextualSpacing/>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33</w:t>
            </w:r>
          </w:p>
        </w:tc>
        <w:tc>
          <w:tcPr>
            <w:tcW w:w="859" w:type="pct"/>
            <w:vAlign w:val="center"/>
          </w:tcPr>
          <w:p>
            <w:pPr>
              <w:pStyle w:val="40"/>
              <w:contextualSpacing/>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57" w:type="dxa"/>
            <w:bottom w:w="85" w:type="dxa"/>
            <w:right w:w="57" w:type="dxa"/>
          </w:tblCellMar>
        </w:tblPrEx>
        <w:trPr>
          <w:trHeight w:val="397" w:hRule="atLeast"/>
          <w:jc w:val="center"/>
        </w:trPr>
        <w:tc>
          <w:tcPr>
            <w:tcW w:w="501" w:type="pct"/>
            <w:vAlign w:val="center"/>
          </w:tcPr>
          <w:p>
            <w:pPr>
              <w:pStyle w:val="40"/>
              <w:contextualSpacing/>
              <w:rPr>
                <w:rFonts w:ascii="Times New Roman" w:hAnsi="Times New Roman" w:eastAsia="宋体" w:cs="Times New Roman"/>
                <w:color w:val="000000" w:themeColor="text1"/>
                <w:vertAlign w:val="subscript"/>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ascii="Times New Roman" w:hAnsi="Times New Roman" w:eastAsia="宋体" w:cs="Times New Roman"/>
                <w:color w:val="000000" w:themeColor="text1"/>
                <w:vertAlign w:val="subscript"/>
                <w14:textFill>
                  <w14:solidFill>
                    <w14:schemeClr w14:val="tx1"/>
                  </w14:solidFill>
                </w14:textFill>
              </w:rPr>
              <w:t>3</w:t>
            </w:r>
          </w:p>
        </w:tc>
        <w:tc>
          <w:tcPr>
            <w:tcW w:w="1615" w:type="pct"/>
            <w:vAlign w:val="center"/>
          </w:tcPr>
          <w:p>
            <w:pPr>
              <w:pStyle w:val="41"/>
              <w:snapToGrid/>
              <w:spacing w:line="240" w:lineRule="auto"/>
              <w:contextualSpacing/>
              <w:rPr>
                <w:rFonts w:ascii="Times New Roman" w:hAnsi="Times New Roman"/>
                <w:color w:val="000000" w:themeColor="text1"/>
                <w:kern w:val="0"/>
                <w14:textFill>
                  <w14:solidFill>
                    <w14:schemeClr w14:val="tx1"/>
                  </w14:solidFill>
                </w14:textFill>
              </w:rPr>
            </w:pPr>
            <w:r>
              <w:rPr>
                <w:rFonts w:ascii="Times New Roman" w:hAnsi="Times New Roman"/>
                <w:color w:val="000000" w:themeColor="text1"/>
                <w14:textFill>
                  <w14:solidFill>
                    <w14:schemeClr w14:val="tx1"/>
                  </w14:solidFill>
                </w14:textFill>
              </w:rPr>
              <w:t>日最大8小时滑动平均值的第90百分位数</w:t>
            </w:r>
          </w:p>
        </w:tc>
        <w:tc>
          <w:tcPr>
            <w:tcW w:w="651" w:type="pct"/>
            <w:vAlign w:val="center"/>
          </w:tcPr>
          <w:p>
            <w:pPr>
              <w:autoSpaceDE w:val="0"/>
              <w:autoSpaceDN w:val="0"/>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78μg/m</w:t>
            </w:r>
            <w:r>
              <w:rPr>
                <w:rFonts w:ascii="Times New Roman" w:hAnsi="Times New Roman" w:cs="Times New Roman"/>
                <w:color w:val="000000" w:themeColor="text1"/>
                <w:vertAlign w:val="superscript"/>
                <w14:textFill>
                  <w14:solidFill>
                    <w14:schemeClr w14:val="tx1"/>
                  </w14:solidFill>
                </w14:textFill>
              </w:rPr>
              <w:t>3</w:t>
            </w:r>
          </w:p>
        </w:tc>
        <w:tc>
          <w:tcPr>
            <w:tcW w:w="702" w:type="pct"/>
            <w:vAlign w:val="center"/>
          </w:tcPr>
          <w:p>
            <w:pPr>
              <w:autoSpaceDE w:val="0"/>
              <w:autoSpaceDN w:val="0"/>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60μg/m</w:t>
            </w:r>
            <w:r>
              <w:rPr>
                <w:rFonts w:ascii="Times New Roman" w:hAnsi="Times New Roman" w:cs="Times New Roman"/>
                <w:color w:val="000000" w:themeColor="text1"/>
                <w:vertAlign w:val="superscript"/>
                <w14:textFill>
                  <w14:solidFill>
                    <w14:schemeClr w14:val="tx1"/>
                  </w14:solidFill>
                </w14:textFill>
              </w:rPr>
              <w:t>3</w:t>
            </w:r>
          </w:p>
        </w:tc>
        <w:tc>
          <w:tcPr>
            <w:tcW w:w="669" w:type="pct"/>
            <w:vAlign w:val="center"/>
          </w:tcPr>
          <w:p>
            <w:pPr>
              <w:pStyle w:val="40"/>
              <w:contextualSpacing/>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11</w:t>
            </w:r>
          </w:p>
        </w:tc>
        <w:tc>
          <w:tcPr>
            <w:tcW w:w="859" w:type="pct"/>
            <w:vAlign w:val="center"/>
          </w:tcPr>
          <w:p>
            <w:pPr>
              <w:pStyle w:val="40"/>
              <w:contextualSpacing/>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不达标</w:t>
            </w:r>
          </w:p>
        </w:tc>
      </w:tr>
    </w:tbl>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由上表可知，其中PM</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年平均质量浓度、PM</w:t>
      </w:r>
      <w:r>
        <w:rPr>
          <w:color w:val="000000" w:themeColor="text1"/>
          <w:vertAlign w:val="subscript"/>
          <w14:textFill>
            <w14:solidFill>
              <w14:schemeClr w14:val="tx1"/>
            </w14:solidFill>
          </w14:textFill>
        </w:rPr>
        <w:t>2.5</w:t>
      </w:r>
      <w:r>
        <w:rPr>
          <w:color w:val="000000" w:themeColor="text1"/>
          <w14:textFill>
            <w14:solidFill>
              <w14:schemeClr w14:val="tx1"/>
            </w14:solidFill>
          </w14:textFill>
        </w:rPr>
        <w:t>年平均质量浓度、O</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日最大8小时平均</w:t>
      </w:r>
      <w:r>
        <w:rPr>
          <w:rFonts w:hint="eastAsia"/>
          <w:color w:val="000000" w:themeColor="text1"/>
          <w:lang w:val="en-US" w:eastAsia="zh-CN"/>
          <w14:textFill>
            <w14:solidFill>
              <w14:schemeClr w14:val="tx1"/>
            </w14:solidFill>
          </w14:textFill>
        </w:rPr>
        <w:t>浓度</w:t>
      </w:r>
      <w:r>
        <w:rPr>
          <w:color w:val="000000" w:themeColor="text1"/>
          <w14:textFill>
            <w14:solidFill>
              <w14:schemeClr w14:val="tx1"/>
            </w14:solidFill>
          </w14:textFill>
        </w:rPr>
        <w:t>第90百分位数，不能够满足《环境空气质量标准》（GB3095-2012）二级标准要求。根据《环境影响评价技术导则 大气环境》(HJ2.2-2018)，本次工程所在区域属于不达标区。</w:t>
      </w:r>
    </w:p>
    <w:p>
      <w:pPr>
        <w:pStyle w:val="5"/>
        <w:ind w:firstLine="480"/>
        <w:rPr>
          <w:color w:val="000000" w:themeColor="text1"/>
          <w14:textFill>
            <w14:solidFill>
              <w14:schemeClr w14:val="tx1"/>
            </w14:solidFill>
          </w14:textFill>
        </w:rPr>
      </w:pPr>
      <w:bookmarkStart w:id="506" w:name="_Toc1656"/>
      <w:r>
        <w:rPr>
          <w:color w:val="000000" w:themeColor="text1"/>
          <w14:textFill>
            <w14:solidFill>
              <w14:schemeClr w14:val="tx1"/>
            </w14:solidFill>
          </w14:textFill>
        </w:rPr>
        <w:t>根据《河南省2023年蓝天保卫战实施方案》（豫环委办[2023]4号）、《郑州市“十四五”生态环境保护规划》（郑政办〔2022〕42 号）、《新郑市2022年大气污染防治攻坚战实施方案》等，采取加快传统产业转型升级、提升产业集群绿色化水平、提升重点行业节能降碳水平、开展低效治理设施全面提升治理、扎实推进涉挥发性有机物重点企业治理等措施后，区域环境空气质量会逐步改善。</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r>
        <w:rPr>
          <w:rFonts w:ascii="Times New Roman" w:hAnsi="Times New Roman" w:cs="Times New Roman"/>
          <w:b/>
          <w:bCs/>
          <w:color w:val="000000" w:themeColor="text1"/>
          <w:sz w:val="28"/>
          <w:szCs w:val="28"/>
          <w14:textFill>
            <w14:solidFill>
              <w14:schemeClr w14:val="tx1"/>
            </w14:solidFill>
          </w14:textFill>
        </w:rPr>
        <w:t>5.2.2 补充监测</w:t>
      </w:r>
      <w:bookmarkEnd w:id="506"/>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本次环境空气现状监测期间，评价按照《环境影响评价技术导则 大气环境》（HJ2.2-2018）相关要求，委托河南省政院检测研究院有限公司对评价区域内的环境空气质量进行补充监测。</w:t>
      </w:r>
    </w:p>
    <w:p>
      <w:pPr>
        <w:pStyle w:val="6"/>
        <w:spacing w:before="0" w:after="0"/>
        <w:rPr>
          <w:rFonts w:hAnsi="Times New Roman" w:eastAsia="宋体"/>
          <w:color w:val="000000" w:themeColor="text1"/>
          <w14:textFill>
            <w14:solidFill>
              <w14:schemeClr w14:val="tx1"/>
            </w14:solidFill>
          </w14:textFill>
        </w:rPr>
      </w:pPr>
      <w:r>
        <w:rPr>
          <w:rFonts w:hAnsi="Times New Roman" w:eastAsia="宋体"/>
          <w:color w:val="000000" w:themeColor="text1"/>
          <w14:textFill>
            <w14:solidFill>
              <w14:schemeClr w14:val="tx1"/>
            </w14:solidFill>
          </w14:textFill>
        </w:rPr>
        <w:t>5.2.2.1 监测布点</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结合本次评价区域地形条件、风频分布特征及环境功能区、环境空气保护目标所在方位（主导风向为南风），评价范围内共设置2个监测点位。详见表5.2-2。</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 xml:space="preserve">表5.2-2   </w:t>
      </w:r>
      <w:r>
        <w:rPr>
          <w:rFonts w:hint="eastAsia" w:ascii="Times New Roman" w:hAnsi="Times New Roman" w:eastAsia="宋体" w:cs="Times New Roman"/>
          <w:b/>
          <w:color w:val="000000" w:themeColor="text1"/>
          <w:sz w:val="24"/>
          <w:szCs w:val="24"/>
          <w:lang w:val="en-GB"/>
          <w14:textFill>
            <w14:solidFill>
              <w14:schemeClr w14:val="tx1"/>
            </w14:solidFill>
          </w14:textFill>
        </w:rPr>
        <w:t xml:space="preserve">            </w:t>
      </w:r>
      <w:r>
        <w:rPr>
          <w:rFonts w:ascii="Times New Roman" w:hAnsi="Times New Roman" w:eastAsia="宋体" w:cs="Times New Roman"/>
          <w:b/>
          <w:color w:val="000000" w:themeColor="text1"/>
          <w:sz w:val="24"/>
          <w:szCs w:val="24"/>
          <w:lang w:val="en-GB"/>
          <w14:textFill>
            <w14:solidFill>
              <w14:schemeClr w14:val="tx1"/>
            </w14:solidFill>
          </w14:textFill>
        </w:rPr>
        <w:t xml:space="preserve">       环境空气现状监测布点一览表</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85" w:type="dxa"/>
          <w:bottom w:w="28" w:type="dxa"/>
          <w:right w:w="85" w:type="dxa"/>
        </w:tblCellMar>
      </w:tblPr>
      <w:tblGrid>
        <w:gridCol w:w="652"/>
        <w:gridCol w:w="1134"/>
        <w:gridCol w:w="3388"/>
        <w:gridCol w:w="33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85" w:type="dxa"/>
            <w:bottom w:w="28" w:type="dxa"/>
            <w:right w:w="85" w:type="dxa"/>
          </w:tblCellMar>
        </w:tblPrEx>
        <w:trPr>
          <w:trHeight w:val="397" w:hRule="atLeast"/>
        </w:trPr>
        <w:tc>
          <w:tcPr>
            <w:tcW w:w="652" w:type="dxa"/>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序号</w:t>
            </w:r>
          </w:p>
        </w:tc>
        <w:tc>
          <w:tcPr>
            <w:tcW w:w="1134" w:type="dxa"/>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监测点位</w:t>
            </w:r>
          </w:p>
        </w:tc>
        <w:tc>
          <w:tcPr>
            <w:tcW w:w="3388" w:type="dxa"/>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方位</w:t>
            </w:r>
          </w:p>
        </w:tc>
        <w:tc>
          <w:tcPr>
            <w:tcW w:w="3302" w:type="dxa"/>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监测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85" w:type="dxa"/>
            <w:bottom w:w="28" w:type="dxa"/>
            <w:right w:w="85" w:type="dxa"/>
          </w:tblCellMar>
        </w:tblPrEx>
        <w:trPr>
          <w:trHeight w:val="397" w:hRule="atLeast"/>
        </w:trPr>
        <w:tc>
          <w:tcPr>
            <w:tcW w:w="652" w:type="dxa"/>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1134" w:type="dxa"/>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小李庄</w:t>
            </w:r>
          </w:p>
        </w:tc>
        <w:tc>
          <w:tcPr>
            <w:tcW w:w="3388" w:type="dxa"/>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428m，最近敏感点</w:t>
            </w:r>
          </w:p>
        </w:tc>
        <w:tc>
          <w:tcPr>
            <w:tcW w:w="3302" w:type="dxa"/>
            <w:vMerge w:val="restart"/>
            <w:vAlign w:val="center"/>
          </w:tcPr>
          <w:p>
            <w:pPr>
              <w:adjustRightInd w:val="0"/>
              <w:snapToGrid w:val="0"/>
              <w:jc w:val="left"/>
              <w:rPr>
                <w:rFonts w:ascii="Times New Roman" w:hAnsi="Times New Roman" w:cs="Times New Roman"/>
                <w:b/>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非甲烷总烃、硫化氢、氨、臭气浓度、HCl、氟化物、锰及其化合物、铅、镉、汞、砷、六价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85" w:type="dxa"/>
            <w:bottom w:w="28" w:type="dxa"/>
            <w:right w:w="85" w:type="dxa"/>
          </w:tblCellMar>
        </w:tblPrEx>
        <w:trPr>
          <w:trHeight w:val="397" w:hRule="atLeast"/>
        </w:trPr>
        <w:tc>
          <w:tcPr>
            <w:tcW w:w="652" w:type="dxa"/>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w:t>
            </w:r>
          </w:p>
        </w:tc>
        <w:tc>
          <w:tcPr>
            <w:tcW w:w="1134" w:type="dxa"/>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陵岗村</w:t>
            </w:r>
          </w:p>
        </w:tc>
        <w:tc>
          <w:tcPr>
            <w:tcW w:w="3388" w:type="dxa"/>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N，660m，下风向最近敏感点</w:t>
            </w:r>
          </w:p>
        </w:tc>
        <w:tc>
          <w:tcPr>
            <w:tcW w:w="3302" w:type="dxa"/>
            <w:vMerge w:val="continue"/>
            <w:vAlign w:val="center"/>
          </w:tcPr>
          <w:p>
            <w:pPr>
              <w:adjustRightInd w:val="0"/>
              <w:snapToGrid w:val="0"/>
              <w:jc w:val="left"/>
              <w:rPr>
                <w:rFonts w:ascii="Times New Roman" w:hAnsi="Times New Roman" w:cs="Times New Roman"/>
                <w:color w:val="000000" w:themeColor="text1"/>
                <w14:textFill>
                  <w14:solidFill>
                    <w14:schemeClr w14:val="tx1"/>
                  </w14:solidFill>
                </w14:textFill>
              </w:rPr>
            </w:pPr>
          </w:p>
        </w:tc>
      </w:tr>
    </w:tbl>
    <w:p>
      <w:pPr>
        <w:pStyle w:val="6"/>
        <w:spacing w:before="0" w:after="0"/>
        <w:rPr>
          <w:rFonts w:hAnsi="Times New Roman" w:eastAsia="宋体"/>
          <w:color w:val="000000" w:themeColor="text1"/>
          <w14:textFill>
            <w14:solidFill>
              <w14:schemeClr w14:val="tx1"/>
            </w14:solidFill>
          </w14:textFill>
        </w:rPr>
      </w:pPr>
      <w:r>
        <w:rPr>
          <w:rFonts w:hAnsi="Times New Roman" w:eastAsia="宋体"/>
          <w:color w:val="000000" w:themeColor="text1"/>
          <w14:textFill>
            <w14:solidFill>
              <w14:schemeClr w14:val="tx1"/>
            </w14:solidFill>
          </w14:textFill>
        </w:rPr>
        <w:t>5.2.2.2 监测时间</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监测7天，采样时间为2023年4月12日至2023年4月18日。</w:t>
      </w:r>
    </w:p>
    <w:p>
      <w:pPr>
        <w:pStyle w:val="6"/>
        <w:spacing w:before="0" w:after="0"/>
        <w:rPr>
          <w:rFonts w:hAnsi="Times New Roman" w:eastAsia="宋体"/>
          <w:color w:val="000000" w:themeColor="text1"/>
          <w14:textFill>
            <w14:solidFill>
              <w14:schemeClr w14:val="tx1"/>
            </w14:solidFill>
          </w14:textFill>
        </w:rPr>
      </w:pPr>
      <w:r>
        <w:rPr>
          <w:rFonts w:hAnsi="Times New Roman" w:eastAsia="宋体"/>
          <w:color w:val="000000" w:themeColor="text1"/>
          <w14:textFill>
            <w14:solidFill>
              <w14:schemeClr w14:val="tx1"/>
            </w14:solidFill>
          </w14:textFill>
        </w:rPr>
        <w:t>5.2.2.3 监测因子及监测频率</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环境空气质量监测的同时，应测量风向、风速、气温、气压、总云量、低云量等常规气象要素。监测因子及监测频率见表5.2-3。</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5.2-3            监测因子及监测频率一览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85" w:type="dxa"/>
          <w:bottom w:w="28" w:type="dxa"/>
          <w:right w:w="85" w:type="dxa"/>
        </w:tblCellMar>
      </w:tblPr>
      <w:tblGrid>
        <w:gridCol w:w="2450"/>
        <w:gridCol w:w="1276"/>
        <w:gridCol w:w="4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85" w:type="dxa"/>
            <w:bottom w:w="28" w:type="dxa"/>
            <w:right w:w="85" w:type="dxa"/>
          </w:tblCellMar>
        </w:tblPrEx>
        <w:trPr>
          <w:trHeight w:val="397" w:hRule="atLeast"/>
          <w:jc w:val="center"/>
        </w:trPr>
        <w:tc>
          <w:tcPr>
            <w:tcW w:w="2450" w:type="dxa"/>
            <w:vAlign w:val="center"/>
          </w:tcPr>
          <w:p>
            <w:pPr>
              <w:adjustRightInd w:val="0"/>
              <w:snapToGrid w:val="0"/>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监测项目</w:t>
            </w:r>
          </w:p>
        </w:tc>
        <w:tc>
          <w:tcPr>
            <w:tcW w:w="1276" w:type="dxa"/>
            <w:vAlign w:val="center"/>
          </w:tcPr>
          <w:p>
            <w:pPr>
              <w:adjustRightInd w:val="0"/>
              <w:snapToGrid w:val="0"/>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监测时间</w:t>
            </w:r>
          </w:p>
        </w:tc>
        <w:tc>
          <w:tcPr>
            <w:tcW w:w="4659" w:type="dxa"/>
            <w:vAlign w:val="center"/>
          </w:tcPr>
          <w:p>
            <w:pPr>
              <w:adjustRightInd w:val="0"/>
              <w:snapToGrid w:val="0"/>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监测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85" w:type="dxa"/>
            <w:bottom w:w="28" w:type="dxa"/>
            <w:right w:w="85" w:type="dxa"/>
          </w:tblCellMar>
        </w:tblPrEx>
        <w:trPr>
          <w:trHeight w:val="397" w:hRule="atLeast"/>
          <w:jc w:val="center"/>
        </w:trPr>
        <w:tc>
          <w:tcPr>
            <w:tcW w:w="2450" w:type="dxa"/>
            <w:vMerge w:val="restart"/>
            <w:vAlign w:val="center"/>
          </w:tcPr>
          <w:p>
            <w:pPr>
              <w:adjustRightInd w:val="0"/>
              <w:snapToGrid w:val="0"/>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氯化氢、氟化物</w:t>
            </w:r>
          </w:p>
        </w:tc>
        <w:tc>
          <w:tcPr>
            <w:tcW w:w="1276" w:type="dxa"/>
            <w:vAlign w:val="center"/>
          </w:tcPr>
          <w:p>
            <w:pPr>
              <w:adjustRightInd w:val="0"/>
              <w:snapToGrid w:val="0"/>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1小时平均</w:t>
            </w:r>
          </w:p>
        </w:tc>
        <w:tc>
          <w:tcPr>
            <w:tcW w:w="4659" w:type="dxa"/>
            <w:vAlign w:val="center"/>
          </w:tcPr>
          <w:p>
            <w:pPr>
              <w:adjustRightInd w:val="0"/>
              <w:snapToGrid w:val="0"/>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连续监测7天，每天采样4次（02、08、14、20时各1次），每小时至少采样45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85" w:type="dxa"/>
            <w:bottom w:w="28" w:type="dxa"/>
            <w:right w:w="85" w:type="dxa"/>
          </w:tblCellMar>
        </w:tblPrEx>
        <w:trPr>
          <w:trHeight w:val="397" w:hRule="atLeast"/>
          <w:jc w:val="center"/>
        </w:trPr>
        <w:tc>
          <w:tcPr>
            <w:tcW w:w="2450" w:type="dxa"/>
            <w:vMerge w:val="continue"/>
            <w:vAlign w:val="center"/>
          </w:tcPr>
          <w:p>
            <w:pPr>
              <w:adjustRightInd w:val="0"/>
              <w:snapToGrid w:val="0"/>
              <w:jc w:val="center"/>
              <w:rPr>
                <w:rFonts w:ascii="Times New Roman" w:hAnsi="Times New Roman" w:cs="Times New Roman"/>
                <w:bCs/>
                <w:color w:val="000000" w:themeColor="text1"/>
                <w14:textFill>
                  <w14:solidFill>
                    <w14:schemeClr w14:val="tx1"/>
                  </w14:solidFill>
                </w14:textFill>
              </w:rPr>
            </w:pPr>
          </w:p>
        </w:tc>
        <w:tc>
          <w:tcPr>
            <w:tcW w:w="1276" w:type="dxa"/>
            <w:vAlign w:val="center"/>
          </w:tcPr>
          <w:p>
            <w:pPr>
              <w:adjustRightInd w:val="0"/>
              <w:snapToGrid w:val="0"/>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24小时平均</w:t>
            </w:r>
          </w:p>
        </w:tc>
        <w:tc>
          <w:tcPr>
            <w:tcW w:w="4659" w:type="dxa"/>
            <w:vAlign w:val="center"/>
          </w:tcPr>
          <w:p>
            <w:pPr>
              <w:adjustRightInd w:val="0"/>
              <w:snapToGrid w:val="0"/>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连续监测7天，每日至少采样20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85" w:type="dxa"/>
            <w:bottom w:w="28" w:type="dxa"/>
            <w:right w:w="85" w:type="dxa"/>
          </w:tblCellMar>
        </w:tblPrEx>
        <w:trPr>
          <w:trHeight w:val="397" w:hRule="atLeast"/>
          <w:jc w:val="center"/>
        </w:trPr>
        <w:tc>
          <w:tcPr>
            <w:tcW w:w="2450" w:type="dxa"/>
            <w:vAlign w:val="center"/>
          </w:tcPr>
          <w:p>
            <w:pPr>
              <w:adjustRightInd w:val="0"/>
              <w:snapToGrid w:val="0"/>
              <w:jc w:val="left"/>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非甲烷总烃、</w:t>
            </w:r>
            <w:r>
              <w:rPr>
                <w:rFonts w:ascii="Times New Roman" w:hAnsi="Times New Roman" w:cs="Times New Roman"/>
                <w:color w:val="000000" w:themeColor="text1"/>
                <w14:textFill>
                  <w14:solidFill>
                    <w14:schemeClr w14:val="tx1"/>
                  </w14:solidFill>
                </w14:textFill>
              </w:rPr>
              <w:t>硫化氢、氨、臭气浓度</w:t>
            </w:r>
          </w:p>
        </w:tc>
        <w:tc>
          <w:tcPr>
            <w:tcW w:w="1276" w:type="dxa"/>
            <w:vAlign w:val="center"/>
          </w:tcPr>
          <w:p>
            <w:pPr>
              <w:adjustRightInd w:val="0"/>
              <w:snapToGrid w:val="0"/>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1小时平均</w:t>
            </w:r>
          </w:p>
        </w:tc>
        <w:tc>
          <w:tcPr>
            <w:tcW w:w="4659" w:type="dxa"/>
            <w:vAlign w:val="center"/>
          </w:tcPr>
          <w:p>
            <w:pPr>
              <w:adjustRightInd w:val="0"/>
              <w:snapToGrid w:val="0"/>
              <w:jc w:val="left"/>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连续监测7天，每天采样4次（02、08、14、20时各1次），每小时至少采样45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85" w:type="dxa"/>
            <w:bottom w:w="28" w:type="dxa"/>
            <w:right w:w="85" w:type="dxa"/>
          </w:tblCellMar>
        </w:tblPrEx>
        <w:trPr>
          <w:trHeight w:val="397" w:hRule="atLeast"/>
          <w:jc w:val="center"/>
        </w:trPr>
        <w:tc>
          <w:tcPr>
            <w:tcW w:w="2450" w:type="dxa"/>
            <w:vAlign w:val="center"/>
          </w:tcPr>
          <w:p>
            <w:pPr>
              <w:adjustRightInd w:val="0"/>
              <w:snapToGrid w:val="0"/>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锰及其化合物、铅、镉、汞、砷、六价铬</w:t>
            </w:r>
          </w:p>
        </w:tc>
        <w:tc>
          <w:tcPr>
            <w:tcW w:w="1276" w:type="dxa"/>
            <w:vAlign w:val="center"/>
          </w:tcPr>
          <w:p>
            <w:pPr>
              <w:adjustRightInd w:val="0"/>
              <w:snapToGrid w:val="0"/>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color w:val="000000" w:themeColor="text1"/>
                <w:szCs w:val="20"/>
                <w14:textFill>
                  <w14:solidFill>
                    <w14:schemeClr w14:val="tx1"/>
                  </w14:solidFill>
                </w14:textFill>
              </w:rPr>
              <w:t>24小时平均</w:t>
            </w:r>
          </w:p>
        </w:tc>
        <w:tc>
          <w:tcPr>
            <w:tcW w:w="4659" w:type="dxa"/>
            <w:vAlign w:val="center"/>
          </w:tcPr>
          <w:p>
            <w:pPr>
              <w:adjustRightInd w:val="0"/>
              <w:snapToGrid w:val="0"/>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连续监测7天，每日至少采样20h</w:t>
            </w:r>
          </w:p>
        </w:tc>
      </w:tr>
    </w:tbl>
    <w:p>
      <w:pPr>
        <w:pStyle w:val="6"/>
        <w:spacing w:before="0" w:after="0"/>
        <w:rPr>
          <w:rFonts w:hAnsi="Times New Roman" w:eastAsia="宋体"/>
          <w:color w:val="000000" w:themeColor="text1"/>
          <w14:textFill>
            <w14:solidFill>
              <w14:schemeClr w14:val="tx1"/>
            </w14:solidFill>
          </w14:textFill>
        </w:rPr>
      </w:pPr>
      <w:r>
        <w:rPr>
          <w:rFonts w:hAnsi="Times New Roman" w:eastAsia="宋体"/>
          <w:color w:val="000000" w:themeColor="text1"/>
          <w14:textFill>
            <w14:solidFill>
              <w14:schemeClr w14:val="tx1"/>
            </w14:solidFill>
          </w14:textFill>
        </w:rPr>
        <w:t>5.2.2.4 监测分析方法</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环境空气监测因子检测分析方法及所用仪器设备见下表。</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5.2-4   环境空气监测因子检测分析方法及所用仪器设备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0"/>
        <w:gridCol w:w="3872"/>
        <w:gridCol w:w="2002"/>
        <w:gridCol w:w="15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1" w:type="dxa"/>
            <w:vAlign w:val="center"/>
          </w:tcPr>
          <w:p>
            <w:pPr>
              <w:widowControl/>
              <w:jc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检测项目</w:t>
            </w:r>
          </w:p>
        </w:tc>
        <w:tc>
          <w:tcPr>
            <w:tcW w:w="3769"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检测标准（方法）名称及编号（含年号）</w:t>
            </w:r>
          </w:p>
        </w:tc>
        <w:tc>
          <w:tcPr>
            <w:tcW w:w="1949"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仪器设备名称及型号</w:t>
            </w:r>
          </w:p>
        </w:tc>
        <w:tc>
          <w:tcPr>
            <w:tcW w:w="1497" w:type="dxa"/>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1"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硫化氢</w:t>
            </w:r>
          </w:p>
        </w:tc>
        <w:tc>
          <w:tcPr>
            <w:tcW w:w="3769" w:type="dxa"/>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环境空气 硫化氢  亚甲基蓝分光光度法《空气和废气监测分析方法》（第四版）国家环境保护总局 （2003 年）</w:t>
            </w:r>
          </w:p>
        </w:tc>
        <w:tc>
          <w:tcPr>
            <w:tcW w:w="1949" w:type="dxa"/>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 xml:space="preserve">紫外可见光光度计  TU-1810 </w:t>
            </w:r>
          </w:p>
        </w:tc>
        <w:tc>
          <w:tcPr>
            <w:tcW w:w="1497" w:type="dxa"/>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1mg/m</w:t>
            </w:r>
            <w:r>
              <w:rPr>
                <w:rFonts w:ascii="Times New Roman" w:hAnsi="Times New Roman" w:cs="Times New Roman"/>
                <w:color w:val="000000" w:themeColor="text1"/>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1"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氨</w:t>
            </w:r>
          </w:p>
        </w:tc>
        <w:tc>
          <w:tcPr>
            <w:tcW w:w="3769" w:type="dxa"/>
            <w:vAlign w:val="center"/>
          </w:tcPr>
          <w:p>
            <w:pPr>
              <w:widowControl/>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环境空气和废气 氨的测定 纳氏试剂分光光度法</w:t>
            </w:r>
          </w:p>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HJ 533-2009</w:t>
            </w:r>
          </w:p>
        </w:tc>
        <w:tc>
          <w:tcPr>
            <w:tcW w:w="1949" w:type="dxa"/>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紫外可见分光光度计TU-1810</w:t>
            </w:r>
          </w:p>
        </w:tc>
        <w:tc>
          <w:tcPr>
            <w:tcW w:w="149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1mg/m</w:t>
            </w:r>
            <w:r>
              <w:rPr>
                <w:rFonts w:ascii="Times New Roman" w:hAnsi="Times New Roman" w:cs="Times New Roman"/>
                <w:color w:val="000000" w:themeColor="text1"/>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1"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臭气浓度</w:t>
            </w:r>
          </w:p>
        </w:tc>
        <w:tc>
          <w:tcPr>
            <w:tcW w:w="3769" w:type="dxa"/>
            <w:vAlign w:val="center"/>
          </w:tcPr>
          <w:p>
            <w:pPr>
              <w:widowControl/>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 xml:space="preserve"> 环境空气和废气 臭气的测定 三点比较式臭袋法</w:t>
            </w:r>
          </w:p>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HJ 1262-2022</w:t>
            </w:r>
          </w:p>
        </w:tc>
        <w:tc>
          <w:tcPr>
            <w:tcW w:w="1949" w:type="dxa"/>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 </w:t>
            </w:r>
          </w:p>
        </w:tc>
        <w:tc>
          <w:tcPr>
            <w:tcW w:w="149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081" w:type="dxa"/>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非甲烷总烃</w:t>
            </w:r>
          </w:p>
        </w:tc>
        <w:tc>
          <w:tcPr>
            <w:tcW w:w="3769" w:type="dxa"/>
            <w:vAlign w:val="center"/>
          </w:tcPr>
          <w:p>
            <w:pPr>
              <w:widowControl/>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环境空气 总烃、甲烷和非甲烷总烃的测定 直接进样-气相色谱法</w:t>
            </w:r>
          </w:p>
          <w:p>
            <w:pPr>
              <w:widowControl/>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HJ 604-2017</w:t>
            </w:r>
          </w:p>
        </w:tc>
        <w:tc>
          <w:tcPr>
            <w:tcW w:w="1949" w:type="dxa"/>
            <w:vAlign w:val="center"/>
          </w:tcPr>
          <w:p>
            <w:pPr>
              <w:widowControl/>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气相色谱仪 GC7900</w:t>
            </w:r>
          </w:p>
        </w:tc>
        <w:tc>
          <w:tcPr>
            <w:tcW w:w="1497" w:type="dxa"/>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7mg/m</w:t>
            </w:r>
            <w:r>
              <w:rPr>
                <w:rFonts w:ascii="Times New Roman" w:hAnsi="Times New Roman" w:cs="Times New Roman"/>
                <w:color w:val="000000" w:themeColor="text1"/>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1" w:hRule="atLeast"/>
          <w:jc w:val="center"/>
        </w:trPr>
        <w:tc>
          <w:tcPr>
            <w:tcW w:w="1081" w:type="dxa"/>
            <w:vAlign w:val="center"/>
          </w:tcPr>
          <w:p>
            <w:pPr>
              <w:snapToGrid w:val="0"/>
              <w:jc w:val="center"/>
              <w:textAlignment w:val="center"/>
              <w:rPr>
                <w:rFonts w:ascii="Times New Roman" w:hAnsi="Times New Roman" w:cs="Times New Roman"/>
                <w:color w:val="000000" w:themeColor="text1"/>
                <w:spacing w:val="2"/>
                <w14:textFill>
                  <w14:solidFill>
                    <w14:schemeClr w14:val="tx1"/>
                  </w14:solidFill>
                </w14:textFill>
              </w:rPr>
            </w:pPr>
            <w:r>
              <w:rPr>
                <w:rFonts w:ascii="Times New Roman" w:hAnsi="Times New Roman" w:cs="Times New Roman"/>
                <w:color w:val="000000" w:themeColor="text1"/>
                <w:spacing w:val="2"/>
                <w14:textFill>
                  <w14:solidFill>
                    <w14:schemeClr w14:val="tx1"/>
                  </w14:solidFill>
                </w14:textFill>
              </w:rPr>
              <w:t>氯化氢</w:t>
            </w:r>
          </w:p>
        </w:tc>
        <w:tc>
          <w:tcPr>
            <w:tcW w:w="3769"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环境空气和废气 氯化氢的测定 离子色谱法</w:t>
            </w:r>
          </w:p>
          <w:p>
            <w:pPr>
              <w:widowControl/>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HJ 549-2016</w:t>
            </w:r>
          </w:p>
        </w:tc>
        <w:tc>
          <w:tcPr>
            <w:tcW w:w="1949" w:type="dxa"/>
            <w:vAlign w:val="center"/>
          </w:tcPr>
          <w:p>
            <w:pPr>
              <w:widowControl/>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离子色谱仪CIC-260</w:t>
            </w:r>
          </w:p>
        </w:tc>
        <w:tc>
          <w:tcPr>
            <w:tcW w:w="1497" w:type="dxa"/>
            <w:vAlign w:val="center"/>
          </w:tcPr>
          <w:p>
            <w:pPr>
              <w:widowControl/>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时均值:0.02mg/m</w:t>
            </w:r>
            <w:r>
              <w:rPr>
                <w:rFonts w:ascii="Times New Roman" w:hAnsi="Times New Roman" w:cs="Times New Roman"/>
                <w:color w:val="000000" w:themeColor="text1"/>
                <w:vertAlign w:val="superscript"/>
                <w14:textFill>
                  <w14:solidFill>
                    <w14:schemeClr w14:val="tx1"/>
                  </w14:solidFill>
                </w14:textFill>
              </w:rPr>
              <w:t>3</w:t>
            </w:r>
          </w:p>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日均值:0.001mg/m</w:t>
            </w:r>
            <w:r>
              <w:rPr>
                <w:rFonts w:ascii="Times New Roman" w:hAnsi="Times New Roman" w:cs="Times New Roman"/>
                <w:color w:val="000000" w:themeColor="text1"/>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5" w:hRule="atLeast"/>
          <w:jc w:val="center"/>
        </w:trPr>
        <w:tc>
          <w:tcPr>
            <w:tcW w:w="1081" w:type="dxa"/>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氟化物</w:t>
            </w:r>
          </w:p>
        </w:tc>
        <w:tc>
          <w:tcPr>
            <w:tcW w:w="3769" w:type="dxa"/>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环境空气 氟化物的测定 滤膜采样/氟离子选择电极法 </w:t>
            </w:r>
          </w:p>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HJ 955-2018</w:t>
            </w:r>
          </w:p>
        </w:tc>
        <w:tc>
          <w:tcPr>
            <w:tcW w:w="1949" w:type="dxa"/>
            <w:vAlign w:val="center"/>
          </w:tcPr>
          <w:p>
            <w:pPr>
              <w:pStyle w:val="43"/>
              <w:jc w:val="center"/>
              <w:rPr>
                <w:color w:val="000000" w:themeColor="text1"/>
                <w:kern w:val="2"/>
                <w14:textFill>
                  <w14:solidFill>
                    <w14:schemeClr w14:val="tx1"/>
                  </w14:solidFill>
                </w14:textFill>
              </w:rPr>
            </w:pPr>
            <w:r>
              <w:rPr>
                <w:color w:val="000000" w:themeColor="text1"/>
                <w:kern w:val="2"/>
                <w14:textFill>
                  <w14:solidFill>
                    <w14:schemeClr w14:val="tx1"/>
                  </w14:solidFill>
                </w14:textFill>
              </w:rPr>
              <w:t>离子计PXSJ-216F</w:t>
            </w:r>
          </w:p>
        </w:tc>
        <w:tc>
          <w:tcPr>
            <w:tcW w:w="1497" w:type="dxa"/>
            <w:vAlign w:val="center"/>
          </w:tcPr>
          <w:p>
            <w:pPr>
              <w:widowControl/>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时均值:0.5μg/m</w:t>
            </w:r>
            <w:r>
              <w:rPr>
                <w:rFonts w:ascii="Times New Roman" w:hAnsi="Times New Roman" w:cs="Times New Roman"/>
                <w:color w:val="000000" w:themeColor="text1"/>
                <w:vertAlign w:val="superscript"/>
                <w14:textFill>
                  <w14:solidFill>
                    <w14:schemeClr w14:val="tx1"/>
                  </w14:solidFill>
                </w14:textFill>
              </w:rPr>
              <w:t>3</w:t>
            </w:r>
          </w:p>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日均值:0.06μg/m</w:t>
            </w:r>
            <w:r>
              <w:rPr>
                <w:rFonts w:ascii="Times New Roman" w:hAnsi="Times New Roman" w:cs="Times New Roman"/>
                <w:color w:val="000000" w:themeColor="text1"/>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081" w:type="dxa"/>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汞</w:t>
            </w:r>
          </w:p>
        </w:tc>
        <w:tc>
          <w:tcPr>
            <w:tcW w:w="3769" w:type="dxa"/>
            <w:vAlign w:val="center"/>
          </w:tcPr>
          <w:p>
            <w:pPr>
              <w:widowControl/>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污染源废气 汞及其化合物 原子荧光分光光度法《空气和废气监测分析方法》（第四版）国家环境保护总局 （2003年）</w:t>
            </w:r>
          </w:p>
        </w:tc>
        <w:tc>
          <w:tcPr>
            <w:tcW w:w="1949" w:type="dxa"/>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原子荧光光度计</w:t>
            </w:r>
          </w:p>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AFS-8520</w:t>
            </w:r>
          </w:p>
        </w:tc>
        <w:tc>
          <w:tcPr>
            <w:tcW w:w="1497" w:type="dxa"/>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0.0022</w:t>
            </w:r>
            <w:r>
              <w:rPr>
                <w:rFonts w:ascii="Times New Roman" w:hAnsi="Times New Roman" w:cs="Times New Roman"/>
                <w:color w:val="000000" w:themeColor="text1"/>
                <w14:textFill>
                  <w14:solidFill>
                    <w14:schemeClr w14:val="tx1"/>
                  </w14:solidFill>
                </w14:textFill>
              </w:rPr>
              <w:t>μg/m</w:t>
            </w:r>
            <w:r>
              <w:rPr>
                <w:rFonts w:ascii="Times New Roman" w:hAnsi="Times New Roman" w:cs="Times New Roman"/>
                <w:color w:val="000000" w:themeColor="text1"/>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1" w:type="dxa"/>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砷</w:t>
            </w:r>
          </w:p>
        </w:tc>
        <w:tc>
          <w:tcPr>
            <w:tcW w:w="3769" w:type="dxa"/>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环境空气和废气 颗粒物中砷、硒、铋、锑的测定 原子荧光法</w:t>
            </w:r>
          </w:p>
          <w:p>
            <w:pPr>
              <w:autoSpaceDE w:val="0"/>
              <w:autoSpaceDN w:val="0"/>
              <w:adjustRightInd w:val="0"/>
              <w:snapToGrid w:val="0"/>
              <w:ind w:firstLine="42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HJ 1133-2020</w:t>
            </w:r>
          </w:p>
        </w:tc>
        <w:tc>
          <w:tcPr>
            <w:tcW w:w="1949" w:type="dxa"/>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原子荧光光度计</w:t>
            </w:r>
          </w:p>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F32</w:t>
            </w:r>
          </w:p>
        </w:tc>
        <w:tc>
          <w:tcPr>
            <w:tcW w:w="1497" w:type="dxa"/>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0.0045</w:t>
            </w:r>
          </w:p>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μg/m</w:t>
            </w:r>
            <w:r>
              <w:rPr>
                <w:rFonts w:ascii="Times New Roman" w:hAnsi="Times New Roman" w:cs="Times New Roman"/>
                <w:color w:val="000000" w:themeColor="text1"/>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081" w:type="dxa"/>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镉</w:t>
            </w:r>
          </w:p>
        </w:tc>
        <w:tc>
          <w:tcPr>
            <w:tcW w:w="3769" w:type="dxa"/>
            <w:vMerge w:val="restart"/>
            <w:vAlign w:val="center"/>
          </w:tcPr>
          <w:p>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空气和废气 颗粒物中金属元素的测定 电感耦合等离子体发射光谱法 </w:t>
            </w:r>
          </w:p>
          <w:p>
            <w:pPr>
              <w:widowControl/>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HJ 777-2015</w:t>
            </w:r>
          </w:p>
        </w:tc>
        <w:tc>
          <w:tcPr>
            <w:tcW w:w="1949" w:type="dxa"/>
            <w:vMerge w:val="restart"/>
            <w:vAlign w:val="center"/>
          </w:tcPr>
          <w:p>
            <w:pPr>
              <w:widowControl/>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电感耦合等离子发射光谱仪</w:t>
            </w:r>
          </w:p>
          <w:p>
            <w:pPr>
              <w:pStyle w:val="43"/>
              <w:jc w:val="center"/>
              <w:rPr>
                <w:color w:val="000000" w:themeColor="text1"/>
                <w14:textFill>
                  <w14:solidFill>
                    <w14:schemeClr w14:val="tx1"/>
                  </w14:solidFill>
                </w14:textFill>
              </w:rPr>
            </w:pPr>
            <w:r>
              <w:rPr>
                <w:color w:val="000000" w:themeColor="text1"/>
                <w14:textFill>
                  <w14:solidFill>
                    <w14:schemeClr w14:val="tx1"/>
                  </w14:solidFill>
                </w14:textFill>
              </w:rPr>
              <w:t>iCAP7200</w:t>
            </w:r>
          </w:p>
        </w:tc>
        <w:tc>
          <w:tcPr>
            <w:tcW w:w="1497" w:type="dxa"/>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0.004</w:t>
            </w:r>
            <w:r>
              <w:rPr>
                <w:rFonts w:ascii="Times New Roman" w:hAnsi="Times New Roman" w:cs="Times New Roman"/>
                <w:color w:val="000000" w:themeColor="text1"/>
                <w14:textFill>
                  <w14:solidFill>
                    <w14:schemeClr w14:val="tx1"/>
                  </w14:solidFill>
                </w14:textFill>
              </w:rPr>
              <w:t>μg/m</w:t>
            </w:r>
            <w:r>
              <w:rPr>
                <w:rFonts w:ascii="Times New Roman" w:hAnsi="Times New Roman" w:cs="Times New Roman"/>
                <w:color w:val="000000" w:themeColor="text1"/>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081"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铅</w:t>
            </w:r>
          </w:p>
        </w:tc>
        <w:tc>
          <w:tcPr>
            <w:tcW w:w="3769" w:type="dxa"/>
            <w:vMerge w:val="continue"/>
            <w:vAlign w:val="center"/>
          </w:tcPr>
          <w:p>
            <w:pPr>
              <w:widowControl/>
              <w:snapToGrid w:val="0"/>
              <w:jc w:val="center"/>
              <w:textAlignment w:val="center"/>
              <w:rPr>
                <w:rFonts w:ascii="Times New Roman" w:hAnsi="Times New Roman" w:cs="Times New Roman"/>
                <w:color w:val="000000" w:themeColor="text1"/>
                <w:kern w:val="0"/>
                <w14:textFill>
                  <w14:solidFill>
                    <w14:schemeClr w14:val="tx1"/>
                  </w14:solidFill>
                </w14:textFill>
              </w:rPr>
            </w:pPr>
          </w:p>
        </w:tc>
        <w:tc>
          <w:tcPr>
            <w:tcW w:w="1949" w:type="dxa"/>
            <w:vMerge w:val="continue"/>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p>
        </w:tc>
        <w:tc>
          <w:tcPr>
            <w:tcW w:w="1497" w:type="dxa"/>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0.003</w:t>
            </w:r>
            <w:r>
              <w:rPr>
                <w:rFonts w:ascii="Times New Roman" w:hAnsi="Times New Roman" w:cs="Times New Roman"/>
                <w:color w:val="000000" w:themeColor="text1"/>
                <w14:textFill>
                  <w14:solidFill>
                    <w14:schemeClr w14:val="tx1"/>
                  </w14:solidFill>
                </w14:textFill>
              </w:rPr>
              <w:t>μg/m</w:t>
            </w:r>
            <w:r>
              <w:rPr>
                <w:rFonts w:ascii="Times New Roman" w:hAnsi="Times New Roman" w:cs="Times New Roman"/>
                <w:color w:val="000000" w:themeColor="text1"/>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081"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锰</w:t>
            </w:r>
          </w:p>
        </w:tc>
        <w:tc>
          <w:tcPr>
            <w:tcW w:w="3769" w:type="dxa"/>
            <w:vMerge w:val="continue"/>
            <w:vAlign w:val="center"/>
          </w:tcPr>
          <w:p>
            <w:pPr>
              <w:widowControl/>
              <w:snapToGrid w:val="0"/>
              <w:jc w:val="center"/>
              <w:textAlignment w:val="center"/>
              <w:rPr>
                <w:rFonts w:ascii="Times New Roman" w:hAnsi="Times New Roman" w:cs="Times New Roman"/>
                <w:color w:val="000000" w:themeColor="text1"/>
                <w:kern w:val="0"/>
                <w14:textFill>
                  <w14:solidFill>
                    <w14:schemeClr w14:val="tx1"/>
                  </w14:solidFill>
                </w14:textFill>
              </w:rPr>
            </w:pPr>
          </w:p>
        </w:tc>
        <w:tc>
          <w:tcPr>
            <w:tcW w:w="1949" w:type="dxa"/>
            <w:vMerge w:val="continue"/>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p>
        </w:tc>
        <w:tc>
          <w:tcPr>
            <w:tcW w:w="1497" w:type="dxa"/>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0.001</w:t>
            </w:r>
            <w:r>
              <w:rPr>
                <w:rFonts w:ascii="Times New Roman" w:hAnsi="Times New Roman" w:cs="Times New Roman"/>
                <w:color w:val="000000" w:themeColor="text1"/>
                <w14:textFill>
                  <w14:solidFill>
                    <w14:schemeClr w14:val="tx1"/>
                  </w14:solidFill>
                </w14:textFill>
              </w:rPr>
              <w:t>μg/m</w:t>
            </w:r>
            <w:r>
              <w:rPr>
                <w:rFonts w:ascii="Times New Roman" w:hAnsi="Times New Roman" w:cs="Times New Roman"/>
                <w:color w:val="000000" w:themeColor="text1"/>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5" w:hRule="atLeast"/>
          <w:jc w:val="center"/>
        </w:trPr>
        <w:tc>
          <w:tcPr>
            <w:tcW w:w="1081" w:type="dxa"/>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铬（六价）</w:t>
            </w:r>
          </w:p>
        </w:tc>
        <w:tc>
          <w:tcPr>
            <w:tcW w:w="3769" w:type="dxa"/>
            <w:vAlign w:val="center"/>
          </w:tcPr>
          <w:p>
            <w:pPr>
              <w:widowControl/>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环境空气 铬（六价）二苯碳酰二肼分光光度法《空气和废气监测分析方法》（第四版）国家环境保护总局 （2003 年）</w:t>
            </w:r>
          </w:p>
        </w:tc>
        <w:tc>
          <w:tcPr>
            <w:tcW w:w="1949" w:type="dxa"/>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紫外可见分光光度计TU-1810</w:t>
            </w:r>
          </w:p>
        </w:tc>
        <w:tc>
          <w:tcPr>
            <w:tcW w:w="1497" w:type="dxa"/>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0.002</w:t>
            </w:r>
          </w:p>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μg/m</w:t>
            </w:r>
            <w:r>
              <w:rPr>
                <w:rFonts w:ascii="Times New Roman" w:hAnsi="Times New Roman" w:cs="Times New Roman"/>
                <w:color w:val="000000" w:themeColor="text1"/>
                <w:vertAlign w:val="superscript"/>
                <w14:textFill>
                  <w14:solidFill>
                    <w14:schemeClr w14:val="tx1"/>
                  </w14:solidFill>
                </w14:textFill>
              </w:rPr>
              <w:t>3</w:t>
            </w:r>
          </w:p>
        </w:tc>
      </w:tr>
    </w:tbl>
    <w:p>
      <w:pPr>
        <w:pStyle w:val="6"/>
        <w:spacing w:before="0" w:after="0"/>
        <w:rPr>
          <w:rFonts w:hAnsi="Times New Roman" w:eastAsia="宋体"/>
          <w:color w:val="000000" w:themeColor="text1"/>
          <w14:textFill>
            <w14:solidFill>
              <w14:schemeClr w14:val="tx1"/>
            </w14:solidFill>
          </w14:textFill>
        </w:rPr>
      </w:pPr>
      <w:r>
        <w:rPr>
          <w:rFonts w:hAnsi="Times New Roman" w:eastAsia="宋体"/>
          <w:color w:val="000000" w:themeColor="text1"/>
          <w14:textFill>
            <w14:solidFill>
              <w14:schemeClr w14:val="tx1"/>
            </w14:solidFill>
          </w14:textFill>
        </w:rPr>
        <w:t>5.2.2.5 评价方法</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根据环境空气质量现状监测结果，采用单因子污染指数法对环境空气质量现状进行评价。单因子污染指数公式为：</w:t>
      </w:r>
    </w:p>
    <w:p>
      <w:pPr>
        <w:pStyle w:val="5"/>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6" o:spt="75" type="#_x0000_t75" style="height:18.9pt;width:60.9pt;" o:ole="t" filled="f" o:preferrelative="t" stroked="f" coordsize="21600,21600">
            <v:path/>
            <v:fill on="f" focussize="0,0"/>
            <v:stroke on="f" joinstyle="miter"/>
            <v:imagedata r:id="rId53" o:title=""/>
            <o:lock v:ext="edit" aspectratio="t"/>
            <w10:wrap type="none"/>
            <w10:anchorlock/>
          </v:shape>
          <o:OLEObject Type="Embed" ProgID="Equation.3" ShapeID="_x0000_i1026" DrawAspect="Content" ObjectID="_1468075726" r:id="rId52">
            <o:LockedField>false</o:LockedField>
          </o:OLEObject>
        </w:objec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式中，P</w:t>
      </w:r>
      <w:r>
        <w:rPr>
          <w:color w:val="000000" w:themeColor="text1"/>
          <w:vertAlign w:val="subscript"/>
          <w14:textFill>
            <w14:solidFill>
              <w14:schemeClr w14:val="tx1"/>
            </w14:solidFill>
          </w14:textFill>
        </w:rPr>
        <w:t>i</w:t>
      </w:r>
      <w:r>
        <w:rPr>
          <w:color w:val="000000" w:themeColor="text1"/>
          <w14:textFill>
            <w14:solidFill>
              <w14:schemeClr w14:val="tx1"/>
            </w14:solidFill>
          </w14:textFill>
        </w:rPr>
        <w:t xml:space="preserve"> —i物质的污染指数； </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 xml:space="preserve">i </w:t>
      </w:r>
      <w:r>
        <w:rPr>
          <w:color w:val="000000" w:themeColor="text1"/>
          <w14:textFill>
            <w14:solidFill>
              <w14:schemeClr w14:val="tx1"/>
            </w14:solidFill>
          </w14:textFill>
        </w:rPr>
        <w:t>—i物质的监测浓度，μ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0i</w:t>
      </w:r>
      <w:r>
        <w:rPr>
          <w:color w:val="000000" w:themeColor="text1"/>
          <w14:textFill>
            <w14:solidFill>
              <w14:schemeClr w14:val="tx1"/>
            </w14:solidFill>
          </w14:textFill>
        </w:rPr>
        <w:t xml:space="preserve"> —i物质的评价标准，μ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pPr>
        <w:pStyle w:val="6"/>
        <w:spacing w:before="0" w:after="0"/>
        <w:rPr>
          <w:rFonts w:hAnsi="Times New Roman" w:eastAsia="宋体"/>
          <w:color w:val="000000" w:themeColor="text1"/>
          <w14:textFill>
            <w14:solidFill>
              <w14:schemeClr w14:val="tx1"/>
            </w14:solidFill>
          </w14:textFill>
        </w:rPr>
      </w:pPr>
      <w:r>
        <w:rPr>
          <w:rFonts w:hAnsi="Times New Roman" w:eastAsia="宋体"/>
          <w:color w:val="000000" w:themeColor="text1"/>
          <w14:textFill>
            <w14:solidFill>
              <w14:schemeClr w14:val="tx1"/>
            </w14:solidFill>
          </w14:textFill>
        </w:rPr>
        <w:t>5.2.2.6 评价标准</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本次环境空气质量评价各因子执行标准详见总则章节表2.4-1。</w:t>
      </w:r>
    </w:p>
    <w:p>
      <w:pPr>
        <w:pStyle w:val="6"/>
        <w:spacing w:before="0" w:after="0"/>
        <w:rPr>
          <w:rFonts w:hAnsi="Times New Roman" w:eastAsia="宋体"/>
          <w:color w:val="000000" w:themeColor="text1"/>
          <w14:textFill>
            <w14:solidFill>
              <w14:schemeClr w14:val="tx1"/>
            </w14:solidFill>
          </w14:textFill>
        </w:rPr>
      </w:pPr>
      <w:r>
        <w:rPr>
          <w:rFonts w:hAnsi="Times New Roman" w:eastAsia="宋体"/>
          <w:color w:val="000000" w:themeColor="text1"/>
          <w14:textFill>
            <w14:solidFill>
              <w14:schemeClr w14:val="tx1"/>
            </w14:solidFill>
          </w14:textFill>
        </w:rPr>
        <w:t>5.2.2.7 环境空气质量现状监测结果统计与评价</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现状监测统计结果见下表。</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5.2-5       小李庄现状监测统计结果一览表  单位：μg/m</w:t>
      </w:r>
      <w:r>
        <w:rPr>
          <w:rFonts w:ascii="Times New Roman" w:hAnsi="Times New Roman" w:eastAsia="宋体" w:cs="Times New Roman"/>
          <w:b/>
          <w:color w:val="000000" w:themeColor="text1"/>
          <w:sz w:val="24"/>
          <w:szCs w:val="24"/>
          <w:vertAlign w:val="superscript"/>
          <w:lang w:val="en-GB"/>
          <w14:textFill>
            <w14:solidFill>
              <w14:schemeClr w14:val="tx1"/>
            </w14:solidFill>
          </w14:textFill>
        </w:rPr>
        <w:t>3</w:t>
      </w:r>
    </w:p>
    <w:tbl>
      <w:tblPr>
        <w:tblStyle w:val="27"/>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2"/>
        <w:gridCol w:w="1269"/>
        <w:gridCol w:w="1559"/>
        <w:gridCol w:w="1634"/>
        <w:gridCol w:w="1531"/>
        <w:gridCol w:w="12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735"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监测点位</w:t>
            </w:r>
          </w:p>
        </w:tc>
        <w:tc>
          <w:tcPr>
            <w:tcW w:w="745"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污染物</w:t>
            </w:r>
          </w:p>
        </w:tc>
        <w:tc>
          <w:tcPr>
            <w:tcW w:w="915"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平均时间</w:t>
            </w:r>
          </w:p>
        </w:tc>
        <w:tc>
          <w:tcPr>
            <w:tcW w:w="95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浓度限值</w:t>
            </w:r>
          </w:p>
        </w:tc>
        <w:tc>
          <w:tcPr>
            <w:tcW w:w="89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浓度范围</w:t>
            </w:r>
          </w:p>
        </w:tc>
        <w:tc>
          <w:tcPr>
            <w:tcW w:w="747"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超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5" w:type="pct"/>
            <w:vMerge w:val="restar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小李庄</w:t>
            </w:r>
          </w:p>
        </w:tc>
        <w:tc>
          <w:tcPr>
            <w:tcW w:w="745"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锰</w:t>
            </w:r>
          </w:p>
        </w:tc>
        <w:tc>
          <w:tcPr>
            <w:tcW w:w="915"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24小时平均</w:t>
            </w:r>
          </w:p>
        </w:tc>
        <w:tc>
          <w:tcPr>
            <w:tcW w:w="95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10</w:t>
            </w:r>
          </w:p>
        </w:tc>
        <w:tc>
          <w:tcPr>
            <w:tcW w:w="89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未检出</w:t>
            </w:r>
          </w:p>
        </w:tc>
        <w:tc>
          <w:tcPr>
            <w:tcW w:w="747"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5" w:type="pct"/>
            <w:vMerge w:val="continue"/>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p>
        </w:tc>
        <w:tc>
          <w:tcPr>
            <w:tcW w:w="745" w:type="pct"/>
            <w:vMerge w:val="restar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氟化物</w:t>
            </w:r>
          </w:p>
        </w:tc>
        <w:tc>
          <w:tcPr>
            <w:tcW w:w="915"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1小时平均</w:t>
            </w:r>
          </w:p>
        </w:tc>
        <w:tc>
          <w:tcPr>
            <w:tcW w:w="95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20</w:t>
            </w:r>
          </w:p>
        </w:tc>
        <w:tc>
          <w:tcPr>
            <w:tcW w:w="89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未检出</w:t>
            </w:r>
          </w:p>
        </w:tc>
        <w:tc>
          <w:tcPr>
            <w:tcW w:w="747"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5" w:type="pct"/>
            <w:vMerge w:val="continue"/>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p>
        </w:tc>
        <w:tc>
          <w:tcPr>
            <w:tcW w:w="745" w:type="pct"/>
            <w:vMerge w:val="continue"/>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p>
        </w:tc>
        <w:tc>
          <w:tcPr>
            <w:tcW w:w="915"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24小时平均</w:t>
            </w:r>
          </w:p>
        </w:tc>
        <w:tc>
          <w:tcPr>
            <w:tcW w:w="95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7</w:t>
            </w:r>
          </w:p>
        </w:tc>
        <w:tc>
          <w:tcPr>
            <w:tcW w:w="89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未检出</w:t>
            </w:r>
          </w:p>
        </w:tc>
        <w:tc>
          <w:tcPr>
            <w:tcW w:w="747"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5" w:type="pct"/>
            <w:vMerge w:val="continue"/>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p>
        </w:tc>
        <w:tc>
          <w:tcPr>
            <w:tcW w:w="745" w:type="pct"/>
            <w:vMerge w:val="restar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HCl</w:t>
            </w:r>
          </w:p>
        </w:tc>
        <w:tc>
          <w:tcPr>
            <w:tcW w:w="915"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1小时平均</w:t>
            </w:r>
          </w:p>
        </w:tc>
        <w:tc>
          <w:tcPr>
            <w:tcW w:w="95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50</w:t>
            </w:r>
          </w:p>
        </w:tc>
        <w:tc>
          <w:tcPr>
            <w:tcW w:w="89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未检出</w:t>
            </w:r>
          </w:p>
        </w:tc>
        <w:tc>
          <w:tcPr>
            <w:tcW w:w="747"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5" w:type="pct"/>
            <w:vMerge w:val="continue"/>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p>
        </w:tc>
        <w:tc>
          <w:tcPr>
            <w:tcW w:w="745" w:type="pct"/>
            <w:vMerge w:val="continue"/>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p>
        </w:tc>
        <w:tc>
          <w:tcPr>
            <w:tcW w:w="915"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24小时平均</w:t>
            </w:r>
          </w:p>
        </w:tc>
        <w:tc>
          <w:tcPr>
            <w:tcW w:w="95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15</w:t>
            </w:r>
          </w:p>
        </w:tc>
        <w:tc>
          <w:tcPr>
            <w:tcW w:w="89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未检出</w:t>
            </w:r>
          </w:p>
        </w:tc>
        <w:tc>
          <w:tcPr>
            <w:tcW w:w="747"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5" w:type="pct"/>
            <w:vMerge w:val="continue"/>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p>
        </w:tc>
        <w:tc>
          <w:tcPr>
            <w:tcW w:w="745"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汞</w:t>
            </w:r>
          </w:p>
        </w:tc>
        <w:tc>
          <w:tcPr>
            <w:tcW w:w="915"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1小时平均</w:t>
            </w:r>
          </w:p>
        </w:tc>
        <w:tc>
          <w:tcPr>
            <w:tcW w:w="95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0.3</w:t>
            </w:r>
          </w:p>
        </w:tc>
        <w:tc>
          <w:tcPr>
            <w:tcW w:w="89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未检出</w:t>
            </w:r>
          </w:p>
        </w:tc>
        <w:tc>
          <w:tcPr>
            <w:tcW w:w="747"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5" w:type="pct"/>
            <w:vMerge w:val="continue"/>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p>
        </w:tc>
        <w:tc>
          <w:tcPr>
            <w:tcW w:w="745"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六价铬</w:t>
            </w:r>
          </w:p>
        </w:tc>
        <w:tc>
          <w:tcPr>
            <w:tcW w:w="915"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1小时平均</w:t>
            </w:r>
          </w:p>
        </w:tc>
        <w:tc>
          <w:tcPr>
            <w:tcW w:w="95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1.5</w:t>
            </w:r>
          </w:p>
        </w:tc>
        <w:tc>
          <w:tcPr>
            <w:tcW w:w="89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未检出</w:t>
            </w:r>
          </w:p>
        </w:tc>
        <w:tc>
          <w:tcPr>
            <w:tcW w:w="747"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5" w:type="pct"/>
            <w:vMerge w:val="continue"/>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p>
        </w:tc>
        <w:tc>
          <w:tcPr>
            <w:tcW w:w="745"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硫化氢</w:t>
            </w:r>
          </w:p>
        </w:tc>
        <w:tc>
          <w:tcPr>
            <w:tcW w:w="915"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1小时平均</w:t>
            </w:r>
          </w:p>
        </w:tc>
        <w:tc>
          <w:tcPr>
            <w:tcW w:w="95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10</w:t>
            </w:r>
          </w:p>
        </w:tc>
        <w:tc>
          <w:tcPr>
            <w:tcW w:w="89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0.005</w:t>
            </w:r>
          </w:p>
        </w:tc>
        <w:tc>
          <w:tcPr>
            <w:tcW w:w="747"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5" w:type="pct"/>
            <w:vMerge w:val="continue"/>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p>
        </w:tc>
        <w:tc>
          <w:tcPr>
            <w:tcW w:w="745"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氨</w:t>
            </w:r>
          </w:p>
        </w:tc>
        <w:tc>
          <w:tcPr>
            <w:tcW w:w="915"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1小时平均</w:t>
            </w:r>
          </w:p>
        </w:tc>
        <w:tc>
          <w:tcPr>
            <w:tcW w:w="95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200</w:t>
            </w:r>
          </w:p>
        </w:tc>
        <w:tc>
          <w:tcPr>
            <w:tcW w:w="89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0.06</w:t>
            </w:r>
          </w:p>
        </w:tc>
        <w:tc>
          <w:tcPr>
            <w:tcW w:w="747"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5" w:type="pct"/>
            <w:vMerge w:val="continue"/>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p>
        </w:tc>
        <w:tc>
          <w:tcPr>
            <w:tcW w:w="745"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臭气浓度</w:t>
            </w:r>
          </w:p>
        </w:tc>
        <w:tc>
          <w:tcPr>
            <w:tcW w:w="915"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w:t>
            </w:r>
          </w:p>
        </w:tc>
        <w:tc>
          <w:tcPr>
            <w:tcW w:w="95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20（无量纲）</w:t>
            </w:r>
          </w:p>
        </w:tc>
        <w:tc>
          <w:tcPr>
            <w:tcW w:w="89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10</w:t>
            </w:r>
          </w:p>
        </w:tc>
        <w:tc>
          <w:tcPr>
            <w:tcW w:w="747"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5" w:type="pct"/>
            <w:vMerge w:val="continue"/>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p>
        </w:tc>
        <w:tc>
          <w:tcPr>
            <w:tcW w:w="745"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非甲烷总烃</w:t>
            </w:r>
          </w:p>
        </w:tc>
        <w:tc>
          <w:tcPr>
            <w:tcW w:w="915"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1小时平均</w:t>
            </w:r>
          </w:p>
        </w:tc>
        <w:tc>
          <w:tcPr>
            <w:tcW w:w="95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2</w:t>
            </w:r>
          </w:p>
        </w:tc>
        <w:tc>
          <w:tcPr>
            <w:tcW w:w="89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0.38</w:t>
            </w:r>
          </w:p>
        </w:tc>
        <w:tc>
          <w:tcPr>
            <w:tcW w:w="747"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5" w:type="pct"/>
            <w:vMerge w:val="continue"/>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p>
        </w:tc>
        <w:tc>
          <w:tcPr>
            <w:tcW w:w="745"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铅</w:t>
            </w:r>
          </w:p>
        </w:tc>
        <w:tc>
          <w:tcPr>
            <w:tcW w:w="915"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1小时平均</w:t>
            </w:r>
          </w:p>
        </w:tc>
        <w:tc>
          <w:tcPr>
            <w:tcW w:w="95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3</w:t>
            </w:r>
          </w:p>
        </w:tc>
        <w:tc>
          <w:tcPr>
            <w:tcW w:w="89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未检出</w:t>
            </w:r>
          </w:p>
        </w:tc>
        <w:tc>
          <w:tcPr>
            <w:tcW w:w="747"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5" w:type="pct"/>
            <w:vMerge w:val="continue"/>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p>
        </w:tc>
        <w:tc>
          <w:tcPr>
            <w:tcW w:w="745"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镉</w:t>
            </w:r>
          </w:p>
        </w:tc>
        <w:tc>
          <w:tcPr>
            <w:tcW w:w="915"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1小时平均</w:t>
            </w:r>
          </w:p>
        </w:tc>
        <w:tc>
          <w:tcPr>
            <w:tcW w:w="95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0.03</w:t>
            </w:r>
          </w:p>
        </w:tc>
        <w:tc>
          <w:tcPr>
            <w:tcW w:w="89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未检出</w:t>
            </w:r>
          </w:p>
        </w:tc>
        <w:tc>
          <w:tcPr>
            <w:tcW w:w="747"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5" w:type="pct"/>
            <w:vMerge w:val="continue"/>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p>
        </w:tc>
        <w:tc>
          <w:tcPr>
            <w:tcW w:w="745"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砷</w:t>
            </w:r>
          </w:p>
        </w:tc>
        <w:tc>
          <w:tcPr>
            <w:tcW w:w="915"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1小时平均</w:t>
            </w:r>
          </w:p>
        </w:tc>
        <w:tc>
          <w:tcPr>
            <w:tcW w:w="95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0.036</w:t>
            </w:r>
          </w:p>
        </w:tc>
        <w:tc>
          <w:tcPr>
            <w:tcW w:w="89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未检出</w:t>
            </w:r>
          </w:p>
        </w:tc>
        <w:tc>
          <w:tcPr>
            <w:tcW w:w="747"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0</w:t>
            </w:r>
          </w:p>
        </w:tc>
      </w:tr>
    </w:tbl>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5.2-6       陵岗村现状监测统计结果一览表  单位：μg/m</w:t>
      </w:r>
      <w:r>
        <w:rPr>
          <w:rFonts w:ascii="Times New Roman" w:hAnsi="Times New Roman" w:eastAsia="宋体" w:cs="Times New Roman"/>
          <w:b/>
          <w:color w:val="000000" w:themeColor="text1"/>
          <w:sz w:val="24"/>
          <w:szCs w:val="24"/>
          <w:vertAlign w:val="superscript"/>
          <w:lang w:val="en-GB"/>
          <w14:textFill>
            <w14:solidFill>
              <w14:schemeClr w14:val="tx1"/>
            </w14:solidFill>
          </w14:textFill>
        </w:rPr>
        <w:t>3</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0"/>
        <w:gridCol w:w="1273"/>
        <w:gridCol w:w="1561"/>
        <w:gridCol w:w="1634"/>
        <w:gridCol w:w="1532"/>
        <w:gridCol w:w="12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4"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监测点位</w:t>
            </w:r>
          </w:p>
        </w:tc>
        <w:tc>
          <w:tcPr>
            <w:tcW w:w="747"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污染物</w:t>
            </w:r>
          </w:p>
        </w:tc>
        <w:tc>
          <w:tcPr>
            <w:tcW w:w="916"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平均时间</w:t>
            </w:r>
          </w:p>
        </w:tc>
        <w:tc>
          <w:tcPr>
            <w:tcW w:w="95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浓度限值</w:t>
            </w:r>
          </w:p>
        </w:tc>
        <w:tc>
          <w:tcPr>
            <w:tcW w:w="89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浓度范围</w:t>
            </w:r>
          </w:p>
        </w:tc>
        <w:tc>
          <w:tcPr>
            <w:tcW w:w="745"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超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4" w:type="pct"/>
            <w:vMerge w:val="restar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陵岗村</w:t>
            </w:r>
          </w:p>
        </w:tc>
        <w:tc>
          <w:tcPr>
            <w:tcW w:w="747"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锰</w:t>
            </w:r>
          </w:p>
        </w:tc>
        <w:tc>
          <w:tcPr>
            <w:tcW w:w="916"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24小时平均</w:t>
            </w:r>
          </w:p>
        </w:tc>
        <w:tc>
          <w:tcPr>
            <w:tcW w:w="95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10</w:t>
            </w:r>
          </w:p>
        </w:tc>
        <w:tc>
          <w:tcPr>
            <w:tcW w:w="89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未检出</w:t>
            </w:r>
          </w:p>
        </w:tc>
        <w:tc>
          <w:tcPr>
            <w:tcW w:w="745"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4" w:type="pct"/>
            <w:vMerge w:val="continue"/>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p>
        </w:tc>
        <w:tc>
          <w:tcPr>
            <w:tcW w:w="747" w:type="pct"/>
            <w:vMerge w:val="restar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氟化物</w:t>
            </w:r>
          </w:p>
        </w:tc>
        <w:tc>
          <w:tcPr>
            <w:tcW w:w="916"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1小时平均</w:t>
            </w:r>
          </w:p>
        </w:tc>
        <w:tc>
          <w:tcPr>
            <w:tcW w:w="95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20</w:t>
            </w:r>
          </w:p>
        </w:tc>
        <w:tc>
          <w:tcPr>
            <w:tcW w:w="89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未检出</w:t>
            </w:r>
          </w:p>
        </w:tc>
        <w:tc>
          <w:tcPr>
            <w:tcW w:w="745"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4" w:type="pct"/>
            <w:vMerge w:val="continue"/>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p>
        </w:tc>
        <w:tc>
          <w:tcPr>
            <w:tcW w:w="747" w:type="pct"/>
            <w:vMerge w:val="continue"/>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p>
        </w:tc>
        <w:tc>
          <w:tcPr>
            <w:tcW w:w="916"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24小时平均</w:t>
            </w:r>
          </w:p>
        </w:tc>
        <w:tc>
          <w:tcPr>
            <w:tcW w:w="95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7</w:t>
            </w:r>
          </w:p>
        </w:tc>
        <w:tc>
          <w:tcPr>
            <w:tcW w:w="89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未检出</w:t>
            </w:r>
          </w:p>
        </w:tc>
        <w:tc>
          <w:tcPr>
            <w:tcW w:w="745"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4" w:type="pct"/>
            <w:vMerge w:val="continue"/>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p>
        </w:tc>
        <w:tc>
          <w:tcPr>
            <w:tcW w:w="747" w:type="pct"/>
            <w:vMerge w:val="restar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HCl</w:t>
            </w:r>
          </w:p>
        </w:tc>
        <w:tc>
          <w:tcPr>
            <w:tcW w:w="916"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1小时平均</w:t>
            </w:r>
          </w:p>
        </w:tc>
        <w:tc>
          <w:tcPr>
            <w:tcW w:w="95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50</w:t>
            </w:r>
          </w:p>
        </w:tc>
        <w:tc>
          <w:tcPr>
            <w:tcW w:w="89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未检出</w:t>
            </w:r>
          </w:p>
        </w:tc>
        <w:tc>
          <w:tcPr>
            <w:tcW w:w="745"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4" w:type="pct"/>
            <w:vMerge w:val="continue"/>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p>
        </w:tc>
        <w:tc>
          <w:tcPr>
            <w:tcW w:w="747" w:type="pct"/>
            <w:vMerge w:val="continue"/>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p>
        </w:tc>
        <w:tc>
          <w:tcPr>
            <w:tcW w:w="916"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24小时平均</w:t>
            </w:r>
          </w:p>
        </w:tc>
        <w:tc>
          <w:tcPr>
            <w:tcW w:w="95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15</w:t>
            </w:r>
          </w:p>
        </w:tc>
        <w:tc>
          <w:tcPr>
            <w:tcW w:w="89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未检出</w:t>
            </w:r>
          </w:p>
        </w:tc>
        <w:tc>
          <w:tcPr>
            <w:tcW w:w="745"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4" w:type="pct"/>
            <w:vMerge w:val="continue"/>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p>
        </w:tc>
        <w:tc>
          <w:tcPr>
            <w:tcW w:w="747"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汞</w:t>
            </w:r>
          </w:p>
        </w:tc>
        <w:tc>
          <w:tcPr>
            <w:tcW w:w="916"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1小时平均</w:t>
            </w:r>
          </w:p>
        </w:tc>
        <w:tc>
          <w:tcPr>
            <w:tcW w:w="95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0.3</w:t>
            </w:r>
          </w:p>
        </w:tc>
        <w:tc>
          <w:tcPr>
            <w:tcW w:w="89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未检出</w:t>
            </w:r>
          </w:p>
        </w:tc>
        <w:tc>
          <w:tcPr>
            <w:tcW w:w="745"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4" w:type="pct"/>
            <w:vMerge w:val="continue"/>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p>
        </w:tc>
        <w:tc>
          <w:tcPr>
            <w:tcW w:w="747"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六价铬</w:t>
            </w:r>
          </w:p>
        </w:tc>
        <w:tc>
          <w:tcPr>
            <w:tcW w:w="916"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1小时平均</w:t>
            </w:r>
          </w:p>
        </w:tc>
        <w:tc>
          <w:tcPr>
            <w:tcW w:w="95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1.5</w:t>
            </w:r>
          </w:p>
        </w:tc>
        <w:tc>
          <w:tcPr>
            <w:tcW w:w="89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未检出</w:t>
            </w:r>
          </w:p>
        </w:tc>
        <w:tc>
          <w:tcPr>
            <w:tcW w:w="745"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4" w:type="pct"/>
            <w:vMerge w:val="continue"/>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p>
        </w:tc>
        <w:tc>
          <w:tcPr>
            <w:tcW w:w="747"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硫化氢</w:t>
            </w:r>
          </w:p>
        </w:tc>
        <w:tc>
          <w:tcPr>
            <w:tcW w:w="916"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1小时平均</w:t>
            </w:r>
          </w:p>
        </w:tc>
        <w:tc>
          <w:tcPr>
            <w:tcW w:w="95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10</w:t>
            </w:r>
          </w:p>
        </w:tc>
        <w:tc>
          <w:tcPr>
            <w:tcW w:w="89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0.005</w:t>
            </w:r>
          </w:p>
        </w:tc>
        <w:tc>
          <w:tcPr>
            <w:tcW w:w="745"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4" w:type="pct"/>
            <w:vMerge w:val="continue"/>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p>
        </w:tc>
        <w:tc>
          <w:tcPr>
            <w:tcW w:w="747"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氨</w:t>
            </w:r>
          </w:p>
        </w:tc>
        <w:tc>
          <w:tcPr>
            <w:tcW w:w="916"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1小时平均</w:t>
            </w:r>
          </w:p>
        </w:tc>
        <w:tc>
          <w:tcPr>
            <w:tcW w:w="95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200</w:t>
            </w:r>
          </w:p>
        </w:tc>
        <w:tc>
          <w:tcPr>
            <w:tcW w:w="89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0.06</w:t>
            </w:r>
          </w:p>
        </w:tc>
        <w:tc>
          <w:tcPr>
            <w:tcW w:w="745"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4" w:type="pct"/>
            <w:vMerge w:val="continue"/>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p>
        </w:tc>
        <w:tc>
          <w:tcPr>
            <w:tcW w:w="747"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臭气浓度</w:t>
            </w:r>
          </w:p>
        </w:tc>
        <w:tc>
          <w:tcPr>
            <w:tcW w:w="916"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w:t>
            </w:r>
          </w:p>
        </w:tc>
        <w:tc>
          <w:tcPr>
            <w:tcW w:w="95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20（无量纲）</w:t>
            </w:r>
          </w:p>
        </w:tc>
        <w:tc>
          <w:tcPr>
            <w:tcW w:w="89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10</w:t>
            </w:r>
          </w:p>
        </w:tc>
        <w:tc>
          <w:tcPr>
            <w:tcW w:w="745"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4" w:type="pct"/>
            <w:vMerge w:val="continue"/>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p>
        </w:tc>
        <w:tc>
          <w:tcPr>
            <w:tcW w:w="747"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非甲烷总烃</w:t>
            </w:r>
          </w:p>
        </w:tc>
        <w:tc>
          <w:tcPr>
            <w:tcW w:w="916"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1小时平均</w:t>
            </w:r>
          </w:p>
        </w:tc>
        <w:tc>
          <w:tcPr>
            <w:tcW w:w="95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2</w:t>
            </w:r>
          </w:p>
        </w:tc>
        <w:tc>
          <w:tcPr>
            <w:tcW w:w="89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0.38</w:t>
            </w:r>
          </w:p>
        </w:tc>
        <w:tc>
          <w:tcPr>
            <w:tcW w:w="745"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4" w:type="pct"/>
            <w:vMerge w:val="continue"/>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p>
        </w:tc>
        <w:tc>
          <w:tcPr>
            <w:tcW w:w="747"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铅</w:t>
            </w:r>
          </w:p>
        </w:tc>
        <w:tc>
          <w:tcPr>
            <w:tcW w:w="916"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1小时平均</w:t>
            </w:r>
          </w:p>
        </w:tc>
        <w:tc>
          <w:tcPr>
            <w:tcW w:w="95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3</w:t>
            </w:r>
          </w:p>
        </w:tc>
        <w:tc>
          <w:tcPr>
            <w:tcW w:w="89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未检出</w:t>
            </w:r>
          </w:p>
        </w:tc>
        <w:tc>
          <w:tcPr>
            <w:tcW w:w="745"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4" w:type="pct"/>
            <w:vMerge w:val="continue"/>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p>
        </w:tc>
        <w:tc>
          <w:tcPr>
            <w:tcW w:w="747"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镉</w:t>
            </w:r>
          </w:p>
        </w:tc>
        <w:tc>
          <w:tcPr>
            <w:tcW w:w="916"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1小时平均</w:t>
            </w:r>
          </w:p>
        </w:tc>
        <w:tc>
          <w:tcPr>
            <w:tcW w:w="95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0.03</w:t>
            </w:r>
          </w:p>
        </w:tc>
        <w:tc>
          <w:tcPr>
            <w:tcW w:w="89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未检出</w:t>
            </w:r>
          </w:p>
        </w:tc>
        <w:tc>
          <w:tcPr>
            <w:tcW w:w="745"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4" w:type="pct"/>
            <w:vMerge w:val="continue"/>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p>
        </w:tc>
        <w:tc>
          <w:tcPr>
            <w:tcW w:w="747"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砷</w:t>
            </w:r>
          </w:p>
        </w:tc>
        <w:tc>
          <w:tcPr>
            <w:tcW w:w="916"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1小时平均</w:t>
            </w:r>
          </w:p>
        </w:tc>
        <w:tc>
          <w:tcPr>
            <w:tcW w:w="95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0.036</w:t>
            </w:r>
          </w:p>
        </w:tc>
        <w:tc>
          <w:tcPr>
            <w:tcW w:w="899"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未检出</w:t>
            </w:r>
          </w:p>
        </w:tc>
        <w:tc>
          <w:tcPr>
            <w:tcW w:w="745" w:type="pct"/>
            <w:vAlign w:val="center"/>
          </w:tcPr>
          <w:p>
            <w:pPr>
              <w:pStyle w:val="33"/>
              <w:spacing w:line="240" w:lineRule="auto"/>
              <w:ind w:firstLine="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0</w:t>
            </w:r>
          </w:p>
        </w:tc>
      </w:tr>
    </w:tbl>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由监测结果可知，各监测点位的氟化物、汞、铅、镉、砷的浓度值满足《环境空气质量标准》（GB3095-2012）中的二级标准及2018修改单要求；六价铬、HCl、NH</w:t>
      </w:r>
      <w:r>
        <w:rPr>
          <w:rFonts w:ascii="Times New Roman" w:hAnsi="Times New Roman" w:cs="Times New Roman"/>
          <w:color w:val="000000" w:themeColor="text1"/>
          <w:sz w:val="24"/>
          <w:szCs w:val="24"/>
          <w:vertAlign w:val="subscript"/>
          <w14:textFill>
            <w14:solidFill>
              <w14:schemeClr w14:val="tx1"/>
            </w14:solidFill>
          </w14:textFill>
        </w:rPr>
        <w:t>3</w:t>
      </w:r>
      <w:r>
        <w:rPr>
          <w:rFonts w:ascii="Times New Roman" w:hAnsi="Times New Roman" w:cs="Times New Roman"/>
          <w:color w:val="000000" w:themeColor="text1"/>
          <w:sz w:val="24"/>
          <w:szCs w:val="24"/>
          <w14:textFill>
            <w14:solidFill>
              <w14:schemeClr w14:val="tx1"/>
            </w14:solidFill>
          </w14:textFill>
        </w:rPr>
        <w:t>、H</w:t>
      </w:r>
      <w:r>
        <w:rPr>
          <w:rFonts w:ascii="Times New Roman" w:hAnsi="Times New Roman" w:cs="Times New Roman"/>
          <w:color w:val="000000" w:themeColor="text1"/>
          <w:sz w:val="24"/>
          <w:szCs w:val="24"/>
          <w:vertAlign w:val="subscript"/>
          <w14:textFill>
            <w14:solidFill>
              <w14:schemeClr w14:val="tx1"/>
            </w14:solidFill>
          </w14:textFill>
        </w:rPr>
        <w:t>2</w:t>
      </w:r>
      <w:r>
        <w:rPr>
          <w:rFonts w:ascii="Times New Roman" w:hAnsi="Times New Roman" w:cs="Times New Roman"/>
          <w:color w:val="000000" w:themeColor="text1"/>
          <w:sz w:val="24"/>
          <w:szCs w:val="24"/>
          <w14:textFill>
            <w14:solidFill>
              <w14:schemeClr w14:val="tx1"/>
            </w14:solidFill>
          </w14:textFill>
        </w:rPr>
        <w:t>S、HCl、锰的浓度能满足《环境影响评价技术导则 大气环境》（HJ2.2-2018）附录D的要求；非甲烷总烃小时值满足《大气污染物综合排放标准》详解要求；臭气浓度满足《恶臭污染物排放标准》（GB14554-93）厂界标准。</w:t>
      </w:r>
    </w:p>
    <w:p>
      <w:pPr>
        <w:tabs>
          <w:tab w:val="left" w:pos="567"/>
        </w:tabs>
        <w:adjustRightInd w:val="0"/>
        <w:snapToGrid w:val="0"/>
        <w:spacing w:before="156"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507" w:name="_Toc134445919"/>
      <w:bookmarkStart w:id="508" w:name="_Toc13361"/>
      <w:bookmarkStart w:id="509" w:name="_Toc145332244"/>
      <w:r>
        <w:rPr>
          <w:rFonts w:ascii="Times New Roman" w:hAnsi="Times New Roman" w:cs="Times New Roman"/>
          <w:b/>
          <w:color w:val="000000" w:themeColor="text1"/>
          <w:sz w:val="32"/>
          <w:szCs w:val="32"/>
          <w14:textFill>
            <w14:solidFill>
              <w14:schemeClr w14:val="tx1"/>
            </w14:solidFill>
          </w14:textFill>
        </w:rPr>
        <w:t>5.3 地表水环境质量现状调查与评价</w:t>
      </w:r>
      <w:bookmarkEnd w:id="507"/>
      <w:bookmarkEnd w:id="508"/>
      <w:bookmarkEnd w:id="509"/>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本次工程完成后，全厂生产废水经改造后的生产废水处理站处理全部回用于转运车辆、周转桶、中转库的清洗和冷却塔补充用水；全厂生活污水经改造后的生活污水处理站处理达到华南城污水处理厂收水标准和《污水综合排放标准》GB8978-1996）表4三级标准后经厂区总排口通过天辰路污水管网进入华南城污水处理厂处理，最终排入潮河，汇入贾鲁河。</w:t>
      </w:r>
      <w:r>
        <w:rPr>
          <w:rFonts w:hint="eastAsia"/>
          <w:b/>
          <w:bCs/>
          <w:color w:val="000000" w:themeColor="text1"/>
          <w:u w:val="single"/>
          <w:lang w:val="en-US" w:eastAsia="zh-CN"/>
          <w14:textFill>
            <w14:solidFill>
              <w14:schemeClr w14:val="tx1"/>
            </w14:solidFill>
          </w14:textFill>
        </w:rPr>
        <w:t>本项目距离南水北调中线工程总干渠距离较远，距离约12km。</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本次评价引用郑州市生态环境局发布的2022年1月~2022年12月新郑市地表水监测数据中贾鲁河中牟陈桥断面的水质监测结果。由“十四五”地表水国省市控断面水质目标可知，贾鲁河中牟陈桥断面水质目标为IV类水体，执行《地表水环境质量标准》（GB3838-2002）IV类标准。</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510" w:name="_Toc31002"/>
      <w:r>
        <w:rPr>
          <w:rFonts w:ascii="Times New Roman" w:hAnsi="Times New Roman" w:cs="Times New Roman"/>
          <w:b/>
          <w:bCs/>
          <w:color w:val="000000" w:themeColor="text1"/>
          <w:sz w:val="28"/>
          <w:szCs w:val="28"/>
          <w14:textFill>
            <w14:solidFill>
              <w14:schemeClr w14:val="tx1"/>
            </w14:solidFill>
          </w14:textFill>
        </w:rPr>
        <w:t>5.3.1 监测断面、监测因子、监测时间</w:t>
      </w:r>
      <w:bookmarkEnd w:id="510"/>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监测断面：贾鲁河中牟陈桥断面</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监测因子：pH、溶解氧、COD、氨氮、总磷</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监测时间：2022年1月-2022年12月</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511" w:name="_Toc13462"/>
      <w:r>
        <w:rPr>
          <w:rFonts w:ascii="Times New Roman" w:hAnsi="Times New Roman" w:cs="Times New Roman"/>
          <w:b/>
          <w:bCs/>
          <w:color w:val="000000" w:themeColor="text1"/>
          <w:sz w:val="28"/>
          <w:szCs w:val="28"/>
          <w14:textFill>
            <w14:solidFill>
              <w14:schemeClr w14:val="tx1"/>
            </w14:solidFill>
          </w14:textFill>
        </w:rPr>
        <w:t>5.3.2 评价方法</w:t>
      </w:r>
      <w:bookmarkEnd w:id="511"/>
    </w:p>
    <w:p>
      <w:pPr>
        <w:pStyle w:val="36"/>
        <w:spacing w:line="520" w:lineRule="exact"/>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次工程采用标准指数法评价地表水水质，计算公式如下：</w:t>
      </w:r>
    </w:p>
    <w:p>
      <w:pPr>
        <w:pStyle w:val="36"/>
        <w:spacing w:line="520" w:lineRule="exact"/>
        <w:ind w:firstLine="0" w:firstLineChars="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S</w:t>
      </w:r>
      <w:r>
        <w:rPr>
          <w:rFonts w:ascii="Times New Roman" w:hAnsi="Times New Roman" w:cs="Times New Roman"/>
          <w:color w:val="000000" w:themeColor="text1"/>
          <w:vertAlign w:val="subscript"/>
          <w14:textFill>
            <w14:solidFill>
              <w14:schemeClr w14:val="tx1"/>
            </w14:solidFill>
          </w14:textFill>
        </w:rPr>
        <w:t>i，j</w:t>
      </w:r>
      <w:r>
        <w:rPr>
          <w:rFonts w:ascii="Times New Roman" w:hAnsi="Times New Roman" w:cs="Times New Roman"/>
          <w:color w:val="000000" w:themeColor="text1"/>
          <w14:textFill>
            <w14:solidFill>
              <w14:schemeClr w14:val="tx1"/>
            </w14:solidFill>
          </w14:textFill>
        </w:rPr>
        <w:t>=C</w:t>
      </w:r>
      <w:r>
        <w:rPr>
          <w:rFonts w:ascii="Times New Roman" w:hAnsi="Times New Roman" w:cs="Times New Roman"/>
          <w:color w:val="000000" w:themeColor="text1"/>
          <w:vertAlign w:val="subscript"/>
          <w14:textFill>
            <w14:solidFill>
              <w14:schemeClr w14:val="tx1"/>
            </w14:solidFill>
          </w14:textFill>
        </w:rPr>
        <w:t>i，j</w:t>
      </w:r>
      <w:r>
        <w:rPr>
          <w:rFonts w:ascii="Times New Roman" w:hAnsi="Times New Roman" w:cs="Times New Roman"/>
          <w:color w:val="000000" w:themeColor="text1"/>
          <w14:textFill>
            <w14:solidFill>
              <w14:schemeClr w14:val="tx1"/>
            </w14:solidFill>
          </w14:textFill>
        </w:rPr>
        <w:t>/C</w:t>
      </w:r>
      <w:r>
        <w:rPr>
          <w:rFonts w:ascii="Times New Roman" w:hAnsi="Times New Roman" w:cs="Times New Roman"/>
          <w:color w:val="000000" w:themeColor="text1"/>
          <w:vertAlign w:val="subscript"/>
          <w14:textFill>
            <w14:solidFill>
              <w14:schemeClr w14:val="tx1"/>
            </w14:solidFill>
          </w14:textFill>
        </w:rPr>
        <w:t>si</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式中：S</w:t>
      </w:r>
      <w:r>
        <w:rPr>
          <w:color w:val="000000" w:themeColor="text1"/>
          <w:vertAlign w:val="subscript"/>
          <w14:textFill>
            <w14:solidFill>
              <w14:schemeClr w14:val="tx1"/>
            </w14:solidFill>
          </w14:textFill>
        </w:rPr>
        <w:t>i，j</w:t>
      </w:r>
      <w:r>
        <w:rPr>
          <w:color w:val="000000" w:themeColor="text1"/>
          <w14:textFill>
            <w14:solidFill>
              <w14:schemeClr w14:val="tx1"/>
            </w14:solidFill>
          </w14:textFill>
        </w:rPr>
        <w:t>—评价因子i的水质指数；</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C</w:t>
      </w:r>
      <w:r>
        <w:rPr>
          <w:color w:val="000000" w:themeColor="text1"/>
          <w:vertAlign w:val="subscript"/>
          <w14:textFill>
            <w14:solidFill>
              <w14:schemeClr w14:val="tx1"/>
            </w14:solidFill>
          </w14:textFill>
        </w:rPr>
        <w:t>i，j</w:t>
      </w:r>
      <w:r>
        <w:rPr>
          <w:color w:val="000000" w:themeColor="text1"/>
          <w14:textFill>
            <w14:solidFill>
              <w14:schemeClr w14:val="tx1"/>
            </w14:solidFill>
          </w14:textFill>
        </w:rPr>
        <w:t>—评价因子i在j点的实测统计代表值，mg/L；</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C</w:t>
      </w:r>
      <w:r>
        <w:rPr>
          <w:color w:val="000000" w:themeColor="text1"/>
          <w:vertAlign w:val="subscript"/>
          <w14:textFill>
            <w14:solidFill>
              <w14:schemeClr w14:val="tx1"/>
            </w14:solidFill>
          </w14:textFill>
        </w:rPr>
        <w:t>si</w:t>
      </w:r>
      <w:r>
        <w:rPr>
          <w:color w:val="000000" w:themeColor="text1"/>
          <w14:textFill>
            <w14:solidFill>
              <w14:schemeClr w14:val="tx1"/>
            </w14:solidFill>
          </w14:textFill>
        </w:rPr>
        <w:t>—评价因子i的水质评价标准限值，mg/L。</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pH的标准指数计算公式为：</w:t>
      </w:r>
    </w:p>
    <w:p>
      <w:pPr>
        <w:ind w:firstLine="480"/>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position w:val="-30"/>
          <w:szCs w:val="22"/>
          <w14:textFill>
            <w14:solidFill>
              <w14:schemeClr w14:val="tx1"/>
            </w14:solidFill>
          </w14:textFill>
        </w:rPr>
        <w:object>
          <v:shape id="_x0000_i1027" o:spt="75" type="#_x0000_t75" style="height:36pt;width:93.25pt;" o:ole="t" filled="f" o:preferrelative="t" stroked="f" coordsize="21600,21600">
            <v:path/>
            <v:fill on="f" focussize="0,0"/>
            <v:stroke on="f" joinstyle="miter"/>
            <v:imagedata r:id="rId55" o:title=""/>
            <o:lock v:ext="edit" aspectratio="t"/>
            <w10:wrap type="none"/>
            <w10:anchorlock/>
          </v:shape>
          <o:OLEObject Type="Embed" ProgID="Equation.3" ShapeID="_x0000_i1027" DrawAspect="Content" ObjectID="_1468075727" r:id="rId54">
            <o:LockedField>false</o:LockedField>
          </o:OLEObject>
        </w:object>
      </w:r>
      <w:r>
        <w:rPr>
          <w:rFonts w:ascii="Times New Roman" w:hAnsi="Times New Roman" w:cs="Times New Roman"/>
          <w:color w:val="000000" w:themeColor="text1"/>
          <w:szCs w:val="22"/>
          <w14:textFill>
            <w14:solidFill>
              <w14:schemeClr w14:val="tx1"/>
            </w14:solidFill>
          </w14:textFill>
        </w:rPr>
        <w:t xml:space="preserve">        pH</w:t>
      </w:r>
      <w:r>
        <w:rPr>
          <w:rFonts w:ascii="Times New Roman" w:hAnsi="Times New Roman" w:cs="Times New Roman"/>
          <w:color w:val="000000" w:themeColor="text1"/>
          <w:szCs w:val="22"/>
          <w:vertAlign w:val="subscript"/>
          <w14:textFill>
            <w14:solidFill>
              <w14:schemeClr w14:val="tx1"/>
            </w14:solidFill>
          </w14:textFill>
        </w:rPr>
        <w:t>j</w:t>
      </w:r>
      <w:r>
        <w:rPr>
          <w:rFonts w:ascii="Times New Roman" w:hAnsi="Times New Roman" w:cs="Times New Roman"/>
          <w:color w:val="000000" w:themeColor="text1"/>
          <w:szCs w:val="22"/>
          <w14:textFill>
            <w14:solidFill>
              <w14:schemeClr w14:val="tx1"/>
            </w14:solidFill>
          </w14:textFill>
        </w:rPr>
        <w:t>≤7.0</w:t>
      </w:r>
    </w:p>
    <w:p>
      <w:pPr>
        <w:ind w:firstLine="480"/>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position w:val="-30"/>
          <w:szCs w:val="22"/>
          <w14:textFill>
            <w14:solidFill>
              <w14:schemeClr w14:val="tx1"/>
            </w14:solidFill>
          </w14:textFill>
        </w:rPr>
        <w:object>
          <v:shape id="_x0000_i1028" o:spt="75" type="#_x0000_t75" style="height:36pt;width:94.15pt;" o:ole="t" filled="f" o:preferrelative="t" stroked="f" coordsize="21600,21600">
            <v:path/>
            <v:fill on="f" focussize="0,0"/>
            <v:stroke on="f" joinstyle="miter"/>
            <v:imagedata r:id="rId57" o:title=""/>
            <o:lock v:ext="edit" aspectratio="t"/>
            <w10:wrap type="none"/>
            <w10:anchorlock/>
          </v:shape>
          <o:OLEObject Type="Embed" ProgID="Equation.3" ShapeID="_x0000_i1028" DrawAspect="Content" ObjectID="_1468075728" r:id="rId56">
            <o:LockedField>false</o:LockedField>
          </o:OLEObject>
        </w:object>
      </w:r>
      <w:r>
        <w:rPr>
          <w:rFonts w:ascii="Times New Roman" w:hAnsi="Times New Roman" w:cs="Times New Roman"/>
          <w:color w:val="000000" w:themeColor="text1"/>
          <w:szCs w:val="22"/>
          <w14:textFill>
            <w14:solidFill>
              <w14:schemeClr w14:val="tx1"/>
            </w14:solidFill>
          </w14:textFill>
        </w:rPr>
        <w:t xml:space="preserve">        pH</w:t>
      </w:r>
      <w:r>
        <w:rPr>
          <w:rFonts w:ascii="Times New Roman" w:hAnsi="Times New Roman" w:cs="Times New Roman"/>
          <w:color w:val="000000" w:themeColor="text1"/>
          <w:szCs w:val="22"/>
          <w:vertAlign w:val="subscript"/>
          <w14:textFill>
            <w14:solidFill>
              <w14:schemeClr w14:val="tx1"/>
            </w14:solidFill>
          </w14:textFill>
        </w:rPr>
        <w:t>j</w:t>
      </w:r>
      <w:r>
        <w:rPr>
          <w:rFonts w:ascii="Times New Roman" w:hAnsi="Times New Roman" w:cs="Times New Roman"/>
          <w:color w:val="000000" w:themeColor="text1"/>
          <w:szCs w:val="22"/>
          <w14:textFill>
            <w14:solidFill>
              <w14:schemeClr w14:val="tx1"/>
            </w14:solidFill>
          </w14:textFill>
        </w:rPr>
        <w:t>＞7.0</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式中：S</w:t>
      </w:r>
      <w:r>
        <w:rPr>
          <w:color w:val="000000" w:themeColor="text1"/>
          <w:vertAlign w:val="subscript"/>
          <w14:textFill>
            <w14:solidFill>
              <w14:schemeClr w14:val="tx1"/>
            </w14:solidFill>
          </w14:textFill>
        </w:rPr>
        <w:t>pH，j</w:t>
      </w:r>
      <w:r>
        <w:rPr>
          <w:color w:val="000000" w:themeColor="text1"/>
          <w14:textFill>
            <w14:solidFill>
              <w14:schemeClr w14:val="tx1"/>
            </w14:solidFill>
          </w14:textFill>
        </w:rPr>
        <w:t>—pH值的指数；</w:t>
      </w:r>
    </w:p>
    <w:p>
      <w:pPr>
        <w:pStyle w:val="5"/>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pH</w:t>
      </w:r>
      <w:r>
        <w:rPr>
          <w:color w:val="000000" w:themeColor="text1"/>
          <w:vertAlign w:val="subscript"/>
          <w14:textFill>
            <w14:solidFill>
              <w14:schemeClr w14:val="tx1"/>
            </w14:solidFill>
          </w14:textFill>
        </w:rPr>
        <w:t>j</w:t>
      </w:r>
      <w:r>
        <w:rPr>
          <w:color w:val="000000" w:themeColor="text1"/>
          <w14:textFill>
            <w14:solidFill>
              <w14:schemeClr w14:val="tx1"/>
            </w14:solidFill>
          </w14:textFill>
        </w:rPr>
        <w:t>—pH值实测统计代表值；</w:t>
      </w:r>
    </w:p>
    <w:p>
      <w:pPr>
        <w:pStyle w:val="5"/>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pH</w:t>
      </w:r>
      <w:r>
        <w:rPr>
          <w:color w:val="000000" w:themeColor="text1"/>
          <w:vertAlign w:val="subscript"/>
          <w14:textFill>
            <w14:solidFill>
              <w14:schemeClr w14:val="tx1"/>
            </w14:solidFill>
          </w14:textFill>
        </w:rPr>
        <w:t>sd</w:t>
      </w:r>
      <w:r>
        <w:rPr>
          <w:color w:val="000000" w:themeColor="text1"/>
          <w14:textFill>
            <w14:solidFill>
              <w14:schemeClr w14:val="tx1"/>
            </w14:solidFill>
          </w14:textFill>
        </w:rPr>
        <w:t>—评价标准中pH值的下限值；</w:t>
      </w:r>
    </w:p>
    <w:p>
      <w:pPr>
        <w:pStyle w:val="5"/>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pH</w:t>
      </w:r>
      <w:r>
        <w:rPr>
          <w:color w:val="000000" w:themeColor="text1"/>
          <w:vertAlign w:val="subscript"/>
          <w14:textFill>
            <w14:solidFill>
              <w14:schemeClr w14:val="tx1"/>
            </w14:solidFill>
          </w14:textFill>
        </w:rPr>
        <w:t>su</w:t>
      </w:r>
      <w:r>
        <w:rPr>
          <w:color w:val="000000" w:themeColor="text1"/>
          <w14:textFill>
            <w14:solidFill>
              <w14:schemeClr w14:val="tx1"/>
            </w14:solidFill>
          </w14:textFill>
        </w:rPr>
        <w:t>—评价标准中pH值的上限值。</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溶解氧的标准指数计算公式为：</w:t>
      </w:r>
    </w:p>
    <w:p>
      <w:pPr>
        <w:ind w:firstLine="2520" w:firstLineChars="1200"/>
        <w:rPr>
          <w:rFonts w:ascii="Times New Roman" w:hAnsi="Times New Roman" w:cs="Times New Roman"/>
          <w:color w:val="000000" w:themeColor="text1"/>
          <w:szCs w:val="22"/>
          <w:vertAlign w:val="subscript"/>
          <w14:textFill>
            <w14:solidFill>
              <w14:schemeClr w14:val="tx1"/>
            </w14:solidFill>
          </w14:textFill>
        </w:rPr>
      </w:pPr>
      <w:r>
        <w:rPr>
          <w:rFonts w:ascii="Times New Roman" w:hAnsi="Times New Roman" w:cs="Times New Roman"/>
          <w:color w:val="000000" w:themeColor="text1"/>
          <w:position w:val="-26"/>
          <w:szCs w:val="22"/>
          <w14:textFill>
            <w14:solidFill>
              <w14:schemeClr w14:val="tx1"/>
            </w14:solidFill>
          </w14:textFill>
        </w:rPr>
        <w:object>
          <v:shape id="_x0000_i1029" o:spt="75" type="#_x0000_t75" style="height:31.4pt;width:60pt;" o:ole="t" filled="f" o:preferrelative="t" stroked="f" coordsize="21600,21600">
            <v:path/>
            <v:fill on="f" focussize="0,0"/>
            <v:stroke on="f" joinstyle="miter"/>
            <v:imagedata r:id="rId59" o:title=""/>
            <o:lock v:ext="edit" aspectratio="t"/>
            <w10:wrap type="none"/>
            <w10:anchorlock/>
          </v:shape>
          <o:OLEObject Type="Embed" ProgID="Equation.3" ShapeID="_x0000_i1029" DrawAspect="Content" ObjectID="_1468075729" r:id="rId58">
            <o:LockedField>false</o:LockedField>
          </o:OLEObject>
        </w:object>
      </w:r>
      <w:r>
        <w:rPr>
          <w:rFonts w:ascii="Times New Roman" w:hAnsi="Times New Roman" w:cs="Times New Roman"/>
          <w:color w:val="000000" w:themeColor="text1"/>
          <w:position w:val="-30"/>
          <w:szCs w:val="22"/>
          <w14:textFill>
            <w14:solidFill>
              <w14:schemeClr w14:val="tx1"/>
            </w14:solidFill>
          </w14:textFill>
        </w:rPr>
        <w:t xml:space="preserve"> </w:t>
      </w:r>
      <w:r>
        <w:rPr>
          <w:rFonts w:ascii="Times New Roman" w:hAnsi="Times New Roman" w:cs="Times New Roman"/>
          <w:color w:val="000000" w:themeColor="text1"/>
          <w:szCs w:val="22"/>
          <w14:textFill>
            <w14:solidFill>
              <w14:schemeClr w14:val="tx1"/>
            </w14:solidFill>
          </w14:textFill>
        </w:rPr>
        <w:t xml:space="preserve">        DO</w:t>
      </w:r>
      <w:r>
        <w:rPr>
          <w:rFonts w:ascii="Times New Roman" w:hAnsi="Times New Roman" w:cs="Times New Roman"/>
          <w:color w:val="000000" w:themeColor="text1"/>
          <w:szCs w:val="22"/>
          <w:vertAlign w:val="subscript"/>
          <w14:textFill>
            <w14:solidFill>
              <w14:schemeClr w14:val="tx1"/>
            </w14:solidFill>
          </w14:textFill>
        </w:rPr>
        <w:t>j</w:t>
      </w:r>
      <w:r>
        <w:rPr>
          <w:rFonts w:ascii="Times New Roman" w:hAnsi="Times New Roman" w:cs="Times New Roman"/>
          <w:color w:val="000000" w:themeColor="text1"/>
          <w:szCs w:val="22"/>
          <w14:textFill>
            <w14:solidFill>
              <w14:schemeClr w14:val="tx1"/>
            </w14:solidFill>
          </w14:textFill>
        </w:rPr>
        <w:t>≤DO</w:t>
      </w:r>
      <w:r>
        <w:rPr>
          <w:rFonts w:ascii="Times New Roman" w:hAnsi="Times New Roman" w:cs="Times New Roman"/>
          <w:color w:val="000000" w:themeColor="text1"/>
          <w:szCs w:val="22"/>
          <w:vertAlign w:val="subscript"/>
          <w14:textFill>
            <w14:solidFill>
              <w14:schemeClr w14:val="tx1"/>
            </w14:solidFill>
          </w14:textFill>
        </w:rPr>
        <w:t>f</w:t>
      </w:r>
    </w:p>
    <w:p>
      <w:pPr>
        <w:pStyle w:val="5"/>
        <w:ind w:firstLine="0" w:firstLineChars="0"/>
        <w:jc w:val="center"/>
        <w:rPr>
          <w:color w:val="000000" w:themeColor="text1"/>
          <w14:textFill>
            <w14:solidFill>
              <w14:schemeClr w14:val="tx1"/>
            </w14:solidFill>
          </w14:textFill>
        </w:rPr>
      </w:pPr>
      <w:r>
        <w:rPr>
          <w:color w:val="000000" w:themeColor="text1"/>
          <w:position w:val="-30"/>
          <w:szCs w:val="22"/>
          <w14:textFill>
            <w14:solidFill>
              <w14:schemeClr w14:val="tx1"/>
            </w14:solidFill>
          </w14:textFill>
        </w:rPr>
        <w:object>
          <v:shape id="_x0000_i1030" o:spt="75" type="#_x0000_t75" style="height:40.6pt;width:96pt;" o:ole="t" filled="f" o:preferrelative="t" stroked="f" coordsize="21600,21600">
            <v:path/>
            <v:fill on="f" focussize="0,0"/>
            <v:stroke on="f" joinstyle="miter"/>
            <v:imagedata r:id="rId61" o:title=""/>
            <o:lock v:ext="edit" aspectratio="t"/>
            <w10:wrap type="none"/>
            <w10:anchorlock/>
          </v:shape>
          <o:OLEObject Type="Embed" ProgID="Equation.3" ShapeID="_x0000_i1030" DrawAspect="Content" ObjectID="_1468075730" r:id="rId60">
            <o:LockedField>false</o:LockedField>
          </o:OLEObject>
        </w:object>
      </w:r>
      <w:r>
        <w:rPr>
          <w:color w:val="000000" w:themeColor="text1"/>
          <w:position w:val="-30"/>
          <w14:textFill>
            <w14:solidFill>
              <w14:schemeClr w14:val="tx1"/>
            </w14:solidFill>
          </w14:textFill>
        </w:rPr>
        <w:t xml:space="preserve">    </w:t>
      </w:r>
      <w:r>
        <w:rPr>
          <w:color w:val="000000" w:themeColor="text1"/>
          <w14:textFill>
            <w14:solidFill>
              <w14:schemeClr w14:val="tx1"/>
            </w14:solidFill>
          </w14:textFill>
        </w:rPr>
        <w:t>DO</w:t>
      </w:r>
      <w:r>
        <w:rPr>
          <w:color w:val="000000" w:themeColor="text1"/>
          <w:vertAlign w:val="subscript"/>
          <w14:textFill>
            <w14:solidFill>
              <w14:schemeClr w14:val="tx1"/>
            </w14:solidFill>
          </w14:textFill>
        </w:rPr>
        <w:t>j</w:t>
      </w:r>
      <w:r>
        <w:rPr>
          <w:color w:val="000000" w:themeColor="text1"/>
          <w14:textFill>
            <w14:solidFill>
              <w14:schemeClr w14:val="tx1"/>
            </w14:solidFill>
          </w14:textFill>
        </w:rPr>
        <w:t>＞DO</w:t>
      </w:r>
      <w:r>
        <w:rPr>
          <w:color w:val="000000" w:themeColor="text1"/>
          <w:vertAlign w:val="subscript"/>
          <w14:textFill>
            <w14:solidFill>
              <w14:schemeClr w14:val="tx1"/>
            </w14:solidFill>
          </w14:textFill>
        </w:rPr>
        <w:t>f</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式中：S</w:t>
      </w:r>
      <w:r>
        <w:rPr>
          <w:color w:val="000000" w:themeColor="text1"/>
          <w:vertAlign w:val="subscript"/>
          <w14:textFill>
            <w14:solidFill>
              <w14:schemeClr w14:val="tx1"/>
            </w14:solidFill>
          </w14:textFill>
        </w:rPr>
        <w:t>DO,j</w:t>
      </w:r>
      <w:r>
        <w:rPr>
          <w:color w:val="000000" w:themeColor="text1"/>
          <w14:textFill>
            <w14:solidFill>
              <w14:schemeClr w14:val="tx1"/>
            </w14:solidFill>
          </w14:textFill>
        </w:rPr>
        <w:t>—溶解氧的标准指数，大于1表明该水质因子超标；</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DO</w:t>
      </w:r>
      <w:r>
        <w:rPr>
          <w:color w:val="000000" w:themeColor="text1"/>
          <w:vertAlign w:val="subscript"/>
          <w14:textFill>
            <w14:solidFill>
              <w14:schemeClr w14:val="tx1"/>
            </w14:solidFill>
          </w14:textFill>
        </w:rPr>
        <w:t>j</w:t>
      </w:r>
      <w:r>
        <w:rPr>
          <w:color w:val="000000" w:themeColor="text1"/>
          <w14:textFill>
            <w14:solidFill>
              <w14:schemeClr w14:val="tx1"/>
            </w14:solidFill>
          </w14:textFill>
        </w:rPr>
        <w:t>—溶解氧在j 点的实测统计代表值，mg/L；</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DO</w:t>
      </w:r>
      <w:r>
        <w:rPr>
          <w:color w:val="000000" w:themeColor="text1"/>
          <w:vertAlign w:val="subscript"/>
          <w14:textFill>
            <w14:solidFill>
              <w14:schemeClr w14:val="tx1"/>
            </w14:solidFill>
          </w14:textFill>
        </w:rPr>
        <w:t>s</w:t>
      </w:r>
      <w:r>
        <w:rPr>
          <w:color w:val="000000" w:themeColor="text1"/>
          <w14:textFill>
            <w14:solidFill>
              <w14:schemeClr w14:val="tx1"/>
            </w14:solidFill>
          </w14:textFill>
        </w:rPr>
        <w:t>—溶解氧的水质评价标准限值，mg/L；</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DO</w:t>
      </w:r>
      <w:r>
        <w:rPr>
          <w:color w:val="000000" w:themeColor="text1"/>
          <w:vertAlign w:val="subscript"/>
          <w14:textFill>
            <w14:solidFill>
              <w14:schemeClr w14:val="tx1"/>
            </w14:solidFill>
          </w14:textFill>
        </w:rPr>
        <w:t>f</w:t>
      </w:r>
      <w:r>
        <w:rPr>
          <w:color w:val="000000" w:themeColor="text1"/>
          <w14:textFill>
            <w14:solidFill>
              <w14:schemeClr w14:val="tx1"/>
            </w14:solidFill>
          </w14:textFill>
        </w:rPr>
        <w:t>—饱和溶解氧浓度，mg/L，对于河流，DOf=468/（31.6+T）；</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T—水温，℃。</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512" w:name="_Toc17958"/>
      <w:r>
        <w:rPr>
          <w:rFonts w:ascii="Times New Roman" w:hAnsi="Times New Roman" w:cs="Times New Roman"/>
          <w:b/>
          <w:bCs/>
          <w:color w:val="000000" w:themeColor="text1"/>
          <w:sz w:val="28"/>
          <w:szCs w:val="28"/>
          <w14:textFill>
            <w14:solidFill>
              <w14:schemeClr w14:val="tx1"/>
            </w14:solidFill>
          </w14:textFill>
        </w:rPr>
        <w:t>5.3.3 监测结果统计与评价</w:t>
      </w:r>
      <w:bookmarkEnd w:id="512"/>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2022年1月~2022年12月郑州市城市河流水质排名中贾鲁河中牟陈桥断面水质常规监测数据见下表。</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hint="eastAsia" w:ascii="Times New Roman" w:hAnsi="Times New Roman" w:eastAsia="宋体" w:cs="Times New Roman"/>
          <w:b/>
          <w:bCs/>
          <w:color w:val="000000" w:themeColor="text1"/>
          <w:sz w:val="24"/>
          <w:szCs w:val="24"/>
          <w:u w:val="single"/>
          <w:lang w:val="en-GB" w:eastAsia="zh-CN"/>
          <w14:textFill>
            <w14:solidFill>
              <w14:schemeClr w14:val="tx1"/>
            </w14:solidFill>
          </w14:textFill>
        </w:rPr>
      </w:pPr>
      <w:r>
        <w:rPr>
          <w:rFonts w:ascii="Times New Roman" w:hAnsi="Times New Roman" w:eastAsia="宋体" w:cs="Times New Roman"/>
          <w:b/>
          <w:bCs/>
          <w:color w:val="000000" w:themeColor="text1"/>
          <w:sz w:val="24"/>
          <w:szCs w:val="24"/>
          <w:u w:val="single"/>
          <w:lang w:val="en-GB"/>
          <w14:textFill>
            <w14:solidFill>
              <w14:schemeClr w14:val="tx1"/>
            </w14:solidFill>
          </w14:textFill>
        </w:rPr>
        <w:t>表5.3-1       贾鲁河中牟陈桥监测断面常规监测数据   单位：mg/</w:t>
      </w:r>
      <w:r>
        <w:rPr>
          <w:rFonts w:hint="eastAsia" w:ascii="Times New Roman" w:hAnsi="Times New Roman" w:cs="Times New Roman"/>
          <w:b/>
          <w:bCs/>
          <w:color w:val="000000" w:themeColor="text1"/>
          <w:sz w:val="24"/>
          <w:szCs w:val="24"/>
          <w:u w:val="single"/>
          <w:lang w:val="en-GB" w:eastAsia="zh-CN"/>
          <w14:textFill>
            <w14:solidFill>
              <w14:schemeClr w14:val="tx1"/>
            </w14:solidFill>
          </w14:textFill>
        </w:rPr>
        <w:t>L</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547"/>
        <w:gridCol w:w="1984"/>
        <w:gridCol w:w="1843"/>
        <w:gridCol w:w="19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47"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监测时间</w:t>
            </w:r>
          </w:p>
        </w:tc>
        <w:tc>
          <w:tcPr>
            <w:tcW w:w="1984"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COD</w:t>
            </w:r>
          </w:p>
        </w:tc>
        <w:tc>
          <w:tcPr>
            <w:tcW w:w="1843"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氨氮</w:t>
            </w:r>
          </w:p>
        </w:tc>
        <w:tc>
          <w:tcPr>
            <w:tcW w:w="1922"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总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47"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2022年1月</w:t>
            </w:r>
          </w:p>
        </w:tc>
        <w:tc>
          <w:tcPr>
            <w:tcW w:w="1984"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w:t>
            </w:r>
          </w:p>
        </w:tc>
        <w:tc>
          <w:tcPr>
            <w:tcW w:w="1843"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0.67</w:t>
            </w:r>
          </w:p>
        </w:tc>
        <w:tc>
          <w:tcPr>
            <w:tcW w:w="1922"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0.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47"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2022年2月</w:t>
            </w:r>
          </w:p>
        </w:tc>
        <w:tc>
          <w:tcPr>
            <w:tcW w:w="1984"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25</w:t>
            </w:r>
          </w:p>
        </w:tc>
        <w:tc>
          <w:tcPr>
            <w:tcW w:w="1843"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0.42</w:t>
            </w:r>
          </w:p>
        </w:tc>
        <w:tc>
          <w:tcPr>
            <w:tcW w:w="1922"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0.1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47"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2022年3月</w:t>
            </w:r>
          </w:p>
        </w:tc>
        <w:tc>
          <w:tcPr>
            <w:tcW w:w="1984"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26</w:t>
            </w:r>
          </w:p>
        </w:tc>
        <w:tc>
          <w:tcPr>
            <w:tcW w:w="1843"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1.06</w:t>
            </w:r>
          </w:p>
        </w:tc>
        <w:tc>
          <w:tcPr>
            <w:tcW w:w="1922"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0.1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47"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2022年4月</w:t>
            </w:r>
          </w:p>
        </w:tc>
        <w:tc>
          <w:tcPr>
            <w:tcW w:w="1984"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w:t>
            </w:r>
          </w:p>
        </w:tc>
        <w:tc>
          <w:tcPr>
            <w:tcW w:w="1843"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w:t>
            </w:r>
          </w:p>
        </w:tc>
        <w:tc>
          <w:tcPr>
            <w:tcW w:w="1922"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47"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2022年5月</w:t>
            </w:r>
          </w:p>
        </w:tc>
        <w:tc>
          <w:tcPr>
            <w:tcW w:w="1984"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25</w:t>
            </w:r>
          </w:p>
        </w:tc>
        <w:tc>
          <w:tcPr>
            <w:tcW w:w="1843"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0.29</w:t>
            </w:r>
          </w:p>
        </w:tc>
        <w:tc>
          <w:tcPr>
            <w:tcW w:w="1922"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47"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2022年6月</w:t>
            </w:r>
          </w:p>
        </w:tc>
        <w:tc>
          <w:tcPr>
            <w:tcW w:w="1984"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27</w:t>
            </w:r>
          </w:p>
        </w:tc>
        <w:tc>
          <w:tcPr>
            <w:tcW w:w="1843"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0.35</w:t>
            </w:r>
          </w:p>
        </w:tc>
        <w:tc>
          <w:tcPr>
            <w:tcW w:w="1922"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0.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47"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2022年7月</w:t>
            </w:r>
          </w:p>
        </w:tc>
        <w:tc>
          <w:tcPr>
            <w:tcW w:w="1984"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26</w:t>
            </w:r>
          </w:p>
        </w:tc>
        <w:tc>
          <w:tcPr>
            <w:tcW w:w="1843"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0.94</w:t>
            </w:r>
          </w:p>
        </w:tc>
        <w:tc>
          <w:tcPr>
            <w:tcW w:w="1922"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47"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2022年8月</w:t>
            </w:r>
          </w:p>
        </w:tc>
        <w:tc>
          <w:tcPr>
            <w:tcW w:w="1984"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25</w:t>
            </w:r>
          </w:p>
        </w:tc>
        <w:tc>
          <w:tcPr>
            <w:tcW w:w="1843"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0.31</w:t>
            </w:r>
          </w:p>
        </w:tc>
        <w:tc>
          <w:tcPr>
            <w:tcW w:w="1922"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47"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2022年9月</w:t>
            </w:r>
          </w:p>
        </w:tc>
        <w:tc>
          <w:tcPr>
            <w:tcW w:w="1984"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w:t>
            </w:r>
          </w:p>
        </w:tc>
        <w:tc>
          <w:tcPr>
            <w:tcW w:w="1843"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w:t>
            </w:r>
          </w:p>
        </w:tc>
        <w:tc>
          <w:tcPr>
            <w:tcW w:w="1922"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47"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2022年10月</w:t>
            </w:r>
          </w:p>
        </w:tc>
        <w:tc>
          <w:tcPr>
            <w:tcW w:w="1984"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25</w:t>
            </w:r>
          </w:p>
        </w:tc>
        <w:tc>
          <w:tcPr>
            <w:tcW w:w="1843"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1.49</w:t>
            </w:r>
          </w:p>
        </w:tc>
        <w:tc>
          <w:tcPr>
            <w:tcW w:w="1922"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47"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2022年11月</w:t>
            </w:r>
          </w:p>
        </w:tc>
        <w:tc>
          <w:tcPr>
            <w:tcW w:w="1984"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17</w:t>
            </w:r>
          </w:p>
        </w:tc>
        <w:tc>
          <w:tcPr>
            <w:tcW w:w="1843"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0.49</w:t>
            </w:r>
          </w:p>
        </w:tc>
        <w:tc>
          <w:tcPr>
            <w:tcW w:w="1922"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47"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2022年12月</w:t>
            </w:r>
          </w:p>
        </w:tc>
        <w:tc>
          <w:tcPr>
            <w:tcW w:w="1984"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17</w:t>
            </w:r>
          </w:p>
        </w:tc>
        <w:tc>
          <w:tcPr>
            <w:tcW w:w="1843"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0.49</w:t>
            </w:r>
          </w:p>
        </w:tc>
        <w:tc>
          <w:tcPr>
            <w:tcW w:w="1922"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47" w:type="dxa"/>
            <w:vAlign w:val="center"/>
          </w:tcPr>
          <w:p>
            <w:pPr>
              <w:pStyle w:val="8"/>
              <w:jc w:val="center"/>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地表水环境质量标准》（GB3838-2002）IV类</w:t>
            </w:r>
          </w:p>
        </w:tc>
        <w:tc>
          <w:tcPr>
            <w:tcW w:w="1984"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30</w:t>
            </w:r>
          </w:p>
        </w:tc>
        <w:tc>
          <w:tcPr>
            <w:tcW w:w="1843"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1.5</w:t>
            </w:r>
          </w:p>
        </w:tc>
        <w:tc>
          <w:tcPr>
            <w:tcW w:w="1922"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47"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标准指数</w:t>
            </w:r>
          </w:p>
        </w:tc>
        <w:tc>
          <w:tcPr>
            <w:tcW w:w="1984"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0.57~0.90</w:t>
            </w:r>
          </w:p>
        </w:tc>
        <w:tc>
          <w:tcPr>
            <w:tcW w:w="1843"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0.19~0.99</w:t>
            </w:r>
          </w:p>
        </w:tc>
        <w:tc>
          <w:tcPr>
            <w:tcW w:w="1922"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0.37~0.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47"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最大超标倍数</w:t>
            </w:r>
          </w:p>
        </w:tc>
        <w:tc>
          <w:tcPr>
            <w:tcW w:w="1984"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w:t>
            </w:r>
          </w:p>
        </w:tc>
        <w:tc>
          <w:tcPr>
            <w:tcW w:w="1843"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w:t>
            </w:r>
          </w:p>
        </w:tc>
        <w:tc>
          <w:tcPr>
            <w:tcW w:w="1922" w:type="dxa"/>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296" w:type="dxa"/>
            <w:gridSpan w:val="4"/>
            <w:vAlign w:val="center"/>
          </w:tcPr>
          <w:p>
            <w:pPr>
              <w:pStyle w:val="8"/>
              <w:spacing w:after="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注：2022年1月份部分数据缺失，4月份数据缺失，9月份数据未公布</w:t>
            </w:r>
          </w:p>
        </w:tc>
      </w:tr>
    </w:tbl>
    <w:p>
      <w:pPr>
        <w:pStyle w:val="5"/>
        <w:ind w:firstLine="480"/>
        <w:rPr>
          <w:color w:val="000000" w:themeColor="text1"/>
          <w14:textFill>
            <w14:solidFill>
              <w14:schemeClr w14:val="tx1"/>
            </w14:solidFill>
          </w14:textFill>
        </w:rPr>
      </w:pPr>
      <w:bookmarkStart w:id="513" w:name="_Hlk141255019"/>
      <w:r>
        <w:rPr>
          <w:color w:val="000000" w:themeColor="text1"/>
          <w14:textFill>
            <w14:solidFill>
              <w14:schemeClr w14:val="tx1"/>
            </w14:solidFill>
          </w14:textFill>
        </w:rPr>
        <w:t>由上表可知，2022年1~12月份已公布数据中贾鲁河中牟陈桥断面常规监测数据水质指标均能够满足《地表水环境质量标准》（GB3838-2002）IV类标准要求。其中2022年10月份氨氮指标已十分接近标准限值，但和其他月份相比，数值明显偏大，推测此现象为偶发因素引发。</w:t>
      </w:r>
    </w:p>
    <w:bookmarkEnd w:id="513"/>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目前新郑市正在实施《河南省生态环境保护委员会办公室关于印发河南省2022年大气、水、土壤污染防治攻坚战及农业农村污染治理攻坚战实施方案的通知》(豫环委办[2022]9号)和《新郑市2023年蓝天、碧水、净土保卫战实施方案的通知》（新办[2023]9号）等一系列文件的措施，改善区域大气环境质量，项目所在区域地表水环境质量将持续改善。</w:t>
      </w:r>
    </w:p>
    <w:p>
      <w:pPr>
        <w:tabs>
          <w:tab w:val="left" w:pos="567"/>
        </w:tabs>
        <w:adjustRightInd w:val="0"/>
        <w:snapToGrid w:val="0"/>
        <w:spacing w:before="156"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514" w:name="_Toc145332245"/>
      <w:bookmarkStart w:id="515" w:name="_Toc23895"/>
      <w:bookmarkStart w:id="516" w:name="_Toc134445920"/>
      <w:r>
        <w:rPr>
          <w:rFonts w:ascii="Times New Roman" w:hAnsi="Times New Roman" w:cs="Times New Roman"/>
          <w:b/>
          <w:color w:val="000000" w:themeColor="text1"/>
          <w:sz w:val="32"/>
          <w:szCs w:val="32"/>
          <w14:textFill>
            <w14:solidFill>
              <w14:schemeClr w14:val="tx1"/>
            </w14:solidFill>
          </w14:textFill>
        </w:rPr>
        <w:t>5.4 地下水环境质量现状调查与评价</w:t>
      </w:r>
      <w:bookmarkEnd w:id="514"/>
      <w:bookmarkEnd w:id="515"/>
      <w:bookmarkEnd w:id="516"/>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517" w:name="_Toc11349"/>
      <w:r>
        <w:rPr>
          <w:rFonts w:ascii="Times New Roman" w:hAnsi="Times New Roman" w:cs="Times New Roman"/>
          <w:b/>
          <w:bCs/>
          <w:color w:val="000000" w:themeColor="text1"/>
          <w:sz w:val="28"/>
          <w:szCs w:val="28"/>
          <w14:textFill>
            <w14:solidFill>
              <w14:schemeClr w14:val="tx1"/>
            </w14:solidFill>
          </w14:textFill>
        </w:rPr>
        <w:t>5.4.1 包气带污染现状监测</w:t>
      </w:r>
      <w:bookmarkEnd w:id="517"/>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为了解区域包气带污染现状，建设单位委托河南省政院检测研究院有限公司于2023年4月13日对</w:t>
      </w:r>
      <w:r>
        <w:rPr>
          <w:color w:val="000000" w:themeColor="text1"/>
          <w:szCs w:val="21"/>
          <w14:textFill>
            <w14:solidFill>
              <w14:schemeClr w14:val="tx1"/>
            </w14:solidFill>
          </w14:textFill>
        </w:rPr>
        <w:t>厂区拟建综合楼东侧空地、</w:t>
      </w:r>
      <w:r>
        <w:rPr>
          <w:color w:val="000000" w:themeColor="text1"/>
          <w14:textFill>
            <w14:solidFill>
              <w14:schemeClr w14:val="tx1"/>
            </w14:solidFill>
          </w14:textFill>
        </w:rPr>
        <w:t>生产废水处理站东侧、</w:t>
      </w:r>
      <w:r>
        <w:rPr>
          <w:color w:val="000000" w:themeColor="text1"/>
          <w:szCs w:val="21"/>
          <w14:textFill>
            <w14:solidFill>
              <w14:schemeClr w14:val="tx1"/>
            </w14:solidFill>
          </w14:textFill>
        </w:rPr>
        <w:t>现有工程焚烧处置空地</w:t>
      </w:r>
      <w:r>
        <w:rPr>
          <w:color w:val="000000" w:themeColor="text1"/>
          <w14:textFill>
            <w14:solidFill>
              <w14:schemeClr w14:val="tx1"/>
            </w14:solidFill>
          </w14:textFill>
        </w:rPr>
        <w:t>进行包气带污染现状检测。</w:t>
      </w:r>
    </w:p>
    <w:p>
      <w:pPr>
        <w:pStyle w:val="6"/>
        <w:spacing w:before="0" w:after="0"/>
        <w:rPr>
          <w:rFonts w:hAnsi="Times New Roman" w:eastAsia="宋体"/>
          <w:color w:val="000000" w:themeColor="text1"/>
          <w14:textFill>
            <w14:solidFill>
              <w14:schemeClr w14:val="tx1"/>
            </w14:solidFill>
          </w14:textFill>
        </w:rPr>
      </w:pPr>
      <w:r>
        <w:rPr>
          <w:rFonts w:hAnsi="Times New Roman" w:eastAsia="宋体"/>
          <w:color w:val="000000" w:themeColor="text1"/>
          <w14:textFill>
            <w14:solidFill>
              <w14:schemeClr w14:val="tx1"/>
            </w14:solidFill>
          </w14:textFill>
        </w:rPr>
        <w:t>5.4.1.1 监测点位</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5.4-1        厂址包气带污染现状监测点位及取样深度</w:t>
      </w:r>
    </w:p>
    <w:tbl>
      <w:tblPr>
        <w:tblStyle w:val="26"/>
        <w:tblW w:w="86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3"/>
        <w:gridCol w:w="2977"/>
        <w:gridCol w:w="1821"/>
        <w:gridCol w:w="1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2143" w:type="dxa"/>
            <w:tcBorders>
              <w:top w:val="single" w:color="auto" w:sz="4" w:space="0"/>
              <w:left w:val="single" w:color="auto" w:sz="4" w:space="0"/>
              <w:bottom w:val="single" w:color="auto" w:sz="4" w:space="0"/>
              <w:right w:val="single" w:color="auto" w:sz="4" w:space="0"/>
            </w:tcBorders>
            <w:tcMar>
              <w:top w:w="85" w:type="dxa"/>
              <w:bottom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监测点位置</w:t>
            </w:r>
          </w:p>
        </w:tc>
        <w:tc>
          <w:tcPr>
            <w:tcW w:w="2977" w:type="dxa"/>
            <w:tcBorders>
              <w:top w:val="single" w:color="auto" w:sz="4" w:space="0"/>
              <w:left w:val="single" w:color="auto" w:sz="4" w:space="0"/>
              <w:bottom w:val="single" w:color="auto" w:sz="4" w:space="0"/>
              <w:right w:val="single" w:color="auto" w:sz="4" w:space="0"/>
            </w:tcBorders>
            <w:tcMar>
              <w:top w:w="85" w:type="dxa"/>
              <w:bottom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监测因子</w:t>
            </w:r>
          </w:p>
        </w:tc>
        <w:tc>
          <w:tcPr>
            <w:tcW w:w="1821" w:type="dxa"/>
            <w:tcBorders>
              <w:top w:val="single" w:color="auto" w:sz="4" w:space="0"/>
              <w:left w:val="single" w:color="auto" w:sz="4" w:space="0"/>
              <w:bottom w:val="single" w:color="auto" w:sz="4" w:space="0"/>
              <w:right w:val="single" w:color="auto" w:sz="4" w:space="0"/>
            </w:tcBorders>
            <w:tcMar>
              <w:top w:w="85" w:type="dxa"/>
              <w:bottom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监测方法</w:t>
            </w:r>
          </w:p>
        </w:tc>
        <w:tc>
          <w:tcPr>
            <w:tcW w:w="1680" w:type="dxa"/>
            <w:tcBorders>
              <w:top w:val="single" w:color="auto" w:sz="4" w:space="0"/>
              <w:left w:val="single" w:color="auto" w:sz="4" w:space="0"/>
              <w:bottom w:val="single" w:color="auto" w:sz="4" w:space="0"/>
              <w:right w:val="single" w:color="auto" w:sz="4" w:space="0"/>
            </w:tcBorders>
            <w:tcMar>
              <w:top w:w="85" w:type="dxa"/>
              <w:bottom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监测时间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43" w:type="dxa"/>
            <w:tcBorders>
              <w:top w:val="single" w:color="auto" w:sz="4" w:space="0"/>
              <w:left w:val="single" w:color="auto" w:sz="4" w:space="0"/>
              <w:bottom w:val="single" w:color="auto" w:sz="4" w:space="0"/>
              <w:right w:val="single" w:color="auto" w:sz="4" w:space="0"/>
            </w:tcBorders>
            <w:tcMar>
              <w:top w:w="85" w:type="dxa"/>
              <w:bottom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bookmarkStart w:id="518" w:name="_Hlk145794284"/>
            <w:r>
              <w:rPr>
                <w:rFonts w:ascii="Times New Roman" w:hAnsi="Times New Roman" w:cs="Times New Roman"/>
                <w:color w:val="000000" w:themeColor="text1"/>
                <w14:textFill>
                  <w14:solidFill>
                    <w14:schemeClr w14:val="tx1"/>
                  </w14:solidFill>
                </w14:textFill>
              </w:rPr>
              <w:t>厂区拟建综合楼东侧空地</w:t>
            </w:r>
            <w:bookmarkEnd w:id="518"/>
            <w:r>
              <w:rPr>
                <w:rFonts w:ascii="Times New Roman" w:hAnsi="Times New Roman" w:cs="Times New Roman"/>
                <w:color w:val="000000" w:themeColor="text1"/>
                <w14:textFill>
                  <w14:solidFill>
                    <w14:schemeClr w14:val="tx1"/>
                  </w14:solidFill>
                </w14:textFill>
              </w:rPr>
              <w:t>（背景点）</w:t>
            </w:r>
          </w:p>
        </w:tc>
        <w:tc>
          <w:tcPr>
            <w:tcW w:w="2977" w:type="dxa"/>
            <w:vMerge w:val="restart"/>
            <w:tcBorders>
              <w:top w:val="single" w:color="auto" w:sz="4" w:space="0"/>
              <w:left w:val="single" w:color="auto" w:sz="4" w:space="0"/>
              <w:right w:val="single" w:color="auto" w:sz="4" w:space="0"/>
            </w:tcBorders>
            <w:tcMar>
              <w:top w:w="85" w:type="dxa"/>
              <w:bottom w:w="85" w:type="dxa"/>
            </w:tcMar>
            <w:vAlign w:val="center"/>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H、总硬度、溶解性总固体、硫酸盐、氯化物、铁、锰、铜、镍、挥发性酚类、耗氧量（COD</w:t>
            </w:r>
            <w:r>
              <w:rPr>
                <w:rFonts w:ascii="Times New Roman" w:hAnsi="Times New Roman" w:cs="Times New Roman"/>
                <w:color w:val="000000" w:themeColor="text1"/>
                <w:vertAlign w:val="subscript"/>
                <w14:textFill>
                  <w14:solidFill>
                    <w14:schemeClr w14:val="tx1"/>
                  </w14:solidFill>
                </w14:textFill>
              </w:rPr>
              <w:t>Mn</w:t>
            </w:r>
            <w:r>
              <w:rPr>
                <w:rFonts w:ascii="Times New Roman" w:hAnsi="Times New Roman" w:cs="Times New Roman"/>
                <w:color w:val="000000" w:themeColor="text1"/>
                <w14:textFill>
                  <w14:solidFill>
                    <w14:schemeClr w14:val="tx1"/>
                  </w14:solidFill>
                </w14:textFill>
              </w:rPr>
              <w:t>法）、氨氮、硫化物、亚硝酸盐氮、硝酸盐（以N计）、氰化物、氟化物、汞、砷、锑、镉、铬(六价)、铅、石油类、总大肠菌群、细菌总数</w:t>
            </w:r>
          </w:p>
        </w:tc>
        <w:tc>
          <w:tcPr>
            <w:tcW w:w="1821" w:type="dxa"/>
            <w:tcBorders>
              <w:top w:val="single" w:color="auto" w:sz="4" w:space="0"/>
              <w:left w:val="single" w:color="auto" w:sz="4" w:space="0"/>
              <w:right w:val="single" w:color="auto" w:sz="4" w:space="0"/>
            </w:tcBorders>
            <w:tcMar>
              <w:top w:w="85" w:type="dxa"/>
              <w:bottom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分别在0~20cm，50cm埋深范围内取一个样品</w:t>
            </w:r>
          </w:p>
        </w:tc>
        <w:tc>
          <w:tcPr>
            <w:tcW w:w="1680" w:type="dxa"/>
            <w:vMerge w:val="restart"/>
            <w:tcBorders>
              <w:top w:val="single" w:color="auto" w:sz="4" w:space="0"/>
              <w:left w:val="single" w:color="auto" w:sz="4" w:space="0"/>
              <w:right w:val="single" w:color="auto" w:sz="4" w:space="0"/>
            </w:tcBorders>
            <w:tcMar>
              <w:top w:w="85" w:type="dxa"/>
              <w:bottom w:w="85" w:type="dxa"/>
            </w:tcMar>
            <w:vAlign w:val="center"/>
          </w:tcPr>
          <w:p>
            <w:pPr>
              <w:jc w:val="left"/>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每个样监测1次，每个点位报一组有效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43" w:type="dxa"/>
            <w:tcBorders>
              <w:top w:val="single" w:color="auto" w:sz="4" w:space="0"/>
              <w:left w:val="single" w:color="auto" w:sz="4" w:space="0"/>
              <w:bottom w:val="single" w:color="auto" w:sz="4" w:space="0"/>
              <w:right w:val="single" w:color="auto" w:sz="4" w:space="0"/>
            </w:tcBorders>
            <w:tcMar>
              <w:top w:w="85" w:type="dxa"/>
              <w:bottom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生产废水处理站东侧</w:t>
            </w:r>
          </w:p>
        </w:tc>
        <w:tc>
          <w:tcPr>
            <w:tcW w:w="2977" w:type="dxa"/>
            <w:vMerge w:val="continue"/>
            <w:tcBorders>
              <w:left w:val="single" w:color="auto" w:sz="4" w:space="0"/>
              <w:right w:val="single" w:color="auto" w:sz="4" w:space="0"/>
            </w:tcBorders>
            <w:tcMar>
              <w:top w:w="85" w:type="dxa"/>
              <w:bottom w:w="85"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1821" w:type="dxa"/>
            <w:tcBorders>
              <w:left w:val="single" w:color="auto" w:sz="4" w:space="0"/>
              <w:right w:val="single" w:color="auto" w:sz="4" w:space="0"/>
            </w:tcBorders>
            <w:tcMar>
              <w:top w:w="85" w:type="dxa"/>
              <w:bottom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分别在0~20cm，50cm埋深范围内取一个样品</w:t>
            </w:r>
          </w:p>
        </w:tc>
        <w:tc>
          <w:tcPr>
            <w:tcW w:w="1680" w:type="dxa"/>
            <w:vMerge w:val="continue"/>
            <w:tcBorders>
              <w:left w:val="single" w:color="auto" w:sz="4" w:space="0"/>
              <w:right w:val="single" w:color="auto" w:sz="4" w:space="0"/>
            </w:tcBorders>
            <w:tcMar>
              <w:top w:w="85" w:type="dxa"/>
              <w:bottom w:w="85" w:type="dxa"/>
            </w:tcMar>
            <w:vAlign w:val="center"/>
          </w:tcPr>
          <w:p>
            <w:pPr>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43" w:type="dxa"/>
            <w:tcBorders>
              <w:top w:val="single" w:color="auto" w:sz="4" w:space="0"/>
              <w:left w:val="single" w:color="auto" w:sz="4" w:space="0"/>
              <w:bottom w:val="single" w:color="auto" w:sz="4" w:space="0"/>
              <w:right w:val="single" w:color="auto" w:sz="4" w:space="0"/>
            </w:tcBorders>
            <w:tcMar>
              <w:top w:w="85" w:type="dxa"/>
              <w:bottom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现有工程焚烧处置空地处</w:t>
            </w:r>
          </w:p>
        </w:tc>
        <w:tc>
          <w:tcPr>
            <w:tcW w:w="2977" w:type="dxa"/>
            <w:vMerge w:val="continue"/>
            <w:tcBorders>
              <w:left w:val="single" w:color="auto" w:sz="4" w:space="0"/>
              <w:right w:val="single" w:color="auto" w:sz="4" w:space="0"/>
            </w:tcBorders>
            <w:tcMar>
              <w:top w:w="85" w:type="dxa"/>
              <w:bottom w:w="85"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1821" w:type="dxa"/>
            <w:tcBorders>
              <w:left w:val="single" w:color="auto" w:sz="4" w:space="0"/>
              <w:right w:val="single" w:color="auto" w:sz="4" w:space="0"/>
            </w:tcBorders>
            <w:tcMar>
              <w:top w:w="85" w:type="dxa"/>
              <w:bottom w:w="8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分别在0~20cm，50cm埋深范围内取一个样品</w:t>
            </w:r>
          </w:p>
        </w:tc>
        <w:tc>
          <w:tcPr>
            <w:tcW w:w="1680" w:type="dxa"/>
            <w:vMerge w:val="continue"/>
            <w:tcBorders>
              <w:left w:val="single" w:color="auto" w:sz="4" w:space="0"/>
              <w:right w:val="single" w:color="auto" w:sz="4" w:space="0"/>
            </w:tcBorders>
            <w:tcMar>
              <w:top w:w="85" w:type="dxa"/>
              <w:bottom w:w="85" w:type="dxa"/>
            </w:tcMar>
            <w:vAlign w:val="center"/>
          </w:tcPr>
          <w:p>
            <w:pPr>
              <w:jc w:val="center"/>
              <w:rPr>
                <w:rFonts w:ascii="Times New Roman" w:hAnsi="Times New Roman" w:cs="Times New Roman"/>
                <w:color w:val="000000" w:themeColor="text1"/>
                <w14:textFill>
                  <w14:solidFill>
                    <w14:schemeClr w14:val="tx1"/>
                  </w14:solidFill>
                </w14:textFill>
              </w:rPr>
            </w:pPr>
          </w:p>
        </w:tc>
      </w:tr>
    </w:tbl>
    <w:p>
      <w:pPr>
        <w:pStyle w:val="6"/>
        <w:spacing w:before="0" w:after="0"/>
        <w:rPr>
          <w:rFonts w:hAnsi="Times New Roman" w:eastAsia="宋体"/>
          <w:color w:val="000000" w:themeColor="text1"/>
          <w14:textFill>
            <w14:solidFill>
              <w14:schemeClr w14:val="tx1"/>
            </w14:solidFill>
          </w14:textFill>
        </w:rPr>
      </w:pPr>
      <w:r>
        <w:rPr>
          <w:rFonts w:hAnsi="Times New Roman" w:eastAsia="宋体"/>
          <w:color w:val="000000" w:themeColor="text1"/>
          <w14:textFill>
            <w14:solidFill>
              <w14:schemeClr w14:val="tx1"/>
            </w14:solidFill>
          </w14:textFill>
        </w:rPr>
        <w:t>5.4.1.2 监测因子</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本次包气带浸溶试验主要监测因子包括：pH、总硬度、溶解性总固体、硫酸盐、氯化物、铁、锰、铜、镍、挥发性酚类、耗氧量（COD</w:t>
      </w:r>
      <w:r>
        <w:rPr>
          <w:color w:val="000000" w:themeColor="text1"/>
          <w:vertAlign w:val="subscript"/>
          <w14:textFill>
            <w14:solidFill>
              <w14:schemeClr w14:val="tx1"/>
            </w14:solidFill>
          </w14:textFill>
        </w:rPr>
        <w:t>Mn</w:t>
      </w:r>
      <w:r>
        <w:rPr>
          <w:color w:val="000000" w:themeColor="text1"/>
          <w14:textFill>
            <w14:solidFill>
              <w14:schemeClr w14:val="tx1"/>
            </w14:solidFill>
          </w14:textFill>
        </w:rPr>
        <w:t>法）、氨氮、硫化物、亚硝酸盐氮、硝酸盐（以N计）、氰化物、氟化物、汞、砷、锑、镉、铬(六价)、铅、石油类、总大肠菌群、细菌总数，共26项。</w:t>
      </w:r>
    </w:p>
    <w:p>
      <w:pPr>
        <w:pStyle w:val="6"/>
        <w:spacing w:before="0" w:after="0"/>
        <w:rPr>
          <w:rFonts w:hAnsi="Times New Roman" w:eastAsia="宋体"/>
          <w:color w:val="000000" w:themeColor="text1"/>
          <w14:textFill>
            <w14:solidFill>
              <w14:schemeClr w14:val="tx1"/>
            </w14:solidFill>
          </w14:textFill>
        </w:rPr>
      </w:pPr>
      <w:r>
        <w:rPr>
          <w:rFonts w:hAnsi="Times New Roman" w:eastAsia="宋体"/>
          <w:color w:val="000000" w:themeColor="text1"/>
          <w14:textFill>
            <w14:solidFill>
              <w14:schemeClr w14:val="tx1"/>
            </w14:solidFill>
          </w14:textFill>
        </w:rPr>
        <w:t>5.4.1.3 检测方法</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包气带污染因子监测项目分析方法见下表。</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5.4-2        包气带污染因子监测项目分析方法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416"/>
        <w:gridCol w:w="2742"/>
        <w:gridCol w:w="2657"/>
        <w:gridCol w:w="15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13" w:type="dxa"/>
            <w:vAlign w:val="center"/>
          </w:tcPr>
          <w:p>
            <w:pPr>
              <w:pStyle w:val="8"/>
              <w:jc w:val="center"/>
              <w:rPr>
                <w:color w:val="000000" w:themeColor="text1"/>
                <w14:textFill>
                  <w14:solidFill>
                    <w14:schemeClr w14:val="tx1"/>
                  </w14:solidFill>
                </w14:textFill>
              </w:rPr>
            </w:pPr>
            <w:r>
              <w:rPr>
                <w:color w:val="000000" w:themeColor="text1"/>
                <w:kern w:val="0"/>
                <w14:textFill>
                  <w14:solidFill>
                    <w14:schemeClr w14:val="tx1"/>
                  </w14:solidFill>
                </w14:textFill>
              </w:rPr>
              <w:t>检测项目</w:t>
            </w:r>
          </w:p>
        </w:tc>
        <w:tc>
          <w:tcPr>
            <w:tcW w:w="2735" w:type="dxa"/>
            <w:vAlign w:val="center"/>
          </w:tcPr>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检测标准（方法）名称及编号（含年号）</w:t>
            </w:r>
          </w:p>
        </w:tc>
        <w:tc>
          <w:tcPr>
            <w:tcW w:w="2651" w:type="dxa"/>
            <w:vAlign w:val="center"/>
          </w:tcPr>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仪器设备名称及型号</w:t>
            </w:r>
          </w:p>
        </w:tc>
        <w:tc>
          <w:tcPr>
            <w:tcW w:w="1497" w:type="dxa"/>
            <w:vAlign w:val="center"/>
          </w:tcPr>
          <w:p>
            <w:pPr>
              <w:pStyle w:val="8"/>
              <w:jc w:val="center"/>
              <w:rPr>
                <w:color w:val="000000" w:themeColor="text1"/>
                <w14:textFill>
                  <w14:solidFill>
                    <w14:schemeClr w14:val="tx1"/>
                  </w14:solidFill>
                </w14:textFill>
              </w:rPr>
            </w:pPr>
            <w:r>
              <w:rPr>
                <w:color w:val="000000" w:themeColor="text1"/>
                <w:kern w:val="0"/>
                <w14:textFill>
                  <w14:solidFill>
                    <w14:schemeClr w14:val="tx1"/>
                  </w14:solidFill>
                </w14:textFill>
              </w:rPr>
              <w:t>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13" w:type="dxa"/>
            <w:vAlign w:val="center"/>
          </w:tcPr>
          <w:p>
            <w:pPr>
              <w:pStyle w:val="8"/>
              <w:jc w:val="center"/>
              <w:rPr>
                <w:color w:val="000000" w:themeColor="text1"/>
                <w14:textFill>
                  <w14:solidFill>
                    <w14:schemeClr w14:val="tx1"/>
                  </w14:solidFill>
                </w14:textFill>
              </w:rPr>
            </w:pPr>
            <w:r>
              <w:rPr>
                <w:color w:val="000000" w:themeColor="text1"/>
                <w:kern w:val="0"/>
                <w14:textFill>
                  <w14:solidFill>
                    <w14:schemeClr w14:val="tx1"/>
                  </w14:solidFill>
                </w14:textFill>
              </w:rPr>
              <w:t>pH</w:t>
            </w:r>
          </w:p>
        </w:tc>
        <w:tc>
          <w:tcPr>
            <w:tcW w:w="2735" w:type="dxa"/>
            <w:vAlign w:val="center"/>
          </w:tcPr>
          <w:p>
            <w:pPr>
              <w:contextualSpacing/>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水质 pH值的测定电极法</w:t>
            </w:r>
          </w:p>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HJ 1147-2020</w:t>
            </w:r>
          </w:p>
        </w:tc>
        <w:tc>
          <w:tcPr>
            <w:tcW w:w="2651" w:type="dxa"/>
            <w:vAlign w:val="center"/>
          </w:tcPr>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便携式pH计PHBJ-260F</w:t>
            </w:r>
          </w:p>
        </w:tc>
        <w:tc>
          <w:tcPr>
            <w:tcW w:w="1497" w:type="dxa"/>
            <w:vAlign w:val="center"/>
          </w:tcPr>
          <w:p>
            <w:pPr>
              <w:pStyle w:val="8"/>
              <w:jc w:val="center"/>
              <w:rPr>
                <w:color w:val="000000" w:themeColor="text1"/>
                <w14:textFill>
                  <w14:solidFill>
                    <w14:schemeClr w14:val="tx1"/>
                  </w14:solidFill>
                </w14:textFill>
              </w:rPr>
            </w:pPr>
            <w:r>
              <w:rPr>
                <w:color w:val="000000" w:themeColor="text1"/>
                <w:kern w:val="0"/>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13" w:type="dxa"/>
            <w:vAlign w:val="center"/>
          </w:tcPr>
          <w:p>
            <w:pPr>
              <w:pStyle w:val="8"/>
              <w:jc w:val="center"/>
              <w:rPr>
                <w:color w:val="000000" w:themeColor="text1"/>
                <w14:textFill>
                  <w14:solidFill>
                    <w14:schemeClr w14:val="tx1"/>
                  </w14:solidFill>
                </w14:textFill>
              </w:rPr>
            </w:pPr>
            <w:r>
              <w:rPr>
                <w:color w:val="000000" w:themeColor="text1"/>
                <w:kern w:val="0"/>
                <w14:textFill>
                  <w14:solidFill>
                    <w14:schemeClr w14:val="tx1"/>
                  </w14:solidFill>
                </w14:textFill>
              </w:rPr>
              <w:t>总硬度</w:t>
            </w:r>
          </w:p>
        </w:tc>
        <w:tc>
          <w:tcPr>
            <w:tcW w:w="2735" w:type="dxa"/>
            <w:vAlign w:val="center"/>
          </w:tcPr>
          <w:p>
            <w:pPr>
              <w:contextualSpacing/>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水质 钙和镁总量的测定 EDTA滴定法</w:t>
            </w:r>
          </w:p>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GB 7477-1987</w:t>
            </w:r>
          </w:p>
        </w:tc>
        <w:tc>
          <w:tcPr>
            <w:tcW w:w="2651" w:type="dxa"/>
            <w:vAlign w:val="center"/>
          </w:tcPr>
          <w:p>
            <w:pPr>
              <w:pStyle w:val="8"/>
              <w:jc w:val="center"/>
              <w:rPr>
                <w:color w:val="000000" w:themeColor="text1"/>
                <w14:textFill>
                  <w14:solidFill>
                    <w14:schemeClr w14:val="tx1"/>
                  </w14:solidFill>
                </w14:textFill>
              </w:rPr>
            </w:pPr>
            <w:r>
              <w:rPr>
                <w:color w:val="000000" w:themeColor="text1"/>
                <w:kern w:val="0"/>
                <w14:textFill>
                  <w14:solidFill>
                    <w14:schemeClr w14:val="tx1"/>
                  </w14:solidFill>
                </w14:textFill>
              </w:rPr>
              <w:t>--</w:t>
            </w:r>
          </w:p>
        </w:tc>
        <w:tc>
          <w:tcPr>
            <w:tcW w:w="1497" w:type="dxa"/>
            <w:vAlign w:val="center"/>
          </w:tcPr>
          <w:p>
            <w:pPr>
              <w:pStyle w:val="8"/>
              <w:jc w:val="center"/>
              <w:rPr>
                <w:color w:val="000000" w:themeColor="text1"/>
                <w14:textFill>
                  <w14:solidFill>
                    <w14:schemeClr w14:val="tx1"/>
                  </w14:solidFill>
                </w14:textFill>
              </w:rPr>
            </w:pPr>
            <w:r>
              <w:rPr>
                <w:color w:val="000000" w:themeColor="text1"/>
                <w:kern w:val="0"/>
                <w14:textFill>
                  <w14:solidFill>
                    <w14:schemeClr w14:val="tx1"/>
                  </w14:solidFill>
                </w14:textFill>
              </w:rPr>
              <w:t>5.01 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13" w:type="dxa"/>
            <w:vAlign w:val="center"/>
          </w:tcPr>
          <w:p>
            <w:pPr>
              <w:pStyle w:val="8"/>
              <w:jc w:val="center"/>
              <w:rPr>
                <w:color w:val="000000" w:themeColor="text1"/>
                <w14:textFill>
                  <w14:solidFill>
                    <w14:schemeClr w14:val="tx1"/>
                  </w14:solidFill>
                </w14:textFill>
              </w:rPr>
            </w:pPr>
            <w:r>
              <w:rPr>
                <w:color w:val="000000" w:themeColor="text1"/>
                <w:kern w:val="0"/>
                <w14:textFill>
                  <w14:solidFill>
                    <w14:schemeClr w14:val="tx1"/>
                  </w14:solidFill>
                </w14:textFill>
              </w:rPr>
              <w:t>溶解性总固体</w:t>
            </w:r>
          </w:p>
        </w:tc>
        <w:tc>
          <w:tcPr>
            <w:tcW w:w="2735" w:type="dxa"/>
            <w:vAlign w:val="center"/>
          </w:tcPr>
          <w:p>
            <w:pPr>
              <w:contextualSpacing/>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生活饮用水标准检验方法 感官性状和物理指标（8.1 溶解性总固体称量法）</w:t>
            </w:r>
          </w:p>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GB/T 5750.4-2006</w:t>
            </w:r>
          </w:p>
        </w:tc>
        <w:tc>
          <w:tcPr>
            <w:tcW w:w="2651" w:type="dxa"/>
            <w:vAlign w:val="center"/>
          </w:tcPr>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Ohaus Discovery 天平</w:t>
            </w:r>
            <w:r>
              <w:rPr>
                <w:color w:val="000000" w:themeColor="text1"/>
                <w:kern w:val="0"/>
                <w14:textFill>
                  <w14:solidFill>
                    <w14:schemeClr w14:val="tx1"/>
                  </w14:solidFill>
                </w14:textFill>
              </w:rPr>
              <w:t>CP214</w:t>
            </w:r>
          </w:p>
        </w:tc>
        <w:tc>
          <w:tcPr>
            <w:tcW w:w="1497" w:type="dxa"/>
            <w:vAlign w:val="center"/>
          </w:tcPr>
          <w:p>
            <w:pPr>
              <w:pStyle w:val="8"/>
              <w:jc w:val="center"/>
              <w:rPr>
                <w:color w:val="000000" w:themeColor="text1"/>
                <w14:textFill>
                  <w14:solidFill>
                    <w14:schemeClr w14:val="tx1"/>
                  </w14:solidFill>
                </w14:textFill>
              </w:rPr>
            </w:pPr>
            <w:r>
              <w:rPr>
                <w:color w:val="000000" w:themeColor="text1"/>
                <w:kern w:val="0"/>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13" w:type="dxa"/>
            <w:vAlign w:val="center"/>
          </w:tcPr>
          <w:p>
            <w:pPr>
              <w:pStyle w:val="8"/>
              <w:jc w:val="center"/>
              <w:rPr>
                <w:color w:val="000000" w:themeColor="text1"/>
                <w14:textFill>
                  <w14:solidFill>
                    <w14:schemeClr w14:val="tx1"/>
                  </w14:solidFill>
                </w14:textFill>
              </w:rPr>
            </w:pPr>
            <w:r>
              <w:rPr>
                <w:color w:val="000000" w:themeColor="text1"/>
                <w:kern w:val="0"/>
                <w14:textFill>
                  <w14:solidFill>
                    <w14:schemeClr w14:val="tx1"/>
                  </w14:solidFill>
                </w14:textFill>
              </w:rPr>
              <w:t>耗氧量</w:t>
            </w:r>
          </w:p>
        </w:tc>
        <w:tc>
          <w:tcPr>
            <w:tcW w:w="2735" w:type="dxa"/>
            <w:vAlign w:val="center"/>
          </w:tcPr>
          <w:p>
            <w:pPr>
              <w:contextualSpacing/>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生活饮用水标准检验方法 有机物综合指标（1.1 耗氧量酸性高锰酸钾滴定法）</w:t>
            </w:r>
          </w:p>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GB/T 5750.7-2006</w:t>
            </w:r>
          </w:p>
        </w:tc>
        <w:tc>
          <w:tcPr>
            <w:tcW w:w="2651" w:type="dxa"/>
            <w:vAlign w:val="center"/>
          </w:tcPr>
          <w:p>
            <w:pPr>
              <w:pStyle w:val="8"/>
              <w:jc w:val="center"/>
              <w:rPr>
                <w:color w:val="000000" w:themeColor="text1"/>
                <w14:textFill>
                  <w14:solidFill>
                    <w14:schemeClr w14:val="tx1"/>
                  </w14:solidFill>
                </w14:textFill>
              </w:rPr>
            </w:pPr>
            <w:r>
              <w:rPr>
                <w:color w:val="000000" w:themeColor="text1"/>
                <w:kern w:val="0"/>
                <w14:textFill>
                  <w14:solidFill>
                    <w14:schemeClr w14:val="tx1"/>
                  </w14:solidFill>
                </w14:textFill>
              </w:rPr>
              <w:t>--</w:t>
            </w:r>
          </w:p>
        </w:tc>
        <w:tc>
          <w:tcPr>
            <w:tcW w:w="1497" w:type="dxa"/>
            <w:vAlign w:val="center"/>
          </w:tcPr>
          <w:p>
            <w:pPr>
              <w:contextualSpacing/>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0.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13" w:type="dxa"/>
            <w:vAlign w:val="center"/>
          </w:tcPr>
          <w:p>
            <w:pPr>
              <w:pStyle w:val="8"/>
              <w:jc w:val="center"/>
              <w:rPr>
                <w:color w:val="000000" w:themeColor="text1"/>
                <w14:textFill>
                  <w14:solidFill>
                    <w14:schemeClr w14:val="tx1"/>
                  </w14:solidFill>
                </w14:textFill>
              </w:rPr>
            </w:pPr>
            <w:r>
              <w:rPr>
                <w:color w:val="000000" w:themeColor="text1"/>
                <w:kern w:val="0"/>
                <w14:textFill>
                  <w14:solidFill>
                    <w14:schemeClr w14:val="tx1"/>
                  </w14:solidFill>
                </w14:textFill>
              </w:rPr>
              <w:t>六价铬</w:t>
            </w:r>
          </w:p>
        </w:tc>
        <w:tc>
          <w:tcPr>
            <w:tcW w:w="2735" w:type="dxa"/>
            <w:vAlign w:val="center"/>
          </w:tcPr>
          <w:p>
            <w:pPr>
              <w:contextualSpacing/>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生活饮用水标准检验方法 金属指标（10.1 六价铬二苯碳酰二肼分光光度法） </w:t>
            </w:r>
          </w:p>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GB/T 5750.6-2006</w:t>
            </w:r>
          </w:p>
        </w:tc>
        <w:tc>
          <w:tcPr>
            <w:tcW w:w="2651" w:type="dxa"/>
            <w:vAlign w:val="center"/>
          </w:tcPr>
          <w:p>
            <w:pPr>
              <w:pStyle w:val="8"/>
              <w:jc w:val="center"/>
              <w:rPr>
                <w:color w:val="000000" w:themeColor="text1"/>
                <w14:textFill>
                  <w14:solidFill>
                    <w14:schemeClr w14:val="tx1"/>
                  </w14:solidFill>
                </w14:textFill>
              </w:rPr>
            </w:pPr>
            <w:r>
              <w:rPr>
                <w:color w:val="000000" w:themeColor="text1"/>
                <w:kern w:val="0"/>
                <w14:textFill>
                  <w14:solidFill>
                    <w14:schemeClr w14:val="tx1"/>
                  </w14:solidFill>
                </w14:textFill>
              </w:rPr>
              <w:t>紫外可见分光光度计TU-1810</w:t>
            </w:r>
          </w:p>
        </w:tc>
        <w:tc>
          <w:tcPr>
            <w:tcW w:w="1497" w:type="dxa"/>
            <w:vAlign w:val="center"/>
          </w:tcPr>
          <w:p>
            <w:pPr>
              <w:contextualSpacing/>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0.004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13" w:type="dxa"/>
            <w:vAlign w:val="center"/>
          </w:tcPr>
          <w:p>
            <w:pPr>
              <w:pStyle w:val="8"/>
              <w:jc w:val="center"/>
              <w:rPr>
                <w:color w:val="000000" w:themeColor="text1"/>
                <w14:textFill>
                  <w14:solidFill>
                    <w14:schemeClr w14:val="tx1"/>
                  </w14:solidFill>
                </w14:textFill>
              </w:rPr>
            </w:pPr>
            <w:r>
              <w:rPr>
                <w:color w:val="000000" w:themeColor="text1"/>
                <w:kern w:val="0"/>
                <w14:textFill>
                  <w14:solidFill>
                    <w14:schemeClr w14:val="tx1"/>
                  </w14:solidFill>
                </w14:textFill>
              </w:rPr>
              <w:t>氨氮</w:t>
            </w:r>
          </w:p>
        </w:tc>
        <w:tc>
          <w:tcPr>
            <w:tcW w:w="2735" w:type="dxa"/>
            <w:vAlign w:val="center"/>
          </w:tcPr>
          <w:p>
            <w:pPr>
              <w:contextualSpacing/>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水质 氨氮的测定 纳氏试剂分光光度法</w:t>
            </w:r>
          </w:p>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 xml:space="preserve"> HJ 535-2009</w:t>
            </w:r>
          </w:p>
        </w:tc>
        <w:tc>
          <w:tcPr>
            <w:tcW w:w="2651" w:type="dxa"/>
            <w:vAlign w:val="center"/>
          </w:tcPr>
          <w:p>
            <w:pPr>
              <w:pStyle w:val="8"/>
              <w:jc w:val="center"/>
              <w:rPr>
                <w:color w:val="000000" w:themeColor="text1"/>
                <w14:textFill>
                  <w14:solidFill>
                    <w14:schemeClr w14:val="tx1"/>
                  </w14:solidFill>
                </w14:textFill>
              </w:rPr>
            </w:pPr>
            <w:r>
              <w:rPr>
                <w:color w:val="000000" w:themeColor="text1"/>
                <w:kern w:val="0"/>
                <w14:textFill>
                  <w14:solidFill>
                    <w14:schemeClr w14:val="tx1"/>
                  </w14:solidFill>
                </w14:textFill>
              </w:rPr>
              <w:t>紫外可见分光光度计TU-1810</w:t>
            </w:r>
          </w:p>
        </w:tc>
        <w:tc>
          <w:tcPr>
            <w:tcW w:w="1497" w:type="dxa"/>
            <w:vAlign w:val="center"/>
          </w:tcPr>
          <w:p>
            <w:pPr>
              <w:contextualSpacing/>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0.02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13" w:type="dxa"/>
            <w:vAlign w:val="center"/>
          </w:tcPr>
          <w:p>
            <w:pPr>
              <w:pStyle w:val="8"/>
              <w:jc w:val="center"/>
              <w:rPr>
                <w:color w:val="000000" w:themeColor="text1"/>
                <w14:textFill>
                  <w14:solidFill>
                    <w14:schemeClr w14:val="tx1"/>
                  </w14:solidFill>
                </w14:textFill>
              </w:rPr>
            </w:pPr>
            <w:r>
              <w:rPr>
                <w:color w:val="000000" w:themeColor="text1"/>
                <w:kern w:val="0"/>
                <w14:textFill>
                  <w14:solidFill>
                    <w14:schemeClr w14:val="tx1"/>
                  </w14:solidFill>
                </w14:textFill>
              </w:rPr>
              <w:t>亚硝酸盐氮</w:t>
            </w:r>
          </w:p>
        </w:tc>
        <w:tc>
          <w:tcPr>
            <w:tcW w:w="2735" w:type="dxa"/>
            <w:vAlign w:val="center"/>
          </w:tcPr>
          <w:p>
            <w:pPr>
              <w:contextualSpacing/>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水质 亚硝酸盐氮的测定 分光光度法</w:t>
            </w:r>
          </w:p>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GB 7493-1987</w:t>
            </w:r>
          </w:p>
        </w:tc>
        <w:tc>
          <w:tcPr>
            <w:tcW w:w="2651" w:type="dxa"/>
            <w:vAlign w:val="center"/>
          </w:tcPr>
          <w:p>
            <w:pPr>
              <w:pStyle w:val="8"/>
              <w:jc w:val="center"/>
              <w:rPr>
                <w:color w:val="000000" w:themeColor="text1"/>
                <w14:textFill>
                  <w14:solidFill>
                    <w14:schemeClr w14:val="tx1"/>
                  </w14:solidFill>
                </w14:textFill>
              </w:rPr>
            </w:pPr>
            <w:r>
              <w:rPr>
                <w:color w:val="000000" w:themeColor="text1"/>
                <w:kern w:val="0"/>
                <w14:textFill>
                  <w14:solidFill>
                    <w14:schemeClr w14:val="tx1"/>
                  </w14:solidFill>
                </w14:textFill>
              </w:rPr>
              <w:t>紫外可见分光光度计TU-1810</w:t>
            </w:r>
          </w:p>
        </w:tc>
        <w:tc>
          <w:tcPr>
            <w:tcW w:w="1497" w:type="dxa"/>
            <w:vAlign w:val="center"/>
          </w:tcPr>
          <w:p>
            <w:pPr>
              <w:contextualSpacing/>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0.003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13" w:type="dxa"/>
            <w:vAlign w:val="center"/>
          </w:tcPr>
          <w:p>
            <w:pPr>
              <w:pStyle w:val="8"/>
              <w:jc w:val="center"/>
              <w:rPr>
                <w:color w:val="000000" w:themeColor="text1"/>
                <w14:textFill>
                  <w14:solidFill>
                    <w14:schemeClr w14:val="tx1"/>
                  </w14:solidFill>
                </w14:textFill>
              </w:rPr>
            </w:pPr>
            <w:r>
              <w:rPr>
                <w:color w:val="000000" w:themeColor="text1"/>
                <w:kern w:val="0"/>
                <w14:textFill>
                  <w14:solidFill>
                    <w14:schemeClr w14:val="tx1"/>
                  </w14:solidFill>
                </w14:textFill>
              </w:rPr>
              <w:t>氰化物</w:t>
            </w:r>
          </w:p>
        </w:tc>
        <w:tc>
          <w:tcPr>
            <w:tcW w:w="2735" w:type="dxa"/>
            <w:vAlign w:val="center"/>
          </w:tcPr>
          <w:p>
            <w:pPr>
              <w:contextualSpacing/>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生活饮用水标准检验方法 无机非金属指标(4.1氰化物 异烟酸-吡唑酮分光光度法)</w:t>
            </w:r>
          </w:p>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 xml:space="preserve"> GB/T 5750.5-2006  </w:t>
            </w:r>
          </w:p>
        </w:tc>
        <w:tc>
          <w:tcPr>
            <w:tcW w:w="2651" w:type="dxa"/>
            <w:vAlign w:val="center"/>
          </w:tcPr>
          <w:p>
            <w:pPr>
              <w:pStyle w:val="8"/>
              <w:jc w:val="center"/>
              <w:rPr>
                <w:color w:val="000000" w:themeColor="text1"/>
                <w14:textFill>
                  <w14:solidFill>
                    <w14:schemeClr w14:val="tx1"/>
                  </w14:solidFill>
                </w14:textFill>
              </w:rPr>
            </w:pPr>
            <w:r>
              <w:rPr>
                <w:color w:val="000000" w:themeColor="text1"/>
                <w:kern w:val="0"/>
                <w14:textFill>
                  <w14:solidFill>
                    <w14:schemeClr w14:val="tx1"/>
                  </w14:solidFill>
                </w14:textFill>
              </w:rPr>
              <w:t>紫外可见分光光度计TU-1810</w:t>
            </w:r>
          </w:p>
        </w:tc>
        <w:tc>
          <w:tcPr>
            <w:tcW w:w="1497" w:type="dxa"/>
            <w:vAlign w:val="center"/>
          </w:tcPr>
          <w:p>
            <w:pPr>
              <w:contextualSpacing/>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0.002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13" w:type="dxa"/>
            <w:vAlign w:val="center"/>
          </w:tcPr>
          <w:p>
            <w:pPr>
              <w:pStyle w:val="8"/>
              <w:jc w:val="center"/>
              <w:rPr>
                <w:color w:val="000000" w:themeColor="text1"/>
                <w14:textFill>
                  <w14:solidFill>
                    <w14:schemeClr w14:val="tx1"/>
                  </w14:solidFill>
                </w14:textFill>
              </w:rPr>
            </w:pPr>
            <w:r>
              <w:rPr>
                <w:color w:val="000000" w:themeColor="text1"/>
                <w:kern w:val="0"/>
                <w14:textFill>
                  <w14:solidFill>
                    <w14:schemeClr w14:val="tx1"/>
                  </w14:solidFill>
                </w14:textFill>
              </w:rPr>
              <w:t>镉</w:t>
            </w:r>
          </w:p>
        </w:tc>
        <w:tc>
          <w:tcPr>
            <w:tcW w:w="2735" w:type="dxa"/>
            <w:vMerge w:val="restart"/>
            <w:vAlign w:val="center"/>
          </w:tcPr>
          <w:p>
            <w:pPr>
              <w:contextualSpacing/>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水质 65种元素的测定 电感耦合等离子体质谱法 </w:t>
            </w:r>
          </w:p>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HJ 700-2014</w:t>
            </w:r>
          </w:p>
        </w:tc>
        <w:tc>
          <w:tcPr>
            <w:tcW w:w="2651" w:type="dxa"/>
            <w:vMerge w:val="restart"/>
            <w:vAlign w:val="center"/>
          </w:tcPr>
          <w:p>
            <w:pPr>
              <w:pStyle w:val="43"/>
              <w:widowControl w:val="0"/>
              <w:contextualSpacing/>
              <w:jc w:val="center"/>
              <w:rPr>
                <w:color w:val="000000" w:themeColor="text1"/>
                <w14:textFill>
                  <w14:solidFill>
                    <w14:schemeClr w14:val="tx1"/>
                  </w14:solidFill>
                </w14:textFill>
              </w:rPr>
            </w:pPr>
            <w:r>
              <w:rPr>
                <w:color w:val="000000" w:themeColor="text1"/>
                <w14:textFill>
                  <w14:solidFill>
                    <w14:schemeClr w14:val="tx1"/>
                  </w14:solidFill>
                </w14:textFill>
              </w:rPr>
              <w:t>电感耦合等离子体质谱仪</w:t>
            </w:r>
          </w:p>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 xml:space="preserve">iCAP RQ </w:t>
            </w:r>
          </w:p>
        </w:tc>
        <w:tc>
          <w:tcPr>
            <w:tcW w:w="1497" w:type="dxa"/>
            <w:vAlign w:val="center"/>
          </w:tcPr>
          <w:p>
            <w:pPr>
              <w:pStyle w:val="8"/>
              <w:jc w:val="center"/>
              <w:rPr>
                <w:color w:val="000000" w:themeColor="text1"/>
                <w14:textFill>
                  <w14:solidFill>
                    <w14:schemeClr w14:val="tx1"/>
                  </w14:solidFill>
                </w14:textFill>
              </w:rPr>
            </w:pPr>
            <w:r>
              <w:rPr>
                <w:color w:val="000000" w:themeColor="text1"/>
                <w:kern w:val="0"/>
                <w14:textFill>
                  <w14:solidFill>
                    <w14:schemeClr w14:val="tx1"/>
                  </w14:solidFill>
                </w14:textFill>
              </w:rPr>
              <w:t>0.05μ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13" w:type="dxa"/>
            <w:vAlign w:val="center"/>
          </w:tcPr>
          <w:p>
            <w:pPr>
              <w:pStyle w:val="8"/>
              <w:jc w:val="center"/>
              <w:rPr>
                <w:color w:val="000000" w:themeColor="text1"/>
                <w14:textFill>
                  <w14:solidFill>
                    <w14:schemeClr w14:val="tx1"/>
                  </w14:solidFill>
                </w14:textFill>
              </w:rPr>
            </w:pPr>
            <w:r>
              <w:rPr>
                <w:color w:val="000000" w:themeColor="text1"/>
                <w:kern w:val="0"/>
                <w14:textFill>
                  <w14:solidFill>
                    <w14:schemeClr w14:val="tx1"/>
                  </w14:solidFill>
                </w14:textFill>
              </w:rPr>
              <w:t>铅</w:t>
            </w:r>
          </w:p>
        </w:tc>
        <w:tc>
          <w:tcPr>
            <w:tcW w:w="2735" w:type="dxa"/>
            <w:vMerge w:val="continue"/>
            <w:vAlign w:val="center"/>
          </w:tcPr>
          <w:p>
            <w:pPr>
              <w:pStyle w:val="8"/>
              <w:jc w:val="center"/>
              <w:rPr>
                <w:color w:val="000000" w:themeColor="text1"/>
                <w14:textFill>
                  <w14:solidFill>
                    <w14:schemeClr w14:val="tx1"/>
                  </w14:solidFill>
                </w14:textFill>
              </w:rPr>
            </w:pPr>
          </w:p>
        </w:tc>
        <w:tc>
          <w:tcPr>
            <w:tcW w:w="2651" w:type="dxa"/>
            <w:vMerge w:val="continue"/>
            <w:vAlign w:val="center"/>
          </w:tcPr>
          <w:p>
            <w:pPr>
              <w:pStyle w:val="8"/>
              <w:jc w:val="center"/>
              <w:rPr>
                <w:color w:val="000000" w:themeColor="text1"/>
                <w14:textFill>
                  <w14:solidFill>
                    <w14:schemeClr w14:val="tx1"/>
                  </w14:solidFill>
                </w14:textFill>
              </w:rPr>
            </w:pPr>
          </w:p>
        </w:tc>
        <w:tc>
          <w:tcPr>
            <w:tcW w:w="1497" w:type="dxa"/>
            <w:vAlign w:val="center"/>
          </w:tcPr>
          <w:p>
            <w:pPr>
              <w:pStyle w:val="8"/>
              <w:jc w:val="center"/>
              <w:rPr>
                <w:color w:val="000000" w:themeColor="text1"/>
                <w14:textFill>
                  <w14:solidFill>
                    <w14:schemeClr w14:val="tx1"/>
                  </w14:solidFill>
                </w14:textFill>
              </w:rPr>
            </w:pPr>
            <w:r>
              <w:rPr>
                <w:color w:val="000000" w:themeColor="text1"/>
                <w:kern w:val="0"/>
                <w14:textFill>
                  <w14:solidFill>
                    <w14:schemeClr w14:val="tx1"/>
                  </w14:solidFill>
                </w14:textFill>
              </w:rPr>
              <w:t>0.09μ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13" w:type="dxa"/>
            <w:vAlign w:val="center"/>
          </w:tcPr>
          <w:p>
            <w:pPr>
              <w:pStyle w:val="8"/>
              <w:jc w:val="center"/>
              <w:rPr>
                <w:color w:val="000000" w:themeColor="text1"/>
                <w14:textFill>
                  <w14:solidFill>
                    <w14:schemeClr w14:val="tx1"/>
                  </w14:solidFill>
                </w14:textFill>
              </w:rPr>
            </w:pPr>
            <w:r>
              <w:rPr>
                <w:color w:val="000000" w:themeColor="text1"/>
                <w:kern w:val="0"/>
                <w14:textFill>
                  <w14:solidFill>
                    <w14:schemeClr w14:val="tx1"/>
                  </w14:solidFill>
                </w14:textFill>
              </w:rPr>
              <w:t>挥发酚</w:t>
            </w:r>
          </w:p>
        </w:tc>
        <w:tc>
          <w:tcPr>
            <w:tcW w:w="2735" w:type="dxa"/>
            <w:vAlign w:val="center"/>
          </w:tcPr>
          <w:p>
            <w:pPr>
              <w:contextualSpacing/>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水质 挥发酚的测定 4-氨基安替比林分光光度法（方法2 直接分光光度法）</w:t>
            </w:r>
          </w:p>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HJ 503-2009</w:t>
            </w:r>
          </w:p>
        </w:tc>
        <w:tc>
          <w:tcPr>
            <w:tcW w:w="2651" w:type="dxa"/>
            <w:vAlign w:val="center"/>
          </w:tcPr>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紫外可见分光光度计 TU-1810</w:t>
            </w:r>
          </w:p>
        </w:tc>
        <w:tc>
          <w:tcPr>
            <w:tcW w:w="1497" w:type="dxa"/>
            <w:vAlign w:val="center"/>
          </w:tcPr>
          <w:p>
            <w:pPr>
              <w:contextualSpacing/>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0.0003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13" w:type="dxa"/>
            <w:vAlign w:val="center"/>
          </w:tcPr>
          <w:p>
            <w:pPr>
              <w:pStyle w:val="8"/>
              <w:jc w:val="center"/>
              <w:rPr>
                <w:color w:val="000000" w:themeColor="text1"/>
                <w14:textFill>
                  <w14:solidFill>
                    <w14:schemeClr w14:val="tx1"/>
                  </w14:solidFill>
                </w14:textFill>
              </w:rPr>
            </w:pPr>
            <w:r>
              <w:rPr>
                <w:color w:val="000000" w:themeColor="text1"/>
                <w:kern w:val="0"/>
                <w14:textFill>
                  <w14:solidFill>
                    <w14:schemeClr w14:val="tx1"/>
                  </w14:solidFill>
                </w14:textFill>
              </w:rPr>
              <w:t>砷</w:t>
            </w:r>
          </w:p>
        </w:tc>
        <w:tc>
          <w:tcPr>
            <w:tcW w:w="2735" w:type="dxa"/>
            <w:vMerge w:val="restart"/>
            <w:vAlign w:val="center"/>
          </w:tcPr>
          <w:p>
            <w:pPr>
              <w:contextualSpacing/>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水质 汞、砷、硒、铋和锑的测定 原子荧光法</w:t>
            </w:r>
          </w:p>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HJ 694-2014</w:t>
            </w:r>
          </w:p>
        </w:tc>
        <w:tc>
          <w:tcPr>
            <w:tcW w:w="2651" w:type="dxa"/>
            <w:vAlign w:val="center"/>
          </w:tcPr>
          <w:p>
            <w:pPr>
              <w:pStyle w:val="8"/>
              <w:jc w:val="center"/>
              <w:rPr>
                <w:color w:val="000000" w:themeColor="text1"/>
                <w14:textFill>
                  <w14:solidFill>
                    <w14:schemeClr w14:val="tx1"/>
                  </w14:solidFill>
                </w14:textFill>
              </w:rPr>
            </w:pPr>
            <w:r>
              <w:rPr>
                <w:color w:val="000000" w:themeColor="text1"/>
                <w:kern w:val="0"/>
                <w14:textFill>
                  <w14:solidFill>
                    <w14:schemeClr w14:val="tx1"/>
                  </w14:solidFill>
                </w14:textFill>
              </w:rPr>
              <w:t>原子荧光光度计PF32</w:t>
            </w:r>
          </w:p>
        </w:tc>
        <w:tc>
          <w:tcPr>
            <w:tcW w:w="1497" w:type="dxa"/>
            <w:vAlign w:val="center"/>
          </w:tcPr>
          <w:p>
            <w:pPr>
              <w:pStyle w:val="8"/>
              <w:jc w:val="center"/>
              <w:rPr>
                <w:color w:val="000000" w:themeColor="text1"/>
                <w14:textFill>
                  <w14:solidFill>
                    <w14:schemeClr w14:val="tx1"/>
                  </w14:solidFill>
                </w14:textFill>
              </w:rPr>
            </w:pPr>
            <w:r>
              <w:rPr>
                <w:color w:val="000000" w:themeColor="text1"/>
                <w:kern w:val="0"/>
                <w14:textFill>
                  <w14:solidFill>
                    <w14:schemeClr w14:val="tx1"/>
                  </w14:solidFill>
                </w14:textFill>
              </w:rPr>
              <w:t>0.3μ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13" w:type="dxa"/>
            <w:vAlign w:val="center"/>
          </w:tcPr>
          <w:p>
            <w:pPr>
              <w:pStyle w:val="8"/>
              <w:jc w:val="center"/>
              <w:rPr>
                <w:color w:val="000000" w:themeColor="text1"/>
                <w14:textFill>
                  <w14:solidFill>
                    <w14:schemeClr w14:val="tx1"/>
                  </w14:solidFill>
                </w14:textFill>
              </w:rPr>
            </w:pPr>
            <w:r>
              <w:rPr>
                <w:color w:val="000000" w:themeColor="text1"/>
                <w:kern w:val="0"/>
                <w14:textFill>
                  <w14:solidFill>
                    <w14:schemeClr w14:val="tx1"/>
                  </w14:solidFill>
                </w14:textFill>
              </w:rPr>
              <w:t>汞</w:t>
            </w:r>
          </w:p>
        </w:tc>
        <w:tc>
          <w:tcPr>
            <w:tcW w:w="2735" w:type="dxa"/>
            <w:vMerge w:val="continue"/>
            <w:vAlign w:val="center"/>
          </w:tcPr>
          <w:p>
            <w:pPr>
              <w:pStyle w:val="8"/>
              <w:jc w:val="center"/>
              <w:rPr>
                <w:color w:val="000000" w:themeColor="text1"/>
                <w14:textFill>
                  <w14:solidFill>
                    <w14:schemeClr w14:val="tx1"/>
                  </w14:solidFill>
                </w14:textFill>
              </w:rPr>
            </w:pPr>
          </w:p>
        </w:tc>
        <w:tc>
          <w:tcPr>
            <w:tcW w:w="2651" w:type="dxa"/>
            <w:vMerge w:val="restart"/>
            <w:vAlign w:val="center"/>
          </w:tcPr>
          <w:p>
            <w:pPr>
              <w:pStyle w:val="8"/>
              <w:jc w:val="center"/>
              <w:rPr>
                <w:color w:val="000000" w:themeColor="text1"/>
                <w14:textFill>
                  <w14:solidFill>
                    <w14:schemeClr w14:val="tx1"/>
                  </w14:solidFill>
                </w14:textFill>
              </w:rPr>
            </w:pPr>
            <w:r>
              <w:rPr>
                <w:color w:val="000000" w:themeColor="text1"/>
                <w:kern w:val="0"/>
                <w14:textFill>
                  <w14:solidFill>
                    <w14:schemeClr w14:val="tx1"/>
                  </w14:solidFill>
                </w14:textFill>
              </w:rPr>
              <w:t>原子荧光光度计AFS-8520</w:t>
            </w:r>
          </w:p>
        </w:tc>
        <w:tc>
          <w:tcPr>
            <w:tcW w:w="1497" w:type="dxa"/>
            <w:vAlign w:val="center"/>
          </w:tcPr>
          <w:p>
            <w:pPr>
              <w:pStyle w:val="8"/>
              <w:jc w:val="center"/>
              <w:rPr>
                <w:color w:val="000000" w:themeColor="text1"/>
                <w14:textFill>
                  <w14:solidFill>
                    <w14:schemeClr w14:val="tx1"/>
                  </w14:solidFill>
                </w14:textFill>
              </w:rPr>
            </w:pPr>
            <w:r>
              <w:rPr>
                <w:color w:val="000000" w:themeColor="text1"/>
                <w:kern w:val="0"/>
                <w14:textFill>
                  <w14:solidFill>
                    <w14:schemeClr w14:val="tx1"/>
                  </w14:solidFill>
                </w14:textFill>
              </w:rPr>
              <w:t>0.04μ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13" w:type="dxa"/>
            <w:vAlign w:val="center"/>
          </w:tcPr>
          <w:p>
            <w:pPr>
              <w:pStyle w:val="8"/>
              <w:jc w:val="center"/>
              <w:rPr>
                <w:color w:val="000000" w:themeColor="text1"/>
                <w14:textFill>
                  <w14:solidFill>
                    <w14:schemeClr w14:val="tx1"/>
                  </w14:solidFill>
                </w14:textFill>
              </w:rPr>
            </w:pPr>
            <w:r>
              <w:rPr>
                <w:color w:val="000000" w:themeColor="text1"/>
                <w:kern w:val="0"/>
                <w14:textFill>
                  <w14:solidFill>
                    <w14:schemeClr w14:val="tx1"/>
                  </w14:solidFill>
                </w14:textFill>
              </w:rPr>
              <w:t>锑</w:t>
            </w:r>
          </w:p>
        </w:tc>
        <w:tc>
          <w:tcPr>
            <w:tcW w:w="2735" w:type="dxa"/>
            <w:vMerge w:val="continue"/>
            <w:vAlign w:val="center"/>
          </w:tcPr>
          <w:p>
            <w:pPr>
              <w:pStyle w:val="8"/>
              <w:jc w:val="center"/>
              <w:rPr>
                <w:color w:val="000000" w:themeColor="text1"/>
                <w14:textFill>
                  <w14:solidFill>
                    <w14:schemeClr w14:val="tx1"/>
                  </w14:solidFill>
                </w14:textFill>
              </w:rPr>
            </w:pPr>
          </w:p>
        </w:tc>
        <w:tc>
          <w:tcPr>
            <w:tcW w:w="2651" w:type="dxa"/>
            <w:vMerge w:val="continue"/>
            <w:vAlign w:val="center"/>
          </w:tcPr>
          <w:p>
            <w:pPr>
              <w:pStyle w:val="8"/>
              <w:jc w:val="center"/>
              <w:rPr>
                <w:color w:val="000000" w:themeColor="text1"/>
                <w14:textFill>
                  <w14:solidFill>
                    <w14:schemeClr w14:val="tx1"/>
                  </w14:solidFill>
                </w14:textFill>
              </w:rPr>
            </w:pPr>
          </w:p>
        </w:tc>
        <w:tc>
          <w:tcPr>
            <w:tcW w:w="1497" w:type="dxa"/>
            <w:vAlign w:val="center"/>
          </w:tcPr>
          <w:p>
            <w:pPr>
              <w:pStyle w:val="8"/>
              <w:jc w:val="center"/>
              <w:rPr>
                <w:color w:val="000000" w:themeColor="text1"/>
                <w14:textFill>
                  <w14:solidFill>
                    <w14:schemeClr w14:val="tx1"/>
                  </w14:solidFill>
                </w14:textFill>
              </w:rPr>
            </w:pPr>
            <w:r>
              <w:rPr>
                <w:color w:val="000000" w:themeColor="text1"/>
                <w:kern w:val="0"/>
                <w14:textFill>
                  <w14:solidFill>
                    <w14:schemeClr w14:val="tx1"/>
                  </w14:solidFill>
                </w14:textFill>
              </w:rPr>
              <w:t>0.2μ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13" w:type="dxa"/>
            <w:vAlign w:val="center"/>
          </w:tcPr>
          <w:p>
            <w:pPr>
              <w:pStyle w:val="8"/>
              <w:jc w:val="center"/>
              <w:rPr>
                <w:color w:val="000000" w:themeColor="text1"/>
                <w14:textFill>
                  <w14:solidFill>
                    <w14:schemeClr w14:val="tx1"/>
                  </w14:solidFill>
                </w14:textFill>
              </w:rPr>
            </w:pPr>
            <w:r>
              <w:rPr>
                <w:color w:val="000000" w:themeColor="text1"/>
                <w:kern w:val="0"/>
                <w14:textFill>
                  <w14:solidFill>
                    <w14:schemeClr w14:val="tx1"/>
                  </w14:solidFill>
                </w14:textFill>
              </w:rPr>
              <w:t>硫化物</w:t>
            </w:r>
          </w:p>
        </w:tc>
        <w:tc>
          <w:tcPr>
            <w:tcW w:w="2735" w:type="dxa"/>
            <w:vAlign w:val="center"/>
          </w:tcPr>
          <w:p>
            <w:pPr>
              <w:contextualSpacing/>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水质 硫化物的测定 亚甲基蓝分光度法</w:t>
            </w:r>
          </w:p>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HJ 1226-2021</w:t>
            </w:r>
          </w:p>
        </w:tc>
        <w:tc>
          <w:tcPr>
            <w:tcW w:w="2651" w:type="dxa"/>
            <w:vAlign w:val="center"/>
          </w:tcPr>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紫外可见分光光度计TU-1810</w:t>
            </w:r>
          </w:p>
        </w:tc>
        <w:tc>
          <w:tcPr>
            <w:tcW w:w="1497" w:type="dxa"/>
            <w:vAlign w:val="center"/>
          </w:tcPr>
          <w:p>
            <w:pPr>
              <w:contextualSpacing/>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0.002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13" w:type="dxa"/>
            <w:vAlign w:val="center"/>
          </w:tcPr>
          <w:p>
            <w:pPr>
              <w:pStyle w:val="8"/>
              <w:jc w:val="center"/>
              <w:rPr>
                <w:color w:val="000000" w:themeColor="text1"/>
                <w14:textFill>
                  <w14:solidFill>
                    <w14:schemeClr w14:val="tx1"/>
                  </w14:solidFill>
                </w14:textFill>
              </w:rPr>
            </w:pPr>
            <w:r>
              <w:rPr>
                <w:color w:val="000000" w:themeColor="text1"/>
                <w:kern w:val="0"/>
                <w14:textFill>
                  <w14:solidFill>
                    <w14:schemeClr w14:val="tx1"/>
                  </w14:solidFill>
                </w14:textFill>
              </w:rPr>
              <w:t>总大肠菌群</w:t>
            </w:r>
          </w:p>
        </w:tc>
        <w:tc>
          <w:tcPr>
            <w:tcW w:w="2735" w:type="dxa"/>
            <w:vAlign w:val="center"/>
          </w:tcPr>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总大肠菌群 多管发酵法《水和废水监测分析方法》（第四版）国家环境保护总局 （2002 年）</w:t>
            </w:r>
          </w:p>
        </w:tc>
        <w:tc>
          <w:tcPr>
            <w:tcW w:w="2651" w:type="dxa"/>
            <w:vAlign w:val="center"/>
          </w:tcPr>
          <w:p>
            <w:pPr>
              <w:pStyle w:val="43"/>
              <w:widowControl w:val="0"/>
              <w:contextualSpacing/>
              <w:jc w:val="center"/>
              <w:rPr>
                <w:color w:val="000000" w:themeColor="text1"/>
                <w14:textFill>
                  <w14:solidFill>
                    <w14:schemeClr w14:val="tx1"/>
                  </w14:solidFill>
                </w14:textFill>
              </w:rPr>
            </w:pPr>
            <w:r>
              <w:rPr>
                <w:color w:val="000000" w:themeColor="text1"/>
                <w14:textFill>
                  <w14:solidFill>
                    <w14:schemeClr w14:val="tx1"/>
                  </w14:solidFill>
                </w14:textFill>
              </w:rPr>
              <w:t>电热恒温培养箱</w:t>
            </w:r>
          </w:p>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DH-360AB</w:t>
            </w:r>
          </w:p>
        </w:tc>
        <w:tc>
          <w:tcPr>
            <w:tcW w:w="1497" w:type="dxa"/>
            <w:vAlign w:val="center"/>
          </w:tcPr>
          <w:p>
            <w:pPr>
              <w:pStyle w:val="8"/>
              <w:jc w:val="center"/>
              <w:rPr>
                <w:color w:val="000000" w:themeColor="text1"/>
                <w14:textFill>
                  <w14:solidFill>
                    <w14:schemeClr w14:val="tx1"/>
                  </w14:solidFill>
                </w14:textFill>
              </w:rPr>
            </w:pPr>
            <w:r>
              <w:rPr>
                <w:color w:val="000000" w:themeColor="text1"/>
                <w:kern w:val="0"/>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13" w:type="dxa"/>
            <w:vAlign w:val="center"/>
          </w:tcPr>
          <w:p>
            <w:pPr>
              <w:pStyle w:val="8"/>
              <w:jc w:val="center"/>
              <w:rPr>
                <w:color w:val="000000" w:themeColor="text1"/>
                <w14:textFill>
                  <w14:solidFill>
                    <w14:schemeClr w14:val="tx1"/>
                  </w14:solidFill>
                </w14:textFill>
              </w:rPr>
            </w:pPr>
            <w:r>
              <w:rPr>
                <w:color w:val="000000" w:themeColor="text1"/>
                <w:kern w:val="0"/>
                <w14:textFill>
                  <w14:solidFill>
                    <w14:schemeClr w14:val="tx1"/>
                  </w14:solidFill>
                </w14:textFill>
              </w:rPr>
              <w:t>细菌总数</w:t>
            </w:r>
          </w:p>
        </w:tc>
        <w:tc>
          <w:tcPr>
            <w:tcW w:w="2735" w:type="dxa"/>
            <w:vAlign w:val="center"/>
          </w:tcPr>
          <w:p>
            <w:pPr>
              <w:contextualSpacing/>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水质 细菌总数的测定 平皿计数法</w:t>
            </w:r>
          </w:p>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HJ 1000-2018</w:t>
            </w:r>
          </w:p>
        </w:tc>
        <w:tc>
          <w:tcPr>
            <w:tcW w:w="2651" w:type="dxa"/>
            <w:vAlign w:val="center"/>
          </w:tcPr>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电热恒温培养箱DH-360AB</w:t>
            </w:r>
          </w:p>
        </w:tc>
        <w:tc>
          <w:tcPr>
            <w:tcW w:w="1497" w:type="dxa"/>
            <w:vAlign w:val="center"/>
          </w:tcPr>
          <w:p>
            <w:pPr>
              <w:pStyle w:val="8"/>
              <w:jc w:val="center"/>
              <w:rPr>
                <w:color w:val="000000" w:themeColor="text1"/>
                <w14:textFill>
                  <w14:solidFill>
                    <w14:schemeClr w14:val="tx1"/>
                  </w14:solidFill>
                </w14:textFill>
              </w:rPr>
            </w:pPr>
            <w:r>
              <w:rPr>
                <w:color w:val="000000" w:themeColor="text1"/>
                <w:kern w:val="0"/>
                <w14:textFill>
                  <w14:solidFill>
                    <w14:schemeClr w14:val="tx1"/>
                  </w14:solidFill>
                </w14:textFill>
              </w:rPr>
              <w:t>1CFU/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13" w:type="dxa"/>
            <w:vAlign w:val="center"/>
          </w:tcPr>
          <w:p>
            <w:pPr>
              <w:pStyle w:val="8"/>
              <w:keepNext w:val="0"/>
              <w:keepLines w:val="0"/>
              <w:pageBreakBefore w:val="0"/>
              <w:widowControl w:val="0"/>
              <w:kinsoku/>
              <w:wordWrap/>
              <w:overflowPunct/>
              <w:topLinePunct w:val="0"/>
              <w:autoSpaceDE/>
              <w:autoSpaceDN/>
              <w:bidi w:val="0"/>
              <w:adjustRightInd/>
              <w:snapToGrid/>
              <w:spacing w:after="0"/>
              <w:jc w:val="center"/>
              <w:textAlignment w:val="auto"/>
              <w:rPr>
                <w:color w:val="000000" w:themeColor="text1"/>
                <w14:textFill>
                  <w14:solidFill>
                    <w14:schemeClr w14:val="tx1"/>
                  </w14:solidFill>
                </w14:textFill>
              </w:rPr>
            </w:pPr>
            <w:r>
              <w:rPr>
                <w:color w:val="000000" w:themeColor="text1"/>
                <w14:textFill>
                  <w14:solidFill>
                    <w14:schemeClr w14:val="tx1"/>
                  </w14:solidFill>
                </w14:textFill>
              </w:rPr>
              <w:t>镍</w:t>
            </w:r>
          </w:p>
        </w:tc>
        <w:tc>
          <w:tcPr>
            <w:tcW w:w="2735" w:type="dxa"/>
            <w:vMerge w:val="restart"/>
            <w:vAlign w:val="center"/>
          </w:tcPr>
          <w:p>
            <w:pPr>
              <w:contextualSpacing/>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水质 32种元素的测定 电感耦合等离子体发射光谱法</w:t>
            </w:r>
          </w:p>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HJ 776-2015</w:t>
            </w:r>
          </w:p>
        </w:tc>
        <w:tc>
          <w:tcPr>
            <w:tcW w:w="2651" w:type="dxa"/>
            <w:vMerge w:val="restart"/>
            <w:vAlign w:val="center"/>
          </w:tcPr>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电感耦合等离子发射光谱仪iCAP7200</w:t>
            </w:r>
          </w:p>
        </w:tc>
        <w:tc>
          <w:tcPr>
            <w:tcW w:w="1497" w:type="dxa"/>
            <w:vAlign w:val="center"/>
          </w:tcPr>
          <w:p>
            <w:pPr>
              <w:pStyle w:val="8"/>
              <w:jc w:val="center"/>
              <w:rPr>
                <w:color w:val="000000" w:themeColor="text1"/>
                <w14:textFill>
                  <w14:solidFill>
                    <w14:schemeClr w14:val="tx1"/>
                  </w14:solidFill>
                </w14:textFill>
              </w:rPr>
            </w:pPr>
            <w:r>
              <w:rPr>
                <w:color w:val="000000" w:themeColor="text1"/>
                <w:kern w:val="0"/>
                <w14:textFill>
                  <w14:solidFill>
                    <w14:schemeClr w14:val="tx1"/>
                  </w14:solidFill>
                </w14:textFill>
              </w:rPr>
              <w:t>0.007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13" w:type="dxa"/>
            <w:vAlign w:val="center"/>
          </w:tcPr>
          <w:p>
            <w:pPr>
              <w:pStyle w:val="8"/>
              <w:keepNext w:val="0"/>
              <w:keepLines w:val="0"/>
              <w:pageBreakBefore w:val="0"/>
              <w:widowControl w:val="0"/>
              <w:kinsoku/>
              <w:wordWrap/>
              <w:overflowPunct/>
              <w:topLinePunct w:val="0"/>
              <w:autoSpaceDE/>
              <w:autoSpaceDN/>
              <w:bidi w:val="0"/>
              <w:adjustRightInd/>
              <w:snapToGrid/>
              <w:spacing w:after="0"/>
              <w:jc w:val="center"/>
              <w:textAlignment w:val="auto"/>
              <w:rPr>
                <w:color w:val="000000" w:themeColor="text1"/>
                <w14:textFill>
                  <w14:solidFill>
                    <w14:schemeClr w14:val="tx1"/>
                  </w14:solidFill>
                </w14:textFill>
              </w:rPr>
            </w:pPr>
            <w:r>
              <w:rPr>
                <w:color w:val="000000" w:themeColor="text1"/>
                <w14:textFill>
                  <w14:solidFill>
                    <w14:schemeClr w14:val="tx1"/>
                  </w14:solidFill>
                </w14:textFill>
              </w:rPr>
              <w:t>铜</w:t>
            </w:r>
          </w:p>
        </w:tc>
        <w:tc>
          <w:tcPr>
            <w:tcW w:w="2735" w:type="dxa"/>
            <w:vMerge w:val="continue"/>
            <w:vAlign w:val="center"/>
          </w:tcPr>
          <w:p>
            <w:pPr>
              <w:pStyle w:val="8"/>
              <w:jc w:val="center"/>
              <w:rPr>
                <w:color w:val="000000" w:themeColor="text1"/>
                <w14:textFill>
                  <w14:solidFill>
                    <w14:schemeClr w14:val="tx1"/>
                  </w14:solidFill>
                </w14:textFill>
              </w:rPr>
            </w:pPr>
          </w:p>
        </w:tc>
        <w:tc>
          <w:tcPr>
            <w:tcW w:w="2651" w:type="dxa"/>
            <w:vMerge w:val="continue"/>
            <w:vAlign w:val="center"/>
          </w:tcPr>
          <w:p>
            <w:pPr>
              <w:pStyle w:val="8"/>
              <w:jc w:val="center"/>
              <w:rPr>
                <w:color w:val="000000" w:themeColor="text1"/>
                <w14:textFill>
                  <w14:solidFill>
                    <w14:schemeClr w14:val="tx1"/>
                  </w14:solidFill>
                </w14:textFill>
              </w:rPr>
            </w:pPr>
          </w:p>
        </w:tc>
        <w:tc>
          <w:tcPr>
            <w:tcW w:w="1497" w:type="dxa"/>
            <w:vAlign w:val="center"/>
          </w:tcPr>
          <w:p>
            <w:pPr>
              <w:pStyle w:val="8"/>
              <w:jc w:val="center"/>
              <w:rPr>
                <w:color w:val="000000" w:themeColor="text1"/>
                <w14:textFill>
                  <w14:solidFill>
                    <w14:schemeClr w14:val="tx1"/>
                  </w14:solidFill>
                </w14:textFill>
              </w:rPr>
            </w:pPr>
            <w:r>
              <w:rPr>
                <w:color w:val="000000" w:themeColor="text1"/>
                <w:kern w:val="0"/>
                <w14:textFill>
                  <w14:solidFill>
                    <w14:schemeClr w14:val="tx1"/>
                  </w14:solidFill>
                </w14:textFill>
              </w:rPr>
              <w:t>0.04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13" w:type="dxa"/>
            <w:vAlign w:val="center"/>
          </w:tcPr>
          <w:p>
            <w:pPr>
              <w:pStyle w:val="8"/>
              <w:keepNext w:val="0"/>
              <w:keepLines w:val="0"/>
              <w:pageBreakBefore w:val="0"/>
              <w:widowControl w:val="0"/>
              <w:kinsoku/>
              <w:wordWrap/>
              <w:overflowPunct/>
              <w:topLinePunct w:val="0"/>
              <w:autoSpaceDE/>
              <w:autoSpaceDN/>
              <w:bidi w:val="0"/>
              <w:adjustRightInd/>
              <w:snapToGrid/>
              <w:spacing w:after="0"/>
              <w:jc w:val="center"/>
              <w:textAlignment w:val="auto"/>
              <w:rPr>
                <w:color w:val="000000" w:themeColor="text1"/>
                <w14:textFill>
                  <w14:solidFill>
                    <w14:schemeClr w14:val="tx1"/>
                  </w14:solidFill>
                </w14:textFill>
              </w:rPr>
            </w:pPr>
            <w:r>
              <w:rPr>
                <w:color w:val="000000" w:themeColor="text1"/>
                <w14:textFill>
                  <w14:solidFill>
                    <w14:schemeClr w14:val="tx1"/>
                  </w14:solidFill>
                </w14:textFill>
              </w:rPr>
              <w:t>铁</w:t>
            </w:r>
          </w:p>
        </w:tc>
        <w:tc>
          <w:tcPr>
            <w:tcW w:w="2735" w:type="dxa"/>
            <w:vMerge w:val="continue"/>
            <w:vAlign w:val="center"/>
          </w:tcPr>
          <w:p>
            <w:pPr>
              <w:pStyle w:val="8"/>
              <w:jc w:val="center"/>
              <w:rPr>
                <w:color w:val="000000" w:themeColor="text1"/>
                <w14:textFill>
                  <w14:solidFill>
                    <w14:schemeClr w14:val="tx1"/>
                  </w14:solidFill>
                </w14:textFill>
              </w:rPr>
            </w:pPr>
          </w:p>
        </w:tc>
        <w:tc>
          <w:tcPr>
            <w:tcW w:w="2651" w:type="dxa"/>
            <w:vMerge w:val="continue"/>
            <w:vAlign w:val="center"/>
          </w:tcPr>
          <w:p>
            <w:pPr>
              <w:pStyle w:val="8"/>
              <w:jc w:val="center"/>
              <w:rPr>
                <w:color w:val="000000" w:themeColor="text1"/>
                <w14:textFill>
                  <w14:solidFill>
                    <w14:schemeClr w14:val="tx1"/>
                  </w14:solidFill>
                </w14:textFill>
              </w:rPr>
            </w:pPr>
          </w:p>
        </w:tc>
        <w:tc>
          <w:tcPr>
            <w:tcW w:w="1497" w:type="dxa"/>
            <w:vAlign w:val="center"/>
          </w:tcPr>
          <w:p>
            <w:pPr>
              <w:pStyle w:val="8"/>
              <w:jc w:val="center"/>
              <w:rPr>
                <w:color w:val="000000" w:themeColor="text1"/>
                <w14:textFill>
                  <w14:solidFill>
                    <w14:schemeClr w14:val="tx1"/>
                  </w14:solidFill>
                </w14:textFill>
              </w:rPr>
            </w:pPr>
            <w:r>
              <w:rPr>
                <w:color w:val="000000" w:themeColor="text1"/>
                <w:kern w:val="0"/>
                <w14:textFill>
                  <w14:solidFill>
                    <w14:schemeClr w14:val="tx1"/>
                  </w14:solidFill>
                </w14:textFill>
              </w:rPr>
              <w:t>0.01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13" w:type="dxa"/>
            <w:vAlign w:val="center"/>
          </w:tcPr>
          <w:p>
            <w:pPr>
              <w:pStyle w:val="8"/>
              <w:keepNext w:val="0"/>
              <w:keepLines w:val="0"/>
              <w:pageBreakBefore w:val="0"/>
              <w:widowControl w:val="0"/>
              <w:kinsoku/>
              <w:wordWrap/>
              <w:overflowPunct/>
              <w:topLinePunct w:val="0"/>
              <w:autoSpaceDE/>
              <w:autoSpaceDN/>
              <w:bidi w:val="0"/>
              <w:adjustRightInd/>
              <w:snapToGrid/>
              <w:spacing w:after="0"/>
              <w:jc w:val="center"/>
              <w:textAlignment w:val="auto"/>
              <w:rPr>
                <w:color w:val="000000" w:themeColor="text1"/>
                <w14:textFill>
                  <w14:solidFill>
                    <w14:schemeClr w14:val="tx1"/>
                  </w14:solidFill>
                </w14:textFill>
              </w:rPr>
            </w:pPr>
            <w:r>
              <w:rPr>
                <w:color w:val="000000" w:themeColor="text1"/>
                <w14:textFill>
                  <w14:solidFill>
                    <w14:schemeClr w14:val="tx1"/>
                  </w14:solidFill>
                </w14:textFill>
              </w:rPr>
              <w:t>锰</w:t>
            </w:r>
          </w:p>
        </w:tc>
        <w:tc>
          <w:tcPr>
            <w:tcW w:w="2735" w:type="dxa"/>
            <w:vMerge w:val="continue"/>
            <w:vAlign w:val="center"/>
          </w:tcPr>
          <w:p>
            <w:pPr>
              <w:pStyle w:val="8"/>
              <w:jc w:val="center"/>
              <w:rPr>
                <w:color w:val="000000" w:themeColor="text1"/>
                <w14:textFill>
                  <w14:solidFill>
                    <w14:schemeClr w14:val="tx1"/>
                  </w14:solidFill>
                </w14:textFill>
              </w:rPr>
            </w:pPr>
          </w:p>
        </w:tc>
        <w:tc>
          <w:tcPr>
            <w:tcW w:w="2651" w:type="dxa"/>
            <w:vMerge w:val="continue"/>
            <w:vAlign w:val="center"/>
          </w:tcPr>
          <w:p>
            <w:pPr>
              <w:pStyle w:val="8"/>
              <w:jc w:val="center"/>
              <w:rPr>
                <w:color w:val="000000" w:themeColor="text1"/>
                <w14:textFill>
                  <w14:solidFill>
                    <w14:schemeClr w14:val="tx1"/>
                  </w14:solidFill>
                </w14:textFill>
              </w:rPr>
            </w:pPr>
          </w:p>
        </w:tc>
        <w:tc>
          <w:tcPr>
            <w:tcW w:w="1497" w:type="dxa"/>
            <w:vAlign w:val="center"/>
          </w:tcPr>
          <w:p>
            <w:pPr>
              <w:pStyle w:val="8"/>
              <w:jc w:val="center"/>
              <w:rPr>
                <w:color w:val="000000" w:themeColor="text1"/>
                <w14:textFill>
                  <w14:solidFill>
                    <w14:schemeClr w14:val="tx1"/>
                  </w14:solidFill>
                </w14:textFill>
              </w:rPr>
            </w:pPr>
            <w:r>
              <w:rPr>
                <w:color w:val="000000" w:themeColor="text1"/>
                <w:kern w:val="0"/>
                <w14:textFill>
                  <w14:solidFill>
                    <w14:schemeClr w14:val="tx1"/>
                  </w14:solidFill>
                </w14:textFill>
              </w:rPr>
              <w:t>0.01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13" w:type="dxa"/>
            <w:vAlign w:val="center"/>
          </w:tcPr>
          <w:p>
            <w:pPr>
              <w:pStyle w:val="8"/>
              <w:keepNext w:val="0"/>
              <w:keepLines w:val="0"/>
              <w:pageBreakBefore w:val="0"/>
              <w:widowControl w:val="0"/>
              <w:kinsoku/>
              <w:wordWrap/>
              <w:overflowPunct/>
              <w:topLinePunct w:val="0"/>
              <w:autoSpaceDE/>
              <w:autoSpaceDN/>
              <w:bidi w:val="0"/>
              <w:adjustRightInd/>
              <w:snapToGrid/>
              <w:spacing w:after="0"/>
              <w:jc w:val="center"/>
              <w:textAlignment w:val="auto"/>
              <w:rPr>
                <w:color w:val="000000" w:themeColor="text1"/>
                <w14:textFill>
                  <w14:solidFill>
                    <w14:schemeClr w14:val="tx1"/>
                  </w14:solidFill>
                </w14:textFill>
              </w:rPr>
            </w:pPr>
            <w:r>
              <w:rPr>
                <w:color w:val="000000" w:themeColor="text1"/>
                <w14:textFill>
                  <w14:solidFill>
                    <w14:schemeClr w14:val="tx1"/>
                  </w14:solidFill>
                </w14:textFill>
              </w:rPr>
              <w:t>硫酸盐</w:t>
            </w:r>
          </w:p>
        </w:tc>
        <w:tc>
          <w:tcPr>
            <w:tcW w:w="2735" w:type="dxa"/>
            <w:vMerge w:val="restart"/>
            <w:vAlign w:val="center"/>
          </w:tcPr>
          <w:p>
            <w:pPr>
              <w:contextualSpacing/>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水质 无机阴离子（F-、Cl-、NO</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vertAlign w:val="superscript"/>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Br</w:t>
            </w:r>
            <w:r>
              <w:rPr>
                <w:rFonts w:ascii="Times New Roman" w:hAnsi="Times New Roman" w:cs="Times New Roman"/>
                <w:color w:val="000000" w:themeColor="text1"/>
                <w:vertAlign w:val="superscript"/>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NO</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vertAlign w:val="superscript"/>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PO</w:t>
            </w:r>
            <w:r>
              <w:rPr>
                <w:rFonts w:ascii="Times New Roman" w:hAnsi="Times New Roman" w:cs="Times New Roman"/>
                <w:color w:val="000000" w:themeColor="text1"/>
                <w:vertAlign w:val="subscript"/>
                <w14:textFill>
                  <w14:solidFill>
                    <w14:schemeClr w14:val="tx1"/>
                  </w14:solidFill>
                </w14:textFill>
              </w:rPr>
              <w:t>4</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SO</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O</w:t>
            </w:r>
            <w:r>
              <w:rPr>
                <w:rFonts w:ascii="Times New Roman" w:hAnsi="Times New Roman" w:cs="Times New Roman"/>
                <w:color w:val="000000" w:themeColor="text1"/>
                <w:vertAlign w:val="subscript"/>
                <w14:textFill>
                  <w14:solidFill>
                    <w14:schemeClr w14:val="tx1"/>
                  </w14:solidFill>
                </w14:textFill>
              </w:rPr>
              <w:t>4</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的测定 离子色谱法</w:t>
            </w:r>
          </w:p>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HJ 84-2016</w:t>
            </w:r>
          </w:p>
        </w:tc>
        <w:tc>
          <w:tcPr>
            <w:tcW w:w="2651" w:type="dxa"/>
            <w:vMerge w:val="restart"/>
            <w:vAlign w:val="center"/>
          </w:tcPr>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 xml:space="preserve">离子色谱仪CIC-260 </w:t>
            </w:r>
          </w:p>
        </w:tc>
        <w:tc>
          <w:tcPr>
            <w:tcW w:w="1497" w:type="dxa"/>
            <w:vAlign w:val="center"/>
          </w:tcPr>
          <w:p>
            <w:pPr>
              <w:pStyle w:val="8"/>
              <w:jc w:val="center"/>
              <w:rPr>
                <w:color w:val="000000" w:themeColor="text1"/>
                <w14:textFill>
                  <w14:solidFill>
                    <w14:schemeClr w14:val="tx1"/>
                  </w14:solidFill>
                </w14:textFill>
              </w:rPr>
            </w:pPr>
            <w:r>
              <w:rPr>
                <w:color w:val="000000" w:themeColor="text1"/>
                <w:kern w:val="0"/>
                <w14:textFill>
                  <w14:solidFill>
                    <w14:schemeClr w14:val="tx1"/>
                  </w14:solidFill>
                </w14:textFill>
              </w:rPr>
              <w:t>0.018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13" w:type="dxa"/>
            <w:vAlign w:val="center"/>
          </w:tcPr>
          <w:p>
            <w:pPr>
              <w:pStyle w:val="8"/>
              <w:keepNext w:val="0"/>
              <w:keepLines w:val="0"/>
              <w:pageBreakBefore w:val="0"/>
              <w:widowControl w:val="0"/>
              <w:kinsoku/>
              <w:wordWrap/>
              <w:overflowPunct/>
              <w:topLinePunct w:val="0"/>
              <w:autoSpaceDE/>
              <w:autoSpaceDN/>
              <w:bidi w:val="0"/>
              <w:adjustRightInd/>
              <w:snapToGrid/>
              <w:spacing w:after="0"/>
              <w:jc w:val="center"/>
              <w:textAlignment w:val="auto"/>
              <w:rPr>
                <w:color w:val="000000" w:themeColor="text1"/>
                <w14:textFill>
                  <w14:solidFill>
                    <w14:schemeClr w14:val="tx1"/>
                  </w14:solidFill>
                </w14:textFill>
              </w:rPr>
            </w:pPr>
            <w:r>
              <w:rPr>
                <w:color w:val="000000" w:themeColor="text1"/>
                <w14:textFill>
                  <w14:solidFill>
                    <w14:schemeClr w14:val="tx1"/>
                  </w14:solidFill>
                </w14:textFill>
              </w:rPr>
              <w:t>氟化物</w:t>
            </w:r>
          </w:p>
        </w:tc>
        <w:tc>
          <w:tcPr>
            <w:tcW w:w="2735" w:type="dxa"/>
            <w:vMerge w:val="continue"/>
            <w:vAlign w:val="center"/>
          </w:tcPr>
          <w:p>
            <w:pPr>
              <w:pStyle w:val="8"/>
              <w:jc w:val="center"/>
              <w:rPr>
                <w:color w:val="000000" w:themeColor="text1"/>
                <w14:textFill>
                  <w14:solidFill>
                    <w14:schemeClr w14:val="tx1"/>
                  </w14:solidFill>
                </w14:textFill>
              </w:rPr>
            </w:pPr>
          </w:p>
        </w:tc>
        <w:tc>
          <w:tcPr>
            <w:tcW w:w="2651" w:type="dxa"/>
            <w:vMerge w:val="continue"/>
            <w:vAlign w:val="center"/>
          </w:tcPr>
          <w:p>
            <w:pPr>
              <w:pStyle w:val="8"/>
              <w:jc w:val="center"/>
              <w:rPr>
                <w:color w:val="000000" w:themeColor="text1"/>
                <w14:textFill>
                  <w14:solidFill>
                    <w14:schemeClr w14:val="tx1"/>
                  </w14:solidFill>
                </w14:textFill>
              </w:rPr>
            </w:pPr>
          </w:p>
        </w:tc>
        <w:tc>
          <w:tcPr>
            <w:tcW w:w="1497" w:type="dxa"/>
            <w:vAlign w:val="center"/>
          </w:tcPr>
          <w:p>
            <w:pPr>
              <w:pStyle w:val="8"/>
              <w:jc w:val="center"/>
              <w:rPr>
                <w:color w:val="000000" w:themeColor="text1"/>
                <w14:textFill>
                  <w14:solidFill>
                    <w14:schemeClr w14:val="tx1"/>
                  </w14:solidFill>
                </w14:textFill>
              </w:rPr>
            </w:pPr>
            <w:r>
              <w:rPr>
                <w:color w:val="000000" w:themeColor="text1"/>
                <w:kern w:val="0"/>
                <w14:textFill>
                  <w14:solidFill>
                    <w14:schemeClr w14:val="tx1"/>
                  </w14:solidFill>
                </w14:textFill>
              </w:rPr>
              <w:t>0.006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13" w:type="dxa"/>
            <w:vAlign w:val="center"/>
          </w:tcPr>
          <w:p>
            <w:pPr>
              <w:pStyle w:val="8"/>
              <w:keepNext w:val="0"/>
              <w:keepLines w:val="0"/>
              <w:pageBreakBefore w:val="0"/>
              <w:widowControl w:val="0"/>
              <w:kinsoku/>
              <w:wordWrap/>
              <w:overflowPunct/>
              <w:topLinePunct w:val="0"/>
              <w:autoSpaceDE/>
              <w:autoSpaceDN/>
              <w:bidi w:val="0"/>
              <w:adjustRightInd/>
              <w:snapToGrid/>
              <w:spacing w:after="0"/>
              <w:jc w:val="center"/>
              <w:textAlignment w:val="auto"/>
              <w:rPr>
                <w:color w:val="000000" w:themeColor="text1"/>
                <w14:textFill>
                  <w14:solidFill>
                    <w14:schemeClr w14:val="tx1"/>
                  </w14:solidFill>
                </w14:textFill>
              </w:rPr>
            </w:pPr>
            <w:r>
              <w:rPr>
                <w:color w:val="000000" w:themeColor="text1"/>
                <w14:textFill>
                  <w14:solidFill>
                    <w14:schemeClr w14:val="tx1"/>
                  </w14:solidFill>
                </w14:textFill>
              </w:rPr>
              <w:t>氯化物</w:t>
            </w:r>
          </w:p>
        </w:tc>
        <w:tc>
          <w:tcPr>
            <w:tcW w:w="2735" w:type="dxa"/>
            <w:vMerge w:val="continue"/>
            <w:vAlign w:val="center"/>
          </w:tcPr>
          <w:p>
            <w:pPr>
              <w:pStyle w:val="8"/>
              <w:jc w:val="center"/>
              <w:rPr>
                <w:color w:val="000000" w:themeColor="text1"/>
                <w14:textFill>
                  <w14:solidFill>
                    <w14:schemeClr w14:val="tx1"/>
                  </w14:solidFill>
                </w14:textFill>
              </w:rPr>
            </w:pPr>
          </w:p>
        </w:tc>
        <w:tc>
          <w:tcPr>
            <w:tcW w:w="2651" w:type="dxa"/>
            <w:vMerge w:val="continue"/>
            <w:vAlign w:val="center"/>
          </w:tcPr>
          <w:p>
            <w:pPr>
              <w:pStyle w:val="8"/>
              <w:jc w:val="center"/>
              <w:rPr>
                <w:color w:val="000000" w:themeColor="text1"/>
                <w14:textFill>
                  <w14:solidFill>
                    <w14:schemeClr w14:val="tx1"/>
                  </w14:solidFill>
                </w14:textFill>
              </w:rPr>
            </w:pPr>
          </w:p>
        </w:tc>
        <w:tc>
          <w:tcPr>
            <w:tcW w:w="1497" w:type="dxa"/>
            <w:vAlign w:val="center"/>
          </w:tcPr>
          <w:p>
            <w:pPr>
              <w:pStyle w:val="8"/>
              <w:jc w:val="center"/>
              <w:rPr>
                <w:color w:val="000000" w:themeColor="text1"/>
                <w14:textFill>
                  <w14:solidFill>
                    <w14:schemeClr w14:val="tx1"/>
                  </w14:solidFill>
                </w14:textFill>
              </w:rPr>
            </w:pPr>
            <w:r>
              <w:rPr>
                <w:color w:val="000000" w:themeColor="text1"/>
                <w:kern w:val="0"/>
                <w14:textFill>
                  <w14:solidFill>
                    <w14:schemeClr w14:val="tx1"/>
                  </w14:solidFill>
                </w14:textFill>
              </w:rPr>
              <w:t>0.007mg/L</w:t>
            </w:r>
          </w:p>
        </w:tc>
      </w:tr>
    </w:tbl>
    <w:p>
      <w:pPr>
        <w:pStyle w:val="6"/>
        <w:spacing w:before="0" w:after="0"/>
        <w:rPr>
          <w:rFonts w:hAnsi="Times New Roman" w:eastAsia="宋体"/>
          <w:color w:val="000000" w:themeColor="text1"/>
          <w14:textFill>
            <w14:solidFill>
              <w14:schemeClr w14:val="tx1"/>
            </w14:solidFill>
          </w14:textFill>
        </w:rPr>
      </w:pPr>
      <w:r>
        <w:rPr>
          <w:rFonts w:hAnsi="Times New Roman" w:eastAsia="宋体"/>
          <w:color w:val="000000" w:themeColor="text1"/>
          <w14:textFill>
            <w14:solidFill>
              <w14:schemeClr w14:val="tx1"/>
            </w14:solidFill>
          </w14:textFill>
        </w:rPr>
        <w:t>5.4.1.4 评价因子及评价方法</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采用单因子指数法，对照评价标准对包气带质量现状进行评价。计算公式如下：</w:t>
      </w:r>
    </w:p>
    <w:p>
      <w:pPr>
        <w:pStyle w:val="5"/>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S</w:t>
      </w:r>
      <w:r>
        <w:rPr>
          <w:color w:val="000000" w:themeColor="text1"/>
          <w:vertAlign w:val="subscript"/>
          <w14:textFill>
            <w14:solidFill>
              <w14:schemeClr w14:val="tx1"/>
            </w14:solidFill>
          </w14:textFill>
        </w:rPr>
        <w:t>i，j</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i，j</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si</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式中，S</w:t>
      </w:r>
      <w:r>
        <w:rPr>
          <w:color w:val="000000" w:themeColor="text1"/>
          <w:vertAlign w:val="subscript"/>
          <w14:textFill>
            <w14:solidFill>
              <w14:schemeClr w14:val="tx1"/>
            </w14:solidFill>
          </w14:textFill>
        </w:rPr>
        <w:t>i，j</w:t>
      </w:r>
      <w:r>
        <w:rPr>
          <w:color w:val="000000" w:themeColor="text1"/>
          <w14:textFill>
            <w14:solidFill>
              <w14:schemeClr w14:val="tx1"/>
            </w14:solidFill>
          </w14:textFill>
        </w:rPr>
        <w:t>—评价因子i的水质指数；</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C</w:t>
      </w:r>
      <w:r>
        <w:rPr>
          <w:color w:val="000000" w:themeColor="text1"/>
          <w:vertAlign w:val="subscript"/>
          <w14:textFill>
            <w14:solidFill>
              <w14:schemeClr w14:val="tx1"/>
            </w14:solidFill>
          </w14:textFill>
        </w:rPr>
        <w:t>i，j</w:t>
      </w:r>
      <w:r>
        <w:rPr>
          <w:color w:val="000000" w:themeColor="text1"/>
          <w14:textFill>
            <w14:solidFill>
              <w14:schemeClr w14:val="tx1"/>
            </w14:solidFill>
          </w14:textFill>
        </w:rPr>
        <w:t>—评价因子i在j点的实测统计代表值，mg/L；</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C</w:t>
      </w:r>
      <w:r>
        <w:rPr>
          <w:color w:val="000000" w:themeColor="text1"/>
          <w:vertAlign w:val="subscript"/>
          <w14:textFill>
            <w14:solidFill>
              <w14:schemeClr w14:val="tx1"/>
            </w14:solidFill>
          </w14:textFill>
        </w:rPr>
        <w:t>si</w:t>
      </w:r>
      <w:r>
        <w:rPr>
          <w:color w:val="000000" w:themeColor="text1"/>
          <w14:textFill>
            <w14:solidFill>
              <w14:schemeClr w14:val="tx1"/>
            </w14:solidFill>
          </w14:textFill>
        </w:rPr>
        <w:t>—评价因子i的水质评价标准限值，mg/L。</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pH的标准指数为：</w:t>
      </w:r>
      <w:r>
        <w:rPr>
          <w:color w:val="000000" w:themeColor="text1"/>
          <w14:textFill>
            <w14:solidFill>
              <w14:schemeClr w14:val="tx1"/>
            </w14:solidFill>
          </w14:textFill>
        </w:rPr>
        <w:object>
          <v:shape id="_x0000_i1031" o:spt="75" type="#_x0000_t75" style="height:17.55pt;width:9.25pt;" o:ole="t" filled="f" o:preferrelative="t" stroked="f" coordsize="21600,21600">
            <v:path/>
            <v:fill on="f" focussize="0,0"/>
            <v:stroke on="f" joinstyle="miter"/>
            <v:imagedata r:id="rId63" o:title=""/>
            <o:lock v:ext="edit" aspectratio="t"/>
            <w10:wrap type="none"/>
            <w10:anchorlock/>
          </v:shape>
          <o:OLEObject Type="Embed" ProgID="Equation.3" ShapeID="_x0000_i1031" DrawAspect="Content" ObjectID="_1468075731" r:id="rId62">
            <o:LockedField>false</o:LockedField>
          </o:OLEObject>
        </w:object>
      </w:r>
    </w:p>
    <w:p>
      <w:pPr>
        <w:pStyle w:val="5"/>
        <w:ind w:firstLine="0" w:firstLineChars="0"/>
        <w:jc w:val="center"/>
        <w:rPr>
          <w:color w:val="000000" w:themeColor="text1"/>
          <w14:textFill>
            <w14:solidFill>
              <w14:schemeClr w14:val="tx1"/>
            </w14:solidFill>
          </w14:textFill>
        </w:rPr>
      </w:pPr>
      <w:r>
        <w:rPr>
          <w:color w:val="000000" w:themeColor="text1"/>
          <w:position w:val="-30"/>
          <w14:textFill>
            <w14:solidFill>
              <w14:schemeClr w14:val="tx1"/>
            </w14:solidFill>
          </w14:textFill>
        </w:rPr>
        <w:object>
          <v:shape id="_x0000_i1032" o:spt="75" type="#_x0000_t75" style="height:37.4pt;width:93.25pt;" o:ole="t" filled="f" o:preferrelative="t" stroked="f" coordsize="21600,21600">
            <v:path/>
            <v:fill on="f" focussize="0,0"/>
            <v:stroke on="f" joinstyle="miter"/>
            <v:imagedata r:id="rId55" o:title=""/>
            <o:lock v:ext="edit" aspectratio="t"/>
            <w10:wrap type="none"/>
            <w10:anchorlock/>
          </v:shape>
          <o:OLEObject Type="Embed" ProgID="Equation.3" ShapeID="_x0000_i1032" DrawAspect="Content" ObjectID="_1468075732" r:id="rId64">
            <o:LockedField>false</o:LockedField>
          </o:OLEObject>
        </w:object>
      </w:r>
      <w:r>
        <w:rPr>
          <w:color w:val="000000" w:themeColor="text1"/>
          <w14:textFill>
            <w14:solidFill>
              <w14:schemeClr w14:val="tx1"/>
            </w14:solidFill>
          </w14:textFill>
        </w:rPr>
        <w:t xml:space="preserve">        pH</w:t>
      </w:r>
      <w:r>
        <w:rPr>
          <w:color w:val="000000" w:themeColor="text1"/>
          <w:vertAlign w:val="subscript"/>
          <w14:textFill>
            <w14:solidFill>
              <w14:schemeClr w14:val="tx1"/>
            </w14:solidFill>
          </w14:textFill>
        </w:rPr>
        <w:t>j</w:t>
      </w:r>
      <w:r>
        <w:rPr>
          <w:color w:val="000000" w:themeColor="text1"/>
          <w14:textFill>
            <w14:solidFill>
              <w14:schemeClr w14:val="tx1"/>
            </w14:solidFill>
          </w14:textFill>
        </w:rPr>
        <w:t>≤7.0</w:t>
      </w:r>
    </w:p>
    <w:p>
      <w:pPr>
        <w:pStyle w:val="5"/>
        <w:ind w:firstLine="0" w:firstLineChars="0"/>
        <w:jc w:val="center"/>
        <w:rPr>
          <w:color w:val="000000" w:themeColor="text1"/>
          <w14:textFill>
            <w14:solidFill>
              <w14:schemeClr w14:val="tx1"/>
            </w14:solidFill>
          </w14:textFill>
        </w:rPr>
      </w:pPr>
      <w:r>
        <w:rPr>
          <w:color w:val="000000" w:themeColor="text1"/>
          <w:position w:val="-30"/>
          <w14:textFill>
            <w14:solidFill>
              <w14:schemeClr w14:val="tx1"/>
            </w14:solidFill>
          </w14:textFill>
        </w:rPr>
        <w:object>
          <v:shape id="_x0000_i1033" o:spt="75" type="#_x0000_t75" style="height:37.4pt;width:93.25pt;" o:ole="t" filled="f" o:preferrelative="t" stroked="f" coordsize="21600,21600">
            <v:path/>
            <v:fill on="f" focussize="0,0"/>
            <v:stroke on="f" joinstyle="miter"/>
            <v:imagedata r:id="rId57" o:title=""/>
            <o:lock v:ext="edit" aspectratio="t"/>
            <w10:wrap type="none"/>
            <w10:anchorlock/>
          </v:shape>
          <o:OLEObject Type="Embed" ProgID="Equation.3" ShapeID="_x0000_i1033" DrawAspect="Content" ObjectID="_1468075733" r:id="rId65">
            <o:LockedField>false</o:LockedField>
          </o:OLEObject>
        </w:object>
      </w:r>
      <w:r>
        <w:rPr>
          <w:color w:val="000000" w:themeColor="text1"/>
          <w14:textFill>
            <w14:solidFill>
              <w14:schemeClr w14:val="tx1"/>
            </w14:solidFill>
          </w14:textFill>
        </w:rPr>
        <w:t xml:space="preserve">        pH</w:t>
      </w:r>
      <w:r>
        <w:rPr>
          <w:color w:val="000000" w:themeColor="text1"/>
          <w:vertAlign w:val="subscript"/>
          <w14:textFill>
            <w14:solidFill>
              <w14:schemeClr w14:val="tx1"/>
            </w14:solidFill>
          </w14:textFill>
        </w:rPr>
        <w:t>j</w:t>
      </w:r>
      <w:r>
        <w:rPr>
          <w:color w:val="000000" w:themeColor="text1"/>
          <w14:textFill>
            <w14:solidFill>
              <w14:schemeClr w14:val="tx1"/>
            </w14:solidFill>
          </w14:textFill>
        </w:rPr>
        <w:t>＞7.0</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式中：S</w:t>
      </w:r>
      <w:r>
        <w:rPr>
          <w:color w:val="000000" w:themeColor="text1"/>
          <w:vertAlign w:val="subscript"/>
          <w14:textFill>
            <w14:solidFill>
              <w14:schemeClr w14:val="tx1"/>
            </w14:solidFill>
          </w14:textFill>
        </w:rPr>
        <w:t>pH，j</w:t>
      </w:r>
      <w:r>
        <w:rPr>
          <w:color w:val="000000" w:themeColor="text1"/>
          <w14:textFill>
            <w14:solidFill>
              <w14:schemeClr w14:val="tx1"/>
            </w14:solidFill>
          </w14:textFill>
        </w:rPr>
        <w:t>—pH值的指数；</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pH</w:t>
      </w:r>
      <w:r>
        <w:rPr>
          <w:color w:val="000000" w:themeColor="text1"/>
          <w:vertAlign w:val="subscript"/>
          <w14:textFill>
            <w14:solidFill>
              <w14:schemeClr w14:val="tx1"/>
            </w14:solidFill>
          </w14:textFill>
        </w:rPr>
        <w:t>j</w:t>
      </w:r>
      <w:r>
        <w:rPr>
          <w:color w:val="000000" w:themeColor="text1"/>
          <w14:textFill>
            <w14:solidFill>
              <w14:schemeClr w14:val="tx1"/>
            </w14:solidFill>
          </w14:textFill>
        </w:rPr>
        <w:t>—pH值实测统计代表值；</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pH</w:t>
      </w:r>
      <w:r>
        <w:rPr>
          <w:color w:val="000000" w:themeColor="text1"/>
          <w:vertAlign w:val="subscript"/>
          <w14:textFill>
            <w14:solidFill>
              <w14:schemeClr w14:val="tx1"/>
            </w14:solidFill>
          </w14:textFill>
        </w:rPr>
        <w:t>sd</w:t>
      </w:r>
      <w:r>
        <w:rPr>
          <w:color w:val="000000" w:themeColor="text1"/>
          <w14:textFill>
            <w14:solidFill>
              <w14:schemeClr w14:val="tx1"/>
            </w14:solidFill>
          </w14:textFill>
        </w:rPr>
        <w:t>—评价标准中pH值的下限值；</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pH</w:t>
      </w:r>
      <w:r>
        <w:rPr>
          <w:color w:val="000000" w:themeColor="text1"/>
          <w:vertAlign w:val="subscript"/>
          <w14:textFill>
            <w14:solidFill>
              <w14:schemeClr w14:val="tx1"/>
            </w14:solidFill>
          </w14:textFill>
        </w:rPr>
        <w:t>su</w:t>
      </w:r>
      <w:r>
        <w:rPr>
          <w:color w:val="000000" w:themeColor="text1"/>
          <w14:textFill>
            <w14:solidFill>
              <w14:schemeClr w14:val="tx1"/>
            </w14:solidFill>
          </w14:textFill>
        </w:rPr>
        <w:t>—评价标准中pH值的上限值。</w:t>
      </w:r>
    </w:p>
    <w:p>
      <w:pPr>
        <w:pStyle w:val="6"/>
        <w:spacing w:before="0" w:after="0"/>
        <w:rPr>
          <w:rFonts w:hAnsi="Times New Roman" w:eastAsia="宋体"/>
          <w:color w:val="000000" w:themeColor="text1"/>
          <w14:textFill>
            <w14:solidFill>
              <w14:schemeClr w14:val="tx1"/>
            </w14:solidFill>
          </w14:textFill>
        </w:rPr>
      </w:pPr>
      <w:r>
        <w:rPr>
          <w:rFonts w:hAnsi="Times New Roman" w:eastAsia="宋体"/>
          <w:color w:val="000000" w:themeColor="text1"/>
          <w14:textFill>
            <w14:solidFill>
              <w14:schemeClr w14:val="tx1"/>
            </w14:solidFill>
          </w14:textFill>
        </w:rPr>
        <w:t>5.4.1.5 评价标准</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 xml:space="preserve">根据水文地质条件调查，厂区所在位置郭店镇北部区域的地下水流向为自西南向东北流，因此本次工程包气带评价以位于厂区西侧的1#厂区拟建综合楼东侧空地处作为背景点，本次工程包气带监测值与背景值进行对照。 </w:t>
      </w:r>
    </w:p>
    <w:p>
      <w:pPr>
        <w:pStyle w:val="6"/>
        <w:spacing w:before="0" w:after="0"/>
        <w:rPr>
          <w:rFonts w:hAnsi="Times New Roman" w:eastAsia="宋体"/>
          <w:color w:val="000000" w:themeColor="text1"/>
          <w14:textFill>
            <w14:solidFill>
              <w14:schemeClr w14:val="tx1"/>
            </w14:solidFill>
          </w14:textFill>
        </w:rPr>
      </w:pPr>
      <w:r>
        <w:rPr>
          <w:rFonts w:hAnsi="Times New Roman" w:eastAsia="宋体"/>
          <w:color w:val="000000" w:themeColor="text1"/>
          <w14:textFill>
            <w14:solidFill>
              <w14:schemeClr w14:val="tx1"/>
            </w14:solidFill>
          </w14:textFill>
        </w:rPr>
        <w:t>5.4.1.6 监测结果</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检测结果见表5.4-3。</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bCs w:val="0"/>
          <w:color w:val="000000" w:themeColor="text1"/>
          <w:sz w:val="24"/>
          <w:szCs w:val="24"/>
          <w:u w:val="single"/>
          <w:lang w:val="en-GB"/>
          <w14:textFill>
            <w14:solidFill>
              <w14:schemeClr w14:val="tx1"/>
            </w14:solidFill>
          </w14:textFill>
        </w:rPr>
      </w:pPr>
      <w:r>
        <w:rPr>
          <w:rFonts w:ascii="Times New Roman" w:hAnsi="Times New Roman" w:eastAsia="宋体" w:cs="Times New Roman"/>
          <w:b/>
          <w:bCs w:val="0"/>
          <w:color w:val="000000" w:themeColor="text1"/>
          <w:sz w:val="24"/>
          <w:szCs w:val="24"/>
          <w:u w:val="single"/>
          <w:lang w:val="en-GB"/>
          <w14:textFill>
            <w14:solidFill>
              <w14:schemeClr w14:val="tx1"/>
            </w14:solidFill>
          </w14:textFill>
        </w:rPr>
        <w:t xml:space="preserve">表5.4-3   </w:t>
      </w:r>
      <w:bookmarkStart w:id="519" w:name="_Hlk134085160"/>
      <w:r>
        <w:rPr>
          <w:rFonts w:ascii="Times New Roman" w:hAnsi="Times New Roman" w:eastAsia="宋体" w:cs="Times New Roman"/>
          <w:b/>
          <w:bCs w:val="0"/>
          <w:color w:val="000000" w:themeColor="text1"/>
          <w:sz w:val="24"/>
          <w:szCs w:val="24"/>
          <w:u w:val="single"/>
          <w:lang w:val="en-GB"/>
          <w14:textFill>
            <w14:solidFill>
              <w14:schemeClr w14:val="tx1"/>
            </w14:solidFill>
          </w14:textFill>
        </w:rPr>
        <w:t xml:space="preserve">            厂址</w:t>
      </w:r>
      <w:bookmarkEnd w:id="519"/>
      <w:r>
        <w:rPr>
          <w:rFonts w:ascii="Times New Roman" w:hAnsi="Times New Roman" w:eastAsia="宋体" w:cs="Times New Roman"/>
          <w:b/>
          <w:bCs w:val="0"/>
          <w:color w:val="000000" w:themeColor="text1"/>
          <w:sz w:val="24"/>
          <w:szCs w:val="24"/>
          <w:u w:val="single"/>
          <w:lang w:val="en-GB"/>
          <w14:textFill>
            <w14:solidFill>
              <w14:schemeClr w14:val="tx1"/>
            </w14:solidFill>
          </w14:textFill>
        </w:rPr>
        <w:t>包气带现状监测结果      单位：mg/L</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180"/>
        <w:gridCol w:w="1239"/>
        <w:gridCol w:w="1239"/>
        <w:gridCol w:w="874"/>
        <w:gridCol w:w="998"/>
        <w:gridCol w:w="912"/>
        <w:gridCol w:w="8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740" w:type="dxa"/>
            <w:vMerge w:val="restart"/>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szCs w:val="21"/>
                <w:u w:val="single"/>
                <w14:textFill>
                  <w14:solidFill>
                    <w14:schemeClr w14:val="tx1"/>
                  </w14:solidFill>
                </w14:textFill>
              </w:rPr>
              <w:t>检测项目</w:t>
            </w:r>
          </w:p>
        </w:tc>
        <w:tc>
          <w:tcPr>
            <w:tcW w:w="1978" w:type="dxa"/>
            <w:gridSpan w:val="2"/>
          </w:tcPr>
          <w:p>
            <w:pPr>
              <w:pStyle w:val="8"/>
              <w:spacing w:after="0"/>
              <w:jc w:val="center"/>
              <w:rPr>
                <w:b/>
                <w:bCs w:val="0"/>
                <w:color w:val="000000" w:themeColor="text1"/>
                <w:u w:val="single"/>
                <w14:textFill>
                  <w14:solidFill>
                    <w14:schemeClr w14:val="tx1"/>
                  </w14:solidFill>
                </w14:textFill>
              </w:rPr>
            </w:pPr>
            <w:r>
              <w:rPr>
                <w:b/>
                <w:bCs w:val="0"/>
                <w:color w:val="000000" w:themeColor="text1"/>
                <w:szCs w:val="21"/>
                <w:u w:val="single"/>
                <w14:textFill>
                  <w14:solidFill>
                    <w14:schemeClr w14:val="tx1"/>
                  </w14:solidFill>
                </w14:textFill>
              </w:rPr>
              <w:t>1#厂区拟建综合楼东侧空地处（背景点）</w:t>
            </w:r>
          </w:p>
        </w:tc>
        <w:tc>
          <w:tcPr>
            <w:tcW w:w="1495" w:type="dxa"/>
            <w:gridSpan w:val="2"/>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u w:val="single"/>
                <w14:textFill>
                  <w14:solidFill>
                    <w14:schemeClr w14:val="tx1"/>
                  </w14:solidFill>
                </w14:textFill>
              </w:rPr>
              <w:t>2#生产</w:t>
            </w:r>
            <w:r>
              <w:rPr>
                <w:b/>
                <w:bCs w:val="0"/>
                <w:color w:val="000000" w:themeColor="text1"/>
                <w:kern w:val="0"/>
                <w:u w:val="single"/>
                <w:lang w:bidi="ar"/>
                <w14:textFill>
                  <w14:solidFill>
                    <w14:schemeClr w14:val="tx1"/>
                  </w14:solidFill>
                </w14:textFill>
              </w:rPr>
              <w:t>废水处理东侧</w:t>
            </w:r>
          </w:p>
        </w:tc>
        <w:tc>
          <w:tcPr>
            <w:tcW w:w="1426" w:type="dxa"/>
            <w:gridSpan w:val="2"/>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lang w:bidi="ar"/>
                <w14:textFill>
                  <w14:solidFill>
                    <w14:schemeClr w14:val="tx1"/>
                  </w14:solidFill>
                </w14:textFill>
              </w:rPr>
              <w:t>3#现有工程焚烧处置空地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740" w:type="dxa"/>
            <w:vMerge w:val="continue"/>
            <w:vAlign w:val="center"/>
          </w:tcPr>
          <w:p>
            <w:pPr>
              <w:pStyle w:val="8"/>
              <w:spacing w:after="0"/>
              <w:jc w:val="center"/>
              <w:rPr>
                <w:b/>
                <w:bCs w:val="0"/>
                <w:color w:val="000000" w:themeColor="text1"/>
                <w:szCs w:val="21"/>
                <w:u w:val="single"/>
                <w14:textFill>
                  <w14:solidFill>
                    <w14:schemeClr w14:val="tx1"/>
                  </w14:solidFill>
                </w14:textFill>
              </w:rPr>
            </w:pPr>
          </w:p>
        </w:tc>
        <w:tc>
          <w:tcPr>
            <w:tcW w:w="989"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szCs w:val="21"/>
                <w:u w:val="single"/>
                <w14:textFill>
                  <w14:solidFill>
                    <w14:schemeClr w14:val="tx1"/>
                  </w14:solidFill>
                </w14:textFill>
              </w:rPr>
              <w:t>0-20cm</w:t>
            </w:r>
          </w:p>
        </w:tc>
        <w:tc>
          <w:tcPr>
            <w:tcW w:w="989"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szCs w:val="21"/>
                <w:u w:val="single"/>
                <w14:textFill>
                  <w14:solidFill>
                    <w14:schemeClr w14:val="tx1"/>
                  </w14:solidFill>
                </w14:textFill>
              </w:rPr>
              <w:t>45-55cm</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szCs w:val="21"/>
                <w:u w:val="single"/>
                <w14:textFill>
                  <w14:solidFill>
                    <w14:schemeClr w14:val="tx1"/>
                  </w14:solidFill>
                </w14:textFill>
              </w:rPr>
              <w:t>0-20cm</w:t>
            </w:r>
          </w:p>
        </w:tc>
        <w:tc>
          <w:tcPr>
            <w:tcW w:w="797"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szCs w:val="21"/>
                <w:u w:val="single"/>
                <w14:textFill>
                  <w14:solidFill>
                    <w14:schemeClr w14:val="tx1"/>
                  </w14:solidFill>
                </w14:textFill>
              </w:rPr>
              <w:t>45-55cm</w:t>
            </w:r>
          </w:p>
        </w:tc>
        <w:tc>
          <w:tcPr>
            <w:tcW w:w="72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lang w:bidi="ar"/>
                <w14:textFill>
                  <w14:solidFill>
                    <w14:schemeClr w14:val="tx1"/>
                  </w14:solidFill>
                </w14:textFill>
              </w:rPr>
              <w:t>0-20cm</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szCs w:val="21"/>
                <w:u w:val="single"/>
                <w14:textFill>
                  <w14:solidFill>
                    <w14:schemeClr w14:val="tx1"/>
                  </w14:solidFill>
                </w14:textFill>
              </w:rPr>
              <w:t>45-55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740"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u w:val="single"/>
                <w14:textFill>
                  <w14:solidFill>
                    <w14:schemeClr w14:val="tx1"/>
                  </w14:solidFill>
                </w14:textFill>
              </w:rPr>
              <w:t>pH</w:t>
            </w:r>
          </w:p>
        </w:tc>
        <w:tc>
          <w:tcPr>
            <w:tcW w:w="989"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9.2</w:t>
            </w:r>
          </w:p>
        </w:tc>
        <w:tc>
          <w:tcPr>
            <w:tcW w:w="989"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9.0</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7.6</w:t>
            </w:r>
          </w:p>
        </w:tc>
        <w:tc>
          <w:tcPr>
            <w:tcW w:w="797"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7.3</w:t>
            </w:r>
          </w:p>
        </w:tc>
        <w:tc>
          <w:tcPr>
            <w:tcW w:w="72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7.8</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740"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总硬度</w:t>
            </w:r>
          </w:p>
        </w:tc>
        <w:tc>
          <w:tcPr>
            <w:tcW w:w="989"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56.3</w:t>
            </w:r>
          </w:p>
        </w:tc>
        <w:tc>
          <w:tcPr>
            <w:tcW w:w="989"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60.2</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61.8</w:t>
            </w:r>
          </w:p>
        </w:tc>
        <w:tc>
          <w:tcPr>
            <w:tcW w:w="797"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48.7</w:t>
            </w:r>
          </w:p>
        </w:tc>
        <w:tc>
          <w:tcPr>
            <w:tcW w:w="72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51.1</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740"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u w:val="single"/>
                <w14:textFill>
                  <w14:solidFill>
                    <w14:schemeClr w14:val="tx1"/>
                  </w14:solidFill>
                </w14:textFill>
              </w:rPr>
              <w:t>溶解性总固体</w:t>
            </w:r>
          </w:p>
        </w:tc>
        <w:tc>
          <w:tcPr>
            <w:tcW w:w="989"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185</w:t>
            </w:r>
          </w:p>
        </w:tc>
        <w:tc>
          <w:tcPr>
            <w:tcW w:w="989"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224</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209</w:t>
            </w:r>
          </w:p>
        </w:tc>
        <w:tc>
          <w:tcPr>
            <w:tcW w:w="797"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190</w:t>
            </w:r>
          </w:p>
        </w:tc>
        <w:tc>
          <w:tcPr>
            <w:tcW w:w="72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181</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1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740"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耗氧量</w:t>
            </w:r>
          </w:p>
        </w:tc>
        <w:tc>
          <w:tcPr>
            <w:tcW w:w="989"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2.68</w:t>
            </w:r>
          </w:p>
        </w:tc>
        <w:tc>
          <w:tcPr>
            <w:tcW w:w="989"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2.84</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2.94</w:t>
            </w:r>
          </w:p>
        </w:tc>
        <w:tc>
          <w:tcPr>
            <w:tcW w:w="797"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2.65</w:t>
            </w:r>
          </w:p>
        </w:tc>
        <w:tc>
          <w:tcPr>
            <w:tcW w:w="72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2.68</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2.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740"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六价铬</w:t>
            </w:r>
          </w:p>
        </w:tc>
        <w:tc>
          <w:tcPr>
            <w:tcW w:w="989"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未检出</w:t>
            </w:r>
          </w:p>
        </w:tc>
        <w:tc>
          <w:tcPr>
            <w:tcW w:w="989"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未检出</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未检出</w:t>
            </w:r>
          </w:p>
        </w:tc>
        <w:tc>
          <w:tcPr>
            <w:tcW w:w="797"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未检出</w:t>
            </w:r>
          </w:p>
        </w:tc>
        <w:tc>
          <w:tcPr>
            <w:tcW w:w="72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未检出</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740"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氨氮</w:t>
            </w:r>
          </w:p>
        </w:tc>
        <w:tc>
          <w:tcPr>
            <w:tcW w:w="989"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0.243</w:t>
            </w:r>
          </w:p>
        </w:tc>
        <w:tc>
          <w:tcPr>
            <w:tcW w:w="989"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0.276</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0.315</w:t>
            </w:r>
          </w:p>
        </w:tc>
        <w:tc>
          <w:tcPr>
            <w:tcW w:w="797"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0.251</w:t>
            </w:r>
          </w:p>
        </w:tc>
        <w:tc>
          <w:tcPr>
            <w:tcW w:w="72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0.165</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0.2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740"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亚硝酸盐氮</w:t>
            </w:r>
          </w:p>
        </w:tc>
        <w:tc>
          <w:tcPr>
            <w:tcW w:w="989"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0.014</w:t>
            </w:r>
          </w:p>
        </w:tc>
        <w:tc>
          <w:tcPr>
            <w:tcW w:w="989"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0.008</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未检出</w:t>
            </w:r>
          </w:p>
        </w:tc>
        <w:tc>
          <w:tcPr>
            <w:tcW w:w="797"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未检出</w:t>
            </w:r>
          </w:p>
        </w:tc>
        <w:tc>
          <w:tcPr>
            <w:tcW w:w="72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0.016</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0.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740"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氰化物</w:t>
            </w:r>
          </w:p>
        </w:tc>
        <w:tc>
          <w:tcPr>
            <w:tcW w:w="989"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未检出</w:t>
            </w:r>
          </w:p>
        </w:tc>
        <w:tc>
          <w:tcPr>
            <w:tcW w:w="989"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未检出</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未检出</w:t>
            </w:r>
          </w:p>
        </w:tc>
        <w:tc>
          <w:tcPr>
            <w:tcW w:w="797"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未检出</w:t>
            </w:r>
          </w:p>
        </w:tc>
        <w:tc>
          <w:tcPr>
            <w:tcW w:w="72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未检出</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740"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u w:val="single"/>
                <w14:textFill>
                  <w14:solidFill>
                    <w14:schemeClr w14:val="tx1"/>
                  </w14:solidFill>
                </w14:textFill>
              </w:rPr>
              <w:t>铁</w:t>
            </w:r>
          </w:p>
        </w:tc>
        <w:tc>
          <w:tcPr>
            <w:tcW w:w="989"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0.08</w:t>
            </w:r>
          </w:p>
        </w:tc>
        <w:tc>
          <w:tcPr>
            <w:tcW w:w="989"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0.11</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0.07</w:t>
            </w:r>
          </w:p>
        </w:tc>
        <w:tc>
          <w:tcPr>
            <w:tcW w:w="797"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0.15</w:t>
            </w:r>
          </w:p>
        </w:tc>
        <w:tc>
          <w:tcPr>
            <w:tcW w:w="72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0.12</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740"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u w:val="single"/>
                <w14:textFill>
                  <w14:solidFill>
                    <w14:schemeClr w14:val="tx1"/>
                  </w14:solidFill>
                </w14:textFill>
              </w:rPr>
              <w:t>锰</w:t>
            </w:r>
          </w:p>
        </w:tc>
        <w:tc>
          <w:tcPr>
            <w:tcW w:w="989"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未检出</w:t>
            </w:r>
          </w:p>
        </w:tc>
        <w:tc>
          <w:tcPr>
            <w:tcW w:w="989"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未检出</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未检出</w:t>
            </w:r>
          </w:p>
        </w:tc>
        <w:tc>
          <w:tcPr>
            <w:tcW w:w="797"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未检出</w:t>
            </w:r>
          </w:p>
        </w:tc>
        <w:tc>
          <w:tcPr>
            <w:tcW w:w="72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未检出</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740"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u w:val="single"/>
                <w14:textFill>
                  <w14:solidFill>
                    <w14:schemeClr w14:val="tx1"/>
                  </w14:solidFill>
                </w14:textFill>
              </w:rPr>
              <w:t>铜</w:t>
            </w:r>
          </w:p>
        </w:tc>
        <w:tc>
          <w:tcPr>
            <w:tcW w:w="989"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未检出</w:t>
            </w:r>
          </w:p>
        </w:tc>
        <w:tc>
          <w:tcPr>
            <w:tcW w:w="989"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未检出</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未检出</w:t>
            </w:r>
          </w:p>
        </w:tc>
        <w:tc>
          <w:tcPr>
            <w:tcW w:w="797"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未检出</w:t>
            </w:r>
          </w:p>
        </w:tc>
        <w:tc>
          <w:tcPr>
            <w:tcW w:w="72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未检出</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740"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u w:val="single"/>
                <w14:textFill>
                  <w14:solidFill>
                    <w14:schemeClr w14:val="tx1"/>
                  </w14:solidFill>
                </w14:textFill>
              </w:rPr>
              <w:t>镍</w:t>
            </w:r>
          </w:p>
        </w:tc>
        <w:tc>
          <w:tcPr>
            <w:tcW w:w="989"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未检出</w:t>
            </w:r>
          </w:p>
        </w:tc>
        <w:tc>
          <w:tcPr>
            <w:tcW w:w="989"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未检出</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未检出</w:t>
            </w:r>
          </w:p>
        </w:tc>
        <w:tc>
          <w:tcPr>
            <w:tcW w:w="797"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未检出</w:t>
            </w:r>
          </w:p>
        </w:tc>
        <w:tc>
          <w:tcPr>
            <w:tcW w:w="72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未检出</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740"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u w:val="single"/>
                <w14:textFill>
                  <w14:solidFill>
                    <w14:schemeClr w14:val="tx1"/>
                  </w14:solidFill>
                </w14:textFill>
              </w:rPr>
              <w:t>挥发酚</w:t>
            </w:r>
          </w:p>
        </w:tc>
        <w:tc>
          <w:tcPr>
            <w:tcW w:w="989"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未检出</w:t>
            </w:r>
          </w:p>
        </w:tc>
        <w:tc>
          <w:tcPr>
            <w:tcW w:w="989"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未检出</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未检出</w:t>
            </w:r>
          </w:p>
        </w:tc>
        <w:tc>
          <w:tcPr>
            <w:tcW w:w="797"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未检出</w:t>
            </w:r>
          </w:p>
        </w:tc>
        <w:tc>
          <w:tcPr>
            <w:tcW w:w="72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未检出</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740"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u w:val="single"/>
                <w14:textFill>
                  <w14:solidFill>
                    <w14:schemeClr w14:val="tx1"/>
                  </w14:solidFill>
                </w14:textFill>
              </w:rPr>
              <w:t>硫化物</w:t>
            </w:r>
          </w:p>
        </w:tc>
        <w:tc>
          <w:tcPr>
            <w:tcW w:w="989"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未检出</w:t>
            </w:r>
          </w:p>
        </w:tc>
        <w:tc>
          <w:tcPr>
            <w:tcW w:w="989"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未检出</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未检出</w:t>
            </w:r>
          </w:p>
        </w:tc>
        <w:tc>
          <w:tcPr>
            <w:tcW w:w="797"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未检出</w:t>
            </w:r>
          </w:p>
        </w:tc>
        <w:tc>
          <w:tcPr>
            <w:tcW w:w="72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未检出</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740"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硫酸盐</w:t>
            </w:r>
          </w:p>
        </w:tc>
        <w:tc>
          <w:tcPr>
            <w:tcW w:w="989"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10.2</w:t>
            </w:r>
          </w:p>
        </w:tc>
        <w:tc>
          <w:tcPr>
            <w:tcW w:w="989"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6.74</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6.98</w:t>
            </w:r>
          </w:p>
        </w:tc>
        <w:tc>
          <w:tcPr>
            <w:tcW w:w="797"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4.31</w:t>
            </w:r>
          </w:p>
        </w:tc>
        <w:tc>
          <w:tcPr>
            <w:tcW w:w="72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2.92</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5.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740"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u w:val="single"/>
                <w14:textFill>
                  <w14:solidFill>
                    <w14:schemeClr w14:val="tx1"/>
                  </w14:solidFill>
                </w14:textFill>
              </w:rPr>
              <w:t>氟化物</w:t>
            </w:r>
          </w:p>
        </w:tc>
        <w:tc>
          <w:tcPr>
            <w:tcW w:w="989"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1.04</w:t>
            </w:r>
          </w:p>
        </w:tc>
        <w:tc>
          <w:tcPr>
            <w:tcW w:w="989"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0.780</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0.769</w:t>
            </w:r>
          </w:p>
        </w:tc>
        <w:tc>
          <w:tcPr>
            <w:tcW w:w="797"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0.738</w:t>
            </w:r>
          </w:p>
        </w:tc>
        <w:tc>
          <w:tcPr>
            <w:tcW w:w="72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0.779</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0.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740"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氯化物</w:t>
            </w:r>
          </w:p>
        </w:tc>
        <w:tc>
          <w:tcPr>
            <w:tcW w:w="989"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3.54</w:t>
            </w:r>
          </w:p>
        </w:tc>
        <w:tc>
          <w:tcPr>
            <w:tcW w:w="989"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0.938</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0.795</w:t>
            </w:r>
          </w:p>
        </w:tc>
        <w:tc>
          <w:tcPr>
            <w:tcW w:w="797"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15.6</w:t>
            </w:r>
          </w:p>
        </w:tc>
        <w:tc>
          <w:tcPr>
            <w:tcW w:w="72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20.4</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740"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硝酸盐（以N计）</w:t>
            </w:r>
          </w:p>
        </w:tc>
        <w:tc>
          <w:tcPr>
            <w:tcW w:w="989"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0.723</w:t>
            </w:r>
          </w:p>
        </w:tc>
        <w:tc>
          <w:tcPr>
            <w:tcW w:w="989"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0.810</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0.834</w:t>
            </w:r>
          </w:p>
        </w:tc>
        <w:tc>
          <w:tcPr>
            <w:tcW w:w="797"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4.06</w:t>
            </w:r>
          </w:p>
        </w:tc>
        <w:tc>
          <w:tcPr>
            <w:tcW w:w="72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2.64</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740"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镉（</w:t>
            </w:r>
            <w:r>
              <w:rPr>
                <w:b/>
                <w:bCs w:val="0"/>
                <w:color w:val="000000" w:themeColor="text1"/>
                <w:u w:val="single"/>
                <w14:textFill>
                  <w14:solidFill>
                    <w14:schemeClr w14:val="tx1"/>
                  </w14:solidFill>
                </w14:textFill>
              </w:rPr>
              <w:t>μ</w:t>
            </w:r>
            <w:r>
              <w:rPr>
                <w:b/>
                <w:bCs w:val="0"/>
                <w:color w:val="000000" w:themeColor="text1"/>
                <w:kern w:val="0"/>
                <w:u w:val="single"/>
                <w14:textFill>
                  <w14:solidFill>
                    <w14:schemeClr w14:val="tx1"/>
                  </w14:solidFill>
                </w14:textFill>
              </w:rPr>
              <w:t>g/L）</w:t>
            </w:r>
          </w:p>
        </w:tc>
        <w:tc>
          <w:tcPr>
            <w:tcW w:w="989"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1.91</w:t>
            </w:r>
          </w:p>
        </w:tc>
        <w:tc>
          <w:tcPr>
            <w:tcW w:w="989"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3.04</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4.83</w:t>
            </w:r>
          </w:p>
        </w:tc>
        <w:tc>
          <w:tcPr>
            <w:tcW w:w="797"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4.06</w:t>
            </w:r>
          </w:p>
        </w:tc>
        <w:tc>
          <w:tcPr>
            <w:tcW w:w="72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1.13</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3.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740"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铅（</w:t>
            </w:r>
            <w:r>
              <w:rPr>
                <w:b/>
                <w:bCs w:val="0"/>
                <w:color w:val="000000" w:themeColor="text1"/>
                <w:u w:val="single"/>
                <w14:textFill>
                  <w14:solidFill>
                    <w14:schemeClr w14:val="tx1"/>
                  </w14:solidFill>
                </w14:textFill>
              </w:rPr>
              <w:t>μ</w:t>
            </w:r>
            <w:r>
              <w:rPr>
                <w:b/>
                <w:bCs w:val="0"/>
                <w:color w:val="000000" w:themeColor="text1"/>
                <w:kern w:val="0"/>
                <w:u w:val="single"/>
                <w14:textFill>
                  <w14:solidFill>
                    <w14:schemeClr w14:val="tx1"/>
                  </w14:solidFill>
                </w14:textFill>
              </w:rPr>
              <w:t>g/L）</w:t>
            </w:r>
          </w:p>
        </w:tc>
        <w:tc>
          <w:tcPr>
            <w:tcW w:w="989"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7.12</w:t>
            </w:r>
          </w:p>
        </w:tc>
        <w:tc>
          <w:tcPr>
            <w:tcW w:w="989"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4.41</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9.10</w:t>
            </w:r>
          </w:p>
        </w:tc>
        <w:tc>
          <w:tcPr>
            <w:tcW w:w="797"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4.67</w:t>
            </w:r>
          </w:p>
        </w:tc>
        <w:tc>
          <w:tcPr>
            <w:tcW w:w="72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3.09</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4.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740"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砷（</w:t>
            </w:r>
            <w:r>
              <w:rPr>
                <w:b/>
                <w:bCs w:val="0"/>
                <w:color w:val="000000" w:themeColor="text1"/>
                <w:u w:val="single"/>
                <w14:textFill>
                  <w14:solidFill>
                    <w14:schemeClr w14:val="tx1"/>
                  </w14:solidFill>
                </w14:textFill>
              </w:rPr>
              <w:t>μ</w:t>
            </w:r>
            <w:r>
              <w:rPr>
                <w:b/>
                <w:bCs w:val="0"/>
                <w:color w:val="000000" w:themeColor="text1"/>
                <w:kern w:val="0"/>
                <w:u w:val="single"/>
                <w14:textFill>
                  <w14:solidFill>
                    <w14:schemeClr w14:val="tx1"/>
                  </w14:solidFill>
                </w14:textFill>
              </w:rPr>
              <w:t>g/L）</w:t>
            </w:r>
          </w:p>
        </w:tc>
        <w:tc>
          <w:tcPr>
            <w:tcW w:w="989"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1.9</w:t>
            </w:r>
          </w:p>
        </w:tc>
        <w:tc>
          <w:tcPr>
            <w:tcW w:w="989"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2.1</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2.7</w:t>
            </w:r>
          </w:p>
        </w:tc>
        <w:tc>
          <w:tcPr>
            <w:tcW w:w="797"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2.9</w:t>
            </w:r>
          </w:p>
        </w:tc>
        <w:tc>
          <w:tcPr>
            <w:tcW w:w="72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2.4</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740"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汞（</w:t>
            </w:r>
            <w:r>
              <w:rPr>
                <w:b/>
                <w:bCs w:val="0"/>
                <w:color w:val="000000" w:themeColor="text1"/>
                <w:u w:val="single"/>
                <w14:textFill>
                  <w14:solidFill>
                    <w14:schemeClr w14:val="tx1"/>
                  </w14:solidFill>
                </w14:textFill>
              </w:rPr>
              <w:t>μ</w:t>
            </w:r>
            <w:r>
              <w:rPr>
                <w:b/>
                <w:bCs w:val="0"/>
                <w:color w:val="000000" w:themeColor="text1"/>
                <w:kern w:val="0"/>
                <w:u w:val="single"/>
                <w14:textFill>
                  <w14:solidFill>
                    <w14:schemeClr w14:val="tx1"/>
                  </w14:solidFill>
                </w14:textFill>
              </w:rPr>
              <w:t>g/L）</w:t>
            </w:r>
          </w:p>
        </w:tc>
        <w:tc>
          <w:tcPr>
            <w:tcW w:w="989"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0.09</w:t>
            </w:r>
          </w:p>
        </w:tc>
        <w:tc>
          <w:tcPr>
            <w:tcW w:w="989"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0.08</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未检出</w:t>
            </w:r>
          </w:p>
        </w:tc>
        <w:tc>
          <w:tcPr>
            <w:tcW w:w="797"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未检出</w:t>
            </w:r>
          </w:p>
        </w:tc>
        <w:tc>
          <w:tcPr>
            <w:tcW w:w="72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未检出</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740"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锑（</w:t>
            </w:r>
            <w:r>
              <w:rPr>
                <w:b/>
                <w:bCs w:val="0"/>
                <w:color w:val="000000" w:themeColor="text1"/>
                <w:u w:val="single"/>
                <w14:textFill>
                  <w14:solidFill>
                    <w14:schemeClr w14:val="tx1"/>
                  </w14:solidFill>
                </w14:textFill>
              </w:rPr>
              <w:t>μ</w:t>
            </w:r>
            <w:r>
              <w:rPr>
                <w:b/>
                <w:bCs w:val="0"/>
                <w:color w:val="000000" w:themeColor="text1"/>
                <w:kern w:val="0"/>
                <w:u w:val="single"/>
                <w14:textFill>
                  <w14:solidFill>
                    <w14:schemeClr w14:val="tx1"/>
                  </w14:solidFill>
                </w14:textFill>
              </w:rPr>
              <w:t>g/L）</w:t>
            </w:r>
          </w:p>
        </w:tc>
        <w:tc>
          <w:tcPr>
            <w:tcW w:w="989"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未检出</w:t>
            </w:r>
          </w:p>
        </w:tc>
        <w:tc>
          <w:tcPr>
            <w:tcW w:w="989"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未检出</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未检出</w:t>
            </w:r>
          </w:p>
        </w:tc>
        <w:tc>
          <w:tcPr>
            <w:tcW w:w="797"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未检出</w:t>
            </w:r>
          </w:p>
        </w:tc>
        <w:tc>
          <w:tcPr>
            <w:tcW w:w="72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未检出</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740"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总大肠菌群（</w:t>
            </w:r>
            <w:r>
              <w:rPr>
                <w:b/>
                <w:bCs w:val="0"/>
                <w:color w:val="000000" w:themeColor="text1"/>
                <w:u w:val="single"/>
                <w14:textFill>
                  <w14:solidFill>
                    <w14:schemeClr w14:val="tx1"/>
                  </w14:solidFill>
                </w14:textFill>
              </w:rPr>
              <w:t>MPN/100mL</w:t>
            </w:r>
            <w:r>
              <w:rPr>
                <w:b/>
                <w:bCs w:val="0"/>
                <w:color w:val="000000" w:themeColor="text1"/>
                <w:kern w:val="0"/>
                <w:u w:val="single"/>
                <w14:textFill>
                  <w14:solidFill>
                    <w14:schemeClr w14:val="tx1"/>
                  </w14:solidFill>
                </w14:textFill>
              </w:rPr>
              <w:t>）</w:t>
            </w:r>
          </w:p>
        </w:tc>
        <w:tc>
          <w:tcPr>
            <w:tcW w:w="989"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2</w:t>
            </w:r>
          </w:p>
        </w:tc>
        <w:tc>
          <w:tcPr>
            <w:tcW w:w="989"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lt;2</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2</w:t>
            </w:r>
          </w:p>
        </w:tc>
        <w:tc>
          <w:tcPr>
            <w:tcW w:w="797"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2</w:t>
            </w:r>
          </w:p>
        </w:tc>
        <w:tc>
          <w:tcPr>
            <w:tcW w:w="72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2</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740"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细菌总数（</w:t>
            </w:r>
            <w:r>
              <w:rPr>
                <w:b/>
                <w:bCs w:val="0"/>
                <w:color w:val="000000" w:themeColor="text1"/>
                <w:u w:val="single"/>
                <w14:textFill>
                  <w14:solidFill>
                    <w14:schemeClr w14:val="tx1"/>
                  </w14:solidFill>
                </w14:textFill>
              </w:rPr>
              <w:t>CFU/mL</w:t>
            </w:r>
            <w:r>
              <w:rPr>
                <w:b/>
                <w:bCs w:val="0"/>
                <w:color w:val="000000" w:themeColor="text1"/>
                <w:kern w:val="0"/>
                <w:u w:val="single"/>
                <w14:textFill>
                  <w14:solidFill>
                    <w14:schemeClr w14:val="tx1"/>
                  </w14:solidFill>
                </w14:textFill>
              </w:rPr>
              <w:t>）</w:t>
            </w:r>
          </w:p>
        </w:tc>
        <w:tc>
          <w:tcPr>
            <w:tcW w:w="989"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55</w:t>
            </w:r>
          </w:p>
        </w:tc>
        <w:tc>
          <w:tcPr>
            <w:tcW w:w="989"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70</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80</w:t>
            </w:r>
          </w:p>
        </w:tc>
        <w:tc>
          <w:tcPr>
            <w:tcW w:w="797"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79</w:t>
            </w:r>
          </w:p>
        </w:tc>
        <w:tc>
          <w:tcPr>
            <w:tcW w:w="72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72</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740" w:type="dxa"/>
            <w:vAlign w:val="center"/>
          </w:tcPr>
          <w:p>
            <w:pPr>
              <w:pStyle w:val="8"/>
              <w:spacing w:after="0"/>
              <w:jc w:val="center"/>
              <w:rPr>
                <w:b/>
                <w:bCs w:val="0"/>
                <w:color w:val="000000" w:themeColor="text1"/>
                <w:u w:val="single"/>
                <w14:textFill>
                  <w14:solidFill>
                    <w14:schemeClr w14:val="tx1"/>
                  </w14:solidFill>
                </w14:textFill>
              </w:rPr>
            </w:pPr>
            <w:r>
              <w:rPr>
                <w:b/>
                <w:bCs w:val="0"/>
                <w:color w:val="000000" w:themeColor="text1"/>
                <w:u w:val="single"/>
                <w14:textFill>
                  <w14:solidFill>
                    <w14:schemeClr w14:val="tx1"/>
                  </w14:solidFill>
                </w14:textFill>
              </w:rPr>
              <w:t>石油类</w:t>
            </w:r>
          </w:p>
        </w:tc>
        <w:tc>
          <w:tcPr>
            <w:tcW w:w="989"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0.01</w:t>
            </w:r>
          </w:p>
        </w:tc>
        <w:tc>
          <w:tcPr>
            <w:tcW w:w="989" w:type="dxa"/>
            <w:vAlign w:val="center"/>
          </w:tcPr>
          <w:p>
            <w:pPr>
              <w:pStyle w:val="8"/>
              <w:spacing w:after="0"/>
              <w:jc w:val="center"/>
              <w:rPr>
                <w:b/>
                <w:bCs w:val="0"/>
                <w:color w:val="000000" w:themeColor="text1"/>
                <w:kern w:val="0"/>
                <w:u w:val="single"/>
                <w14:textFill>
                  <w14:solidFill>
                    <w14:schemeClr w14:val="tx1"/>
                  </w14:solidFill>
                </w14:textFill>
              </w:rPr>
            </w:pPr>
            <w:r>
              <w:rPr>
                <w:b/>
                <w:bCs w:val="0"/>
                <w:color w:val="000000" w:themeColor="text1"/>
                <w:kern w:val="0"/>
                <w:u w:val="single"/>
                <w14:textFill>
                  <w14:solidFill>
                    <w14:schemeClr w14:val="tx1"/>
                  </w14:solidFill>
                </w14:textFill>
              </w:rPr>
              <w:t>0.02</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0.02</w:t>
            </w:r>
          </w:p>
        </w:tc>
        <w:tc>
          <w:tcPr>
            <w:tcW w:w="797"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0.02</w:t>
            </w:r>
          </w:p>
        </w:tc>
        <w:tc>
          <w:tcPr>
            <w:tcW w:w="72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0.01</w:t>
            </w:r>
          </w:p>
        </w:tc>
        <w:tc>
          <w:tcPr>
            <w:tcW w:w="698"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kern w:val="0"/>
                <w:u w:val="single"/>
                <w14:textFill>
                  <w14:solidFill>
                    <w14:schemeClr w14:val="tx1"/>
                  </w14:solidFill>
                </w14:textFill>
              </w:rPr>
              <w:t>0.01</w:t>
            </w:r>
          </w:p>
        </w:tc>
      </w:tr>
    </w:tbl>
    <w:p>
      <w:pPr>
        <w:pStyle w:val="5"/>
        <w:ind w:firstLine="480"/>
        <w:rPr>
          <w:b/>
          <w:bCs w:val="0"/>
          <w:color w:val="000000" w:themeColor="text1"/>
          <w:u w:val="single"/>
          <w14:textFill>
            <w14:solidFill>
              <w14:schemeClr w14:val="tx1"/>
            </w14:solidFill>
          </w14:textFill>
        </w:rPr>
      </w:pPr>
      <w:r>
        <w:rPr>
          <w:b/>
          <w:bCs w:val="0"/>
          <w:color w:val="000000" w:themeColor="text1"/>
          <w:u w:val="single"/>
          <w14:textFill>
            <w14:solidFill>
              <w14:schemeClr w14:val="tx1"/>
            </w14:solidFill>
          </w14:textFill>
        </w:rPr>
        <w:t>根据上表可知，本次工程包气带监测数据中生产</w:t>
      </w:r>
      <w:r>
        <w:rPr>
          <w:b/>
          <w:bCs w:val="0"/>
          <w:color w:val="000000" w:themeColor="text1"/>
          <w:kern w:val="0"/>
          <w:u w:val="single"/>
          <w:lang w:bidi="ar"/>
          <w14:textFill>
            <w14:solidFill>
              <w14:schemeClr w14:val="tx1"/>
            </w14:solidFill>
          </w14:textFill>
        </w:rPr>
        <w:t>废水处理东侧与现有工程焚烧处置空地处的</w:t>
      </w:r>
      <w:r>
        <w:rPr>
          <w:b/>
          <w:bCs w:val="0"/>
          <w:color w:val="000000" w:themeColor="text1"/>
          <w:u w:val="single"/>
          <w14:textFill>
            <w14:solidFill>
              <w14:schemeClr w14:val="tx1"/>
            </w14:solidFill>
          </w14:textFill>
        </w:rPr>
        <w:t>pH、硫酸盐、氟化物略低于背景点，生产废水处理站东侧与</w:t>
      </w:r>
      <w:r>
        <w:rPr>
          <w:b/>
          <w:bCs w:val="0"/>
          <w:color w:val="000000" w:themeColor="text1"/>
          <w:kern w:val="0"/>
          <w:u w:val="single"/>
          <w:lang w:bidi="ar"/>
          <w14:textFill>
            <w14:solidFill>
              <w14:schemeClr w14:val="tx1"/>
            </w14:solidFill>
          </w14:textFill>
        </w:rPr>
        <w:t>现有工程焚烧处置空地处的氯化物、硝酸盐、砷等高于背景点，其他污染因子浓度与背景值相比轻微浮动，</w:t>
      </w:r>
      <w:r>
        <w:rPr>
          <w:b/>
          <w:bCs w:val="0"/>
          <w:color w:val="000000" w:themeColor="text1"/>
          <w:u w:val="single"/>
          <w14:textFill>
            <w14:solidFill>
              <w14:schemeClr w14:val="tx1"/>
            </w14:solidFill>
          </w14:textFill>
        </w:rPr>
        <w:t>本次工程包气带监测值与背景点相比整体相差不大。</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520" w:name="_Toc22813"/>
      <w:r>
        <w:rPr>
          <w:rFonts w:ascii="Times New Roman" w:hAnsi="Times New Roman" w:cs="Times New Roman"/>
          <w:b/>
          <w:bCs/>
          <w:color w:val="000000" w:themeColor="text1"/>
          <w:sz w:val="28"/>
          <w:szCs w:val="28"/>
          <w14:textFill>
            <w14:solidFill>
              <w14:schemeClr w14:val="tx1"/>
            </w14:solidFill>
          </w14:textFill>
        </w:rPr>
        <w:t>5.4.2 地下水现状监测与评价</w:t>
      </w:r>
      <w:bookmarkEnd w:id="520"/>
    </w:p>
    <w:p>
      <w:pPr>
        <w:spacing w:line="360" w:lineRule="auto"/>
        <w:outlineLvl w:val="3"/>
        <w:rPr>
          <w:rFonts w:ascii="Times New Roman" w:hAnsi="Times New Roman" w:cs="Times New Roman"/>
          <w:b/>
          <w:bCs/>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5.4.2.1 监测点位、监测因子</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建设单位委托河南省政院检测研究院有限公司于2023年4月13日对所在厂区内及厂区周边地下水进行监测，具体见下表。</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5.4-4      地下水环境现状监测点及监测因子一览表</w:t>
      </w:r>
    </w:p>
    <w:tbl>
      <w:tblPr>
        <w:tblStyle w:val="26"/>
        <w:tblW w:w="523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85" w:type="dxa"/>
          <w:left w:w="57" w:type="dxa"/>
          <w:bottom w:w="85" w:type="dxa"/>
          <w:right w:w="57" w:type="dxa"/>
        </w:tblCellMar>
      </w:tblPr>
      <w:tblGrid>
        <w:gridCol w:w="875"/>
        <w:gridCol w:w="2203"/>
        <w:gridCol w:w="1136"/>
        <w:gridCol w:w="1725"/>
        <w:gridCol w:w="28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57" w:type="dxa"/>
            <w:bottom w:w="85" w:type="dxa"/>
            <w:right w:w="57" w:type="dxa"/>
          </w:tblCellMar>
        </w:tblPrEx>
        <w:trPr>
          <w:trHeight w:val="397" w:hRule="atLeast"/>
          <w:jc w:val="center"/>
        </w:trPr>
        <w:tc>
          <w:tcPr>
            <w:tcW w:w="496" w:type="pct"/>
            <w:tcMar>
              <w:top w:w="57" w:type="dxa"/>
              <w:bottom w:w="57" w:type="dxa"/>
            </w:tcMar>
            <w:vAlign w:val="center"/>
          </w:tcPr>
          <w:p>
            <w:pPr>
              <w:adjustRightInd w:val="0"/>
              <w:snapToGrid w:val="0"/>
              <w:jc w:val="center"/>
              <w:rPr>
                <w:rFonts w:ascii="Times New Roman" w:hAnsi="Times New Roman" w:cs="Times New Roman"/>
                <w:bCs/>
                <w:color w:val="000000" w:themeColor="text1"/>
                <w:spacing w:val="-4"/>
                <w14:textFill>
                  <w14:solidFill>
                    <w14:schemeClr w14:val="tx1"/>
                  </w14:solidFill>
                </w14:textFill>
              </w:rPr>
            </w:pPr>
            <w:r>
              <w:rPr>
                <w:rFonts w:ascii="Times New Roman" w:hAnsi="Times New Roman" w:cs="Times New Roman"/>
                <w:bCs/>
                <w:color w:val="000000" w:themeColor="text1"/>
                <w:spacing w:val="-4"/>
                <w14:textFill>
                  <w14:solidFill>
                    <w14:schemeClr w14:val="tx1"/>
                  </w14:solidFill>
                </w14:textFill>
              </w:rPr>
              <w:t>编号</w:t>
            </w:r>
          </w:p>
        </w:tc>
        <w:tc>
          <w:tcPr>
            <w:tcW w:w="1249" w:type="pct"/>
            <w:tcMar>
              <w:top w:w="57" w:type="dxa"/>
              <w:bottom w:w="57" w:type="dxa"/>
            </w:tcMar>
            <w:vAlign w:val="center"/>
          </w:tcPr>
          <w:p>
            <w:pPr>
              <w:adjustRightInd w:val="0"/>
              <w:snapToGrid w:val="0"/>
              <w:jc w:val="center"/>
              <w:rPr>
                <w:rFonts w:ascii="Times New Roman" w:hAnsi="Times New Roman" w:cs="Times New Roman"/>
                <w:bCs/>
                <w:color w:val="000000" w:themeColor="text1"/>
                <w:spacing w:val="-4"/>
                <w14:textFill>
                  <w14:solidFill>
                    <w14:schemeClr w14:val="tx1"/>
                  </w14:solidFill>
                </w14:textFill>
              </w:rPr>
            </w:pPr>
            <w:r>
              <w:rPr>
                <w:rFonts w:ascii="Times New Roman" w:hAnsi="Times New Roman" w:cs="Times New Roman"/>
                <w:bCs/>
                <w:color w:val="000000" w:themeColor="text1"/>
                <w:spacing w:val="-4"/>
                <w14:textFill>
                  <w14:solidFill>
                    <w14:schemeClr w14:val="tx1"/>
                  </w14:solidFill>
                </w14:textFill>
              </w:rPr>
              <w:t>监测点位置</w:t>
            </w:r>
          </w:p>
        </w:tc>
        <w:tc>
          <w:tcPr>
            <w:tcW w:w="644" w:type="pct"/>
            <w:tcMar>
              <w:top w:w="57" w:type="dxa"/>
              <w:bottom w:w="57" w:type="dxa"/>
            </w:tcMar>
            <w:vAlign w:val="center"/>
          </w:tcPr>
          <w:p>
            <w:pPr>
              <w:adjustRightInd w:val="0"/>
              <w:snapToGrid w:val="0"/>
              <w:jc w:val="center"/>
              <w:rPr>
                <w:rFonts w:ascii="Times New Roman" w:hAnsi="Times New Roman" w:cs="Times New Roman"/>
                <w:bCs/>
                <w:color w:val="000000" w:themeColor="text1"/>
                <w:spacing w:val="-4"/>
                <w14:textFill>
                  <w14:solidFill>
                    <w14:schemeClr w14:val="tx1"/>
                  </w14:solidFill>
                </w14:textFill>
              </w:rPr>
            </w:pPr>
            <w:r>
              <w:rPr>
                <w:rFonts w:ascii="Times New Roman" w:hAnsi="Times New Roman" w:cs="Times New Roman"/>
                <w:bCs/>
                <w:color w:val="000000" w:themeColor="text1"/>
                <w:spacing w:val="-4"/>
                <w14:textFill>
                  <w14:solidFill>
                    <w14:schemeClr w14:val="tx1"/>
                  </w14:solidFill>
                </w14:textFill>
              </w:rPr>
              <w:t>方位</w:t>
            </w:r>
          </w:p>
        </w:tc>
        <w:tc>
          <w:tcPr>
            <w:tcW w:w="978" w:type="pct"/>
            <w:tcMar>
              <w:top w:w="57" w:type="dxa"/>
              <w:bottom w:w="57" w:type="dxa"/>
            </w:tcMar>
            <w:vAlign w:val="center"/>
          </w:tcPr>
          <w:p>
            <w:pPr>
              <w:adjustRightInd w:val="0"/>
              <w:snapToGrid w:val="0"/>
              <w:jc w:val="center"/>
              <w:rPr>
                <w:rFonts w:ascii="Times New Roman" w:hAnsi="Times New Roman" w:cs="Times New Roman"/>
                <w:bCs/>
                <w:color w:val="000000" w:themeColor="text1"/>
                <w:spacing w:val="-4"/>
                <w14:textFill>
                  <w14:solidFill>
                    <w14:schemeClr w14:val="tx1"/>
                  </w14:solidFill>
                </w14:textFill>
              </w:rPr>
            </w:pPr>
            <w:r>
              <w:rPr>
                <w:rFonts w:ascii="Times New Roman" w:hAnsi="Times New Roman" w:cs="Times New Roman"/>
                <w:bCs/>
                <w:color w:val="000000" w:themeColor="text1"/>
                <w:spacing w:val="-4"/>
                <w14:textFill>
                  <w14:solidFill>
                    <w14:schemeClr w14:val="tx1"/>
                  </w14:solidFill>
                </w14:textFill>
              </w:rPr>
              <w:t>功能</w:t>
            </w:r>
          </w:p>
        </w:tc>
        <w:tc>
          <w:tcPr>
            <w:tcW w:w="1631" w:type="pct"/>
            <w:tcMar>
              <w:top w:w="57" w:type="dxa"/>
              <w:bottom w:w="57" w:type="dxa"/>
            </w:tcMar>
            <w:vAlign w:val="center"/>
          </w:tcPr>
          <w:p>
            <w:pPr>
              <w:adjustRightInd w:val="0"/>
              <w:snapToGrid w:val="0"/>
              <w:jc w:val="center"/>
              <w:rPr>
                <w:rFonts w:ascii="Times New Roman" w:hAnsi="Times New Roman" w:cs="Times New Roman"/>
                <w:bCs/>
                <w:color w:val="000000" w:themeColor="text1"/>
                <w:spacing w:val="-4"/>
                <w14:textFill>
                  <w14:solidFill>
                    <w14:schemeClr w14:val="tx1"/>
                  </w14:solidFill>
                </w14:textFill>
              </w:rPr>
            </w:pPr>
            <w:r>
              <w:rPr>
                <w:rFonts w:ascii="Times New Roman" w:hAnsi="Times New Roman" w:cs="Times New Roman"/>
                <w:bCs/>
                <w:color w:val="000000" w:themeColor="text1"/>
                <w:spacing w:val="-4"/>
                <w14:textFill>
                  <w14:solidFill>
                    <w14:schemeClr w14:val="tx1"/>
                  </w14:solidFill>
                </w14:textFill>
              </w:rPr>
              <w:t>监测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57" w:type="dxa"/>
            <w:bottom w:w="85" w:type="dxa"/>
            <w:right w:w="57" w:type="dxa"/>
          </w:tblCellMar>
        </w:tblPrEx>
        <w:trPr>
          <w:trHeight w:val="397" w:hRule="atLeast"/>
          <w:jc w:val="center"/>
        </w:trPr>
        <w:tc>
          <w:tcPr>
            <w:tcW w:w="496" w:type="pct"/>
            <w:tcMar>
              <w:top w:w="57" w:type="dxa"/>
              <w:bottom w:w="57" w:type="dxa"/>
            </w:tcMar>
            <w:vAlign w:val="center"/>
          </w:tcPr>
          <w:p>
            <w:pPr>
              <w:adjustRightInd w:val="0"/>
              <w:snapToGrid w:val="0"/>
              <w:jc w:val="center"/>
              <w:rPr>
                <w:rFonts w:ascii="Times New Roman" w:hAnsi="Times New Roman" w:cs="Times New Roman"/>
                <w:bCs/>
                <w:color w:val="000000" w:themeColor="text1"/>
                <w:spacing w:val="-4"/>
                <w14:textFill>
                  <w14:solidFill>
                    <w14:schemeClr w14:val="tx1"/>
                  </w14:solidFill>
                </w14:textFill>
              </w:rPr>
            </w:pPr>
            <w:r>
              <w:rPr>
                <w:rFonts w:ascii="Times New Roman" w:hAnsi="Times New Roman" w:cs="Times New Roman"/>
                <w:bCs/>
                <w:color w:val="000000" w:themeColor="text1"/>
                <w:spacing w:val="-4"/>
                <w14:textFill>
                  <w14:solidFill>
                    <w14:schemeClr w14:val="tx1"/>
                  </w14:solidFill>
                </w14:textFill>
              </w:rPr>
              <w:t>1#</w:t>
            </w:r>
          </w:p>
        </w:tc>
        <w:tc>
          <w:tcPr>
            <w:tcW w:w="1249" w:type="pct"/>
            <w:tcMar>
              <w:top w:w="57" w:type="dxa"/>
              <w:bottom w:w="57" w:type="dxa"/>
            </w:tcMar>
            <w:vAlign w:val="center"/>
          </w:tcPr>
          <w:p>
            <w:pPr>
              <w:adjustRightInd w:val="0"/>
              <w:snapToGrid w:val="0"/>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厂内</w:t>
            </w:r>
          </w:p>
        </w:tc>
        <w:tc>
          <w:tcPr>
            <w:tcW w:w="644" w:type="pct"/>
            <w:tcMar>
              <w:top w:w="57" w:type="dxa"/>
              <w:bottom w:w="57" w:type="dxa"/>
            </w:tcMar>
            <w:vAlign w:val="center"/>
          </w:tcPr>
          <w:p>
            <w:pPr>
              <w:adjustRightInd w:val="0"/>
              <w:snapToGrid w:val="0"/>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w:t>
            </w:r>
          </w:p>
        </w:tc>
        <w:tc>
          <w:tcPr>
            <w:tcW w:w="978" w:type="pct"/>
            <w:tcMar>
              <w:top w:w="57" w:type="dxa"/>
              <w:bottom w:w="57" w:type="dxa"/>
            </w:tcMar>
            <w:vAlign w:val="center"/>
          </w:tcPr>
          <w:p>
            <w:pPr>
              <w:adjustRightInd w:val="0"/>
              <w:snapToGrid w:val="0"/>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厂址背景点</w:t>
            </w:r>
          </w:p>
        </w:tc>
        <w:tc>
          <w:tcPr>
            <w:tcW w:w="1631" w:type="pct"/>
            <w:vMerge w:val="restart"/>
            <w:tcMar>
              <w:top w:w="57" w:type="dxa"/>
              <w:bottom w:w="57" w:type="dxa"/>
            </w:tcMar>
            <w:vAlign w:val="center"/>
          </w:tcPr>
          <w:p>
            <w:pPr>
              <w:adjustRightInd w:val="0"/>
              <w:snapToGrid w:val="0"/>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pH、总硬度、溶解性总固体、硫酸盐（SO</w:t>
            </w:r>
            <w:r>
              <w:rPr>
                <w:rFonts w:ascii="Times New Roman" w:hAnsi="Times New Roman" w:cs="Times New Roman"/>
                <w:b/>
                <w:bCs w:val="0"/>
                <w:color w:val="000000" w:themeColor="text1"/>
                <w:u w:val="single"/>
                <w:vertAlign w:val="subscript"/>
                <w14:textFill>
                  <w14:solidFill>
                    <w14:schemeClr w14:val="tx1"/>
                  </w14:solidFill>
                </w14:textFill>
              </w:rPr>
              <w:t>4</w:t>
            </w:r>
            <w:r>
              <w:rPr>
                <w:rFonts w:ascii="Times New Roman" w:hAnsi="Times New Roman" w:cs="Times New Roman"/>
                <w:b/>
                <w:bCs w:val="0"/>
                <w:color w:val="000000" w:themeColor="text1"/>
                <w:u w:val="single"/>
                <w:vertAlign w:val="superscript"/>
                <w14:textFill>
                  <w14:solidFill>
                    <w14:schemeClr w14:val="tx1"/>
                  </w14:solidFill>
                </w14:textFill>
              </w:rPr>
              <w:t>2-</w:t>
            </w:r>
            <w:r>
              <w:rPr>
                <w:rFonts w:ascii="Times New Roman" w:hAnsi="Times New Roman" w:cs="Times New Roman"/>
                <w:b/>
                <w:bCs w:val="0"/>
                <w:color w:val="000000" w:themeColor="text1"/>
                <w:u w:val="single"/>
                <w14:textFill>
                  <w14:solidFill>
                    <w14:schemeClr w14:val="tx1"/>
                  </w14:solidFill>
                </w14:textFill>
              </w:rPr>
              <w:t>）、氯化物（Cl</w:t>
            </w:r>
            <w:r>
              <w:rPr>
                <w:rFonts w:ascii="Times New Roman" w:hAnsi="Times New Roman" w:cs="Times New Roman"/>
                <w:b/>
                <w:bCs w:val="0"/>
                <w:color w:val="000000" w:themeColor="text1"/>
                <w:u w:val="single"/>
                <w:vertAlign w:val="superscript"/>
                <w14:textFill>
                  <w14:solidFill>
                    <w14:schemeClr w14:val="tx1"/>
                  </w14:solidFill>
                </w14:textFill>
              </w:rPr>
              <w:t>-</w:t>
            </w:r>
            <w:r>
              <w:rPr>
                <w:rFonts w:ascii="Times New Roman" w:hAnsi="Times New Roman" w:cs="Times New Roman"/>
                <w:b/>
                <w:bCs w:val="0"/>
                <w:color w:val="000000" w:themeColor="text1"/>
                <w:u w:val="single"/>
                <w14:textFill>
                  <w14:solidFill>
                    <w14:schemeClr w14:val="tx1"/>
                  </w14:solidFill>
                </w14:textFill>
              </w:rPr>
              <w:t>）、铁、锰、铜、镍、挥发性酚类、耗氧量、氨氮、硫化物、亚硝酸盐氮、硝酸盐（以N计）、氰化物、氟化物、汞、砷、锑、镉、铬(六价)、铅、石油类、总大肠菌群、细菌总数、钾、钠、钙、镁、碳酸根、重碳酸根，同时记录井深、水位、水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57" w:type="dxa"/>
            <w:bottom w:w="85" w:type="dxa"/>
            <w:right w:w="57" w:type="dxa"/>
          </w:tblCellMar>
        </w:tblPrEx>
        <w:trPr>
          <w:trHeight w:val="397" w:hRule="atLeast"/>
          <w:jc w:val="center"/>
        </w:trPr>
        <w:tc>
          <w:tcPr>
            <w:tcW w:w="496" w:type="pct"/>
            <w:tcMar>
              <w:top w:w="57" w:type="dxa"/>
              <w:bottom w:w="57" w:type="dxa"/>
            </w:tcMar>
            <w:vAlign w:val="center"/>
          </w:tcPr>
          <w:p>
            <w:pPr>
              <w:adjustRightInd w:val="0"/>
              <w:snapToGrid w:val="0"/>
              <w:jc w:val="center"/>
              <w:rPr>
                <w:rFonts w:ascii="Times New Roman" w:hAnsi="Times New Roman" w:cs="Times New Roman"/>
                <w:bCs/>
                <w:color w:val="000000" w:themeColor="text1"/>
                <w:spacing w:val="-4"/>
                <w14:textFill>
                  <w14:solidFill>
                    <w14:schemeClr w14:val="tx1"/>
                  </w14:solidFill>
                </w14:textFill>
              </w:rPr>
            </w:pPr>
            <w:r>
              <w:rPr>
                <w:rFonts w:ascii="Times New Roman" w:hAnsi="Times New Roman" w:cs="Times New Roman"/>
                <w:bCs/>
                <w:color w:val="000000" w:themeColor="text1"/>
                <w:spacing w:val="-4"/>
                <w14:textFill>
                  <w14:solidFill>
                    <w14:schemeClr w14:val="tx1"/>
                  </w14:solidFill>
                </w14:textFill>
              </w:rPr>
              <w:t>2#</w:t>
            </w:r>
          </w:p>
        </w:tc>
        <w:tc>
          <w:tcPr>
            <w:tcW w:w="1249" w:type="pct"/>
            <w:tcMar>
              <w:top w:w="57" w:type="dxa"/>
              <w:bottom w:w="57" w:type="dxa"/>
            </w:tcMar>
            <w:vAlign w:val="center"/>
          </w:tcPr>
          <w:p>
            <w:pPr>
              <w:widowControl/>
              <w:spacing w:line="300" w:lineRule="exact"/>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武岗村</w:t>
            </w:r>
          </w:p>
        </w:tc>
        <w:tc>
          <w:tcPr>
            <w:tcW w:w="644" w:type="pct"/>
            <w:tcMar>
              <w:top w:w="57" w:type="dxa"/>
              <w:bottom w:w="57" w:type="dxa"/>
            </w:tcMar>
            <w:vAlign w:val="center"/>
          </w:tcPr>
          <w:p>
            <w:pPr>
              <w:adjustRightInd w:val="0"/>
              <w:snapToGrid w:val="0"/>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WS</w:t>
            </w:r>
          </w:p>
        </w:tc>
        <w:tc>
          <w:tcPr>
            <w:tcW w:w="978" w:type="pct"/>
            <w:tcMar>
              <w:top w:w="57" w:type="dxa"/>
              <w:bottom w:w="57" w:type="dxa"/>
            </w:tcMar>
            <w:vAlign w:val="center"/>
          </w:tcPr>
          <w:p>
            <w:pPr>
              <w:adjustRightInd w:val="0"/>
              <w:snapToGrid w:val="0"/>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厂址上游</w:t>
            </w:r>
          </w:p>
        </w:tc>
        <w:tc>
          <w:tcPr>
            <w:tcW w:w="1631" w:type="pct"/>
            <w:vMerge w:val="continue"/>
            <w:tcMar>
              <w:top w:w="57" w:type="dxa"/>
              <w:bottom w:w="57" w:type="dxa"/>
            </w:tcMar>
            <w:vAlign w:val="center"/>
          </w:tcPr>
          <w:p>
            <w:pPr>
              <w:adjustRightInd w:val="0"/>
              <w:snapToGrid w:val="0"/>
              <w:jc w:val="center"/>
              <w:rPr>
                <w:rFonts w:ascii="Times New Roman" w:hAnsi="Times New Roman" w:cs="Times New Roman"/>
                <w:bCs/>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57" w:type="dxa"/>
            <w:bottom w:w="85" w:type="dxa"/>
            <w:right w:w="57" w:type="dxa"/>
          </w:tblCellMar>
        </w:tblPrEx>
        <w:trPr>
          <w:trHeight w:val="397" w:hRule="atLeast"/>
          <w:jc w:val="center"/>
        </w:trPr>
        <w:tc>
          <w:tcPr>
            <w:tcW w:w="496" w:type="pct"/>
            <w:tcMar>
              <w:top w:w="57" w:type="dxa"/>
              <w:bottom w:w="57" w:type="dxa"/>
            </w:tcMar>
            <w:vAlign w:val="center"/>
          </w:tcPr>
          <w:p>
            <w:pPr>
              <w:adjustRightInd w:val="0"/>
              <w:snapToGrid w:val="0"/>
              <w:jc w:val="center"/>
              <w:rPr>
                <w:rFonts w:ascii="Times New Roman" w:hAnsi="Times New Roman" w:cs="Times New Roman"/>
                <w:bCs/>
                <w:color w:val="000000" w:themeColor="text1"/>
                <w:spacing w:val="-4"/>
                <w14:textFill>
                  <w14:solidFill>
                    <w14:schemeClr w14:val="tx1"/>
                  </w14:solidFill>
                </w14:textFill>
              </w:rPr>
            </w:pPr>
            <w:r>
              <w:rPr>
                <w:rFonts w:ascii="Times New Roman" w:hAnsi="Times New Roman" w:cs="Times New Roman"/>
                <w:bCs/>
                <w:color w:val="000000" w:themeColor="text1"/>
                <w:spacing w:val="-4"/>
                <w14:textFill>
                  <w14:solidFill>
                    <w14:schemeClr w14:val="tx1"/>
                  </w14:solidFill>
                </w14:textFill>
              </w:rPr>
              <w:t>3#</w:t>
            </w:r>
          </w:p>
        </w:tc>
        <w:tc>
          <w:tcPr>
            <w:tcW w:w="1249" w:type="pct"/>
            <w:tcMar>
              <w:top w:w="57" w:type="dxa"/>
              <w:bottom w:w="57" w:type="dxa"/>
            </w:tcMar>
            <w:vAlign w:val="center"/>
          </w:tcPr>
          <w:p>
            <w:pPr>
              <w:widowControl/>
              <w:spacing w:line="300" w:lineRule="exact"/>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小李庄村</w:t>
            </w:r>
          </w:p>
        </w:tc>
        <w:tc>
          <w:tcPr>
            <w:tcW w:w="644" w:type="pct"/>
            <w:tcMar>
              <w:top w:w="57" w:type="dxa"/>
              <w:bottom w:w="57" w:type="dxa"/>
            </w:tcMar>
            <w:vAlign w:val="center"/>
          </w:tcPr>
          <w:p>
            <w:pPr>
              <w:adjustRightInd w:val="0"/>
              <w:snapToGrid w:val="0"/>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EN</w:t>
            </w:r>
          </w:p>
        </w:tc>
        <w:tc>
          <w:tcPr>
            <w:tcW w:w="978" w:type="pct"/>
            <w:tcMar>
              <w:top w:w="57" w:type="dxa"/>
              <w:bottom w:w="57" w:type="dxa"/>
            </w:tcMar>
            <w:vAlign w:val="center"/>
          </w:tcPr>
          <w:p>
            <w:pPr>
              <w:adjustRightInd w:val="0"/>
              <w:snapToGrid w:val="0"/>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厂址两侧</w:t>
            </w:r>
          </w:p>
        </w:tc>
        <w:tc>
          <w:tcPr>
            <w:tcW w:w="1631" w:type="pct"/>
            <w:vMerge w:val="continue"/>
            <w:tcMar>
              <w:top w:w="57" w:type="dxa"/>
              <w:bottom w:w="57" w:type="dxa"/>
            </w:tcMar>
          </w:tcPr>
          <w:p>
            <w:pPr>
              <w:adjustRightInd w:val="0"/>
              <w:snapToGrid w:val="0"/>
              <w:jc w:val="center"/>
              <w:rPr>
                <w:rFonts w:ascii="Times New Roman" w:hAnsi="Times New Roman" w:cs="Times New Roman"/>
                <w:bCs/>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57" w:type="dxa"/>
            <w:bottom w:w="85" w:type="dxa"/>
            <w:right w:w="57" w:type="dxa"/>
          </w:tblCellMar>
        </w:tblPrEx>
        <w:trPr>
          <w:trHeight w:val="397" w:hRule="atLeast"/>
          <w:jc w:val="center"/>
        </w:trPr>
        <w:tc>
          <w:tcPr>
            <w:tcW w:w="496" w:type="pct"/>
            <w:tcMar>
              <w:top w:w="57" w:type="dxa"/>
              <w:bottom w:w="57" w:type="dxa"/>
            </w:tcMar>
            <w:vAlign w:val="center"/>
          </w:tcPr>
          <w:p>
            <w:pPr>
              <w:adjustRightInd w:val="0"/>
              <w:snapToGrid w:val="0"/>
              <w:jc w:val="center"/>
              <w:rPr>
                <w:rFonts w:ascii="Times New Roman" w:hAnsi="Times New Roman" w:cs="Times New Roman"/>
                <w:bCs/>
                <w:color w:val="000000" w:themeColor="text1"/>
                <w:spacing w:val="-4"/>
                <w14:textFill>
                  <w14:solidFill>
                    <w14:schemeClr w14:val="tx1"/>
                  </w14:solidFill>
                </w14:textFill>
              </w:rPr>
            </w:pPr>
            <w:r>
              <w:rPr>
                <w:rFonts w:ascii="Times New Roman" w:hAnsi="Times New Roman" w:cs="Times New Roman"/>
                <w:bCs/>
                <w:color w:val="000000" w:themeColor="text1"/>
                <w:spacing w:val="-4"/>
                <w14:textFill>
                  <w14:solidFill>
                    <w14:schemeClr w14:val="tx1"/>
                  </w14:solidFill>
                </w14:textFill>
              </w:rPr>
              <w:t>4#</w:t>
            </w:r>
          </w:p>
        </w:tc>
        <w:tc>
          <w:tcPr>
            <w:tcW w:w="1249" w:type="pct"/>
            <w:tcMar>
              <w:top w:w="57" w:type="dxa"/>
              <w:bottom w:w="57" w:type="dxa"/>
            </w:tcMar>
            <w:vAlign w:val="center"/>
          </w:tcPr>
          <w:p>
            <w:pPr>
              <w:widowControl/>
              <w:spacing w:line="300" w:lineRule="exact"/>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郭店水厂</w:t>
            </w:r>
          </w:p>
        </w:tc>
        <w:tc>
          <w:tcPr>
            <w:tcW w:w="644" w:type="pct"/>
            <w:tcMar>
              <w:top w:w="57" w:type="dxa"/>
              <w:bottom w:w="57" w:type="dxa"/>
            </w:tcMar>
            <w:vAlign w:val="center"/>
          </w:tcPr>
          <w:p>
            <w:pPr>
              <w:adjustRightInd w:val="0"/>
              <w:snapToGrid w:val="0"/>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SE</w:t>
            </w:r>
          </w:p>
        </w:tc>
        <w:tc>
          <w:tcPr>
            <w:tcW w:w="978" w:type="pct"/>
            <w:tcMar>
              <w:top w:w="57" w:type="dxa"/>
              <w:bottom w:w="57" w:type="dxa"/>
            </w:tcMar>
            <w:vAlign w:val="center"/>
          </w:tcPr>
          <w:p>
            <w:pPr>
              <w:adjustRightInd w:val="0"/>
              <w:snapToGrid w:val="0"/>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厂址两侧</w:t>
            </w:r>
          </w:p>
        </w:tc>
        <w:tc>
          <w:tcPr>
            <w:tcW w:w="1631" w:type="pct"/>
            <w:vMerge w:val="continue"/>
            <w:tcMar>
              <w:top w:w="57" w:type="dxa"/>
              <w:bottom w:w="57" w:type="dxa"/>
            </w:tcMar>
          </w:tcPr>
          <w:p>
            <w:pPr>
              <w:adjustRightInd w:val="0"/>
              <w:snapToGrid w:val="0"/>
              <w:jc w:val="center"/>
              <w:rPr>
                <w:rFonts w:ascii="Times New Roman" w:hAnsi="Times New Roman" w:cs="Times New Roman"/>
                <w:bCs/>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57" w:type="dxa"/>
            <w:bottom w:w="85" w:type="dxa"/>
            <w:right w:w="57" w:type="dxa"/>
          </w:tblCellMar>
        </w:tblPrEx>
        <w:trPr>
          <w:trHeight w:val="397" w:hRule="atLeast"/>
          <w:jc w:val="center"/>
        </w:trPr>
        <w:tc>
          <w:tcPr>
            <w:tcW w:w="496" w:type="pct"/>
            <w:tcMar>
              <w:top w:w="57" w:type="dxa"/>
              <w:bottom w:w="57" w:type="dxa"/>
            </w:tcMar>
            <w:vAlign w:val="center"/>
          </w:tcPr>
          <w:p>
            <w:pPr>
              <w:adjustRightInd w:val="0"/>
              <w:snapToGrid w:val="0"/>
              <w:jc w:val="center"/>
              <w:rPr>
                <w:rFonts w:ascii="Times New Roman" w:hAnsi="Times New Roman" w:cs="Times New Roman"/>
                <w:bCs/>
                <w:color w:val="000000" w:themeColor="text1"/>
                <w:spacing w:val="-4"/>
                <w14:textFill>
                  <w14:solidFill>
                    <w14:schemeClr w14:val="tx1"/>
                  </w14:solidFill>
                </w14:textFill>
              </w:rPr>
            </w:pPr>
            <w:r>
              <w:rPr>
                <w:rFonts w:ascii="Times New Roman" w:hAnsi="Times New Roman" w:cs="Times New Roman"/>
                <w:bCs/>
                <w:color w:val="000000" w:themeColor="text1"/>
                <w:spacing w:val="-4"/>
                <w14:textFill>
                  <w14:solidFill>
                    <w14:schemeClr w14:val="tx1"/>
                  </w14:solidFill>
                </w14:textFill>
              </w:rPr>
              <w:t>5#</w:t>
            </w:r>
          </w:p>
        </w:tc>
        <w:tc>
          <w:tcPr>
            <w:tcW w:w="1249" w:type="pct"/>
            <w:tcMar>
              <w:top w:w="57" w:type="dxa"/>
              <w:bottom w:w="57" w:type="dxa"/>
            </w:tcMar>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袁陈</w:t>
            </w:r>
          </w:p>
        </w:tc>
        <w:tc>
          <w:tcPr>
            <w:tcW w:w="644" w:type="pct"/>
            <w:tcMar>
              <w:top w:w="57" w:type="dxa"/>
              <w:bottom w:w="57" w:type="dxa"/>
            </w:tcMar>
            <w:vAlign w:val="center"/>
          </w:tcPr>
          <w:p>
            <w:pPr>
              <w:adjustRightInd w:val="0"/>
              <w:snapToGrid w:val="0"/>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SE</w:t>
            </w:r>
          </w:p>
        </w:tc>
        <w:tc>
          <w:tcPr>
            <w:tcW w:w="978" w:type="pct"/>
            <w:tcMar>
              <w:top w:w="57" w:type="dxa"/>
              <w:bottom w:w="57" w:type="dxa"/>
            </w:tcMar>
            <w:vAlign w:val="center"/>
          </w:tcPr>
          <w:p>
            <w:pPr>
              <w:adjustRightInd w:val="0"/>
              <w:snapToGrid w:val="0"/>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厂址下游</w:t>
            </w:r>
          </w:p>
        </w:tc>
        <w:tc>
          <w:tcPr>
            <w:tcW w:w="1631" w:type="pct"/>
            <w:vMerge w:val="continue"/>
            <w:tcMar>
              <w:top w:w="57" w:type="dxa"/>
              <w:bottom w:w="57" w:type="dxa"/>
            </w:tcMar>
          </w:tcPr>
          <w:p>
            <w:pPr>
              <w:adjustRightInd w:val="0"/>
              <w:snapToGrid w:val="0"/>
              <w:jc w:val="center"/>
              <w:rPr>
                <w:rFonts w:ascii="Times New Roman" w:hAnsi="Times New Roman" w:cs="Times New Roman"/>
                <w:bCs/>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57" w:type="dxa"/>
            <w:bottom w:w="85" w:type="dxa"/>
            <w:right w:w="57" w:type="dxa"/>
          </w:tblCellMar>
        </w:tblPrEx>
        <w:trPr>
          <w:trHeight w:val="397" w:hRule="atLeast"/>
          <w:jc w:val="center"/>
        </w:trPr>
        <w:tc>
          <w:tcPr>
            <w:tcW w:w="496" w:type="pct"/>
            <w:tcMar>
              <w:top w:w="57" w:type="dxa"/>
              <w:bottom w:w="57" w:type="dxa"/>
            </w:tcMar>
            <w:vAlign w:val="center"/>
          </w:tcPr>
          <w:p>
            <w:pPr>
              <w:adjustRightInd w:val="0"/>
              <w:snapToGrid w:val="0"/>
              <w:jc w:val="center"/>
              <w:rPr>
                <w:rFonts w:ascii="Times New Roman" w:hAnsi="Times New Roman" w:cs="Times New Roman"/>
                <w:bCs/>
                <w:color w:val="000000" w:themeColor="text1"/>
                <w:spacing w:val="-4"/>
                <w14:textFill>
                  <w14:solidFill>
                    <w14:schemeClr w14:val="tx1"/>
                  </w14:solidFill>
                </w14:textFill>
              </w:rPr>
            </w:pPr>
            <w:r>
              <w:rPr>
                <w:rFonts w:ascii="Times New Roman" w:hAnsi="Times New Roman" w:cs="Times New Roman"/>
                <w:bCs/>
                <w:color w:val="000000" w:themeColor="text1"/>
                <w:spacing w:val="-4"/>
                <w14:textFill>
                  <w14:solidFill>
                    <w14:schemeClr w14:val="tx1"/>
                  </w14:solidFill>
                </w14:textFill>
              </w:rPr>
              <w:t>6#</w:t>
            </w:r>
          </w:p>
        </w:tc>
        <w:tc>
          <w:tcPr>
            <w:tcW w:w="1249" w:type="pct"/>
            <w:tcMar>
              <w:top w:w="57" w:type="dxa"/>
              <w:bottom w:w="57" w:type="dxa"/>
            </w:tcMar>
            <w:vAlign w:val="center"/>
          </w:tcPr>
          <w:p>
            <w:pPr>
              <w:widowControl/>
              <w:spacing w:line="300" w:lineRule="exact"/>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陵后村</w:t>
            </w:r>
          </w:p>
        </w:tc>
        <w:tc>
          <w:tcPr>
            <w:tcW w:w="644" w:type="pct"/>
            <w:tcMar>
              <w:top w:w="57" w:type="dxa"/>
              <w:bottom w:w="57" w:type="dxa"/>
            </w:tcMar>
            <w:vAlign w:val="center"/>
          </w:tcPr>
          <w:p>
            <w:pPr>
              <w:adjustRightInd w:val="0"/>
              <w:snapToGrid w:val="0"/>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NE</w:t>
            </w:r>
          </w:p>
        </w:tc>
        <w:tc>
          <w:tcPr>
            <w:tcW w:w="978" w:type="pct"/>
            <w:tcMar>
              <w:top w:w="57" w:type="dxa"/>
              <w:bottom w:w="57" w:type="dxa"/>
            </w:tcMar>
            <w:vAlign w:val="center"/>
          </w:tcPr>
          <w:p>
            <w:pPr>
              <w:adjustRightInd w:val="0"/>
              <w:snapToGrid w:val="0"/>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厂址下游</w:t>
            </w:r>
          </w:p>
        </w:tc>
        <w:tc>
          <w:tcPr>
            <w:tcW w:w="1631" w:type="pct"/>
            <w:vMerge w:val="continue"/>
            <w:tcMar>
              <w:top w:w="57" w:type="dxa"/>
              <w:bottom w:w="57" w:type="dxa"/>
            </w:tcMar>
          </w:tcPr>
          <w:p>
            <w:pPr>
              <w:adjustRightInd w:val="0"/>
              <w:snapToGrid w:val="0"/>
              <w:jc w:val="center"/>
              <w:rPr>
                <w:rFonts w:ascii="Times New Roman" w:hAnsi="Times New Roman" w:cs="Times New Roman"/>
                <w:bCs/>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57" w:type="dxa"/>
            <w:bottom w:w="85" w:type="dxa"/>
            <w:right w:w="57" w:type="dxa"/>
          </w:tblCellMar>
        </w:tblPrEx>
        <w:trPr>
          <w:trHeight w:val="397" w:hRule="atLeast"/>
          <w:jc w:val="center"/>
        </w:trPr>
        <w:tc>
          <w:tcPr>
            <w:tcW w:w="496" w:type="pct"/>
            <w:tcMar>
              <w:top w:w="57" w:type="dxa"/>
              <w:bottom w:w="57" w:type="dxa"/>
            </w:tcMar>
            <w:vAlign w:val="center"/>
          </w:tcPr>
          <w:p>
            <w:pPr>
              <w:adjustRightInd w:val="0"/>
              <w:snapToGrid w:val="0"/>
              <w:jc w:val="center"/>
              <w:rPr>
                <w:rFonts w:ascii="Times New Roman" w:hAnsi="Times New Roman" w:cs="Times New Roman"/>
                <w:bCs/>
                <w:color w:val="000000" w:themeColor="text1"/>
                <w:spacing w:val="-4"/>
                <w14:textFill>
                  <w14:solidFill>
                    <w14:schemeClr w14:val="tx1"/>
                  </w14:solidFill>
                </w14:textFill>
              </w:rPr>
            </w:pPr>
            <w:r>
              <w:rPr>
                <w:rFonts w:ascii="Times New Roman" w:hAnsi="Times New Roman" w:cs="Times New Roman"/>
                <w:bCs/>
                <w:color w:val="000000" w:themeColor="text1"/>
                <w:spacing w:val="-4"/>
                <w14:textFill>
                  <w14:solidFill>
                    <w14:schemeClr w14:val="tx1"/>
                  </w14:solidFill>
                </w14:textFill>
              </w:rPr>
              <w:t>7#</w:t>
            </w:r>
          </w:p>
        </w:tc>
        <w:tc>
          <w:tcPr>
            <w:tcW w:w="1249" w:type="pct"/>
            <w:tcMar>
              <w:top w:w="57" w:type="dxa"/>
              <w:bottom w:w="57" w:type="dxa"/>
            </w:tcMar>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华阳寨</w:t>
            </w:r>
          </w:p>
        </w:tc>
        <w:tc>
          <w:tcPr>
            <w:tcW w:w="644" w:type="pct"/>
            <w:tcMar>
              <w:top w:w="57" w:type="dxa"/>
              <w:bottom w:w="57" w:type="dxa"/>
            </w:tcMar>
            <w:vAlign w:val="center"/>
          </w:tcPr>
          <w:p>
            <w:pPr>
              <w:adjustRightInd w:val="0"/>
              <w:snapToGrid w:val="0"/>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E</w:t>
            </w:r>
          </w:p>
        </w:tc>
        <w:tc>
          <w:tcPr>
            <w:tcW w:w="978" w:type="pct"/>
            <w:tcMar>
              <w:top w:w="57" w:type="dxa"/>
              <w:bottom w:w="57" w:type="dxa"/>
            </w:tcMar>
            <w:vAlign w:val="center"/>
          </w:tcPr>
          <w:p>
            <w:pPr>
              <w:adjustRightInd w:val="0"/>
              <w:snapToGrid w:val="0"/>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厂址下游</w:t>
            </w:r>
          </w:p>
        </w:tc>
        <w:tc>
          <w:tcPr>
            <w:tcW w:w="1631" w:type="pct"/>
            <w:vMerge w:val="continue"/>
            <w:tcMar>
              <w:top w:w="57" w:type="dxa"/>
              <w:bottom w:w="57" w:type="dxa"/>
            </w:tcMar>
          </w:tcPr>
          <w:p>
            <w:pPr>
              <w:adjustRightInd w:val="0"/>
              <w:snapToGrid w:val="0"/>
              <w:jc w:val="center"/>
              <w:rPr>
                <w:rFonts w:ascii="Times New Roman" w:hAnsi="Times New Roman" w:cs="Times New Roman"/>
                <w:bCs/>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57" w:type="dxa"/>
            <w:bottom w:w="85" w:type="dxa"/>
            <w:right w:w="57" w:type="dxa"/>
          </w:tblCellMar>
        </w:tblPrEx>
        <w:trPr>
          <w:trHeight w:val="397" w:hRule="atLeast"/>
          <w:jc w:val="center"/>
        </w:trPr>
        <w:tc>
          <w:tcPr>
            <w:tcW w:w="496" w:type="pct"/>
            <w:tcMar>
              <w:top w:w="57" w:type="dxa"/>
              <w:bottom w:w="57" w:type="dxa"/>
            </w:tcMar>
            <w:vAlign w:val="center"/>
          </w:tcPr>
          <w:p>
            <w:pPr>
              <w:adjustRightInd w:val="0"/>
              <w:snapToGrid w:val="0"/>
              <w:jc w:val="center"/>
              <w:rPr>
                <w:rFonts w:ascii="Times New Roman" w:hAnsi="Times New Roman" w:cs="Times New Roman"/>
                <w:bCs/>
                <w:color w:val="000000" w:themeColor="text1"/>
                <w:spacing w:val="-4"/>
                <w14:textFill>
                  <w14:solidFill>
                    <w14:schemeClr w14:val="tx1"/>
                  </w14:solidFill>
                </w14:textFill>
              </w:rPr>
            </w:pPr>
            <w:r>
              <w:rPr>
                <w:rFonts w:ascii="Times New Roman" w:hAnsi="Times New Roman" w:cs="Times New Roman"/>
                <w:bCs/>
                <w:color w:val="000000" w:themeColor="text1"/>
                <w:spacing w:val="-4"/>
                <w14:textFill>
                  <w14:solidFill>
                    <w14:schemeClr w14:val="tx1"/>
                  </w14:solidFill>
                </w14:textFill>
              </w:rPr>
              <w:t>8#</w:t>
            </w:r>
          </w:p>
        </w:tc>
        <w:tc>
          <w:tcPr>
            <w:tcW w:w="1249" w:type="pct"/>
            <w:tcMar>
              <w:top w:w="57" w:type="dxa"/>
              <w:bottom w:w="57" w:type="dxa"/>
            </w:tcMar>
            <w:vAlign w:val="center"/>
          </w:tcPr>
          <w:p>
            <w:pPr>
              <w:adjustRightInd w:val="0"/>
              <w:snapToGrid w:val="0"/>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铜佛赵村</w:t>
            </w:r>
          </w:p>
        </w:tc>
        <w:tc>
          <w:tcPr>
            <w:tcW w:w="644" w:type="pct"/>
            <w:tcMar>
              <w:top w:w="57" w:type="dxa"/>
              <w:bottom w:w="57" w:type="dxa"/>
            </w:tcMar>
            <w:vAlign w:val="center"/>
          </w:tcPr>
          <w:p>
            <w:pPr>
              <w:adjustRightInd w:val="0"/>
              <w:snapToGrid w:val="0"/>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SW</w:t>
            </w:r>
          </w:p>
        </w:tc>
        <w:tc>
          <w:tcPr>
            <w:tcW w:w="978" w:type="pct"/>
            <w:tcMar>
              <w:top w:w="57" w:type="dxa"/>
              <w:bottom w:w="57" w:type="dxa"/>
            </w:tcMar>
            <w:vAlign w:val="center"/>
          </w:tcPr>
          <w:p>
            <w:pPr>
              <w:adjustRightInd w:val="0"/>
              <w:snapToGrid w:val="0"/>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厂址上游</w:t>
            </w:r>
          </w:p>
        </w:tc>
        <w:tc>
          <w:tcPr>
            <w:tcW w:w="1631" w:type="pct"/>
            <w:vMerge w:val="restart"/>
            <w:tcMar>
              <w:top w:w="57" w:type="dxa"/>
              <w:bottom w:w="57" w:type="dxa"/>
            </w:tcMar>
            <w:vAlign w:val="center"/>
          </w:tcPr>
          <w:p>
            <w:pPr>
              <w:adjustRightInd w:val="0"/>
              <w:snapToGrid w:val="0"/>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井深、水位、水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57" w:type="dxa"/>
            <w:bottom w:w="85" w:type="dxa"/>
            <w:right w:w="57" w:type="dxa"/>
          </w:tblCellMar>
        </w:tblPrEx>
        <w:trPr>
          <w:trHeight w:val="397" w:hRule="atLeast"/>
          <w:jc w:val="center"/>
        </w:trPr>
        <w:tc>
          <w:tcPr>
            <w:tcW w:w="496" w:type="pct"/>
            <w:tcMar>
              <w:top w:w="57" w:type="dxa"/>
              <w:bottom w:w="57" w:type="dxa"/>
            </w:tcMar>
            <w:vAlign w:val="center"/>
          </w:tcPr>
          <w:p>
            <w:pPr>
              <w:adjustRightInd w:val="0"/>
              <w:snapToGrid w:val="0"/>
              <w:jc w:val="center"/>
              <w:rPr>
                <w:rFonts w:ascii="Times New Roman" w:hAnsi="Times New Roman" w:cs="Times New Roman"/>
                <w:bCs/>
                <w:color w:val="000000" w:themeColor="text1"/>
                <w:spacing w:val="-4"/>
                <w14:textFill>
                  <w14:solidFill>
                    <w14:schemeClr w14:val="tx1"/>
                  </w14:solidFill>
                </w14:textFill>
              </w:rPr>
            </w:pPr>
            <w:r>
              <w:rPr>
                <w:rFonts w:ascii="Times New Roman" w:hAnsi="Times New Roman" w:cs="Times New Roman"/>
                <w:bCs/>
                <w:color w:val="000000" w:themeColor="text1"/>
                <w:spacing w:val="-4"/>
                <w14:textFill>
                  <w14:solidFill>
                    <w14:schemeClr w14:val="tx1"/>
                  </w14:solidFill>
                </w14:textFill>
              </w:rPr>
              <w:t>9#</w:t>
            </w:r>
          </w:p>
        </w:tc>
        <w:tc>
          <w:tcPr>
            <w:tcW w:w="1249" w:type="pct"/>
            <w:tcMar>
              <w:top w:w="57" w:type="dxa"/>
              <w:bottom w:w="57" w:type="dxa"/>
            </w:tcMar>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小司村</w:t>
            </w:r>
          </w:p>
        </w:tc>
        <w:tc>
          <w:tcPr>
            <w:tcW w:w="644" w:type="pct"/>
            <w:tcMar>
              <w:top w:w="57" w:type="dxa"/>
              <w:bottom w:w="57" w:type="dxa"/>
            </w:tcMar>
            <w:vAlign w:val="center"/>
          </w:tcPr>
          <w:p>
            <w:pPr>
              <w:adjustRightInd w:val="0"/>
              <w:snapToGrid w:val="0"/>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NW</w:t>
            </w:r>
          </w:p>
        </w:tc>
        <w:tc>
          <w:tcPr>
            <w:tcW w:w="978" w:type="pct"/>
            <w:tcMar>
              <w:top w:w="57" w:type="dxa"/>
              <w:bottom w:w="57" w:type="dxa"/>
            </w:tcMar>
            <w:vAlign w:val="center"/>
          </w:tcPr>
          <w:p>
            <w:pPr>
              <w:adjustRightInd w:val="0"/>
              <w:snapToGrid w:val="0"/>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厂址两侧</w:t>
            </w:r>
          </w:p>
        </w:tc>
        <w:tc>
          <w:tcPr>
            <w:tcW w:w="1631" w:type="pct"/>
            <w:vMerge w:val="continue"/>
            <w:tcMar>
              <w:top w:w="57" w:type="dxa"/>
              <w:bottom w:w="57" w:type="dxa"/>
            </w:tcMar>
          </w:tcPr>
          <w:p>
            <w:pPr>
              <w:adjustRightInd w:val="0"/>
              <w:snapToGrid w:val="0"/>
              <w:jc w:val="center"/>
              <w:rPr>
                <w:rFonts w:ascii="Times New Roman" w:hAnsi="Times New Roman" w:cs="Times New Roman"/>
                <w:bCs/>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57" w:type="dxa"/>
            <w:bottom w:w="85" w:type="dxa"/>
            <w:right w:w="57" w:type="dxa"/>
          </w:tblCellMar>
        </w:tblPrEx>
        <w:trPr>
          <w:trHeight w:val="397" w:hRule="atLeast"/>
          <w:jc w:val="center"/>
        </w:trPr>
        <w:tc>
          <w:tcPr>
            <w:tcW w:w="496" w:type="pct"/>
            <w:tcMar>
              <w:top w:w="57" w:type="dxa"/>
              <w:bottom w:w="57" w:type="dxa"/>
            </w:tcMar>
            <w:vAlign w:val="center"/>
          </w:tcPr>
          <w:p>
            <w:pPr>
              <w:adjustRightInd w:val="0"/>
              <w:snapToGrid w:val="0"/>
              <w:jc w:val="center"/>
              <w:rPr>
                <w:rFonts w:ascii="Times New Roman" w:hAnsi="Times New Roman" w:cs="Times New Roman"/>
                <w:bCs/>
                <w:color w:val="000000" w:themeColor="text1"/>
                <w:spacing w:val="-4"/>
                <w14:textFill>
                  <w14:solidFill>
                    <w14:schemeClr w14:val="tx1"/>
                  </w14:solidFill>
                </w14:textFill>
              </w:rPr>
            </w:pPr>
            <w:r>
              <w:rPr>
                <w:rFonts w:ascii="Times New Roman" w:hAnsi="Times New Roman" w:cs="Times New Roman"/>
                <w:bCs/>
                <w:color w:val="000000" w:themeColor="text1"/>
                <w:spacing w:val="-4"/>
                <w14:textFill>
                  <w14:solidFill>
                    <w14:schemeClr w14:val="tx1"/>
                  </w14:solidFill>
                </w14:textFill>
              </w:rPr>
              <w:t>10#</w:t>
            </w:r>
          </w:p>
        </w:tc>
        <w:tc>
          <w:tcPr>
            <w:tcW w:w="1249" w:type="pct"/>
            <w:tcMar>
              <w:top w:w="57" w:type="dxa"/>
              <w:bottom w:w="57" w:type="dxa"/>
            </w:tcMar>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刘知周村</w:t>
            </w:r>
          </w:p>
        </w:tc>
        <w:tc>
          <w:tcPr>
            <w:tcW w:w="644" w:type="pct"/>
            <w:tcMar>
              <w:top w:w="57" w:type="dxa"/>
              <w:bottom w:w="57" w:type="dxa"/>
            </w:tcMar>
            <w:vAlign w:val="center"/>
          </w:tcPr>
          <w:p>
            <w:pPr>
              <w:adjustRightInd w:val="0"/>
              <w:snapToGrid w:val="0"/>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NW</w:t>
            </w:r>
          </w:p>
        </w:tc>
        <w:tc>
          <w:tcPr>
            <w:tcW w:w="978" w:type="pct"/>
            <w:tcMar>
              <w:top w:w="57" w:type="dxa"/>
              <w:bottom w:w="57" w:type="dxa"/>
            </w:tcMar>
            <w:vAlign w:val="center"/>
          </w:tcPr>
          <w:p>
            <w:pPr>
              <w:adjustRightInd w:val="0"/>
              <w:snapToGrid w:val="0"/>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厂址两侧</w:t>
            </w:r>
          </w:p>
        </w:tc>
        <w:tc>
          <w:tcPr>
            <w:tcW w:w="1631" w:type="pct"/>
            <w:vMerge w:val="continue"/>
            <w:tcMar>
              <w:top w:w="57" w:type="dxa"/>
              <w:bottom w:w="57" w:type="dxa"/>
            </w:tcMar>
          </w:tcPr>
          <w:p>
            <w:pPr>
              <w:adjustRightInd w:val="0"/>
              <w:snapToGrid w:val="0"/>
              <w:jc w:val="center"/>
              <w:rPr>
                <w:rFonts w:ascii="Times New Roman" w:hAnsi="Times New Roman" w:cs="Times New Roman"/>
                <w:bCs/>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57" w:type="dxa"/>
            <w:bottom w:w="85" w:type="dxa"/>
            <w:right w:w="57" w:type="dxa"/>
          </w:tblCellMar>
        </w:tblPrEx>
        <w:trPr>
          <w:trHeight w:val="397" w:hRule="atLeast"/>
          <w:jc w:val="center"/>
        </w:trPr>
        <w:tc>
          <w:tcPr>
            <w:tcW w:w="496" w:type="pct"/>
            <w:tcMar>
              <w:top w:w="57" w:type="dxa"/>
              <w:bottom w:w="57" w:type="dxa"/>
            </w:tcMar>
            <w:vAlign w:val="center"/>
          </w:tcPr>
          <w:p>
            <w:pPr>
              <w:adjustRightInd w:val="0"/>
              <w:snapToGrid w:val="0"/>
              <w:jc w:val="center"/>
              <w:rPr>
                <w:rFonts w:ascii="Times New Roman" w:hAnsi="Times New Roman" w:cs="Times New Roman"/>
                <w:bCs/>
                <w:color w:val="000000" w:themeColor="text1"/>
                <w:spacing w:val="-4"/>
                <w14:textFill>
                  <w14:solidFill>
                    <w14:schemeClr w14:val="tx1"/>
                  </w14:solidFill>
                </w14:textFill>
              </w:rPr>
            </w:pPr>
            <w:r>
              <w:rPr>
                <w:rFonts w:ascii="Times New Roman" w:hAnsi="Times New Roman" w:cs="Times New Roman"/>
                <w:bCs/>
                <w:color w:val="000000" w:themeColor="text1"/>
                <w:spacing w:val="-4"/>
                <w14:textFill>
                  <w14:solidFill>
                    <w14:schemeClr w14:val="tx1"/>
                  </w14:solidFill>
                </w14:textFill>
              </w:rPr>
              <w:t>11#</w:t>
            </w:r>
          </w:p>
        </w:tc>
        <w:tc>
          <w:tcPr>
            <w:tcW w:w="1249" w:type="pct"/>
            <w:tcMar>
              <w:top w:w="57" w:type="dxa"/>
              <w:bottom w:w="57" w:type="dxa"/>
            </w:tcMar>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南街村</w:t>
            </w:r>
          </w:p>
        </w:tc>
        <w:tc>
          <w:tcPr>
            <w:tcW w:w="644" w:type="pct"/>
            <w:tcMar>
              <w:top w:w="57" w:type="dxa"/>
              <w:bottom w:w="57" w:type="dxa"/>
            </w:tcMar>
            <w:vAlign w:val="center"/>
          </w:tcPr>
          <w:p>
            <w:pPr>
              <w:adjustRightInd w:val="0"/>
              <w:snapToGrid w:val="0"/>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SE</w:t>
            </w:r>
          </w:p>
        </w:tc>
        <w:tc>
          <w:tcPr>
            <w:tcW w:w="978" w:type="pct"/>
            <w:tcMar>
              <w:top w:w="57" w:type="dxa"/>
              <w:bottom w:w="57" w:type="dxa"/>
            </w:tcMar>
            <w:vAlign w:val="center"/>
          </w:tcPr>
          <w:p>
            <w:pPr>
              <w:adjustRightInd w:val="0"/>
              <w:snapToGrid w:val="0"/>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厂址两侧</w:t>
            </w:r>
          </w:p>
        </w:tc>
        <w:tc>
          <w:tcPr>
            <w:tcW w:w="1631" w:type="pct"/>
            <w:vMerge w:val="continue"/>
            <w:tcMar>
              <w:top w:w="57" w:type="dxa"/>
              <w:bottom w:w="57" w:type="dxa"/>
            </w:tcMar>
          </w:tcPr>
          <w:p>
            <w:pPr>
              <w:adjustRightInd w:val="0"/>
              <w:snapToGrid w:val="0"/>
              <w:jc w:val="center"/>
              <w:rPr>
                <w:rFonts w:ascii="Times New Roman" w:hAnsi="Times New Roman" w:cs="Times New Roman"/>
                <w:bCs/>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57" w:type="dxa"/>
            <w:bottom w:w="85" w:type="dxa"/>
            <w:right w:w="57" w:type="dxa"/>
          </w:tblCellMar>
        </w:tblPrEx>
        <w:trPr>
          <w:trHeight w:val="397" w:hRule="atLeast"/>
          <w:jc w:val="center"/>
        </w:trPr>
        <w:tc>
          <w:tcPr>
            <w:tcW w:w="496" w:type="pct"/>
            <w:tcMar>
              <w:top w:w="57" w:type="dxa"/>
              <w:bottom w:w="57" w:type="dxa"/>
            </w:tcMar>
            <w:vAlign w:val="center"/>
          </w:tcPr>
          <w:p>
            <w:pPr>
              <w:adjustRightInd w:val="0"/>
              <w:snapToGrid w:val="0"/>
              <w:jc w:val="center"/>
              <w:rPr>
                <w:rFonts w:ascii="Times New Roman" w:hAnsi="Times New Roman" w:cs="Times New Roman"/>
                <w:bCs/>
                <w:color w:val="000000" w:themeColor="text1"/>
                <w:spacing w:val="-4"/>
                <w14:textFill>
                  <w14:solidFill>
                    <w14:schemeClr w14:val="tx1"/>
                  </w14:solidFill>
                </w14:textFill>
              </w:rPr>
            </w:pPr>
            <w:r>
              <w:rPr>
                <w:rFonts w:ascii="Times New Roman" w:hAnsi="Times New Roman" w:cs="Times New Roman"/>
                <w:bCs/>
                <w:color w:val="000000" w:themeColor="text1"/>
                <w:spacing w:val="-4"/>
                <w14:textFill>
                  <w14:solidFill>
                    <w14:schemeClr w14:val="tx1"/>
                  </w14:solidFill>
                </w14:textFill>
              </w:rPr>
              <w:t>12#</w:t>
            </w:r>
          </w:p>
        </w:tc>
        <w:tc>
          <w:tcPr>
            <w:tcW w:w="1249" w:type="pct"/>
            <w:tcMar>
              <w:top w:w="57" w:type="dxa"/>
              <w:bottom w:w="57" w:type="dxa"/>
            </w:tcMar>
            <w:vAlign w:val="center"/>
          </w:tcPr>
          <w:p>
            <w:pPr>
              <w:widowControl/>
              <w:spacing w:line="300" w:lineRule="exact"/>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陵岗村</w:t>
            </w:r>
          </w:p>
        </w:tc>
        <w:tc>
          <w:tcPr>
            <w:tcW w:w="644" w:type="pct"/>
            <w:tcMar>
              <w:top w:w="57" w:type="dxa"/>
              <w:bottom w:w="57" w:type="dxa"/>
            </w:tcMar>
            <w:vAlign w:val="center"/>
          </w:tcPr>
          <w:p>
            <w:pPr>
              <w:adjustRightInd w:val="0"/>
              <w:snapToGrid w:val="0"/>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NE</w:t>
            </w:r>
          </w:p>
        </w:tc>
        <w:tc>
          <w:tcPr>
            <w:tcW w:w="978" w:type="pct"/>
            <w:tcMar>
              <w:top w:w="57" w:type="dxa"/>
              <w:bottom w:w="57" w:type="dxa"/>
            </w:tcMar>
            <w:vAlign w:val="center"/>
          </w:tcPr>
          <w:p>
            <w:pPr>
              <w:adjustRightInd w:val="0"/>
              <w:snapToGrid w:val="0"/>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厂址下游</w:t>
            </w:r>
          </w:p>
        </w:tc>
        <w:tc>
          <w:tcPr>
            <w:tcW w:w="1631" w:type="pct"/>
            <w:vMerge w:val="continue"/>
            <w:tcMar>
              <w:top w:w="57" w:type="dxa"/>
              <w:bottom w:w="57" w:type="dxa"/>
            </w:tcMar>
          </w:tcPr>
          <w:p>
            <w:pPr>
              <w:adjustRightInd w:val="0"/>
              <w:snapToGrid w:val="0"/>
              <w:jc w:val="center"/>
              <w:rPr>
                <w:rFonts w:ascii="Times New Roman" w:hAnsi="Times New Roman" w:cs="Times New Roman"/>
                <w:bCs/>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57" w:type="dxa"/>
            <w:bottom w:w="85" w:type="dxa"/>
            <w:right w:w="57" w:type="dxa"/>
          </w:tblCellMar>
        </w:tblPrEx>
        <w:trPr>
          <w:trHeight w:val="397" w:hRule="atLeast"/>
          <w:jc w:val="center"/>
        </w:trPr>
        <w:tc>
          <w:tcPr>
            <w:tcW w:w="496" w:type="pct"/>
            <w:tcMar>
              <w:top w:w="57" w:type="dxa"/>
              <w:bottom w:w="57" w:type="dxa"/>
            </w:tcMar>
            <w:vAlign w:val="center"/>
          </w:tcPr>
          <w:p>
            <w:pPr>
              <w:adjustRightInd w:val="0"/>
              <w:snapToGrid w:val="0"/>
              <w:jc w:val="center"/>
              <w:rPr>
                <w:rFonts w:ascii="Times New Roman" w:hAnsi="Times New Roman" w:cs="Times New Roman"/>
                <w:bCs/>
                <w:color w:val="000000" w:themeColor="text1"/>
                <w:spacing w:val="-4"/>
                <w14:textFill>
                  <w14:solidFill>
                    <w14:schemeClr w14:val="tx1"/>
                  </w14:solidFill>
                </w14:textFill>
              </w:rPr>
            </w:pPr>
            <w:r>
              <w:rPr>
                <w:rFonts w:ascii="Times New Roman" w:hAnsi="Times New Roman" w:cs="Times New Roman"/>
                <w:bCs/>
                <w:color w:val="000000" w:themeColor="text1"/>
                <w:spacing w:val="-4"/>
                <w14:textFill>
                  <w14:solidFill>
                    <w14:schemeClr w14:val="tx1"/>
                  </w14:solidFill>
                </w14:textFill>
              </w:rPr>
              <w:t>13#</w:t>
            </w:r>
          </w:p>
        </w:tc>
        <w:tc>
          <w:tcPr>
            <w:tcW w:w="1249" w:type="pct"/>
            <w:tcMar>
              <w:top w:w="57" w:type="dxa"/>
              <w:bottom w:w="57" w:type="dxa"/>
            </w:tcMar>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代庄</w:t>
            </w:r>
          </w:p>
        </w:tc>
        <w:tc>
          <w:tcPr>
            <w:tcW w:w="644" w:type="pct"/>
            <w:tcMar>
              <w:top w:w="57" w:type="dxa"/>
              <w:bottom w:w="57" w:type="dxa"/>
            </w:tcMar>
            <w:vAlign w:val="center"/>
          </w:tcPr>
          <w:p>
            <w:pPr>
              <w:adjustRightInd w:val="0"/>
              <w:snapToGrid w:val="0"/>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NE</w:t>
            </w:r>
          </w:p>
        </w:tc>
        <w:tc>
          <w:tcPr>
            <w:tcW w:w="978" w:type="pct"/>
            <w:tcMar>
              <w:top w:w="57" w:type="dxa"/>
              <w:bottom w:w="57" w:type="dxa"/>
            </w:tcMar>
            <w:vAlign w:val="center"/>
          </w:tcPr>
          <w:p>
            <w:pPr>
              <w:adjustRightInd w:val="0"/>
              <w:snapToGrid w:val="0"/>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厂址下游</w:t>
            </w:r>
          </w:p>
        </w:tc>
        <w:tc>
          <w:tcPr>
            <w:tcW w:w="1631" w:type="pct"/>
            <w:vMerge w:val="continue"/>
            <w:tcMar>
              <w:top w:w="57" w:type="dxa"/>
              <w:bottom w:w="57" w:type="dxa"/>
            </w:tcMar>
          </w:tcPr>
          <w:p>
            <w:pPr>
              <w:adjustRightInd w:val="0"/>
              <w:snapToGrid w:val="0"/>
              <w:jc w:val="center"/>
              <w:rPr>
                <w:rFonts w:ascii="Times New Roman" w:hAnsi="Times New Roman" w:cs="Times New Roman"/>
                <w:bCs/>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57" w:type="dxa"/>
            <w:bottom w:w="85" w:type="dxa"/>
            <w:right w:w="57" w:type="dxa"/>
          </w:tblCellMar>
        </w:tblPrEx>
        <w:trPr>
          <w:trHeight w:val="397" w:hRule="atLeast"/>
          <w:jc w:val="center"/>
        </w:trPr>
        <w:tc>
          <w:tcPr>
            <w:tcW w:w="496" w:type="pct"/>
            <w:tcMar>
              <w:top w:w="57" w:type="dxa"/>
              <w:bottom w:w="57" w:type="dxa"/>
            </w:tcMar>
            <w:vAlign w:val="center"/>
          </w:tcPr>
          <w:p>
            <w:pPr>
              <w:adjustRightInd w:val="0"/>
              <w:snapToGrid w:val="0"/>
              <w:jc w:val="center"/>
              <w:rPr>
                <w:rFonts w:ascii="Times New Roman" w:hAnsi="Times New Roman" w:cs="Times New Roman"/>
                <w:bCs/>
                <w:color w:val="000000" w:themeColor="text1"/>
                <w:spacing w:val="-4"/>
                <w14:textFill>
                  <w14:solidFill>
                    <w14:schemeClr w14:val="tx1"/>
                  </w14:solidFill>
                </w14:textFill>
              </w:rPr>
            </w:pPr>
            <w:r>
              <w:rPr>
                <w:rFonts w:ascii="Times New Roman" w:hAnsi="Times New Roman" w:cs="Times New Roman"/>
                <w:bCs/>
                <w:color w:val="000000" w:themeColor="text1"/>
                <w:spacing w:val="-4"/>
                <w14:textFill>
                  <w14:solidFill>
                    <w14:schemeClr w14:val="tx1"/>
                  </w14:solidFill>
                </w14:textFill>
              </w:rPr>
              <w:t>14#</w:t>
            </w:r>
          </w:p>
        </w:tc>
        <w:tc>
          <w:tcPr>
            <w:tcW w:w="1249" w:type="pct"/>
            <w:tcMar>
              <w:top w:w="57" w:type="dxa"/>
              <w:bottom w:w="57" w:type="dxa"/>
            </w:tcMar>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高寺</w:t>
            </w:r>
          </w:p>
        </w:tc>
        <w:tc>
          <w:tcPr>
            <w:tcW w:w="644" w:type="pct"/>
            <w:tcMar>
              <w:top w:w="57" w:type="dxa"/>
              <w:bottom w:w="57" w:type="dxa"/>
            </w:tcMar>
            <w:vAlign w:val="center"/>
          </w:tcPr>
          <w:p>
            <w:pPr>
              <w:adjustRightInd w:val="0"/>
              <w:snapToGrid w:val="0"/>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NE</w:t>
            </w:r>
          </w:p>
        </w:tc>
        <w:tc>
          <w:tcPr>
            <w:tcW w:w="978" w:type="pct"/>
            <w:tcMar>
              <w:top w:w="57" w:type="dxa"/>
              <w:bottom w:w="57" w:type="dxa"/>
            </w:tcMar>
            <w:vAlign w:val="center"/>
          </w:tcPr>
          <w:p>
            <w:pPr>
              <w:adjustRightInd w:val="0"/>
              <w:snapToGrid w:val="0"/>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厂址下游</w:t>
            </w:r>
          </w:p>
        </w:tc>
        <w:tc>
          <w:tcPr>
            <w:tcW w:w="1631" w:type="pct"/>
            <w:vMerge w:val="continue"/>
            <w:tcMar>
              <w:top w:w="57" w:type="dxa"/>
              <w:bottom w:w="57" w:type="dxa"/>
            </w:tcMar>
          </w:tcPr>
          <w:p>
            <w:pPr>
              <w:adjustRightInd w:val="0"/>
              <w:snapToGrid w:val="0"/>
              <w:jc w:val="center"/>
              <w:rPr>
                <w:rFonts w:ascii="Times New Roman" w:hAnsi="Times New Roman" w:cs="Times New Roman"/>
                <w:bCs/>
                <w:color w:val="000000" w:themeColor="text1"/>
                <w14:textFill>
                  <w14:solidFill>
                    <w14:schemeClr w14:val="tx1"/>
                  </w14:solidFill>
                </w14:textFill>
              </w:rPr>
            </w:pPr>
          </w:p>
        </w:tc>
      </w:tr>
    </w:tbl>
    <w:p>
      <w:pPr>
        <w:spacing w:line="360" w:lineRule="auto"/>
        <w:outlineLvl w:val="3"/>
        <w:rPr>
          <w:rFonts w:ascii="Times New Roman" w:hAnsi="Times New Roman" w:cs="Times New Roman"/>
          <w:b/>
          <w:bCs/>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5.4.2.2 监测时间频率</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1）水位监测频率</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本次水位、水质监测时间为2023年4月13日，属于丰水期。</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2）采样频次</w:t>
      </w:r>
    </w:p>
    <w:p>
      <w:pPr>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连续监测1天，每天监测一次，取一个混合样。</w:t>
      </w:r>
    </w:p>
    <w:p>
      <w:pPr>
        <w:spacing w:line="360" w:lineRule="auto"/>
        <w:outlineLvl w:val="3"/>
        <w:rPr>
          <w:rFonts w:ascii="Times New Roman" w:hAnsi="Times New Roman" w:cs="Times New Roman"/>
          <w:b/>
          <w:bCs/>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5.4.2.3 检测分析方法</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地下水监测分析方法见下表。</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5.4-5             地下水监测分析方法一览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980"/>
        <w:gridCol w:w="2168"/>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980"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检测项目</w:t>
            </w:r>
          </w:p>
        </w:tc>
        <w:tc>
          <w:tcPr>
            <w:tcW w:w="2168" w:type="dxa"/>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依据标准（方法）名称</w:t>
            </w:r>
          </w:p>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及编号（含年号）</w:t>
            </w:r>
          </w:p>
        </w:tc>
        <w:tc>
          <w:tcPr>
            <w:tcW w:w="2074" w:type="dxa"/>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仪器设备</w:t>
            </w:r>
          </w:p>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名称及型号</w:t>
            </w:r>
          </w:p>
        </w:tc>
        <w:tc>
          <w:tcPr>
            <w:tcW w:w="2074"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980" w:type="dxa"/>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氨氮</w:t>
            </w:r>
          </w:p>
        </w:tc>
        <w:tc>
          <w:tcPr>
            <w:tcW w:w="2168"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水质 氨氮的测定 纳氏试剂分光光度法</w:t>
            </w:r>
          </w:p>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 xml:space="preserve"> HJ 535-2009</w:t>
            </w:r>
          </w:p>
        </w:tc>
        <w:tc>
          <w:tcPr>
            <w:tcW w:w="2074" w:type="dxa"/>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紫外可见分光光度计TU-1810</w:t>
            </w:r>
          </w:p>
        </w:tc>
        <w:tc>
          <w:tcPr>
            <w:tcW w:w="2074" w:type="dxa"/>
            <w:vAlign w:val="center"/>
          </w:tcPr>
          <w:p>
            <w:pPr>
              <w:widowControl/>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0.025</w:t>
            </w:r>
          </w:p>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980" w:type="dxa"/>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亚硝酸盐氮</w:t>
            </w:r>
          </w:p>
        </w:tc>
        <w:tc>
          <w:tcPr>
            <w:tcW w:w="2168"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水质 亚硝酸盐氮的测定 分光光度法</w:t>
            </w:r>
          </w:p>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GB 7493-1987</w:t>
            </w:r>
          </w:p>
        </w:tc>
        <w:tc>
          <w:tcPr>
            <w:tcW w:w="2074" w:type="dxa"/>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紫外可见分光光度计TU-1810</w:t>
            </w:r>
          </w:p>
        </w:tc>
        <w:tc>
          <w:tcPr>
            <w:tcW w:w="2074" w:type="dxa"/>
            <w:vAlign w:val="center"/>
          </w:tcPr>
          <w:p>
            <w:pPr>
              <w:widowControl/>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0.003</w:t>
            </w:r>
          </w:p>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980" w:type="dxa"/>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氰化物</w:t>
            </w:r>
          </w:p>
        </w:tc>
        <w:tc>
          <w:tcPr>
            <w:tcW w:w="2168" w:type="dxa"/>
            <w:vAlign w:val="center"/>
          </w:tcPr>
          <w:p>
            <w:pPr>
              <w:widowControl/>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生活饮用水标准检验方法 无机非金属指标(4.1氰化物 异烟酸-吡唑酮分光光度法)</w:t>
            </w:r>
          </w:p>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 xml:space="preserve"> GB/T 5750.5-2006  </w:t>
            </w:r>
          </w:p>
        </w:tc>
        <w:tc>
          <w:tcPr>
            <w:tcW w:w="2074" w:type="dxa"/>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紫外可见分光光度计TU-1810</w:t>
            </w:r>
          </w:p>
        </w:tc>
        <w:tc>
          <w:tcPr>
            <w:tcW w:w="2074" w:type="dxa"/>
            <w:vAlign w:val="center"/>
          </w:tcPr>
          <w:p>
            <w:pPr>
              <w:widowControl/>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0.002</w:t>
            </w:r>
          </w:p>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980" w:type="dxa"/>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镍</w:t>
            </w:r>
          </w:p>
        </w:tc>
        <w:tc>
          <w:tcPr>
            <w:tcW w:w="2168" w:type="dxa"/>
            <w:vMerge w:val="restar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水质 32种元素的测定 电感耦合等离子体发射光谱法</w:t>
            </w:r>
          </w:p>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HJ 776-2015</w:t>
            </w:r>
          </w:p>
        </w:tc>
        <w:tc>
          <w:tcPr>
            <w:tcW w:w="2074" w:type="dxa"/>
            <w:vMerge w:val="restart"/>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电感耦合等离子发射光谱仪iCAP7200</w:t>
            </w:r>
          </w:p>
        </w:tc>
        <w:tc>
          <w:tcPr>
            <w:tcW w:w="2074" w:type="dxa"/>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0.007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980" w:type="dxa"/>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铜</w:t>
            </w:r>
          </w:p>
        </w:tc>
        <w:tc>
          <w:tcPr>
            <w:tcW w:w="2168" w:type="dxa"/>
            <w:vMerge w:val="continue"/>
            <w:vAlign w:val="center"/>
          </w:tcPr>
          <w:p>
            <w:pPr>
              <w:pStyle w:val="8"/>
              <w:spacing w:after="0"/>
              <w:jc w:val="center"/>
              <w:rPr>
                <w:color w:val="000000" w:themeColor="text1"/>
                <w:szCs w:val="21"/>
                <w14:textFill>
                  <w14:solidFill>
                    <w14:schemeClr w14:val="tx1"/>
                  </w14:solidFill>
                </w14:textFill>
              </w:rPr>
            </w:pPr>
          </w:p>
        </w:tc>
        <w:tc>
          <w:tcPr>
            <w:tcW w:w="2074" w:type="dxa"/>
            <w:vMerge w:val="continue"/>
            <w:vAlign w:val="center"/>
          </w:tcPr>
          <w:p>
            <w:pPr>
              <w:pStyle w:val="8"/>
              <w:spacing w:after="0"/>
              <w:jc w:val="center"/>
              <w:rPr>
                <w:color w:val="000000" w:themeColor="text1"/>
                <w:szCs w:val="21"/>
                <w14:textFill>
                  <w14:solidFill>
                    <w14:schemeClr w14:val="tx1"/>
                  </w14:solidFill>
                </w14:textFill>
              </w:rPr>
            </w:pPr>
          </w:p>
        </w:tc>
        <w:tc>
          <w:tcPr>
            <w:tcW w:w="2074" w:type="dxa"/>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0.04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980"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钠</w:t>
            </w:r>
          </w:p>
        </w:tc>
        <w:tc>
          <w:tcPr>
            <w:tcW w:w="2168" w:type="dxa"/>
            <w:vMerge w:val="continue"/>
            <w:vAlign w:val="center"/>
          </w:tcPr>
          <w:p>
            <w:pPr>
              <w:pStyle w:val="8"/>
              <w:spacing w:after="0"/>
              <w:jc w:val="center"/>
              <w:rPr>
                <w:color w:val="000000" w:themeColor="text1"/>
                <w:szCs w:val="21"/>
                <w14:textFill>
                  <w14:solidFill>
                    <w14:schemeClr w14:val="tx1"/>
                  </w14:solidFill>
                </w14:textFill>
              </w:rPr>
            </w:pPr>
          </w:p>
        </w:tc>
        <w:tc>
          <w:tcPr>
            <w:tcW w:w="2074" w:type="dxa"/>
            <w:vMerge w:val="continue"/>
            <w:vAlign w:val="center"/>
          </w:tcPr>
          <w:p>
            <w:pPr>
              <w:pStyle w:val="8"/>
              <w:spacing w:after="0"/>
              <w:jc w:val="center"/>
              <w:rPr>
                <w:color w:val="000000" w:themeColor="text1"/>
                <w:szCs w:val="21"/>
                <w14:textFill>
                  <w14:solidFill>
                    <w14:schemeClr w14:val="tx1"/>
                  </w14:solidFill>
                </w14:textFill>
              </w:rPr>
            </w:pPr>
          </w:p>
        </w:tc>
        <w:tc>
          <w:tcPr>
            <w:tcW w:w="2074" w:type="dxa"/>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0.03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980"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铁</w:t>
            </w:r>
          </w:p>
        </w:tc>
        <w:tc>
          <w:tcPr>
            <w:tcW w:w="2168" w:type="dxa"/>
            <w:vMerge w:val="continue"/>
            <w:vAlign w:val="center"/>
          </w:tcPr>
          <w:p>
            <w:pPr>
              <w:pStyle w:val="8"/>
              <w:spacing w:after="0"/>
              <w:jc w:val="center"/>
              <w:rPr>
                <w:color w:val="000000" w:themeColor="text1"/>
                <w:szCs w:val="21"/>
                <w14:textFill>
                  <w14:solidFill>
                    <w14:schemeClr w14:val="tx1"/>
                  </w14:solidFill>
                </w14:textFill>
              </w:rPr>
            </w:pPr>
          </w:p>
        </w:tc>
        <w:tc>
          <w:tcPr>
            <w:tcW w:w="2074" w:type="dxa"/>
            <w:vMerge w:val="continue"/>
            <w:vAlign w:val="center"/>
          </w:tcPr>
          <w:p>
            <w:pPr>
              <w:pStyle w:val="8"/>
              <w:spacing w:after="0"/>
              <w:jc w:val="center"/>
              <w:rPr>
                <w:color w:val="000000" w:themeColor="text1"/>
                <w:szCs w:val="21"/>
                <w14:textFill>
                  <w14:solidFill>
                    <w14:schemeClr w14:val="tx1"/>
                  </w14:solidFill>
                </w14:textFill>
              </w:rPr>
            </w:pPr>
          </w:p>
        </w:tc>
        <w:tc>
          <w:tcPr>
            <w:tcW w:w="2074" w:type="dxa"/>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0.01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980"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锰</w:t>
            </w:r>
          </w:p>
        </w:tc>
        <w:tc>
          <w:tcPr>
            <w:tcW w:w="2168" w:type="dxa"/>
            <w:vMerge w:val="continue"/>
            <w:vAlign w:val="center"/>
          </w:tcPr>
          <w:p>
            <w:pPr>
              <w:pStyle w:val="8"/>
              <w:spacing w:after="0"/>
              <w:jc w:val="center"/>
              <w:rPr>
                <w:color w:val="000000" w:themeColor="text1"/>
                <w:szCs w:val="21"/>
                <w14:textFill>
                  <w14:solidFill>
                    <w14:schemeClr w14:val="tx1"/>
                  </w14:solidFill>
                </w14:textFill>
              </w:rPr>
            </w:pPr>
          </w:p>
        </w:tc>
        <w:tc>
          <w:tcPr>
            <w:tcW w:w="2074" w:type="dxa"/>
            <w:vMerge w:val="continue"/>
            <w:vAlign w:val="center"/>
          </w:tcPr>
          <w:p>
            <w:pPr>
              <w:pStyle w:val="8"/>
              <w:spacing w:after="0"/>
              <w:jc w:val="center"/>
              <w:rPr>
                <w:color w:val="000000" w:themeColor="text1"/>
                <w:szCs w:val="21"/>
                <w14:textFill>
                  <w14:solidFill>
                    <w14:schemeClr w14:val="tx1"/>
                  </w14:solidFill>
                </w14:textFill>
              </w:rPr>
            </w:pPr>
          </w:p>
        </w:tc>
        <w:tc>
          <w:tcPr>
            <w:tcW w:w="2074" w:type="dxa"/>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0.01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980" w:type="dxa"/>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硫酸盐</w:t>
            </w:r>
          </w:p>
        </w:tc>
        <w:tc>
          <w:tcPr>
            <w:tcW w:w="2168" w:type="dxa"/>
            <w:vMerge w:val="restart"/>
            <w:vAlign w:val="center"/>
          </w:tcPr>
          <w:p>
            <w:pPr>
              <w:autoSpaceDE w:val="0"/>
              <w:autoSpaceDN w:val="0"/>
              <w:adjustRightIn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水质 无机阴离子（F</w:t>
            </w:r>
            <w:r>
              <w:rPr>
                <w:rFonts w:ascii="Times New Roman" w:hAnsi="Times New Roman" w:cs="Times New Roman"/>
                <w:color w:val="000000" w:themeColor="text1"/>
                <w:vertAlign w:val="superscript"/>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Cl</w:t>
            </w:r>
            <w:r>
              <w:rPr>
                <w:rFonts w:ascii="Times New Roman" w:hAnsi="Times New Roman" w:cs="Times New Roman"/>
                <w:color w:val="000000" w:themeColor="text1"/>
                <w:vertAlign w:val="superscript"/>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NO</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vertAlign w:val="superscript"/>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Br</w:t>
            </w:r>
            <w:r>
              <w:rPr>
                <w:rFonts w:ascii="Times New Roman" w:hAnsi="Times New Roman" w:cs="Times New Roman"/>
                <w:color w:val="000000" w:themeColor="text1"/>
                <w:vertAlign w:val="superscript"/>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NO</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vertAlign w:val="superscript"/>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PO</w:t>
            </w:r>
            <w:r>
              <w:rPr>
                <w:rFonts w:ascii="Times New Roman" w:hAnsi="Times New Roman" w:cs="Times New Roman"/>
                <w:color w:val="000000" w:themeColor="text1"/>
                <w:vertAlign w:val="subscript"/>
                <w14:textFill>
                  <w14:solidFill>
                    <w14:schemeClr w14:val="tx1"/>
                  </w14:solidFill>
                </w14:textFill>
              </w:rPr>
              <w:t>4</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SO</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O</w:t>
            </w:r>
            <w:r>
              <w:rPr>
                <w:rFonts w:ascii="Times New Roman" w:hAnsi="Times New Roman" w:cs="Times New Roman"/>
                <w:color w:val="000000" w:themeColor="text1"/>
                <w:vertAlign w:val="subscript"/>
                <w14:textFill>
                  <w14:solidFill>
                    <w14:schemeClr w14:val="tx1"/>
                  </w14:solidFill>
                </w14:textFill>
              </w:rPr>
              <w:t>4</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的测定 离子色谱法</w:t>
            </w:r>
          </w:p>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HJ 84-2016</w:t>
            </w:r>
          </w:p>
        </w:tc>
        <w:tc>
          <w:tcPr>
            <w:tcW w:w="2074" w:type="dxa"/>
            <w:vMerge w:val="restart"/>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 xml:space="preserve">离子色谱仪CIC-260 </w:t>
            </w:r>
          </w:p>
        </w:tc>
        <w:tc>
          <w:tcPr>
            <w:tcW w:w="2074" w:type="dxa"/>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0.018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980"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氟化物</w:t>
            </w:r>
          </w:p>
        </w:tc>
        <w:tc>
          <w:tcPr>
            <w:tcW w:w="2168" w:type="dxa"/>
            <w:vMerge w:val="continue"/>
            <w:vAlign w:val="center"/>
          </w:tcPr>
          <w:p>
            <w:pPr>
              <w:pStyle w:val="8"/>
              <w:spacing w:after="0"/>
              <w:jc w:val="center"/>
              <w:rPr>
                <w:color w:val="000000" w:themeColor="text1"/>
                <w:szCs w:val="21"/>
                <w14:textFill>
                  <w14:solidFill>
                    <w14:schemeClr w14:val="tx1"/>
                  </w14:solidFill>
                </w14:textFill>
              </w:rPr>
            </w:pPr>
          </w:p>
        </w:tc>
        <w:tc>
          <w:tcPr>
            <w:tcW w:w="2074" w:type="dxa"/>
            <w:vMerge w:val="continue"/>
            <w:vAlign w:val="center"/>
          </w:tcPr>
          <w:p>
            <w:pPr>
              <w:pStyle w:val="8"/>
              <w:spacing w:after="0"/>
              <w:jc w:val="center"/>
              <w:rPr>
                <w:color w:val="000000" w:themeColor="text1"/>
                <w:szCs w:val="21"/>
                <w14:textFill>
                  <w14:solidFill>
                    <w14:schemeClr w14:val="tx1"/>
                  </w14:solidFill>
                </w14:textFill>
              </w:rPr>
            </w:pPr>
          </w:p>
        </w:tc>
        <w:tc>
          <w:tcPr>
            <w:tcW w:w="2074" w:type="dxa"/>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0.006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980" w:type="dxa"/>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氯化物</w:t>
            </w:r>
          </w:p>
        </w:tc>
        <w:tc>
          <w:tcPr>
            <w:tcW w:w="2168" w:type="dxa"/>
            <w:vMerge w:val="continue"/>
            <w:vAlign w:val="center"/>
          </w:tcPr>
          <w:p>
            <w:pPr>
              <w:pStyle w:val="8"/>
              <w:spacing w:after="0"/>
              <w:jc w:val="center"/>
              <w:rPr>
                <w:color w:val="000000" w:themeColor="text1"/>
                <w:szCs w:val="21"/>
                <w14:textFill>
                  <w14:solidFill>
                    <w14:schemeClr w14:val="tx1"/>
                  </w14:solidFill>
                </w14:textFill>
              </w:rPr>
            </w:pPr>
          </w:p>
        </w:tc>
        <w:tc>
          <w:tcPr>
            <w:tcW w:w="2074" w:type="dxa"/>
            <w:vMerge w:val="continue"/>
            <w:vAlign w:val="center"/>
          </w:tcPr>
          <w:p>
            <w:pPr>
              <w:pStyle w:val="8"/>
              <w:spacing w:after="0"/>
              <w:jc w:val="center"/>
              <w:rPr>
                <w:color w:val="000000" w:themeColor="text1"/>
                <w:szCs w:val="21"/>
                <w14:textFill>
                  <w14:solidFill>
                    <w14:schemeClr w14:val="tx1"/>
                  </w14:solidFill>
                </w14:textFill>
              </w:rPr>
            </w:pPr>
          </w:p>
        </w:tc>
        <w:tc>
          <w:tcPr>
            <w:tcW w:w="2074" w:type="dxa"/>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0.007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980" w:type="dxa"/>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硝酸盐（以N计）</w:t>
            </w:r>
          </w:p>
        </w:tc>
        <w:tc>
          <w:tcPr>
            <w:tcW w:w="2168" w:type="dxa"/>
            <w:vMerge w:val="continue"/>
            <w:vAlign w:val="center"/>
          </w:tcPr>
          <w:p>
            <w:pPr>
              <w:pStyle w:val="8"/>
              <w:spacing w:after="0"/>
              <w:jc w:val="center"/>
              <w:rPr>
                <w:color w:val="000000" w:themeColor="text1"/>
                <w:szCs w:val="21"/>
                <w14:textFill>
                  <w14:solidFill>
                    <w14:schemeClr w14:val="tx1"/>
                  </w14:solidFill>
                </w14:textFill>
              </w:rPr>
            </w:pPr>
          </w:p>
        </w:tc>
        <w:tc>
          <w:tcPr>
            <w:tcW w:w="2074" w:type="dxa"/>
            <w:vMerge w:val="continue"/>
            <w:vAlign w:val="center"/>
          </w:tcPr>
          <w:p>
            <w:pPr>
              <w:pStyle w:val="8"/>
              <w:spacing w:after="0"/>
              <w:jc w:val="center"/>
              <w:rPr>
                <w:color w:val="000000" w:themeColor="text1"/>
                <w:szCs w:val="21"/>
                <w14:textFill>
                  <w14:solidFill>
                    <w14:schemeClr w14:val="tx1"/>
                  </w14:solidFill>
                </w14:textFill>
              </w:rPr>
            </w:pPr>
          </w:p>
        </w:tc>
        <w:tc>
          <w:tcPr>
            <w:tcW w:w="2074" w:type="dxa"/>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0.016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980" w:type="dxa"/>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镉</w:t>
            </w:r>
          </w:p>
        </w:tc>
        <w:tc>
          <w:tcPr>
            <w:tcW w:w="2168" w:type="dxa"/>
            <w:vMerge w:val="restart"/>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水质 65种元素的测定 电感耦合等离子体质谱法 </w:t>
            </w:r>
          </w:p>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HJ 700-2014</w:t>
            </w:r>
          </w:p>
        </w:tc>
        <w:tc>
          <w:tcPr>
            <w:tcW w:w="2074" w:type="dxa"/>
            <w:vMerge w:val="restart"/>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电感耦合等离子体质谱仪</w:t>
            </w:r>
          </w:p>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 xml:space="preserve">iCAP RQ </w:t>
            </w:r>
          </w:p>
        </w:tc>
        <w:tc>
          <w:tcPr>
            <w:tcW w:w="2074" w:type="dxa"/>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0.05μ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980" w:type="dxa"/>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铅</w:t>
            </w:r>
          </w:p>
        </w:tc>
        <w:tc>
          <w:tcPr>
            <w:tcW w:w="2168" w:type="dxa"/>
            <w:vMerge w:val="continue"/>
            <w:vAlign w:val="center"/>
          </w:tcPr>
          <w:p>
            <w:pPr>
              <w:pStyle w:val="8"/>
              <w:spacing w:after="0"/>
              <w:jc w:val="center"/>
              <w:rPr>
                <w:color w:val="000000" w:themeColor="text1"/>
                <w:szCs w:val="21"/>
                <w14:textFill>
                  <w14:solidFill>
                    <w14:schemeClr w14:val="tx1"/>
                  </w14:solidFill>
                </w14:textFill>
              </w:rPr>
            </w:pPr>
          </w:p>
        </w:tc>
        <w:tc>
          <w:tcPr>
            <w:tcW w:w="2074" w:type="dxa"/>
            <w:vMerge w:val="continue"/>
            <w:vAlign w:val="center"/>
          </w:tcPr>
          <w:p>
            <w:pPr>
              <w:pStyle w:val="8"/>
              <w:spacing w:after="0"/>
              <w:jc w:val="center"/>
              <w:rPr>
                <w:color w:val="000000" w:themeColor="text1"/>
                <w:szCs w:val="21"/>
                <w14:textFill>
                  <w14:solidFill>
                    <w14:schemeClr w14:val="tx1"/>
                  </w14:solidFill>
                </w14:textFill>
              </w:rPr>
            </w:pPr>
          </w:p>
        </w:tc>
        <w:tc>
          <w:tcPr>
            <w:tcW w:w="2074" w:type="dxa"/>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0.09μ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980"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挥发酚</w:t>
            </w:r>
          </w:p>
        </w:tc>
        <w:tc>
          <w:tcPr>
            <w:tcW w:w="2168"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水质 挥发酚的测定 4-氨基安替比林分光光度法（方法2 直接分光光度法）</w:t>
            </w:r>
          </w:p>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HJ 503-2009</w:t>
            </w:r>
          </w:p>
        </w:tc>
        <w:tc>
          <w:tcPr>
            <w:tcW w:w="2074"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紫外可见分光光度计 TU-1810</w:t>
            </w:r>
          </w:p>
        </w:tc>
        <w:tc>
          <w:tcPr>
            <w:tcW w:w="2074" w:type="dxa"/>
            <w:vAlign w:val="center"/>
          </w:tcPr>
          <w:p>
            <w:pPr>
              <w:widowControl/>
              <w:snapToGrid w:val="0"/>
              <w:jc w:val="center"/>
              <w:textAlignment w:val="center"/>
              <w:rPr>
                <w:rFonts w:ascii="Times New Roman" w:hAnsi="Times New Roman" w:cs="Times New Roman"/>
                <w:color w:val="000000" w:themeColor="text1"/>
                <w:kern w:val="24"/>
                <w14:textFill>
                  <w14:solidFill>
                    <w14:schemeClr w14:val="tx1"/>
                  </w14:solidFill>
                </w14:textFill>
              </w:rPr>
            </w:pPr>
            <w:r>
              <w:rPr>
                <w:rFonts w:ascii="Times New Roman" w:hAnsi="Times New Roman" w:cs="Times New Roman"/>
                <w:color w:val="000000" w:themeColor="text1"/>
                <w:kern w:val="24"/>
                <w14:textFill>
                  <w14:solidFill>
                    <w14:schemeClr w14:val="tx1"/>
                  </w14:solidFill>
                </w14:textFill>
              </w:rPr>
              <w:t>0.0003</w:t>
            </w:r>
          </w:p>
          <w:p>
            <w:pPr>
              <w:pStyle w:val="8"/>
              <w:spacing w:after="0"/>
              <w:jc w:val="center"/>
              <w:rPr>
                <w:color w:val="000000" w:themeColor="text1"/>
                <w:szCs w:val="21"/>
                <w14:textFill>
                  <w14:solidFill>
                    <w14:schemeClr w14:val="tx1"/>
                  </w14:solidFill>
                </w14:textFill>
              </w:rPr>
            </w:pPr>
            <w:r>
              <w:rPr>
                <w:color w:val="000000" w:themeColor="text1"/>
                <w:kern w:val="24"/>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980" w:type="dxa"/>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砷</w:t>
            </w:r>
          </w:p>
        </w:tc>
        <w:tc>
          <w:tcPr>
            <w:tcW w:w="2168" w:type="dxa"/>
            <w:vMerge w:val="restart"/>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水质 汞、砷、硒、铋和锑的测定 原子荧光法</w:t>
            </w:r>
          </w:p>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HJ 694-2014</w:t>
            </w:r>
          </w:p>
        </w:tc>
        <w:tc>
          <w:tcPr>
            <w:tcW w:w="2074" w:type="dxa"/>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原子荧光光度计PF32</w:t>
            </w:r>
          </w:p>
        </w:tc>
        <w:tc>
          <w:tcPr>
            <w:tcW w:w="2074" w:type="dxa"/>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0.3μ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980" w:type="dxa"/>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汞</w:t>
            </w:r>
          </w:p>
        </w:tc>
        <w:tc>
          <w:tcPr>
            <w:tcW w:w="2168" w:type="dxa"/>
            <w:vMerge w:val="continue"/>
            <w:vAlign w:val="center"/>
          </w:tcPr>
          <w:p>
            <w:pPr>
              <w:pStyle w:val="8"/>
              <w:spacing w:after="0"/>
              <w:jc w:val="center"/>
              <w:rPr>
                <w:color w:val="000000" w:themeColor="text1"/>
                <w:szCs w:val="21"/>
                <w14:textFill>
                  <w14:solidFill>
                    <w14:schemeClr w14:val="tx1"/>
                  </w14:solidFill>
                </w14:textFill>
              </w:rPr>
            </w:pPr>
          </w:p>
        </w:tc>
        <w:tc>
          <w:tcPr>
            <w:tcW w:w="2074" w:type="dxa"/>
            <w:vMerge w:val="restart"/>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原子荧光光度计AFS-8520</w:t>
            </w:r>
          </w:p>
        </w:tc>
        <w:tc>
          <w:tcPr>
            <w:tcW w:w="2074" w:type="dxa"/>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0.04μ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980" w:type="dxa"/>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锑</w:t>
            </w:r>
          </w:p>
        </w:tc>
        <w:tc>
          <w:tcPr>
            <w:tcW w:w="2168" w:type="dxa"/>
            <w:vMerge w:val="continue"/>
            <w:vAlign w:val="center"/>
          </w:tcPr>
          <w:p>
            <w:pPr>
              <w:pStyle w:val="8"/>
              <w:spacing w:after="0"/>
              <w:jc w:val="center"/>
              <w:rPr>
                <w:color w:val="000000" w:themeColor="text1"/>
                <w:szCs w:val="21"/>
                <w14:textFill>
                  <w14:solidFill>
                    <w14:schemeClr w14:val="tx1"/>
                  </w14:solidFill>
                </w14:textFill>
              </w:rPr>
            </w:pPr>
          </w:p>
        </w:tc>
        <w:tc>
          <w:tcPr>
            <w:tcW w:w="2074" w:type="dxa"/>
            <w:vMerge w:val="continue"/>
            <w:vAlign w:val="center"/>
          </w:tcPr>
          <w:p>
            <w:pPr>
              <w:pStyle w:val="8"/>
              <w:spacing w:after="0"/>
              <w:jc w:val="center"/>
              <w:rPr>
                <w:color w:val="000000" w:themeColor="text1"/>
                <w:szCs w:val="21"/>
                <w14:textFill>
                  <w14:solidFill>
                    <w14:schemeClr w14:val="tx1"/>
                  </w14:solidFill>
                </w14:textFill>
              </w:rPr>
            </w:pPr>
          </w:p>
        </w:tc>
        <w:tc>
          <w:tcPr>
            <w:tcW w:w="2074" w:type="dxa"/>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0.2μ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980"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碳酸盐</w:t>
            </w:r>
          </w:p>
        </w:tc>
        <w:tc>
          <w:tcPr>
            <w:tcW w:w="2168" w:type="dxa"/>
            <w:vMerge w:val="restart"/>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酸度酸碱指示剂滴定法《水和废水监测分析方法》（第四版）国家环境保护总局（2002 年）</w:t>
            </w:r>
          </w:p>
        </w:tc>
        <w:tc>
          <w:tcPr>
            <w:tcW w:w="2074" w:type="dxa"/>
            <w:vMerge w:val="restart"/>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w:t>
            </w:r>
          </w:p>
        </w:tc>
        <w:tc>
          <w:tcPr>
            <w:tcW w:w="2074" w:type="dxa"/>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980"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重碳酸盐</w:t>
            </w:r>
          </w:p>
        </w:tc>
        <w:tc>
          <w:tcPr>
            <w:tcW w:w="2168" w:type="dxa"/>
            <w:vMerge w:val="continue"/>
            <w:vAlign w:val="center"/>
          </w:tcPr>
          <w:p>
            <w:pPr>
              <w:pStyle w:val="8"/>
              <w:spacing w:after="0"/>
              <w:jc w:val="center"/>
              <w:rPr>
                <w:color w:val="000000" w:themeColor="text1"/>
                <w:szCs w:val="21"/>
                <w14:textFill>
                  <w14:solidFill>
                    <w14:schemeClr w14:val="tx1"/>
                  </w14:solidFill>
                </w14:textFill>
              </w:rPr>
            </w:pPr>
          </w:p>
        </w:tc>
        <w:tc>
          <w:tcPr>
            <w:tcW w:w="2074" w:type="dxa"/>
            <w:vMerge w:val="continue"/>
            <w:vAlign w:val="center"/>
          </w:tcPr>
          <w:p>
            <w:pPr>
              <w:pStyle w:val="8"/>
              <w:spacing w:after="0"/>
              <w:jc w:val="center"/>
              <w:rPr>
                <w:color w:val="000000" w:themeColor="text1"/>
                <w:szCs w:val="21"/>
                <w14:textFill>
                  <w14:solidFill>
                    <w14:schemeClr w14:val="tx1"/>
                  </w14:solidFill>
                </w14:textFill>
              </w:rPr>
            </w:pPr>
          </w:p>
        </w:tc>
        <w:tc>
          <w:tcPr>
            <w:tcW w:w="2074" w:type="dxa"/>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980" w:type="dxa"/>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硫化物</w:t>
            </w:r>
          </w:p>
        </w:tc>
        <w:tc>
          <w:tcPr>
            <w:tcW w:w="2168"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水质 硫化物的测定 硫化物的测定 亚甲基蓝分光度法</w:t>
            </w:r>
          </w:p>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HJ 1226-2021</w:t>
            </w:r>
          </w:p>
        </w:tc>
        <w:tc>
          <w:tcPr>
            <w:tcW w:w="2074"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紫外可见分光光度计TU-1810</w:t>
            </w:r>
          </w:p>
        </w:tc>
        <w:tc>
          <w:tcPr>
            <w:tcW w:w="2074" w:type="dxa"/>
            <w:vAlign w:val="center"/>
          </w:tcPr>
          <w:p>
            <w:pPr>
              <w:widowControl/>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0.002</w:t>
            </w:r>
          </w:p>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980" w:type="dxa"/>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总大肠菌群</w:t>
            </w:r>
          </w:p>
        </w:tc>
        <w:tc>
          <w:tcPr>
            <w:tcW w:w="2168"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总大肠菌群 多管发酵法《水和废水监测分析方法》（第四版）国家环境保护总局 （2002 年）</w:t>
            </w:r>
          </w:p>
        </w:tc>
        <w:tc>
          <w:tcPr>
            <w:tcW w:w="2074" w:type="dxa"/>
            <w:vAlign w:val="center"/>
          </w:tcPr>
          <w:p>
            <w:pPr>
              <w:pStyle w:val="43"/>
              <w:widowControl w:val="0"/>
              <w:jc w:val="center"/>
              <w:rPr>
                <w:color w:val="000000" w:themeColor="text1"/>
                <w14:textFill>
                  <w14:solidFill>
                    <w14:schemeClr w14:val="tx1"/>
                  </w14:solidFill>
                </w14:textFill>
              </w:rPr>
            </w:pPr>
            <w:r>
              <w:rPr>
                <w:color w:val="000000" w:themeColor="text1"/>
                <w14:textFill>
                  <w14:solidFill>
                    <w14:schemeClr w14:val="tx1"/>
                  </w14:solidFill>
                </w14:textFill>
              </w:rPr>
              <w:t>电热恒温培养箱</w:t>
            </w:r>
          </w:p>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DH-360AB</w:t>
            </w:r>
          </w:p>
        </w:tc>
        <w:tc>
          <w:tcPr>
            <w:tcW w:w="2074"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980" w:type="dxa"/>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细菌总数</w:t>
            </w:r>
          </w:p>
        </w:tc>
        <w:tc>
          <w:tcPr>
            <w:tcW w:w="2168"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水质 细菌总数的测定 平皿计数法</w:t>
            </w:r>
          </w:p>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HJ 1000-2018</w:t>
            </w:r>
          </w:p>
        </w:tc>
        <w:tc>
          <w:tcPr>
            <w:tcW w:w="2074"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电热恒温培养箱DH-360AB</w:t>
            </w:r>
          </w:p>
        </w:tc>
        <w:tc>
          <w:tcPr>
            <w:tcW w:w="2074"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1CFU/mL</w:t>
            </w:r>
          </w:p>
        </w:tc>
      </w:tr>
    </w:tbl>
    <w:p>
      <w:pPr>
        <w:spacing w:line="360" w:lineRule="auto"/>
        <w:outlineLvl w:val="3"/>
        <w:rPr>
          <w:rFonts w:ascii="Times New Roman" w:hAnsi="Times New Roman" w:cs="Times New Roman"/>
          <w:b/>
          <w:bCs/>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5.4.2.4 评价因子及评价方法</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1）评价因子</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本次地下水评价因子同上述监测因子。</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2）评价方法</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根据地下水监测数据的统计结果，采用单项水质指数法，对照评价标准对地下水质量现状进行评价。计算公式如下：</w:t>
      </w:r>
    </w:p>
    <w:p>
      <w:pPr>
        <w:pStyle w:val="5"/>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S</w:t>
      </w:r>
      <w:r>
        <w:rPr>
          <w:color w:val="000000" w:themeColor="text1"/>
          <w:vertAlign w:val="subscript"/>
          <w14:textFill>
            <w14:solidFill>
              <w14:schemeClr w14:val="tx1"/>
            </w14:solidFill>
          </w14:textFill>
        </w:rPr>
        <w:t>i，j</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i，j</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si</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式中，S</w:t>
      </w:r>
      <w:r>
        <w:rPr>
          <w:color w:val="000000" w:themeColor="text1"/>
          <w:vertAlign w:val="subscript"/>
          <w14:textFill>
            <w14:solidFill>
              <w14:schemeClr w14:val="tx1"/>
            </w14:solidFill>
          </w14:textFill>
        </w:rPr>
        <w:t>i，j</w:t>
      </w:r>
      <w:r>
        <w:rPr>
          <w:color w:val="000000" w:themeColor="text1"/>
          <w14:textFill>
            <w14:solidFill>
              <w14:schemeClr w14:val="tx1"/>
            </w14:solidFill>
          </w14:textFill>
        </w:rPr>
        <w:t>—评价因子i的水质指数；</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C</w:t>
      </w:r>
      <w:r>
        <w:rPr>
          <w:color w:val="000000" w:themeColor="text1"/>
          <w:vertAlign w:val="subscript"/>
          <w14:textFill>
            <w14:solidFill>
              <w14:schemeClr w14:val="tx1"/>
            </w14:solidFill>
          </w14:textFill>
        </w:rPr>
        <w:t>i，j</w:t>
      </w:r>
      <w:r>
        <w:rPr>
          <w:color w:val="000000" w:themeColor="text1"/>
          <w14:textFill>
            <w14:solidFill>
              <w14:schemeClr w14:val="tx1"/>
            </w14:solidFill>
          </w14:textFill>
        </w:rPr>
        <w:t>—评价因子i在j点的实测统计代表值，mg/L；</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C</w:t>
      </w:r>
      <w:r>
        <w:rPr>
          <w:color w:val="000000" w:themeColor="text1"/>
          <w:vertAlign w:val="subscript"/>
          <w14:textFill>
            <w14:solidFill>
              <w14:schemeClr w14:val="tx1"/>
            </w14:solidFill>
          </w14:textFill>
        </w:rPr>
        <w:t>si</w:t>
      </w:r>
      <w:r>
        <w:rPr>
          <w:color w:val="000000" w:themeColor="text1"/>
          <w14:textFill>
            <w14:solidFill>
              <w14:schemeClr w14:val="tx1"/>
            </w14:solidFill>
          </w14:textFill>
        </w:rPr>
        <w:t>—评价因子i的水质评价标准限值，mg/L。</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pH的标准指数为：</w:t>
      </w:r>
      <w:r>
        <w:rPr>
          <w:color w:val="000000" w:themeColor="text1"/>
          <w14:textFill>
            <w14:solidFill>
              <w14:schemeClr w14:val="tx1"/>
            </w14:solidFill>
          </w14:textFill>
        </w:rPr>
        <w:object>
          <v:shape id="_x0000_i1034" o:spt="75" type="#_x0000_t75" style="height:17.55pt;width:9.25pt;" o:ole="t" filled="f" o:preferrelative="t" stroked="f" coordsize="21600,21600">
            <v:path/>
            <v:fill on="f" focussize="0,0"/>
            <v:stroke on="f" joinstyle="miter"/>
            <v:imagedata r:id="rId63" o:title=""/>
            <o:lock v:ext="edit" aspectratio="t"/>
            <w10:wrap type="none"/>
            <w10:anchorlock/>
          </v:shape>
          <o:OLEObject Type="Embed" ProgID="Equation.3" ShapeID="_x0000_i1034" DrawAspect="Content" ObjectID="_1468075734" r:id="rId66">
            <o:LockedField>false</o:LockedField>
          </o:OLEObject>
        </w:object>
      </w:r>
    </w:p>
    <w:p>
      <w:pPr>
        <w:pStyle w:val="5"/>
        <w:ind w:firstLine="0" w:firstLineChars="0"/>
        <w:jc w:val="center"/>
        <w:rPr>
          <w:color w:val="000000" w:themeColor="text1"/>
          <w14:textFill>
            <w14:solidFill>
              <w14:schemeClr w14:val="tx1"/>
            </w14:solidFill>
          </w14:textFill>
        </w:rPr>
      </w:pPr>
      <w:r>
        <w:rPr>
          <w:color w:val="000000" w:themeColor="text1"/>
          <w:position w:val="-30"/>
          <w14:textFill>
            <w14:solidFill>
              <w14:schemeClr w14:val="tx1"/>
            </w14:solidFill>
          </w14:textFill>
        </w:rPr>
        <w:object>
          <v:shape id="_x0000_i1035" o:spt="75" type="#_x0000_t75" style="height:37.4pt;width:93.25pt;" o:ole="t" filled="f" o:preferrelative="t" stroked="f" coordsize="21600,21600">
            <v:path/>
            <v:fill on="f" focussize="0,0"/>
            <v:stroke on="f" joinstyle="miter"/>
            <v:imagedata r:id="rId55" o:title=""/>
            <o:lock v:ext="edit" aspectratio="t"/>
            <w10:wrap type="none"/>
            <w10:anchorlock/>
          </v:shape>
          <o:OLEObject Type="Embed" ProgID="Equation.3" ShapeID="_x0000_i1035" DrawAspect="Content" ObjectID="_1468075735" r:id="rId67">
            <o:LockedField>false</o:LockedField>
          </o:OLEObject>
        </w:object>
      </w:r>
      <w:r>
        <w:rPr>
          <w:color w:val="000000" w:themeColor="text1"/>
          <w14:textFill>
            <w14:solidFill>
              <w14:schemeClr w14:val="tx1"/>
            </w14:solidFill>
          </w14:textFill>
        </w:rPr>
        <w:t xml:space="preserve">        pH</w:t>
      </w:r>
      <w:r>
        <w:rPr>
          <w:color w:val="000000" w:themeColor="text1"/>
          <w:vertAlign w:val="subscript"/>
          <w14:textFill>
            <w14:solidFill>
              <w14:schemeClr w14:val="tx1"/>
            </w14:solidFill>
          </w14:textFill>
        </w:rPr>
        <w:t>j</w:t>
      </w:r>
      <w:r>
        <w:rPr>
          <w:color w:val="000000" w:themeColor="text1"/>
          <w14:textFill>
            <w14:solidFill>
              <w14:schemeClr w14:val="tx1"/>
            </w14:solidFill>
          </w14:textFill>
        </w:rPr>
        <w:t>≤7.0</w:t>
      </w:r>
    </w:p>
    <w:p>
      <w:pPr>
        <w:pStyle w:val="5"/>
        <w:ind w:firstLine="0" w:firstLineChars="0"/>
        <w:jc w:val="center"/>
        <w:rPr>
          <w:color w:val="000000" w:themeColor="text1"/>
          <w14:textFill>
            <w14:solidFill>
              <w14:schemeClr w14:val="tx1"/>
            </w14:solidFill>
          </w14:textFill>
        </w:rPr>
      </w:pPr>
      <w:r>
        <w:rPr>
          <w:color w:val="000000" w:themeColor="text1"/>
          <w:position w:val="-30"/>
          <w14:textFill>
            <w14:solidFill>
              <w14:schemeClr w14:val="tx1"/>
            </w14:solidFill>
          </w14:textFill>
        </w:rPr>
        <w:object>
          <v:shape id="_x0000_i1036" o:spt="75" type="#_x0000_t75" style="height:37.4pt;width:93.25pt;" o:ole="t" filled="f" o:preferrelative="t" stroked="f" coordsize="21600,21600">
            <v:path/>
            <v:fill on="f" focussize="0,0"/>
            <v:stroke on="f" joinstyle="miter"/>
            <v:imagedata r:id="rId57" o:title=""/>
            <o:lock v:ext="edit" aspectratio="t"/>
            <w10:wrap type="none"/>
            <w10:anchorlock/>
          </v:shape>
          <o:OLEObject Type="Embed" ProgID="Equation.3" ShapeID="_x0000_i1036" DrawAspect="Content" ObjectID="_1468075736" r:id="rId68">
            <o:LockedField>false</o:LockedField>
          </o:OLEObject>
        </w:object>
      </w:r>
      <w:r>
        <w:rPr>
          <w:color w:val="000000" w:themeColor="text1"/>
          <w14:textFill>
            <w14:solidFill>
              <w14:schemeClr w14:val="tx1"/>
            </w14:solidFill>
          </w14:textFill>
        </w:rPr>
        <w:t xml:space="preserve">        pH</w:t>
      </w:r>
      <w:r>
        <w:rPr>
          <w:color w:val="000000" w:themeColor="text1"/>
          <w:vertAlign w:val="subscript"/>
          <w14:textFill>
            <w14:solidFill>
              <w14:schemeClr w14:val="tx1"/>
            </w14:solidFill>
          </w14:textFill>
        </w:rPr>
        <w:t>j</w:t>
      </w:r>
      <w:r>
        <w:rPr>
          <w:color w:val="000000" w:themeColor="text1"/>
          <w14:textFill>
            <w14:solidFill>
              <w14:schemeClr w14:val="tx1"/>
            </w14:solidFill>
          </w14:textFill>
        </w:rPr>
        <w:t>＞7.0</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式中：S</w:t>
      </w:r>
      <w:r>
        <w:rPr>
          <w:color w:val="000000" w:themeColor="text1"/>
          <w:vertAlign w:val="subscript"/>
          <w14:textFill>
            <w14:solidFill>
              <w14:schemeClr w14:val="tx1"/>
            </w14:solidFill>
          </w14:textFill>
        </w:rPr>
        <w:t>pH，j</w:t>
      </w:r>
      <w:r>
        <w:rPr>
          <w:color w:val="000000" w:themeColor="text1"/>
          <w14:textFill>
            <w14:solidFill>
              <w14:schemeClr w14:val="tx1"/>
            </w14:solidFill>
          </w14:textFill>
        </w:rPr>
        <w:t>—pH值的指数；</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pH</w:t>
      </w:r>
      <w:r>
        <w:rPr>
          <w:color w:val="000000" w:themeColor="text1"/>
          <w:vertAlign w:val="subscript"/>
          <w14:textFill>
            <w14:solidFill>
              <w14:schemeClr w14:val="tx1"/>
            </w14:solidFill>
          </w14:textFill>
        </w:rPr>
        <w:t>j</w:t>
      </w:r>
      <w:r>
        <w:rPr>
          <w:color w:val="000000" w:themeColor="text1"/>
          <w14:textFill>
            <w14:solidFill>
              <w14:schemeClr w14:val="tx1"/>
            </w14:solidFill>
          </w14:textFill>
        </w:rPr>
        <w:t>—pH值实测统计代表值；</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pH</w:t>
      </w:r>
      <w:r>
        <w:rPr>
          <w:color w:val="000000" w:themeColor="text1"/>
          <w:vertAlign w:val="subscript"/>
          <w14:textFill>
            <w14:solidFill>
              <w14:schemeClr w14:val="tx1"/>
            </w14:solidFill>
          </w14:textFill>
        </w:rPr>
        <w:t>sd</w:t>
      </w:r>
      <w:r>
        <w:rPr>
          <w:color w:val="000000" w:themeColor="text1"/>
          <w14:textFill>
            <w14:solidFill>
              <w14:schemeClr w14:val="tx1"/>
            </w14:solidFill>
          </w14:textFill>
        </w:rPr>
        <w:t>—评价标准中pH值的下限值；</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pH</w:t>
      </w:r>
      <w:r>
        <w:rPr>
          <w:color w:val="000000" w:themeColor="text1"/>
          <w:vertAlign w:val="subscript"/>
          <w14:textFill>
            <w14:solidFill>
              <w14:schemeClr w14:val="tx1"/>
            </w14:solidFill>
          </w14:textFill>
        </w:rPr>
        <w:t>su</w:t>
      </w:r>
      <w:r>
        <w:rPr>
          <w:color w:val="000000" w:themeColor="text1"/>
          <w14:textFill>
            <w14:solidFill>
              <w14:schemeClr w14:val="tx1"/>
            </w14:solidFill>
          </w14:textFill>
        </w:rPr>
        <w:t>—评价标准中pH值的上限值。</w:t>
      </w:r>
    </w:p>
    <w:p>
      <w:pPr>
        <w:bidi w:val="0"/>
      </w:pPr>
    </w:p>
    <w:p>
      <w:pPr>
        <w:spacing w:line="360" w:lineRule="auto"/>
        <w:outlineLvl w:val="3"/>
        <w:rPr>
          <w:rFonts w:ascii="Times New Roman" w:hAnsi="Times New Roman" w:cs="Times New Roman"/>
          <w:b/>
          <w:bCs/>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5.4.2.5 评价标准</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地下水以《地下水质量标准》（GB/T14848-2017）中表1中Ⅲ类标准作为评价标准，具体见2.4.1章节表2.4-1。</w:t>
      </w:r>
    </w:p>
    <w:p>
      <w:pPr>
        <w:spacing w:line="360" w:lineRule="auto"/>
        <w:outlineLvl w:val="3"/>
        <w:rPr>
          <w:rFonts w:ascii="Times New Roman" w:hAnsi="Times New Roman" w:cs="Times New Roman"/>
          <w:b/>
          <w:bCs/>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5.4.2.6 监测结果与评价</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本次工程现状监测地下水井深、水位、水温监测结果见下表。</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5.4-6   地下水井深、水位、水温监测结果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2126"/>
        <w:gridCol w:w="2274"/>
        <w:gridCol w:w="18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311" w:type="pct"/>
            <w:shd w:val="clear" w:color="auto" w:fill="auto"/>
            <w:vAlign w:val="center"/>
          </w:tcPr>
          <w:p>
            <w:pPr>
              <w:ind w:firstLine="422"/>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采样点位</w:t>
            </w:r>
          </w:p>
        </w:tc>
        <w:tc>
          <w:tcPr>
            <w:tcW w:w="1247" w:type="pct"/>
            <w:shd w:val="clear" w:color="auto" w:fill="auto"/>
            <w:vAlign w:val="center"/>
          </w:tcPr>
          <w:p>
            <w:pPr>
              <w:ind w:firstLine="422"/>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水温（℃）</w:t>
            </w:r>
          </w:p>
        </w:tc>
        <w:tc>
          <w:tcPr>
            <w:tcW w:w="1334" w:type="pct"/>
            <w:shd w:val="clear" w:color="auto" w:fill="auto"/>
            <w:vAlign w:val="center"/>
          </w:tcPr>
          <w:p>
            <w:pPr>
              <w:ind w:firstLine="422"/>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井深（m）</w:t>
            </w:r>
          </w:p>
        </w:tc>
        <w:tc>
          <w:tcPr>
            <w:tcW w:w="1107" w:type="pct"/>
            <w:shd w:val="clear" w:color="auto" w:fill="auto"/>
            <w:vAlign w:val="center"/>
          </w:tcPr>
          <w:p>
            <w:pPr>
              <w:ind w:firstLine="422"/>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水位（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1" w:type="pct"/>
            <w:shd w:val="clear" w:color="auto" w:fill="auto"/>
            <w:vAlign w:val="center"/>
          </w:tcPr>
          <w:p>
            <w:pPr>
              <w:ind w:firstLine="422"/>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厂内</w:t>
            </w:r>
          </w:p>
        </w:tc>
        <w:tc>
          <w:tcPr>
            <w:tcW w:w="1247" w:type="pct"/>
            <w:shd w:val="clear" w:color="auto" w:fill="auto"/>
            <w:vAlign w:val="center"/>
          </w:tcPr>
          <w:p>
            <w:pPr>
              <w:ind w:firstLine="422"/>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8.3</w:t>
            </w:r>
          </w:p>
        </w:tc>
        <w:tc>
          <w:tcPr>
            <w:tcW w:w="1334" w:type="pct"/>
            <w:shd w:val="clear" w:color="auto" w:fill="auto"/>
            <w:vAlign w:val="center"/>
          </w:tcPr>
          <w:p>
            <w:pPr>
              <w:ind w:firstLine="422"/>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3</w:t>
            </w:r>
            <w:r>
              <w:rPr>
                <w:rFonts w:hint="eastAsia" w:ascii="Times New Roman" w:hAnsi="Times New Roman" w:cs="Times New Roman"/>
                <w:b/>
                <w:bCs/>
                <w:color w:val="000000" w:themeColor="text1"/>
                <w:u w:val="single"/>
                <w:lang w:val="en-US" w:eastAsia="zh-CN"/>
                <w14:textFill>
                  <w14:solidFill>
                    <w14:schemeClr w14:val="tx1"/>
                  </w14:solidFill>
                </w14:textFill>
              </w:rPr>
              <w:t>0</w:t>
            </w:r>
          </w:p>
        </w:tc>
        <w:tc>
          <w:tcPr>
            <w:tcW w:w="1107" w:type="pct"/>
            <w:shd w:val="clear" w:color="auto" w:fill="auto"/>
            <w:vAlign w:val="center"/>
          </w:tcPr>
          <w:p>
            <w:pPr>
              <w:jc w:val="center"/>
              <w:rPr>
                <w:rFonts w:hint="default" w:ascii="Times New Roman" w:hAnsi="Times New Roman" w:eastAsia="宋体" w:cs="Times New Roman"/>
                <w:b/>
                <w:bCs/>
                <w:color w:val="000000" w:themeColor="text1"/>
                <w:u w:val="single"/>
                <w:lang w:val="en-US" w:eastAsia="zh-CN"/>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w:t>
            </w:r>
            <w:r>
              <w:rPr>
                <w:rFonts w:hint="eastAsia" w:ascii="Times New Roman" w:hAnsi="Times New Roman" w:cs="Times New Roman"/>
                <w:b/>
                <w:bCs/>
                <w:color w:val="000000" w:themeColor="text1"/>
                <w:u w:val="single"/>
                <w:lang w:val="en-US" w:eastAsia="zh-CN"/>
                <w14:textFill>
                  <w14:solidFill>
                    <w14:schemeClr w14:val="tx1"/>
                  </w14:solidFill>
                </w14:textFill>
              </w:rPr>
              <w:t>78.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1" w:type="pct"/>
            <w:shd w:val="clear" w:color="auto" w:fill="auto"/>
            <w:vAlign w:val="center"/>
          </w:tcPr>
          <w:p>
            <w:pPr>
              <w:ind w:firstLine="422"/>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武岗村</w:t>
            </w:r>
          </w:p>
        </w:tc>
        <w:tc>
          <w:tcPr>
            <w:tcW w:w="1247" w:type="pct"/>
            <w:shd w:val="clear" w:color="auto" w:fill="auto"/>
            <w:vAlign w:val="center"/>
          </w:tcPr>
          <w:p>
            <w:pPr>
              <w:ind w:firstLine="422"/>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6.9</w:t>
            </w:r>
          </w:p>
        </w:tc>
        <w:tc>
          <w:tcPr>
            <w:tcW w:w="1334" w:type="pct"/>
            <w:shd w:val="clear" w:color="auto" w:fill="auto"/>
            <w:vAlign w:val="center"/>
          </w:tcPr>
          <w:p>
            <w:pPr>
              <w:ind w:firstLine="422"/>
              <w:jc w:val="center"/>
              <w:rPr>
                <w:rFonts w:hint="default" w:ascii="Times New Roman" w:hAnsi="Times New Roman" w:eastAsia="宋体" w:cs="Times New Roman"/>
                <w:b/>
                <w:bCs/>
                <w:color w:val="000000" w:themeColor="text1"/>
                <w:u w:val="single"/>
                <w:lang w:val="en-US" w:eastAsia="zh-CN"/>
                <w14:textFill>
                  <w14:solidFill>
                    <w14:schemeClr w14:val="tx1"/>
                  </w14:solidFill>
                </w14:textFill>
              </w:rPr>
            </w:pPr>
            <w:r>
              <w:rPr>
                <w:rFonts w:hint="eastAsia" w:ascii="Times New Roman" w:hAnsi="Times New Roman" w:cs="Times New Roman"/>
                <w:b/>
                <w:bCs/>
                <w:color w:val="000000" w:themeColor="text1"/>
                <w:u w:val="single"/>
                <w:lang w:val="en-US" w:eastAsia="zh-CN"/>
                <w14:textFill>
                  <w14:solidFill>
                    <w14:schemeClr w14:val="tx1"/>
                  </w14:solidFill>
                </w14:textFill>
              </w:rPr>
              <w:t>120</w:t>
            </w:r>
          </w:p>
        </w:tc>
        <w:tc>
          <w:tcPr>
            <w:tcW w:w="1107" w:type="pct"/>
            <w:shd w:val="clear" w:color="auto" w:fill="auto"/>
            <w:vAlign w:val="center"/>
          </w:tcPr>
          <w:p>
            <w:pPr>
              <w:jc w:val="center"/>
              <w:rPr>
                <w:rFonts w:hint="default" w:ascii="Times New Roman" w:hAnsi="Times New Roman" w:eastAsia="宋体" w:cs="Times New Roman"/>
                <w:b/>
                <w:bCs/>
                <w:color w:val="000000" w:themeColor="text1"/>
                <w:u w:val="single"/>
                <w:lang w:val="en-US" w:eastAsia="zh-CN"/>
                <w14:textFill>
                  <w14:solidFill>
                    <w14:schemeClr w14:val="tx1"/>
                  </w14:solidFill>
                </w14:textFill>
              </w:rPr>
            </w:pPr>
            <w:r>
              <w:rPr>
                <w:rFonts w:hint="eastAsia" w:ascii="Times New Roman" w:hAnsi="Times New Roman" w:cs="Times New Roman"/>
                <w:b/>
                <w:bCs/>
                <w:color w:val="000000" w:themeColor="text1"/>
                <w:u w:val="single"/>
                <w:lang w:val="en-US" w:eastAsia="zh-CN"/>
                <w14:textFill>
                  <w14:solidFill>
                    <w14:schemeClr w14:val="tx1"/>
                  </w14:solidFill>
                </w14:textFill>
              </w:rPr>
              <w:t>184.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1" w:type="pct"/>
            <w:shd w:val="clear" w:color="auto" w:fill="auto"/>
            <w:vAlign w:val="center"/>
          </w:tcPr>
          <w:p>
            <w:pPr>
              <w:ind w:firstLine="422"/>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3#北小李庄村</w:t>
            </w:r>
          </w:p>
        </w:tc>
        <w:tc>
          <w:tcPr>
            <w:tcW w:w="1247" w:type="pct"/>
            <w:shd w:val="clear" w:color="auto" w:fill="auto"/>
            <w:vAlign w:val="center"/>
          </w:tcPr>
          <w:p>
            <w:pPr>
              <w:ind w:firstLine="422"/>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7.2</w:t>
            </w:r>
          </w:p>
        </w:tc>
        <w:tc>
          <w:tcPr>
            <w:tcW w:w="1334" w:type="pct"/>
            <w:shd w:val="clear" w:color="auto" w:fill="auto"/>
            <w:vAlign w:val="center"/>
          </w:tcPr>
          <w:p>
            <w:pPr>
              <w:ind w:firstLine="422"/>
              <w:jc w:val="center"/>
              <w:rPr>
                <w:rFonts w:hint="default" w:ascii="Times New Roman" w:hAnsi="Times New Roman" w:eastAsia="宋体" w:cs="Times New Roman"/>
                <w:b/>
                <w:bCs/>
                <w:color w:val="000000" w:themeColor="text1"/>
                <w:u w:val="single"/>
                <w:lang w:val="en-US" w:eastAsia="zh-CN"/>
                <w14:textFill>
                  <w14:solidFill>
                    <w14:schemeClr w14:val="tx1"/>
                  </w14:solidFill>
                </w14:textFill>
              </w:rPr>
            </w:pPr>
            <w:r>
              <w:rPr>
                <w:rFonts w:hint="eastAsia" w:ascii="Times New Roman" w:hAnsi="Times New Roman" w:cs="Times New Roman"/>
                <w:b/>
                <w:bCs/>
                <w:color w:val="000000" w:themeColor="text1"/>
                <w:u w:val="single"/>
                <w:lang w:val="en-US" w:eastAsia="zh-CN"/>
                <w14:textFill>
                  <w14:solidFill>
                    <w14:schemeClr w14:val="tx1"/>
                  </w14:solidFill>
                </w14:textFill>
              </w:rPr>
              <w:t>180</w:t>
            </w:r>
          </w:p>
        </w:tc>
        <w:tc>
          <w:tcPr>
            <w:tcW w:w="1107" w:type="pct"/>
            <w:shd w:val="clear" w:color="auto" w:fill="auto"/>
            <w:vAlign w:val="center"/>
          </w:tcPr>
          <w:p>
            <w:pPr>
              <w:jc w:val="center"/>
              <w:rPr>
                <w:rFonts w:hint="default" w:ascii="Times New Roman" w:hAnsi="Times New Roman" w:eastAsia="宋体" w:cs="Times New Roman"/>
                <w:b/>
                <w:bCs/>
                <w:color w:val="000000" w:themeColor="text1"/>
                <w:u w:val="single"/>
                <w:lang w:val="en-US" w:eastAsia="zh-CN"/>
                <w14:textFill>
                  <w14:solidFill>
                    <w14:schemeClr w14:val="tx1"/>
                  </w14:solidFill>
                </w14:textFill>
              </w:rPr>
            </w:pPr>
            <w:r>
              <w:rPr>
                <w:rFonts w:hint="eastAsia" w:ascii="Times New Roman" w:hAnsi="Times New Roman" w:cs="Times New Roman"/>
                <w:b/>
                <w:bCs/>
                <w:color w:val="000000" w:themeColor="text1"/>
                <w:u w:val="single"/>
                <w:lang w:val="en-US" w:eastAsia="zh-CN"/>
                <w14:textFill>
                  <w14:solidFill>
                    <w14:schemeClr w14:val="tx1"/>
                  </w14:solidFill>
                </w14:textFill>
              </w:rPr>
              <w:t>177.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1" w:type="pct"/>
            <w:shd w:val="clear" w:color="auto" w:fill="auto"/>
            <w:vAlign w:val="center"/>
          </w:tcPr>
          <w:p>
            <w:pPr>
              <w:ind w:firstLine="422"/>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4#郭店水厂</w:t>
            </w:r>
          </w:p>
        </w:tc>
        <w:tc>
          <w:tcPr>
            <w:tcW w:w="1247" w:type="pct"/>
            <w:shd w:val="clear" w:color="auto" w:fill="auto"/>
            <w:vAlign w:val="center"/>
          </w:tcPr>
          <w:p>
            <w:pPr>
              <w:ind w:firstLine="422"/>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7.5</w:t>
            </w:r>
          </w:p>
        </w:tc>
        <w:tc>
          <w:tcPr>
            <w:tcW w:w="1334" w:type="pct"/>
            <w:shd w:val="clear" w:color="auto" w:fill="auto"/>
            <w:vAlign w:val="center"/>
          </w:tcPr>
          <w:p>
            <w:pPr>
              <w:ind w:firstLine="422"/>
              <w:jc w:val="center"/>
              <w:rPr>
                <w:rFonts w:ascii="Times New Roman" w:hAnsi="Times New Roman" w:cs="Times New Roman"/>
                <w:b/>
                <w:bCs/>
                <w:color w:val="000000" w:themeColor="text1"/>
                <w:u w:val="single"/>
                <w14:textFill>
                  <w14:solidFill>
                    <w14:schemeClr w14:val="tx1"/>
                  </w14:solidFill>
                </w14:textFill>
              </w:rPr>
            </w:pPr>
            <w:r>
              <w:rPr>
                <w:rFonts w:hint="eastAsia" w:ascii="Times New Roman" w:hAnsi="Times New Roman" w:cs="Times New Roman"/>
                <w:b/>
                <w:bCs/>
                <w:color w:val="000000" w:themeColor="text1"/>
                <w:u w:val="single"/>
                <w:lang w:val="en-US" w:eastAsia="zh-CN"/>
                <w14:textFill>
                  <w14:solidFill>
                    <w14:schemeClr w14:val="tx1"/>
                  </w14:solidFill>
                </w14:textFill>
              </w:rPr>
              <w:t>3</w:t>
            </w:r>
            <w:r>
              <w:rPr>
                <w:rFonts w:ascii="Times New Roman" w:hAnsi="Times New Roman" w:cs="Times New Roman"/>
                <w:b/>
                <w:bCs/>
                <w:color w:val="000000" w:themeColor="text1"/>
                <w:u w:val="single"/>
                <w14:textFill>
                  <w14:solidFill>
                    <w14:schemeClr w14:val="tx1"/>
                  </w14:solidFill>
                </w14:textFill>
              </w:rPr>
              <w:t>00</w:t>
            </w:r>
          </w:p>
        </w:tc>
        <w:tc>
          <w:tcPr>
            <w:tcW w:w="1107" w:type="pct"/>
            <w:shd w:val="clear" w:color="auto" w:fill="auto"/>
            <w:vAlign w:val="center"/>
          </w:tcPr>
          <w:p>
            <w:pPr>
              <w:jc w:val="center"/>
              <w:rPr>
                <w:rFonts w:hint="default" w:ascii="Times New Roman" w:hAnsi="Times New Roman" w:eastAsia="宋体" w:cs="Times New Roman"/>
                <w:b/>
                <w:bCs/>
                <w:color w:val="000000" w:themeColor="text1"/>
                <w:u w:val="single"/>
                <w:lang w:val="en-US" w:eastAsia="zh-CN"/>
                <w14:textFill>
                  <w14:solidFill>
                    <w14:schemeClr w14:val="tx1"/>
                  </w14:solidFill>
                </w14:textFill>
              </w:rPr>
            </w:pPr>
            <w:r>
              <w:rPr>
                <w:rFonts w:hint="eastAsia" w:ascii="Times New Roman" w:hAnsi="Times New Roman" w:cs="Times New Roman"/>
                <w:b/>
                <w:bCs/>
                <w:color w:val="000000" w:themeColor="text1"/>
                <w:u w:val="single"/>
                <w:lang w:val="en-US" w:eastAsia="zh-CN"/>
                <w14:textFill>
                  <w14:solidFill>
                    <w14:schemeClr w14:val="tx1"/>
                  </w14:solidFill>
                </w14:textFill>
              </w:rPr>
              <w:t>17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1" w:type="pct"/>
            <w:shd w:val="clear" w:color="auto" w:fill="auto"/>
            <w:vAlign w:val="center"/>
          </w:tcPr>
          <w:p>
            <w:pPr>
              <w:ind w:firstLine="422"/>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5#袁陈</w:t>
            </w:r>
          </w:p>
        </w:tc>
        <w:tc>
          <w:tcPr>
            <w:tcW w:w="1247" w:type="pct"/>
            <w:shd w:val="clear" w:color="auto" w:fill="auto"/>
            <w:vAlign w:val="center"/>
          </w:tcPr>
          <w:p>
            <w:pPr>
              <w:ind w:firstLine="422"/>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6.3</w:t>
            </w:r>
          </w:p>
        </w:tc>
        <w:tc>
          <w:tcPr>
            <w:tcW w:w="1334" w:type="pct"/>
            <w:shd w:val="clear" w:color="auto" w:fill="auto"/>
            <w:vAlign w:val="center"/>
          </w:tcPr>
          <w:p>
            <w:pPr>
              <w:ind w:firstLine="422"/>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00</w:t>
            </w:r>
          </w:p>
        </w:tc>
        <w:tc>
          <w:tcPr>
            <w:tcW w:w="1107" w:type="pct"/>
            <w:shd w:val="clear" w:color="auto" w:fill="auto"/>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68.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1" w:type="pct"/>
            <w:shd w:val="clear" w:color="auto" w:fill="auto"/>
            <w:vAlign w:val="center"/>
          </w:tcPr>
          <w:p>
            <w:pPr>
              <w:ind w:firstLine="422"/>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6#陵后村</w:t>
            </w:r>
          </w:p>
        </w:tc>
        <w:tc>
          <w:tcPr>
            <w:tcW w:w="1247" w:type="pct"/>
            <w:shd w:val="clear" w:color="auto" w:fill="auto"/>
            <w:vAlign w:val="center"/>
          </w:tcPr>
          <w:p>
            <w:pPr>
              <w:ind w:firstLine="422"/>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6.5</w:t>
            </w:r>
          </w:p>
        </w:tc>
        <w:tc>
          <w:tcPr>
            <w:tcW w:w="1334" w:type="pct"/>
            <w:shd w:val="clear" w:color="auto" w:fill="auto"/>
            <w:vAlign w:val="center"/>
          </w:tcPr>
          <w:p>
            <w:pPr>
              <w:ind w:firstLine="422"/>
              <w:jc w:val="center"/>
              <w:rPr>
                <w:rFonts w:ascii="Times New Roman" w:hAnsi="Times New Roman" w:cs="Times New Roman"/>
                <w:b/>
                <w:bCs/>
                <w:color w:val="000000" w:themeColor="text1"/>
                <w:u w:val="single"/>
                <w14:textFill>
                  <w14:solidFill>
                    <w14:schemeClr w14:val="tx1"/>
                  </w14:solidFill>
                </w14:textFill>
              </w:rPr>
            </w:pPr>
            <w:r>
              <w:rPr>
                <w:rFonts w:hint="eastAsia" w:ascii="Times New Roman" w:hAnsi="Times New Roman" w:cs="Times New Roman"/>
                <w:b/>
                <w:bCs/>
                <w:color w:val="000000" w:themeColor="text1"/>
                <w:u w:val="single"/>
                <w:lang w:val="en-US" w:eastAsia="zh-CN"/>
                <w14:textFill>
                  <w14:solidFill>
                    <w14:schemeClr w14:val="tx1"/>
                  </w14:solidFill>
                </w14:textFill>
              </w:rPr>
              <w:t>12</w:t>
            </w:r>
            <w:r>
              <w:rPr>
                <w:rFonts w:ascii="Times New Roman" w:hAnsi="Times New Roman" w:cs="Times New Roman"/>
                <w:b/>
                <w:bCs/>
                <w:color w:val="000000" w:themeColor="text1"/>
                <w:u w:val="single"/>
                <w14:textFill>
                  <w14:solidFill>
                    <w14:schemeClr w14:val="tx1"/>
                  </w14:solidFill>
                </w14:textFill>
              </w:rPr>
              <w:t>0</w:t>
            </w:r>
          </w:p>
        </w:tc>
        <w:tc>
          <w:tcPr>
            <w:tcW w:w="1107" w:type="pct"/>
            <w:shd w:val="clear" w:color="auto" w:fill="auto"/>
            <w:vAlign w:val="center"/>
          </w:tcPr>
          <w:p>
            <w:pPr>
              <w:jc w:val="center"/>
              <w:rPr>
                <w:rFonts w:hint="default" w:ascii="Times New Roman" w:hAnsi="Times New Roman" w:eastAsia="宋体" w:cs="Times New Roman"/>
                <w:b/>
                <w:bCs/>
                <w:color w:val="000000" w:themeColor="text1"/>
                <w:u w:val="single"/>
                <w:lang w:val="en-US" w:eastAsia="zh-CN"/>
                <w14:textFill>
                  <w14:solidFill>
                    <w14:schemeClr w14:val="tx1"/>
                  </w14:solidFill>
                </w14:textFill>
              </w:rPr>
            </w:pPr>
            <w:r>
              <w:rPr>
                <w:rFonts w:hint="eastAsia" w:ascii="Times New Roman" w:hAnsi="Times New Roman" w:cs="Times New Roman"/>
                <w:b/>
                <w:bCs/>
                <w:color w:val="000000" w:themeColor="text1"/>
                <w:u w:val="single"/>
                <w:lang w:val="en-US" w:eastAsia="zh-CN"/>
                <w14:textFill>
                  <w14:solidFill>
                    <w14:schemeClr w14:val="tx1"/>
                  </w14:solidFill>
                </w14:textFill>
              </w:rPr>
              <w:t>173.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1" w:type="pct"/>
            <w:shd w:val="clear" w:color="auto" w:fill="auto"/>
            <w:vAlign w:val="center"/>
          </w:tcPr>
          <w:p>
            <w:pPr>
              <w:ind w:firstLine="422"/>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7#华阳寨</w:t>
            </w:r>
          </w:p>
        </w:tc>
        <w:tc>
          <w:tcPr>
            <w:tcW w:w="1247" w:type="pct"/>
            <w:shd w:val="clear" w:color="auto" w:fill="auto"/>
            <w:vAlign w:val="center"/>
          </w:tcPr>
          <w:p>
            <w:pPr>
              <w:ind w:firstLine="422"/>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7.4</w:t>
            </w:r>
          </w:p>
        </w:tc>
        <w:tc>
          <w:tcPr>
            <w:tcW w:w="1334" w:type="pct"/>
            <w:shd w:val="clear" w:color="auto" w:fill="auto"/>
            <w:vAlign w:val="center"/>
          </w:tcPr>
          <w:p>
            <w:pPr>
              <w:ind w:firstLine="422"/>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50</w:t>
            </w:r>
          </w:p>
        </w:tc>
        <w:tc>
          <w:tcPr>
            <w:tcW w:w="1107" w:type="pct"/>
            <w:shd w:val="clear" w:color="auto" w:fill="auto"/>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69.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1" w:type="pct"/>
            <w:shd w:val="clear" w:color="auto" w:fill="auto"/>
            <w:vAlign w:val="center"/>
          </w:tcPr>
          <w:p>
            <w:pPr>
              <w:ind w:firstLine="422"/>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8#铜佛赵村</w:t>
            </w:r>
          </w:p>
        </w:tc>
        <w:tc>
          <w:tcPr>
            <w:tcW w:w="1247" w:type="pct"/>
            <w:shd w:val="clear" w:color="auto" w:fill="auto"/>
            <w:vAlign w:val="center"/>
          </w:tcPr>
          <w:p>
            <w:pPr>
              <w:ind w:firstLine="422"/>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7.5</w:t>
            </w:r>
          </w:p>
        </w:tc>
        <w:tc>
          <w:tcPr>
            <w:tcW w:w="1334" w:type="pct"/>
            <w:shd w:val="clear" w:color="auto" w:fill="auto"/>
            <w:vAlign w:val="center"/>
          </w:tcPr>
          <w:p>
            <w:pPr>
              <w:ind w:firstLine="422"/>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70</w:t>
            </w:r>
          </w:p>
        </w:tc>
        <w:tc>
          <w:tcPr>
            <w:tcW w:w="1107" w:type="pct"/>
            <w:shd w:val="clear" w:color="auto" w:fill="auto"/>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78.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1" w:type="pct"/>
            <w:shd w:val="clear" w:color="auto" w:fill="auto"/>
            <w:vAlign w:val="center"/>
          </w:tcPr>
          <w:p>
            <w:pPr>
              <w:ind w:firstLine="422"/>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9#小司村</w:t>
            </w:r>
          </w:p>
        </w:tc>
        <w:tc>
          <w:tcPr>
            <w:tcW w:w="1247" w:type="pct"/>
            <w:shd w:val="clear" w:color="auto" w:fill="auto"/>
            <w:vAlign w:val="center"/>
          </w:tcPr>
          <w:p>
            <w:pPr>
              <w:ind w:firstLine="422"/>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8.2</w:t>
            </w:r>
          </w:p>
        </w:tc>
        <w:tc>
          <w:tcPr>
            <w:tcW w:w="1334" w:type="pct"/>
            <w:shd w:val="clear" w:color="auto" w:fill="auto"/>
            <w:vAlign w:val="center"/>
          </w:tcPr>
          <w:p>
            <w:pPr>
              <w:ind w:firstLine="422"/>
              <w:jc w:val="center"/>
              <w:rPr>
                <w:rFonts w:ascii="Times New Roman" w:hAnsi="Times New Roman" w:cs="Times New Roman"/>
                <w:b/>
                <w:bCs/>
                <w:color w:val="000000" w:themeColor="text1"/>
                <w:u w:val="single"/>
                <w14:textFill>
                  <w14:solidFill>
                    <w14:schemeClr w14:val="tx1"/>
                  </w14:solidFill>
                </w14:textFill>
              </w:rPr>
            </w:pPr>
            <w:r>
              <w:rPr>
                <w:rFonts w:hint="eastAsia" w:ascii="Times New Roman" w:hAnsi="Times New Roman" w:cs="Times New Roman"/>
                <w:b/>
                <w:bCs/>
                <w:color w:val="000000" w:themeColor="text1"/>
                <w:u w:val="single"/>
                <w:lang w:val="en-US" w:eastAsia="zh-CN"/>
                <w14:textFill>
                  <w14:solidFill>
                    <w14:schemeClr w14:val="tx1"/>
                  </w14:solidFill>
                </w14:textFill>
              </w:rPr>
              <w:t>16</w:t>
            </w:r>
            <w:r>
              <w:rPr>
                <w:rFonts w:ascii="Times New Roman" w:hAnsi="Times New Roman" w:cs="Times New Roman"/>
                <w:b/>
                <w:bCs/>
                <w:color w:val="000000" w:themeColor="text1"/>
                <w:u w:val="single"/>
                <w14:textFill>
                  <w14:solidFill>
                    <w14:schemeClr w14:val="tx1"/>
                  </w14:solidFill>
                </w14:textFill>
              </w:rPr>
              <w:t>0</w:t>
            </w:r>
          </w:p>
        </w:tc>
        <w:tc>
          <w:tcPr>
            <w:tcW w:w="1107" w:type="pct"/>
            <w:shd w:val="clear" w:color="auto" w:fill="auto"/>
            <w:vAlign w:val="center"/>
          </w:tcPr>
          <w:p>
            <w:pPr>
              <w:jc w:val="center"/>
              <w:rPr>
                <w:rFonts w:hint="default" w:ascii="Times New Roman" w:hAnsi="Times New Roman" w:eastAsia="宋体" w:cs="Times New Roman"/>
                <w:b/>
                <w:bCs/>
                <w:color w:val="000000" w:themeColor="text1"/>
                <w:u w:val="single"/>
                <w:lang w:val="en-US" w:eastAsia="zh-CN"/>
                <w14:textFill>
                  <w14:solidFill>
                    <w14:schemeClr w14:val="tx1"/>
                  </w14:solidFill>
                </w14:textFill>
              </w:rPr>
            </w:pPr>
            <w:r>
              <w:rPr>
                <w:rFonts w:hint="eastAsia" w:ascii="Times New Roman" w:hAnsi="Times New Roman" w:cs="Times New Roman"/>
                <w:b/>
                <w:bCs/>
                <w:color w:val="000000" w:themeColor="text1"/>
                <w:u w:val="single"/>
                <w:lang w:val="en-US" w:eastAsia="zh-CN"/>
                <w14:textFill>
                  <w14:solidFill>
                    <w14:schemeClr w14:val="tx1"/>
                  </w14:solidFill>
                </w14:textFill>
              </w:rPr>
              <w:t>18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1" w:type="pct"/>
            <w:shd w:val="clear" w:color="auto" w:fill="auto"/>
            <w:vAlign w:val="center"/>
          </w:tcPr>
          <w:p>
            <w:pPr>
              <w:ind w:firstLine="422"/>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0#刘知州村</w:t>
            </w:r>
          </w:p>
        </w:tc>
        <w:tc>
          <w:tcPr>
            <w:tcW w:w="1247" w:type="pct"/>
            <w:shd w:val="clear" w:color="auto" w:fill="auto"/>
            <w:vAlign w:val="center"/>
          </w:tcPr>
          <w:p>
            <w:pPr>
              <w:ind w:firstLine="422"/>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7.2</w:t>
            </w:r>
          </w:p>
        </w:tc>
        <w:tc>
          <w:tcPr>
            <w:tcW w:w="1334" w:type="pct"/>
            <w:shd w:val="clear" w:color="auto" w:fill="auto"/>
            <w:vAlign w:val="center"/>
          </w:tcPr>
          <w:p>
            <w:pPr>
              <w:ind w:firstLine="422"/>
              <w:jc w:val="center"/>
              <w:rPr>
                <w:rFonts w:hint="eastAsia" w:ascii="Times New Roman" w:hAnsi="Times New Roman" w:eastAsia="宋体" w:cs="Times New Roman"/>
                <w:b/>
                <w:bCs/>
                <w:color w:val="000000" w:themeColor="text1"/>
                <w:u w:val="single"/>
                <w:lang w:eastAsia="zh-CN"/>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5</w:t>
            </w:r>
            <w:r>
              <w:rPr>
                <w:rFonts w:hint="eastAsia" w:ascii="Times New Roman" w:hAnsi="Times New Roman" w:cs="Times New Roman"/>
                <w:b/>
                <w:bCs/>
                <w:color w:val="000000" w:themeColor="text1"/>
                <w:u w:val="single"/>
                <w:lang w:val="en-US" w:eastAsia="zh-CN"/>
                <w14:textFill>
                  <w14:solidFill>
                    <w14:schemeClr w14:val="tx1"/>
                  </w14:solidFill>
                </w14:textFill>
              </w:rPr>
              <w:t>0</w:t>
            </w:r>
          </w:p>
        </w:tc>
        <w:tc>
          <w:tcPr>
            <w:tcW w:w="1107" w:type="pct"/>
            <w:shd w:val="clear" w:color="auto" w:fill="auto"/>
            <w:vAlign w:val="center"/>
          </w:tcPr>
          <w:p>
            <w:pPr>
              <w:jc w:val="center"/>
              <w:rPr>
                <w:rFonts w:hint="default" w:ascii="Times New Roman" w:hAnsi="Times New Roman" w:eastAsia="宋体" w:cs="Times New Roman"/>
                <w:b/>
                <w:bCs/>
                <w:color w:val="000000" w:themeColor="text1"/>
                <w:u w:val="single"/>
                <w:lang w:val="en-US" w:eastAsia="zh-CN"/>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w:t>
            </w:r>
            <w:r>
              <w:rPr>
                <w:rFonts w:hint="eastAsia" w:ascii="Times New Roman" w:hAnsi="Times New Roman" w:cs="Times New Roman"/>
                <w:b/>
                <w:bCs/>
                <w:color w:val="000000" w:themeColor="text1"/>
                <w:u w:val="single"/>
                <w:lang w:val="en-US" w:eastAsia="zh-CN"/>
                <w14:textFill>
                  <w14:solidFill>
                    <w14:schemeClr w14:val="tx1"/>
                  </w14:solidFill>
                </w14:textFill>
              </w:rPr>
              <w:t>8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1" w:type="pct"/>
            <w:shd w:val="clear" w:color="auto" w:fill="auto"/>
            <w:vAlign w:val="center"/>
          </w:tcPr>
          <w:p>
            <w:pPr>
              <w:ind w:firstLine="422"/>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1#南街村</w:t>
            </w:r>
          </w:p>
        </w:tc>
        <w:tc>
          <w:tcPr>
            <w:tcW w:w="1247" w:type="pct"/>
            <w:shd w:val="clear" w:color="auto" w:fill="auto"/>
            <w:vAlign w:val="center"/>
          </w:tcPr>
          <w:p>
            <w:pPr>
              <w:ind w:firstLine="422"/>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8.3</w:t>
            </w:r>
          </w:p>
        </w:tc>
        <w:tc>
          <w:tcPr>
            <w:tcW w:w="1334" w:type="pct"/>
            <w:shd w:val="clear" w:color="auto" w:fill="auto"/>
            <w:vAlign w:val="center"/>
          </w:tcPr>
          <w:p>
            <w:pPr>
              <w:ind w:firstLine="422"/>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50</w:t>
            </w:r>
          </w:p>
        </w:tc>
        <w:tc>
          <w:tcPr>
            <w:tcW w:w="1107" w:type="pct"/>
            <w:shd w:val="clear" w:color="auto" w:fill="auto"/>
            <w:vAlign w:val="center"/>
          </w:tcPr>
          <w:p>
            <w:pPr>
              <w:jc w:val="center"/>
              <w:rPr>
                <w:rFonts w:hint="default" w:ascii="Times New Roman" w:hAnsi="Times New Roman" w:eastAsia="宋体" w:cs="Times New Roman"/>
                <w:b/>
                <w:bCs/>
                <w:color w:val="000000" w:themeColor="text1"/>
                <w:u w:val="single"/>
                <w:lang w:val="en-US" w:eastAsia="zh-CN"/>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w:t>
            </w:r>
            <w:r>
              <w:rPr>
                <w:rFonts w:hint="eastAsia" w:ascii="Times New Roman" w:hAnsi="Times New Roman" w:cs="Times New Roman"/>
                <w:b/>
                <w:bCs/>
                <w:color w:val="000000" w:themeColor="text1"/>
                <w:u w:val="single"/>
                <w:lang w:val="en-US" w:eastAsia="zh-CN"/>
                <w14:textFill>
                  <w14:solidFill>
                    <w14:schemeClr w14:val="tx1"/>
                  </w14:solidFill>
                </w14:textFill>
              </w:rPr>
              <w:t>8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1" w:type="pct"/>
            <w:shd w:val="clear" w:color="auto" w:fill="auto"/>
            <w:vAlign w:val="center"/>
          </w:tcPr>
          <w:p>
            <w:pPr>
              <w:ind w:firstLine="422"/>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2#陵岗村</w:t>
            </w:r>
          </w:p>
        </w:tc>
        <w:tc>
          <w:tcPr>
            <w:tcW w:w="1247" w:type="pct"/>
            <w:shd w:val="clear" w:color="auto" w:fill="auto"/>
            <w:vAlign w:val="center"/>
          </w:tcPr>
          <w:p>
            <w:pPr>
              <w:ind w:firstLine="422"/>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6.5</w:t>
            </w:r>
          </w:p>
        </w:tc>
        <w:tc>
          <w:tcPr>
            <w:tcW w:w="1334" w:type="pct"/>
            <w:shd w:val="clear" w:color="auto" w:fill="auto"/>
            <w:vAlign w:val="center"/>
          </w:tcPr>
          <w:p>
            <w:pPr>
              <w:ind w:firstLine="422"/>
              <w:jc w:val="center"/>
              <w:rPr>
                <w:rFonts w:hint="default" w:ascii="Times New Roman" w:hAnsi="Times New Roman" w:eastAsia="宋体" w:cs="Times New Roman"/>
                <w:b/>
                <w:bCs/>
                <w:color w:val="000000" w:themeColor="text1"/>
                <w:u w:val="single"/>
                <w:lang w:val="en-US" w:eastAsia="zh-CN"/>
                <w14:textFill>
                  <w14:solidFill>
                    <w14:schemeClr w14:val="tx1"/>
                  </w14:solidFill>
                </w14:textFill>
              </w:rPr>
            </w:pPr>
            <w:r>
              <w:rPr>
                <w:rFonts w:hint="eastAsia" w:ascii="Times New Roman" w:hAnsi="Times New Roman" w:cs="Times New Roman"/>
                <w:b/>
                <w:bCs/>
                <w:color w:val="000000" w:themeColor="text1"/>
                <w:u w:val="single"/>
                <w:lang w:val="en-US" w:eastAsia="zh-CN"/>
                <w14:textFill>
                  <w14:solidFill>
                    <w14:schemeClr w14:val="tx1"/>
                  </w14:solidFill>
                </w14:textFill>
              </w:rPr>
              <w:t>180</w:t>
            </w:r>
          </w:p>
        </w:tc>
        <w:tc>
          <w:tcPr>
            <w:tcW w:w="1107" w:type="pct"/>
            <w:shd w:val="clear" w:color="auto" w:fill="auto"/>
            <w:vAlign w:val="center"/>
          </w:tcPr>
          <w:p>
            <w:pPr>
              <w:jc w:val="center"/>
              <w:rPr>
                <w:rFonts w:hint="default" w:ascii="Times New Roman" w:hAnsi="Times New Roman" w:eastAsia="宋体" w:cs="Times New Roman"/>
                <w:b/>
                <w:bCs/>
                <w:color w:val="000000" w:themeColor="text1"/>
                <w:u w:val="single"/>
                <w:lang w:val="en-US" w:eastAsia="zh-CN"/>
                <w14:textFill>
                  <w14:solidFill>
                    <w14:schemeClr w14:val="tx1"/>
                  </w14:solidFill>
                </w14:textFill>
              </w:rPr>
            </w:pPr>
            <w:r>
              <w:rPr>
                <w:rFonts w:hint="eastAsia" w:ascii="Times New Roman" w:hAnsi="Times New Roman" w:cs="Times New Roman"/>
                <w:b/>
                <w:bCs/>
                <w:color w:val="000000" w:themeColor="text1"/>
                <w:u w:val="single"/>
                <w:lang w:val="en-US" w:eastAsia="zh-CN"/>
                <w14:textFill>
                  <w14:solidFill>
                    <w14:schemeClr w14:val="tx1"/>
                  </w14:solidFill>
                </w14:textFill>
              </w:rPr>
              <w:t>18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1" w:type="pct"/>
            <w:shd w:val="clear" w:color="auto" w:fill="auto"/>
            <w:vAlign w:val="center"/>
          </w:tcPr>
          <w:p>
            <w:pPr>
              <w:ind w:firstLine="422"/>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3#代庄村</w:t>
            </w:r>
          </w:p>
        </w:tc>
        <w:tc>
          <w:tcPr>
            <w:tcW w:w="1247" w:type="pct"/>
            <w:shd w:val="clear" w:color="auto" w:fill="auto"/>
            <w:vAlign w:val="center"/>
          </w:tcPr>
          <w:p>
            <w:pPr>
              <w:ind w:firstLine="422"/>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6.7</w:t>
            </w:r>
          </w:p>
        </w:tc>
        <w:tc>
          <w:tcPr>
            <w:tcW w:w="1334" w:type="pct"/>
            <w:shd w:val="clear" w:color="auto" w:fill="auto"/>
            <w:vAlign w:val="center"/>
          </w:tcPr>
          <w:p>
            <w:pPr>
              <w:ind w:firstLine="422"/>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300</w:t>
            </w:r>
          </w:p>
        </w:tc>
        <w:tc>
          <w:tcPr>
            <w:tcW w:w="1107" w:type="pct"/>
            <w:shd w:val="clear" w:color="auto" w:fill="auto"/>
            <w:vAlign w:val="center"/>
          </w:tcPr>
          <w:p>
            <w:pPr>
              <w:jc w:val="center"/>
              <w:rPr>
                <w:rFonts w:hint="default" w:ascii="Times New Roman" w:hAnsi="Times New Roman" w:eastAsia="宋体" w:cs="Times New Roman"/>
                <w:b/>
                <w:bCs/>
                <w:color w:val="000000" w:themeColor="text1"/>
                <w:u w:val="single"/>
                <w:lang w:val="en-US" w:eastAsia="zh-CN"/>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w:t>
            </w:r>
            <w:r>
              <w:rPr>
                <w:rFonts w:hint="eastAsia" w:ascii="Times New Roman" w:hAnsi="Times New Roman" w:cs="Times New Roman"/>
                <w:b/>
                <w:bCs/>
                <w:color w:val="000000" w:themeColor="text1"/>
                <w:u w:val="single"/>
                <w:lang w:val="en-US" w:eastAsia="zh-CN"/>
                <w14:textFill>
                  <w14:solidFill>
                    <w14:schemeClr w14:val="tx1"/>
                  </w14:solidFill>
                </w14:textFill>
              </w:rPr>
              <w:t>7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1" w:type="pct"/>
            <w:shd w:val="clear" w:color="auto" w:fill="auto"/>
            <w:vAlign w:val="center"/>
          </w:tcPr>
          <w:p>
            <w:pPr>
              <w:ind w:firstLine="422"/>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4#高寺村</w:t>
            </w:r>
          </w:p>
        </w:tc>
        <w:tc>
          <w:tcPr>
            <w:tcW w:w="1247" w:type="pct"/>
            <w:shd w:val="clear" w:color="auto" w:fill="auto"/>
            <w:vAlign w:val="center"/>
          </w:tcPr>
          <w:p>
            <w:pPr>
              <w:ind w:firstLine="422"/>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7.2</w:t>
            </w:r>
          </w:p>
        </w:tc>
        <w:tc>
          <w:tcPr>
            <w:tcW w:w="1334" w:type="pct"/>
            <w:shd w:val="clear" w:color="auto" w:fill="auto"/>
            <w:vAlign w:val="center"/>
          </w:tcPr>
          <w:p>
            <w:pPr>
              <w:ind w:firstLine="422"/>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70</w:t>
            </w:r>
          </w:p>
        </w:tc>
        <w:tc>
          <w:tcPr>
            <w:tcW w:w="1107" w:type="pct"/>
            <w:shd w:val="clear" w:color="auto" w:fill="auto"/>
            <w:vAlign w:val="center"/>
          </w:tcPr>
          <w:p>
            <w:pPr>
              <w:jc w:val="center"/>
              <w:rPr>
                <w:rFonts w:hint="default" w:ascii="Times New Roman" w:hAnsi="Times New Roman" w:eastAsia="宋体" w:cs="Times New Roman"/>
                <w:b/>
                <w:bCs/>
                <w:color w:val="000000" w:themeColor="text1"/>
                <w:u w:val="single"/>
                <w:lang w:val="en-US" w:eastAsia="zh-CN"/>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w:t>
            </w:r>
            <w:r>
              <w:rPr>
                <w:rFonts w:hint="eastAsia" w:ascii="Times New Roman" w:hAnsi="Times New Roman" w:cs="Times New Roman"/>
                <w:b/>
                <w:bCs/>
                <w:color w:val="000000" w:themeColor="text1"/>
                <w:u w:val="single"/>
                <w:lang w:val="en-US" w:eastAsia="zh-CN"/>
                <w14:textFill>
                  <w14:solidFill>
                    <w14:schemeClr w14:val="tx1"/>
                  </w14:solidFill>
                </w14:textFill>
              </w:rPr>
              <w:t>69.60</w:t>
            </w:r>
          </w:p>
        </w:tc>
      </w:tr>
    </w:tbl>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本次工程现状监测地下水水质监测结果见下表。</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5.4-7                        地下水水质监测结果一览表</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1"/>
        <w:gridCol w:w="1804"/>
        <w:gridCol w:w="1680"/>
        <w:gridCol w:w="1663"/>
        <w:gridCol w:w="872"/>
        <w:gridCol w:w="874"/>
        <w:gridCol w:w="9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94"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监测点位</w:t>
            </w:r>
          </w:p>
        </w:tc>
        <w:tc>
          <w:tcPr>
            <w:tcW w:w="1059"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监测因子</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测值</w:t>
            </w:r>
          </w:p>
        </w:tc>
        <w:tc>
          <w:tcPr>
            <w:tcW w:w="97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标准值</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标准指数</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超标倍数</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restar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厂内</w:t>
            </w:r>
          </w:p>
        </w:tc>
        <w:tc>
          <w:tcPr>
            <w:tcW w:w="1059" w:type="pct"/>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pH</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7.5</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6.5~8.5</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总硬度</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244</w:t>
            </w:r>
            <w:r>
              <w:rPr>
                <w:rFonts w:ascii="Times New Roman" w:hAnsi="Times New Roman" w:cs="Times New Roman"/>
                <w:b/>
                <w:bCs/>
                <w:color w:val="000000" w:themeColor="text1"/>
                <w:u w:val="single"/>
                <w14:textFill>
                  <w14:solidFill>
                    <w14:schemeClr w14:val="tx1"/>
                  </w14:solidFill>
                </w14:textFill>
              </w:rPr>
              <w:t xml:space="preserve"> </w:t>
            </w:r>
            <w:r>
              <w:rPr>
                <w:rFonts w:ascii="Times New Roman" w:hAnsi="Times New Roman" w:cs="Times New Roman"/>
                <w:b/>
                <w:bCs/>
                <w:color w:val="000000" w:themeColor="text1"/>
                <w:kern w:val="0"/>
                <w:u w:val="single"/>
                <w14:textFill>
                  <w14:solidFill>
                    <w14:schemeClr w14:val="tx1"/>
                  </w14:solidFill>
                </w14:textFill>
              </w:rPr>
              <w:t>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45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54</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溶解性总固体</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 xml:space="preserve">365 </w:t>
            </w:r>
            <w:r>
              <w:rPr>
                <w:rFonts w:ascii="Times New Roman" w:hAnsi="Times New Roman" w:cs="Times New Roman"/>
                <w:b/>
                <w:bCs/>
                <w:color w:val="000000" w:themeColor="text1"/>
                <w:kern w:val="0"/>
                <w:u w:val="single"/>
                <w14:textFill>
                  <w14:solidFill>
                    <w14:schemeClr w14:val="tx1"/>
                  </w14:solidFill>
                </w14:textFill>
              </w:rPr>
              <w:t>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00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37</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耗氧量</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0.88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3.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29</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六价铬</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5</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氨氮</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0.040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5</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8</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亚硝酸盐氮</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氰化物</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5</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铁</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3</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锰</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1</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铜</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镍</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2</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钠</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21.6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00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11</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钾</w:t>
            </w:r>
          </w:p>
        </w:tc>
        <w:tc>
          <w:tcPr>
            <w:tcW w:w="986" w:type="pct"/>
            <w:vAlign w:val="center"/>
          </w:tcPr>
          <w:p>
            <w:pPr>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1.13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镁</w:t>
            </w:r>
          </w:p>
        </w:tc>
        <w:tc>
          <w:tcPr>
            <w:tcW w:w="986" w:type="pct"/>
            <w:vAlign w:val="center"/>
          </w:tcPr>
          <w:p>
            <w:pPr>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23.1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钙</w:t>
            </w:r>
          </w:p>
        </w:tc>
        <w:tc>
          <w:tcPr>
            <w:tcW w:w="986" w:type="pct"/>
            <w:vAlign w:val="center"/>
          </w:tcPr>
          <w:p>
            <w:pPr>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62.4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挥发酚</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02</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硫化物</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2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硫酸盐（SO</w:t>
            </w:r>
            <w:r>
              <w:rPr>
                <w:rFonts w:ascii="Times New Roman" w:hAnsi="Times New Roman" w:cs="Times New Roman"/>
                <w:b/>
                <w:bCs/>
                <w:color w:val="000000" w:themeColor="text1"/>
                <w:kern w:val="0"/>
                <w:u w:val="single"/>
                <w:vertAlign w:val="subscript"/>
                <w14:textFill>
                  <w14:solidFill>
                    <w14:schemeClr w14:val="tx1"/>
                  </w14:solidFill>
                </w14:textFill>
              </w:rPr>
              <w:t>4</w:t>
            </w:r>
            <w:r>
              <w:rPr>
                <w:rFonts w:ascii="Times New Roman" w:hAnsi="Times New Roman" w:cs="Times New Roman"/>
                <w:b/>
                <w:bCs/>
                <w:color w:val="000000" w:themeColor="text1"/>
                <w:kern w:val="0"/>
                <w:u w:val="single"/>
                <w:vertAlign w:val="superscript"/>
                <w14:textFill>
                  <w14:solidFill>
                    <w14:schemeClr w14:val="tx1"/>
                  </w14:solidFill>
                </w14:textFill>
              </w:rPr>
              <w:t>2-</w:t>
            </w:r>
            <w:r>
              <w:rPr>
                <w:rFonts w:ascii="Times New Roman" w:hAnsi="Times New Roman" w:cs="Times New Roman"/>
                <w:b/>
                <w:bCs/>
                <w:color w:val="000000" w:themeColor="text1"/>
                <w:kern w:val="0"/>
                <w:u w:val="single"/>
                <w14:textFill>
                  <w14:solidFill>
                    <w14:schemeClr w14:val="tx1"/>
                  </w14:solidFill>
                </w14:textFill>
              </w:rPr>
              <w:t>）</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14.5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5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6</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氟化物</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0.429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43</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氯化物（Cl</w:t>
            </w:r>
            <w:r>
              <w:rPr>
                <w:rFonts w:ascii="Times New Roman" w:hAnsi="Times New Roman" w:cs="Times New Roman"/>
                <w:b/>
                <w:bCs/>
                <w:color w:val="000000" w:themeColor="text1"/>
                <w:kern w:val="0"/>
                <w:u w:val="single"/>
                <w:vertAlign w:val="superscript"/>
                <w14:textFill>
                  <w14:solidFill>
                    <w14:schemeClr w14:val="tx1"/>
                  </w14:solidFill>
                </w14:textFill>
              </w:rPr>
              <w:t>-</w:t>
            </w:r>
            <w:r>
              <w:rPr>
                <w:rFonts w:ascii="Times New Roman" w:hAnsi="Times New Roman" w:cs="Times New Roman"/>
                <w:b/>
                <w:bCs/>
                <w:color w:val="000000" w:themeColor="text1"/>
                <w:kern w:val="0"/>
                <w:u w:val="single"/>
                <w14:textFill>
                  <w14:solidFill>
                    <w14:schemeClr w14:val="tx1"/>
                  </w14:solidFill>
                </w14:textFill>
              </w:rPr>
              <w:t>）</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11.1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5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4</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硝酸盐（以N计）</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3.88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0</w:t>
            </w:r>
            <w:r>
              <w:rPr>
                <w:rFonts w:ascii="Times New Roman" w:hAnsi="Times New Roman" w:cs="Times New Roman"/>
                <w:b/>
                <w:bCs/>
                <w:color w:val="000000" w:themeColor="text1"/>
                <w:kern w:val="0"/>
                <w:u w:val="single"/>
                <w14:textFill>
                  <w14:solidFill>
                    <w14:schemeClr w14:val="tx1"/>
                  </w14:solidFill>
                </w14:textFill>
              </w:rPr>
              <w:t>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19</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镉</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05</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铅</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1</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砷</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0. 4µ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1</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4</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汞</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01 CFU/m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锑</w:t>
            </w:r>
          </w:p>
        </w:tc>
        <w:tc>
          <w:tcPr>
            <w:tcW w:w="986" w:type="pct"/>
            <w:vAlign w:val="center"/>
          </w:tcPr>
          <w:p>
            <w:pPr>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ND</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05</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碳酸盐</w:t>
            </w:r>
          </w:p>
        </w:tc>
        <w:tc>
          <w:tcPr>
            <w:tcW w:w="986" w:type="pct"/>
            <w:vAlign w:val="center"/>
          </w:tcPr>
          <w:p>
            <w:pPr>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0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重碳酸盐</w:t>
            </w:r>
          </w:p>
        </w:tc>
        <w:tc>
          <w:tcPr>
            <w:tcW w:w="986" w:type="pct"/>
            <w:vAlign w:val="center"/>
          </w:tcPr>
          <w:p>
            <w:pPr>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259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石油类</w:t>
            </w:r>
          </w:p>
        </w:tc>
        <w:tc>
          <w:tcPr>
            <w:tcW w:w="986" w:type="pct"/>
            <w:vAlign w:val="center"/>
          </w:tcPr>
          <w:p>
            <w:pPr>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0.02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总大肠菌群</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lt;2 MPN/100m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 xml:space="preserve">3.0 </w:t>
            </w:r>
            <w:r>
              <w:rPr>
                <w:rFonts w:ascii="Times New Roman" w:hAnsi="Times New Roman" w:cs="Times New Roman"/>
                <w:b/>
                <w:bCs/>
                <w:color w:val="000000" w:themeColor="text1"/>
                <w:kern w:val="0"/>
                <w:u w:val="single"/>
                <w14:textFill>
                  <w14:solidFill>
                    <w14:schemeClr w14:val="tx1"/>
                  </w14:solidFill>
                </w14:textFill>
              </w:rPr>
              <w:t>MPN/100m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细菌总数</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 xml:space="preserve">39 </w:t>
            </w:r>
            <w:r>
              <w:rPr>
                <w:rFonts w:ascii="Times New Roman" w:hAnsi="Times New Roman" w:cs="Times New Roman"/>
                <w:b/>
                <w:bCs/>
                <w:color w:val="000000" w:themeColor="text1"/>
                <w:u w:val="single"/>
                <w14:textFill>
                  <w14:solidFill>
                    <w14:schemeClr w14:val="tx1"/>
                  </w14:solidFill>
                </w14:textFill>
              </w:rPr>
              <w:t>CFU/m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00 CFU/m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39</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restar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武岗村</w:t>
            </w: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pH</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7.7</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6.5~8.5</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总硬度</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102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45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23</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溶解性总固体</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472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00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47</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耗氧量</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0.17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3.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6</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六价铬</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5</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氨氮</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0.064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5</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128</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亚硝酸盐氮</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氰化物</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5</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铁</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0.04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3</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13</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锰</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1</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铜</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镍</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2</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钠</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113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00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57</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钾</w:t>
            </w:r>
          </w:p>
        </w:tc>
        <w:tc>
          <w:tcPr>
            <w:tcW w:w="986" w:type="pct"/>
            <w:vAlign w:val="center"/>
          </w:tcPr>
          <w:p>
            <w:pPr>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0.49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镁</w:t>
            </w:r>
          </w:p>
        </w:tc>
        <w:tc>
          <w:tcPr>
            <w:tcW w:w="986" w:type="pct"/>
            <w:vAlign w:val="center"/>
          </w:tcPr>
          <w:p>
            <w:pPr>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20.4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钙</w:t>
            </w:r>
          </w:p>
        </w:tc>
        <w:tc>
          <w:tcPr>
            <w:tcW w:w="986" w:type="pct"/>
            <w:vAlign w:val="center"/>
          </w:tcPr>
          <w:p>
            <w:pPr>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66.5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挥发酚</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02</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硫化物</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2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硫酸盐（SO</w:t>
            </w:r>
            <w:r>
              <w:rPr>
                <w:rFonts w:ascii="Times New Roman" w:hAnsi="Times New Roman" w:cs="Times New Roman"/>
                <w:b/>
                <w:bCs/>
                <w:color w:val="000000" w:themeColor="text1"/>
                <w:kern w:val="0"/>
                <w:u w:val="single"/>
                <w:vertAlign w:val="subscript"/>
                <w14:textFill>
                  <w14:solidFill>
                    <w14:schemeClr w14:val="tx1"/>
                  </w14:solidFill>
                </w14:textFill>
              </w:rPr>
              <w:t>4</w:t>
            </w:r>
            <w:r>
              <w:rPr>
                <w:rFonts w:ascii="Times New Roman" w:hAnsi="Times New Roman" w:cs="Times New Roman"/>
                <w:b/>
                <w:bCs/>
                <w:color w:val="000000" w:themeColor="text1"/>
                <w:kern w:val="0"/>
                <w:u w:val="single"/>
                <w:vertAlign w:val="superscript"/>
                <w14:textFill>
                  <w14:solidFill>
                    <w14:schemeClr w14:val="tx1"/>
                  </w14:solidFill>
                </w14:textFill>
              </w:rPr>
              <w:t>2-</w:t>
            </w:r>
            <w:r>
              <w:rPr>
                <w:rFonts w:ascii="Times New Roman" w:hAnsi="Times New Roman" w:cs="Times New Roman"/>
                <w:b/>
                <w:bCs/>
                <w:color w:val="000000" w:themeColor="text1"/>
                <w:kern w:val="0"/>
                <w:u w:val="single"/>
                <w14:textFill>
                  <w14:solidFill>
                    <w14:schemeClr w14:val="tx1"/>
                  </w14:solidFill>
                </w14:textFill>
              </w:rPr>
              <w:t>）</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9.87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5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4</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氟化物</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0.958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958</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氯化物（Cl</w:t>
            </w:r>
            <w:r>
              <w:rPr>
                <w:rFonts w:ascii="Times New Roman" w:hAnsi="Times New Roman" w:cs="Times New Roman"/>
                <w:b/>
                <w:bCs/>
                <w:color w:val="000000" w:themeColor="text1"/>
                <w:kern w:val="0"/>
                <w:u w:val="single"/>
                <w:vertAlign w:val="superscript"/>
                <w14:textFill>
                  <w14:solidFill>
                    <w14:schemeClr w14:val="tx1"/>
                  </w14:solidFill>
                </w14:textFill>
              </w:rPr>
              <w:t>-</w:t>
            </w:r>
            <w:r>
              <w:rPr>
                <w:rFonts w:ascii="Times New Roman" w:hAnsi="Times New Roman" w:cs="Times New Roman"/>
                <w:b/>
                <w:bCs/>
                <w:color w:val="000000" w:themeColor="text1"/>
                <w:kern w:val="0"/>
                <w:u w:val="single"/>
                <w14:textFill>
                  <w14:solidFill>
                    <w14:schemeClr w14:val="tx1"/>
                  </w14:solidFill>
                </w14:textFill>
              </w:rPr>
              <w:t>）</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42.5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5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17</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硝酸盐（以N计）</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1.96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0</w:t>
            </w:r>
            <w:r>
              <w:rPr>
                <w:rFonts w:ascii="Times New Roman" w:hAnsi="Times New Roman" w:cs="Times New Roman"/>
                <w:b/>
                <w:bCs/>
                <w:color w:val="000000" w:themeColor="text1"/>
                <w:kern w:val="0"/>
                <w:u w:val="single"/>
                <w14:textFill>
                  <w14:solidFill>
                    <w14:schemeClr w14:val="tx1"/>
                  </w14:solidFill>
                </w14:textFill>
              </w:rPr>
              <w:t>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10</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镉</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05</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铅</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1</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textAlignment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砷</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0. 5µ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1</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5</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textAlignment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汞</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01 CFU/m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textAlignment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锑</w:t>
            </w:r>
          </w:p>
        </w:tc>
        <w:tc>
          <w:tcPr>
            <w:tcW w:w="986" w:type="pct"/>
            <w:vAlign w:val="center"/>
          </w:tcPr>
          <w:p>
            <w:pPr>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05</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textAlignment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碳酸盐</w:t>
            </w:r>
          </w:p>
        </w:tc>
        <w:tc>
          <w:tcPr>
            <w:tcW w:w="986" w:type="pct"/>
            <w:vAlign w:val="center"/>
          </w:tcPr>
          <w:p>
            <w:pPr>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23.5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textAlignment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重碳酸盐</w:t>
            </w:r>
          </w:p>
        </w:tc>
        <w:tc>
          <w:tcPr>
            <w:tcW w:w="986" w:type="pct"/>
            <w:vAlign w:val="center"/>
          </w:tcPr>
          <w:p>
            <w:pPr>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312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textAlignment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石油类</w:t>
            </w:r>
          </w:p>
        </w:tc>
        <w:tc>
          <w:tcPr>
            <w:tcW w:w="986" w:type="pct"/>
            <w:vAlign w:val="center"/>
          </w:tcPr>
          <w:p>
            <w:pPr>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0.02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textAlignment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总大肠菌群</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lt;2 MPN/100m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 xml:space="preserve">3.0 </w:t>
            </w:r>
            <w:r>
              <w:rPr>
                <w:rFonts w:ascii="Times New Roman" w:hAnsi="Times New Roman" w:cs="Times New Roman"/>
                <w:b/>
                <w:bCs/>
                <w:color w:val="000000" w:themeColor="text1"/>
                <w:kern w:val="0"/>
                <w:u w:val="single"/>
                <w14:textFill>
                  <w14:solidFill>
                    <w14:schemeClr w14:val="tx1"/>
                  </w14:solidFill>
                </w14:textFill>
              </w:rPr>
              <w:t>MPN/100m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textAlignment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细菌总数</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 xml:space="preserve">45 </w:t>
            </w:r>
            <w:r>
              <w:rPr>
                <w:rFonts w:ascii="Times New Roman" w:hAnsi="Times New Roman" w:cs="Times New Roman"/>
                <w:b/>
                <w:bCs/>
                <w:color w:val="000000" w:themeColor="text1"/>
                <w:u w:val="single"/>
                <w14:textFill>
                  <w14:solidFill>
                    <w14:schemeClr w14:val="tx1"/>
                  </w14:solidFill>
                </w14:textFill>
              </w:rPr>
              <w:t>CFU/m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00 CFU/m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45</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restar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3#小李庄村</w:t>
            </w: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pH</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7.3</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6.5~8.5</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总硬度</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248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45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55</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溶解性总固体</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 xml:space="preserve">390 </w:t>
            </w:r>
            <w:r>
              <w:rPr>
                <w:rFonts w:ascii="Times New Roman" w:hAnsi="Times New Roman" w:cs="Times New Roman"/>
                <w:b/>
                <w:bCs/>
                <w:color w:val="000000" w:themeColor="text1"/>
                <w:kern w:val="0"/>
                <w:u w:val="single"/>
                <w14:textFill>
                  <w14:solidFill>
                    <w14:schemeClr w14:val="tx1"/>
                  </w14:solidFill>
                </w14:textFill>
              </w:rPr>
              <w:t>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00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39</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耗氧量</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0.40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3.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13</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六价铬</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5</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氨氮</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5</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亚硝酸盐氮</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氰化物</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5</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铁</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0.01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3</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3</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锰</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1</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铜</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镍</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2</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钠</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11.6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00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6</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钾</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0.49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镁</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20.4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钙</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66.5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挥发酚</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02</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硫化物</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2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硫酸盐（SO</w:t>
            </w:r>
            <w:r>
              <w:rPr>
                <w:rFonts w:ascii="Times New Roman" w:hAnsi="Times New Roman" w:cs="Times New Roman"/>
                <w:b/>
                <w:bCs/>
                <w:color w:val="000000" w:themeColor="text1"/>
                <w:kern w:val="0"/>
                <w:u w:val="single"/>
                <w:vertAlign w:val="subscript"/>
                <w14:textFill>
                  <w14:solidFill>
                    <w14:schemeClr w14:val="tx1"/>
                  </w14:solidFill>
                </w14:textFill>
              </w:rPr>
              <w:t>4</w:t>
            </w:r>
            <w:r>
              <w:rPr>
                <w:rFonts w:ascii="Times New Roman" w:hAnsi="Times New Roman" w:cs="Times New Roman"/>
                <w:b/>
                <w:bCs/>
                <w:color w:val="000000" w:themeColor="text1"/>
                <w:kern w:val="0"/>
                <w:u w:val="single"/>
                <w:vertAlign w:val="superscript"/>
                <w14:textFill>
                  <w14:solidFill>
                    <w14:schemeClr w14:val="tx1"/>
                  </w14:solidFill>
                </w14:textFill>
              </w:rPr>
              <w:t>2-</w:t>
            </w:r>
            <w:r>
              <w:rPr>
                <w:rFonts w:ascii="Times New Roman" w:hAnsi="Times New Roman" w:cs="Times New Roman"/>
                <w:b/>
                <w:bCs/>
                <w:color w:val="000000" w:themeColor="text1"/>
                <w:kern w:val="0"/>
                <w:u w:val="single"/>
                <w14:textFill>
                  <w14:solidFill>
                    <w14:schemeClr w14:val="tx1"/>
                  </w14:solidFill>
                </w14:textFill>
              </w:rPr>
              <w:t>）</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30.4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5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氟化物</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0.332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33</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氯化物（Cl</w:t>
            </w:r>
            <w:r>
              <w:rPr>
                <w:rFonts w:ascii="Times New Roman" w:hAnsi="Times New Roman" w:cs="Times New Roman"/>
                <w:b/>
                <w:bCs/>
                <w:color w:val="000000" w:themeColor="text1"/>
                <w:kern w:val="0"/>
                <w:u w:val="single"/>
                <w:vertAlign w:val="superscript"/>
                <w14:textFill>
                  <w14:solidFill>
                    <w14:schemeClr w14:val="tx1"/>
                  </w14:solidFill>
                </w14:textFill>
              </w:rPr>
              <w:t>-</w:t>
            </w:r>
            <w:r>
              <w:rPr>
                <w:rFonts w:ascii="Times New Roman" w:hAnsi="Times New Roman" w:cs="Times New Roman"/>
                <w:b/>
                <w:bCs/>
                <w:color w:val="000000" w:themeColor="text1"/>
                <w:kern w:val="0"/>
                <w:u w:val="single"/>
                <w14:textFill>
                  <w14:solidFill>
                    <w14:schemeClr w14:val="tx1"/>
                  </w14:solidFill>
                </w14:textFill>
              </w:rPr>
              <w:t>）</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18.0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5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7</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jc w:val="center"/>
              <w:rPr>
                <w:rFonts w:ascii="Times New Roman" w:hAnsi="Times New Roman" w:cs="Times New Roman"/>
                <w:b/>
                <w:bCs/>
                <w:color w:val="000000" w:themeColor="text1"/>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硝酸盐（以N计）</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8.97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0</w:t>
            </w:r>
            <w:r>
              <w:rPr>
                <w:rFonts w:ascii="Times New Roman" w:hAnsi="Times New Roman" w:cs="Times New Roman"/>
                <w:b/>
                <w:bCs/>
                <w:color w:val="000000" w:themeColor="text1"/>
                <w:kern w:val="0"/>
                <w:u w:val="single"/>
                <w14:textFill>
                  <w14:solidFill>
                    <w14:schemeClr w14:val="tx1"/>
                  </w14:solidFill>
                </w14:textFill>
              </w:rPr>
              <w:t>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45</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keepNext/>
              <w:keepLines/>
              <w:jc w:val="center"/>
              <w:rPr>
                <w:rFonts w:ascii="Times New Roman" w:hAnsi="Times New Roman" w:cs="Times New Roman"/>
                <w:b/>
                <w:bCs/>
                <w:color w:val="000000" w:themeColor="text1"/>
                <w:kern w:val="44"/>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镉</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0.08µ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05</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16</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keepNext/>
              <w:keepLines/>
              <w:jc w:val="center"/>
              <w:rPr>
                <w:rFonts w:ascii="Times New Roman" w:hAnsi="Times New Roman" w:cs="Times New Roman"/>
                <w:b/>
                <w:bCs/>
                <w:color w:val="000000" w:themeColor="text1"/>
                <w:kern w:val="44"/>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铅</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1</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textAlignment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砷</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0. 4µ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1</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4</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textAlignment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汞</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01 CFU/m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textAlignment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锑</w:t>
            </w:r>
          </w:p>
        </w:tc>
        <w:tc>
          <w:tcPr>
            <w:tcW w:w="986" w:type="pct"/>
            <w:vAlign w:val="center"/>
          </w:tcPr>
          <w:p>
            <w:pPr>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05</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textAlignment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碳酸盐</w:t>
            </w:r>
          </w:p>
        </w:tc>
        <w:tc>
          <w:tcPr>
            <w:tcW w:w="986" w:type="pct"/>
            <w:vAlign w:val="center"/>
          </w:tcPr>
          <w:p>
            <w:pPr>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0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textAlignment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重碳酸盐</w:t>
            </w:r>
          </w:p>
        </w:tc>
        <w:tc>
          <w:tcPr>
            <w:tcW w:w="986" w:type="pct"/>
            <w:vAlign w:val="center"/>
          </w:tcPr>
          <w:p>
            <w:pPr>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201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textAlignment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石油类</w:t>
            </w:r>
          </w:p>
        </w:tc>
        <w:tc>
          <w:tcPr>
            <w:tcW w:w="986" w:type="pct"/>
            <w:vAlign w:val="center"/>
          </w:tcPr>
          <w:p>
            <w:pPr>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0.01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textAlignment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总大肠菌群</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lt;2 MPN/100m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 xml:space="preserve">3.0 </w:t>
            </w:r>
            <w:r>
              <w:rPr>
                <w:rFonts w:ascii="Times New Roman" w:hAnsi="Times New Roman" w:cs="Times New Roman"/>
                <w:b/>
                <w:bCs/>
                <w:color w:val="000000" w:themeColor="text1"/>
                <w:kern w:val="0"/>
                <w:u w:val="single"/>
                <w14:textFill>
                  <w14:solidFill>
                    <w14:schemeClr w14:val="tx1"/>
                  </w14:solidFill>
                </w14:textFill>
              </w:rPr>
              <w:t>MPN/100m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textAlignment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细菌总数</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 xml:space="preserve">44 </w:t>
            </w:r>
            <w:r>
              <w:rPr>
                <w:rFonts w:ascii="Times New Roman" w:hAnsi="Times New Roman" w:cs="Times New Roman"/>
                <w:b/>
                <w:bCs/>
                <w:color w:val="000000" w:themeColor="text1"/>
                <w:u w:val="single"/>
                <w14:textFill>
                  <w14:solidFill>
                    <w14:schemeClr w14:val="tx1"/>
                  </w14:solidFill>
                </w14:textFill>
              </w:rPr>
              <w:t>CFU/m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00 CFU/m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44</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restart"/>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4#郭店水厂</w:t>
            </w: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pH</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7.4</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6.5~8.5</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总硬度</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153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45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34</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溶解性总固体</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 xml:space="preserve">281 </w:t>
            </w:r>
            <w:r>
              <w:rPr>
                <w:rFonts w:ascii="Times New Roman" w:hAnsi="Times New Roman" w:cs="Times New Roman"/>
                <w:b/>
                <w:bCs/>
                <w:color w:val="000000" w:themeColor="text1"/>
                <w:kern w:val="0"/>
                <w:u w:val="single"/>
                <w14:textFill>
                  <w14:solidFill>
                    <w14:schemeClr w14:val="tx1"/>
                  </w14:solidFill>
                </w14:textFill>
              </w:rPr>
              <w:t>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00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28</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耗氧量</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1.34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3.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45</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六价铬</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5</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氨氮</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5</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亚硝酸盐氮</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氰化物</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5</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铁</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0.02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3</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7</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锰</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1</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铜</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镍</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2</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钠</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5.71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00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3</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钾</w:t>
            </w:r>
          </w:p>
        </w:tc>
        <w:tc>
          <w:tcPr>
            <w:tcW w:w="986" w:type="pct"/>
            <w:vAlign w:val="center"/>
          </w:tcPr>
          <w:p>
            <w:pPr>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2.23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镁</w:t>
            </w:r>
          </w:p>
        </w:tc>
        <w:tc>
          <w:tcPr>
            <w:tcW w:w="986" w:type="pct"/>
            <w:vAlign w:val="center"/>
          </w:tcPr>
          <w:p>
            <w:pPr>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12.2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钙</w:t>
            </w:r>
          </w:p>
        </w:tc>
        <w:tc>
          <w:tcPr>
            <w:tcW w:w="986" w:type="pct"/>
            <w:vAlign w:val="center"/>
          </w:tcPr>
          <w:p>
            <w:pPr>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397.7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挥发酚</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02</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硫化物</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2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硫酸盐（SO</w:t>
            </w:r>
            <w:r>
              <w:rPr>
                <w:rFonts w:ascii="Times New Roman" w:hAnsi="Times New Roman" w:cs="Times New Roman"/>
                <w:b/>
                <w:bCs/>
                <w:color w:val="000000" w:themeColor="text1"/>
                <w:kern w:val="0"/>
                <w:u w:val="single"/>
                <w:vertAlign w:val="subscript"/>
                <w14:textFill>
                  <w14:solidFill>
                    <w14:schemeClr w14:val="tx1"/>
                  </w14:solidFill>
                </w14:textFill>
              </w:rPr>
              <w:t>4</w:t>
            </w:r>
            <w:r>
              <w:rPr>
                <w:rFonts w:ascii="Times New Roman" w:hAnsi="Times New Roman" w:cs="Times New Roman"/>
                <w:b/>
                <w:bCs/>
                <w:color w:val="000000" w:themeColor="text1"/>
                <w:kern w:val="0"/>
                <w:u w:val="single"/>
                <w:vertAlign w:val="superscript"/>
                <w14:textFill>
                  <w14:solidFill>
                    <w14:schemeClr w14:val="tx1"/>
                  </w14:solidFill>
                </w14:textFill>
              </w:rPr>
              <w:t>2-</w:t>
            </w:r>
            <w:r>
              <w:rPr>
                <w:rFonts w:ascii="Times New Roman" w:hAnsi="Times New Roman" w:cs="Times New Roman"/>
                <w:b/>
                <w:bCs/>
                <w:color w:val="000000" w:themeColor="text1"/>
                <w:kern w:val="0"/>
                <w:u w:val="single"/>
                <w14:textFill>
                  <w14:solidFill>
                    <w14:schemeClr w14:val="tx1"/>
                  </w14:solidFill>
                </w14:textFill>
              </w:rPr>
              <w:t>）</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27.3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5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11</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氟化物</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0.217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22</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氯化物（Cl</w:t>
            </w:r>
            <w:r>
              <w:rPr>
                <w:rFonts w:ascii="Times New Roman" w:hAnsi="Times New Roman" w:cs="Times New Roman"/>
                <w:b/>
                <w:bCs/>
                <w:color w:val="000000" w:themeColor="text1"/>
                <w:kern w:val="0"/>
                <w:u w:val="single"/>
                <w:vertAlign w:val="superscript"/>
                <w14:textFill>
                  <w14:solidFill>
                    <w14:schemeClr w14:val="tx1"/>
                  </w14:solidFill>
                </w14:textFill>
              </w:rPr>
              <w:t>-</w:t>
            </w:r>
            <w:r>
              <w:rPr>
                <w:rFonts w:ascii="Times New Roman" w:hAnsi="Times New Roman" w:cs="Times New Roman"/>
                <w:b/>
                <w:bCs/>
                <w:color w:val="000000" w:themeColor="text1"/>
                <w:kern w:val="0"/>
                <w:u w:val="single"/>
                <w14:textFill>
                  <w14:solidFill>
                    <w14:schemeClr w14:val="tx1"/>
                  </w14:solidFill>
                </w14:textFill>
              </w:rPr>
              <w:t>）</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7.97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5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3</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硝酸盐（以N计）</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0.966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0</w:t>
            </w:r>
            <w:r>
              <w:rPr>
                <w:rFonts w:ascii="Times New Roman" w:hAnsi="Times New Roman" w:cs="Times New Roman"/>
                <w:b/>
                <w:bCs/>
                <w:color w:val="000000" w:themeColor="text1"/>
                <w:kern w:val="0"/>
                <w:u w:val="single"/>
                <w14:textFill>
                  <w14:solidFill>
                    <w14:schemeClr w14:val="tx1"/>
                  </w14:solidFill>
                </w14:textFill>
              </w:rPr>
              <w:t>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5</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镉</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0.06µ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05</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12</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铅</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1</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textAlignment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砷</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0. 5µ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1</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5</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textAlignment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汞</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01 CFU/m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textAlignment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锑</w:t>
            </w:r>
          </w:p>
        </w:tc>
        <w:tc>
          <w:tcPr>
            <w:tcW w:w="986" w:type="pct"/>
            <w:vAlign w:val="center"/>
          </w:tcPr>
          <w:p>
            <w:pPr>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05</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textAlignment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碳酸盐</w:t>
            </w:r>
          </w:p>
        </w:tc>
        <w:tc>
          <w:tcPr>
            <w:tcW w:w="986" w:type="pct"/>
            <w:vAlign w:val="center"/>
          </w:tcPr>
          <w:p>
            <w:pPr>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0</w:t>
            </w:r>
            <w:r>
              <w:rPr>
                <w:rFonts w:ascii="Times New Roman" w:hAnsi="Times New Roman" w:cs="Times New Roman"/>
                <w:b/>
                <w:bCs/>
                <w:color w:val="000000" w:themeColor="text1"/>
                <w:u w:val="single"/>
                <w14:textFill>
                  <w14:solidFill>
                    <w14:schemeClr w14:val="tx1"/>
                  </w14:solidFill>
                </w14:textFill>
              </w:rPr>
              <w:t xml:space="preserve"> </w:t>
            </w:r>
            <w:r>
              <w:rPr>
                <w:rFonts w:ascii="Times New Roman" w:hAnsi="Times New Roman" w:cs="Times New Roman"/>
                <w:b/>
                <w:bCs/>
                <w:color w:val="000000" w:themeColor="text1"/>
                <w:kern w:val="0"/>
                <w:u w:val="single"/>
                <w14:textFill>
                  <w14:solidFill>
                    <w14:schemeClr w14:val="tx1"/>
                  </w14:solidFill>
                </w14:textFill>
              </w:rPr>
              <w:t>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textAlignment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重碳酸盐</w:t>
            </w:r>
          </w:p>
        </w:tc>
        <w:tc>
          <w:tcPr>
            <w:tcW w:w="986" w:type="pct"/>
            <w:vAlign w:val="center"/>
          </w:tcPr>
          <w:p>
            <w:pPr>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134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textAlignment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石油类</w:t>
            </w:r>
          </w:p>
        </w:tc>
        <w:tc>
          <w:tcPr>
            <w:tcW w:w="986" w:type="pct"/>
            <w:vAlign w:val="center"/>
          </w:tcPr>
          <w:p>
            <w:pPr>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0.02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textAlignment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总大肠菌群</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lt;2 MPN/100m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 xml:space="preserve">3.0 </w:t>
            </w:r>
            <w:r>
              <w:rPr>
                <w:rFonts w:ascii="Times New Roman" w:hAnsi="Times New Roman" w:cs="Times New Roman"/>
                <w:b/>
                <w:bCs/>
                <w:color w:val="000000" w:themeColor="text1"/>
                <w:kern w:val="0"/>
                <w:u w:val="single"/>
                <w14:textFill>
                  <w14:solidFill>
                    <w14:schemeClr w14:val="tx1"/>
                  </w14:solidFill>
                </w14:textFill>
              </w:rPr>
              <w:t>MPN/100m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textAlignment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细菌总数</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 xml:space="preserve">43 </w:t>
            </w:r>
            <w:r>
              <w:rPr>
                <w:rFonts w:ascii="Times New Roman" w:hAnsi="Times New Roman" w:cs="Times New Roman"/>
                <w:b/>
                <w:bCs/>
                <w:color w:val="000000" w:themeColor="text1"/>
                <w:u w:val="single"/>
                <w14:textFill>
                  <w14:solidFill>
                    <w14:schemeClr w14:val="tx1"/>
                  </w14:solidFill>
                </w14:textFill>
              </w:rPr>
              <w:t>CFU/m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00 CFU/m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43</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restart"/>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5#袁陈</w:t>
            </w: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pH</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7.4</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6.5~8.5</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总硬度</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155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45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34</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溶解性总固体</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 xml:space="preserve">326 </w:t>
            </w:r>
            <w:r>
              <w:rPr>
                <w:rFonts w:ascii="Times New Roman" w:hAnsi="Times New Roman" w:cs="Times New Roman"/>
                <w:b/>
                <w:bCs/>
                <w:color w:val="000000" w:themeColor="text1"/>
                <w:kern w:val="0"/>
                <w:u w:val="single"/>
                <w14:textFill>
                  <w14:solidFill>
                    <w14:schemeClr w14:val="tx1"/>
                  </w14:solidFill>
                </w14:textFill>
              </w:rPr>
              <w:t>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00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33</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耗氧量</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1.36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3.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45</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六价铬</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5</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氨氮</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0.071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5</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14</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亚硝酸盐氮</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氰化物</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5</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铁</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3</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锰</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1</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铜</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镍</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2</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钠</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5.61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00 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钾</w:t>
            </w:r>
          </w:p>
        </w:tc>
        <w:tc>
          <w:tcPr>
            <w:tcW w:w="986" w:type="pct"/>
            <w:vAlign w:val="center"/>
          </w:tcPr>
          <w:p>
            <w:pPr>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2.24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镁</w:t>
            </w:r>
          </w:p>
        </w:tc>
        <w:tc>
          <w:tcPr>
            <w:tcW w:w="986" w:type="pct"/>
            <w:vAlign w:val="center"/>
          </w:tcPr>
          <w:p>
            <w:pPr>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12.1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钙</w:t>
            </w:r>
          </w:p>
        </w:tc>
        <w:tc>
          <w:tcPr>
            <w:tcW w:w="986" w:type="pct"/>
            <w:vAlign w:val="center"/>
          </w:tcPr>
          <w:p>
            <w:pPr>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37.7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挥发酚</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02</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硫化物</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2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硫酸盐（SO</w:t>
            </w:r>
            <w:r>
              <w:rPr>
                <w:rFonts w:ascii="Times New Roman" w:hAnsi="Times New Roman" w:cs="Times New Roman"/>
                <w:b/>
                <w:bCs/>
                <w:color w:val="000000" w:themeColor="text1"/>
                <w:kern w:val="0"/>
                <w:u w:val="single"/>
                <w:vertAlign w:val="subscript"/>
                <w14:textFill>
                  <w14:solidFill>
                    <w14:schemeClr w14:val="tx1"/>
                  </w14:solidFill>
                </w14:textFill>
              </w:rPr>
              <w:t>4</w:t>
            </w:r>
            <w:r>
              <w:rPr>
                <w:rFonts w:ascii="Times New Roman" w:hAnsi="Times New Roman" w:cs="Times New Roman"/>
                <w:b/>
                <w:bCs/>
                <w:color w:val="000000" w:themeColor="text1"/>
                <w:kern w:val="0"/>
                <w:u w:val="single"/>
                <w:vertAlign w:val="superscript"/>
                <w14:textFill>
                  <w14:solidFill>
                    <w14:schemeClr w14:val="tx1"/>
                  </w14:solidFill>
                </w14:textFill>
              </w:rPr>
              <w:t>2-</w:t>
            </w:r>
            <w:r>
              <w:rPr>
                <w:rFonts w:ascii="Times New Roman" w:hAnsi="Times New Roman" w:cs="Times New Roman"/>
                <w:b/>
                <w:bCs/>
                <w:color w:val="000000" w:themeColor="text1"/>
                <w:kern w:val="0"/>
                <w:u w:val="single"/>
                <w14:textFill>
                  <w14:solidFill>
                    <w14:schemeClr w14:val="tx1"/>
                  </w14:solidFill>
                </w14:textFill>
              </w:rPr>
              <w:t>）</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23.9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5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10</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氟化物</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0.282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28</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氯化物（Cl</w:t>
            </w:r>
            <w:r>
              <w:rPr>
                <w:rFonts w:ascii="Times New Roman" w:hAnsi="Times New Roman" w:cs="Times New Roman"/>
                <w:b/>
                <w:bCs/>
                <w:color w:val="000000" w:themeColor="text1"/>
                <w:kern w:val="0"/>
                <w:u w:val="single"/>
                <w:vertAlign w:val="superscript"/>
                <w14:textFill>
                  <w14:solidFill>
                    <w14:schemeClr w14:val="tx1"/>
                  </w14:solidFill>
                </w14:textFill>
              </w:rPr>
              <w:t>-</w:t>
            </w:r>
            <w:r>
              <w:rPr>
                <w:rFonts w:ascii="Times New Roman" w:hAnsi="Times New Roman" w:cs="Times New Roman"/>
                <w:b/>
                <w:bCs/>
                <w:color w:val="000000" w:themeColor="text1"/>
                <w:kern w:val="0"/>
                <w:u w:val="single"/>
                <w14:textFill>
                  <w14:solidFill>
                    <w14:schemeClr w14:val="tx1"/>
                  </w14:solidFill>
                </w14:textFill>
              </w:rPr>
              <w:t>）</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7.36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5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3</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硝酸盐（以N计）</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0.579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0</w:t>
            </w:r>
            <w:r>
              <w:rPr>
                <w:rFonts w:ascii="Times New Roman" w:hAnsi="Times New Roman" w:cs="Times New Roman"/>
                <w:b/>
                <w:bCs/>
                <w:color w:val="000000" w:themeColor="text1"/>
                <w:kern w:val="0"/>
                <w:u w:val="single"/>
                <w14:textFill>
                  <w14:solidFill>
                    <w14:schemeClr w14:val="tx1"/>
                  </w14:solidFill>
                </w14:textFill>
              </w:rPr>
              <w:t>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3</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镉</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05</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铅</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1</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textAlignment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砷</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0. 3µ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1</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03</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textAlignment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汞</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01 CFU/m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textAlignment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锑</w:t>
            </w:r>
          </w:p>
        </w:tc>
        <w:tc>
          <w:tcPr>
            <w:tcW w:w="986" w:type="pct"/>
            <w:vAlign w:val="center"/>
          </w:tcPr>
          <w:p>
            <w:pPr>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05</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textAlignment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碳酸盐</w:t>
            </w:r>
          </w:p>
        </w:tc>
        <w:tc>
          <w:tcPr>
            <w:tcW w:w="986" w:type="pct"/>
            <w:vAlign w:val="center"/>
          </w:tcPr>
          <w:p>
            <w:pPr>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0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textAlignment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重碳酸盐</w:t>
            </w:r>
          </w:p>
        </w:tc>
        <w:tc>
          <w:tcPr>
            <w:tcW w:w="986" w:type="pct"/>
            <w:vAlign w:val="center"/>
          </w:tcPr>
          <w:p>
            <w:pPr>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137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textAlignment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石油类</w:t>
            </w:r>
          </w:p>
        </w:tc>
        <w:tc>
          <w:tcPr>
            <w:tcW w:w="986" w:type="pct"/>
            <w:vAlign w:val="center"/>
          </w:tcPr>
          <w:p>
            <w:pPr>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0.01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textAlignment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总大肠菌群</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lt;2 MPN/100m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 xml:space="preserve">3.0 </w:t>
            </w:r>
            <w:r>
              <w:rPr>
                <w:rFonts w:ascii="Times New Roman" w:hAnsi="Times New Roman" w:cs="Times New Roman"/>
                <w:b/>
                <w:bCs/>
                <w:color w:val="000000" w:themeColor="text1"/>
                <w:kern w:val="0"/>
                <w:u w:val="single"/>
                <w14:textFill>
                  <w14:solidFill>
                    <w14:schemeClr w14:val="tx1"/>
                  </w14:solidFill>
                </w14:textFill>
              </w:rPr>
              <w:t>MPN/100m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textAlignment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细菌总数</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58</w:t>
            </w:r>
            <w:r>
              <w:rPr>
                <w:rFonts w:ascii="Times New Roman" w:hAnsi="Times New Roman" w:cs="Times New Roman"/>
                <w:b/>
                <w:bCs/>
                <w:color w:val="000000" w:themeColor="text1"/>
                <w:u w:val="single"/>
                <w14:textFill>
                  <w14:solidFill>
                    <w14:schemeClr w14:val="tx1"/>
                  </w14:solidFill>
                </w14:textFill>
              </w:rPr>
              <w:t xml:space="preserve"> CFU/m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00 CFU/m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58</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restart"/>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6#陵后村</w:t>
            </w: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pH</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7.6</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6.5~8.5</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总硬度</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237</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45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53</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溶解性总固体</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 xml:space="preserve">354 </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00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35</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耗氧量</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1.72</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3.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57</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六价铬</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5</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氨氮</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0.048</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5</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10</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亚硝酸盐氮</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氰化物</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5</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铁</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0.07</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3</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23</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锰</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1</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铜</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镍</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2</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钠</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11.4</w:t>
            </w:r>
            <w:r>
              <w:rPr>
                <w:rFonts w:ascii="Times New Roman" w:hAnsi="Times New Roman" w:cs="Times New Roman"/>
                <w:b/>
                <w:bCs/>
                <w:color w:val="000000" w:themeColor="text1"/>
                <w:u w:val="single"/>
                <w14:textFill>
                  <w14:solidFill>
                    <w14:schemeClr w14:val="tx1"/>
                  </w14:solidFill>
                </w14:textFill>
              </w:rPr>
              <w:t xml:space="preserve">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00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6</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钾</w:t>
            </w:r>
          </w:p>
        </w:tc>
        <w:tc>
          <w:tcPr>
            <w:tcW w:w="986" w:type="pct"/>
            <w:vAlign w:val="center"/>
          </w:tcPr>
          <w:p>
            <w:pPr>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0.82</w:t>
            </w:r>
            <w:r>
              <w:rPr>
                <w:rFonts w:ascii="Times New Roman" w:hAnsi="Times New Roman" w:cs="Times New Roman"/>
                <w:b/>
                <w:bCs/>
                <w:color w:val="000000" w:themeColor="text1"/>
                <w:u w:val="single"/>
                <w14:textFill>
                  <w14:solidFill>
                    <w14:schemeClr w14:val="tx1"/>
                  </w14:solidFill>
                </w14:textFill>
              </w:rPr>
              <w:t xml:space="preserve">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镁</w:t>
            </w:r>
          </w:p>
        </w:tc>
        <w:tc>
          <w:tcPr>
            <w:tcW w:w="986" w:type="pct"/>
            <w:vAlign w:val="center"/>
          </w:tcPr>
          <w:p>
            <w:pPr>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17.0</w:t>
            </w:r>
            <w:r>
              <w:rPr>
                <w:rFonts w:ascii="Times New Roman" w:hAnsi="Times New Roman" w:cs="Times New Roman"/>
                <w:b/>
                <w:bCs/>
                <w:color w:val="000000" w:themeColor="text1"/>
                <w:u w:val="single"/>
                <w14:textFill>
                  <w14:solidFill>
                    <w14:schemeClr w14:val="tx1"/>
                  </w14:solidFill>
                </w14:textFill>
              </w:rPr>
              <w:t xml:space="preserve">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钙</w:t>
            </w:r>
          </w:p>
        </w:tc>
        <w:tc>
          <w:tcPr>
            <w:tcW w:w="986" w:type="pct"/>
            <w:vAlign w:val="center"/>
          </w:tcPr>
          <w:p>
            <w:pPr>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61.4</w:t>
            </w:r>
            <w:r>
              <w:rPr>
                <w:rFonts w:ascii="Times New Roman" w:hAnsi="Times New Roman" w:cs="Times New Roman"/>
                <w:b/>
                <w:bCs/>
                <w:color w:val="000000" w:themeColor="text1"/>
                <w:u w:val="single"/>
                <w14:textFill>
                  <w14:solidFill>
                    <w14:schemeClr w14:val="tx1"/>
                  </w14:solidFill>
                </w14:textFill>
              </w:rPr>
              <w:t xml:space="preserve">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挥发酚</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02</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硫化物</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2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硫酸盐（SO</w:t>
            </w:r>
            <w:r>
              <w:rPr>
                <w:rFonts w:ascii="Times New Roman" w:hAnsi="Times New Roman" w:cs="Times New Roman"/>
                <w:b/>
                <w:bCs/>
                <w:color w:val="000000" w:themeColor="text1"/>
                <w:kern w:val="0"/>
                <w:u w:val="single"/>
                <w:vertAlign w:val="subscript"/>
                <w14:textFill>
                  <w14:solidFill>
                    <w14:schemeClr w14:val="tx1"/>
                  </w14:solidFill>
                </w14:textFill>
              </w:rPr>
              <w:t>4</w:t>
            </w:r>
            <w:r>
              <w:rPr>
                <w:rFonts w:ascii="Times New Roman" w:hAnsi="Times New Roman" w:cs="Times New Roman"/>
                <w:b/>
                <w:bCs/>
                <w:color w:val="000000" w:themeColor="text1"/>
                <w:kern w:val="0"/>
                <w:u w:val="single"/>
                <w:vertAlign w:val="superscript"/>
                <w14:textFill>
                  <w14:solidFill>
                    <w14:schemeClr w14:val="tx1"/>
                  </w14:solidFill>
                </w14:textFill>
              </w:rPr>
              <w:t>2-</w:t>
            </w:r>
            <w:r>
              <w:rPr>
                <w:rFonts w:ascii="Times New Roman" w:hAnsi="Times New Roman" w:cs="Times New Roman"/>
                <w:b/>
                <w:bCs/>
                <w:color w:val="000000" w:themeColor="text1"/>
                <w:kern w:val="0"/>
                <w:u w:val="single"/>
                <w14:textFill>
                  <w14:solidFill>
                    <w14:schemeClr w14:val="tx1"/>
                  </w14:solidFill>
                </w14:textFill>
              </w:rPr>
              <w:t>）</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10.5</w:t>
            </w:r>
            <w:r>
              <w:rPr>
                <w:rFonts w:ascii="Times New Roman" w:hAnsi="Times New Roman" w:cs="Times New Roman"/>
                <w:b/>
                <w:bCs/>
                <w:color w:val="000000" w:themeColor="text1"/>
                <w:u w:val="single"/>
                <w14:textFill>
                  <w14:solidFill>
                    <w14:schemeClr w14:val="tx1"/>
                  </w14:solidFill>
                </w14:textFill>
              </w:rPr>
              <w:t xml:space="preserve">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5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4</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氟化物</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0.459</w:t>
            </w:r>
            <w:r>
              <w:rPr>
                <w:rFonts w:ascii="Times New Roman" w:hAnsi="Times New Roman" w:cs="Times New Roman"/>
                <w:b/>
                <w:bCs/>
                <w:color w:val="000000" w:themeColor="text1"/>
                <w:u w:val="single"/>
                <w14:textFill>
                  <w14:solidFill>
                    <w14:schemeClr w14:val="tx1"/>
                  </w14:solidFill>
                </w14:textFill>
              </w:rPr>
              <w:t xml:space="preserve">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46</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氯化物（Cl</w:t>
            </w:r>
            <w:r>
              <w:rPr>
                <w:rFonts w:ascii="Times New Roman" w:hAnsi="Times New Roman" w:cs="Times New Roman"/>
                <w:b/>
                <w:bCs/>
                <w:color w:val="000000" w:themeColor="text1"/>
                <w:kern w:val="0"/>
                <w:u w:val="single"/>
                <w:vertAlign w:val="superscript"/>
                <w14:textFill>
                  <w14:solidFill>
                    <w14:schemeClr w14:val="tx1"/>
                  </w14:solidFill>
                </w14:textFill>
              </w:rPr>
              <w:t>-</w:t>
            </w:r>
            <w:r>
              <w:rPr>
                <w:rFonts w:ascii="Times New Roman" w:hAnsi="Times New Roman" w:cs="Times New Roman"/>
                <w:b/>
                <w:bCs/>
                <w:color w:val="000000" w:themeColor="text1"/>
                <w:kern w:val="0"/>
                <w:u w:val="single"/>
                <w14:textFill>
                  <w14:solidFill>
                    <w14:schemeClr w14:val="tx1"/>
                  </w14:solidFill>
                </w14:textFill>
              </w:rPr>
              <w:t>）</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10.6</w:t>
            </w:r>
            <w:r>
              <w:rPr>
                <w:rFonts w:ascii="Times New Roman" w:hAnsi="Times New Roman" w:cs="Times New Roman"/>
                <w:b/>
                <w:bCs/>
                <w:color w:val="000000" w:themeColor="text1"/>
                <w:u w:val="single"/>
                <w14:textFill>
                  <w14:solidFill>
                    <w14:schemeClr w14:val="tx1"/>
                  </w14:solidFill>
                </w14:textFill>
              </w:rPr>
              <w:t xml:space="preserve">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5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4</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硝酸盐（以N计）</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6.31</w:t>
            </w:r>
            <w:r>
              <w:rPr>
                <w:rFonts w:ascii="Times New Roman" w:hAnsi="Times New Roman" w:cs="Times New Roman"/>
                <w:b/>
                <w:bCs/>
                <w:color w:val="000000" w:themeColor="text1"/>
                <w:u w:val="single"/>
                <w14:textFill>
                  <w14:solidFill>
                    <w14:schemeClr w14:val="tx1"/>
                  </w14:solidFill>
                </w14:textFill>
              </w:rPr>
              <w:t xml:space="preserve">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0</w:t>
            </w:r>
            <w:r>
              <w:rPr>
                <w:rFonts w:ascii="Times New Roman" w:hAnsi="Times New Roman" w:cs="Times New Roman"/>
                <w:b/>
                <w:bCs/>
                <w:color w:val="000000" w:themeColor="text1"/>
                <w:kern w:val="0"/>
                <w:u w:val="single"/>
                <w14:textFill>
                  <w14:solidFill>
                    <w14:schemeClr w14:val="tx1"/>
                  </w14:solidFill>
                </w14:textFill>
              </w:rPr>
              <w:t>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32</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镉</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05</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铅</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1</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textAlignment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砷</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0. 4µ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1</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4</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textAlignment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汞</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01 CFU/m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textAlignment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锑</w:t>
            </w:r>
          </w:p>
        </w:tc>
        <w:tc>
          <w:tcPr>
            <w:tcW w:w="986" w:type="pct"/>
            <w:vAlign w:val="center"/>
          </w:tcPr>
          <w:p>
            <w:pPr>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05</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textAlignment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碳酸盐</w:t>
            </w:r>
          </w:p>
        </w:tc>
        <w:tc>
          <w:tcPr>
            <w:tcW w:w="986" w:type="pct"/>
            <w:vAlign w:val="center"/>
          </w:tcPr>
          <w:p>
            <w:pPr>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0</w:t>
            </w:r>
            <w:r>
              <w:rPr>
                <w:rFonts w:ascii="Times New Roman" w:hAnsi="Times New Roman" w:cs="Times New Roman"/>
                <w:b/>
                <w:bCs/>
                <w:color w:val="000000" w:themeColor="text1"/>
                <w:u w:val="single"/>
                <w14:textFill>
                  <w14:solidFill>
                    <w14:schemeClr w14:val="tx1"/>
                  </w14:solidFill>
                </w14:textFill>
              </w:rPr>
              <w:t xml:space="preserve">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textAlignment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重碳酸盐</w:t>
            </w:r>
          </w:p>
        </w:tc>
        <w:tc>
          <w:tcPr>
            <w:tcW w:w="986" w:type="pct"/>
            <w:vAlign w:val="center"/>
          </w:tcPr>
          <w:p>
            <w:pPr>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215</w:t>
            </w:r>
            <w:r>
              <w:rPr>
                <w:rFonts w:ascii="Times New Roman" w:hAnsi="Times New Roman" w:cs="Times New Roman"/>
                <w:b/>
                <w:bCs/>
                <w:color w:val="000000" w:themeColor="text1"/>
                <w:u w:val="single"/>
                <w14:textFill>
                  <w14:solidFill>
                    <w14:schemeClr w14:val="tx1"/>
                  </w14:solidFill>
                </w14:textFill>
              </w:rPr>
              <w:t xml:space="preserve">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textAlignment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石油类</w:t>
            </w:r>
          </w:p>
        </w:tc>
        <w:tc>
          <w:tcPr>
            <w:tcW w:w="986" w:type="pct"/>
            <w:vAlign w:val="center"/>
          </w:tcPr>
          <w:p>
            <w:pPr>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0.02</w:t>
            </w:r>
            <w:r>
              <w:rPr>
                <w:rFonts w:ascii="Times New Roman" w:hAnsi="Times New Roman" w:cs="Times New Roman"/>
                <w:b/>
                <w:bCs/>
                <w:color w:val="000000" w:themeColor="text1"/>
                <w:u w:val="single"/>
                <w14:textFill>
                  <w14:solidFill>
                    <w14:schemeClr w14:val="tx1"/>
                  </w14:solidFill>
                </w14:textFill>
              </w:rPr>
              <w:t xml:space="preserve">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textAlignment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总大肠菌群</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lt;2 MPN/100m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 xml:space="preserve">3.0 </w:t>
            </w:r>
            <w:r>
              <w:rPr>
                <w:rFonts w:ascii="Times New Roman" w:hAnsi="Times New Roman" w:cs="Times New Roman"/>
                <w:b/>
                <w:bCs/>
                <w:color w:val="000000" w:themeColor="text1"/>
                <w:kern w:val="0"/>
                <w:u w:val="single"/>
                <w14:textFill>
                  <w14:solidFill>
                    <w14:schemeClr w14:val="tx1"/>
                  </w14:solidFill>
                </w14:textFill>
              </w:rPr>
              <w:t>MPN/100m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textAlignment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细菌总数</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52</w:t>
            </w:r>
            <w:r>
              <w:rPr>
                <w:rFonts w:ascii="Times New Roman" w:hAnsi="Times New Roman" w:cs="Times New Roman"/>
                <w:b/>
                <w:bCs/>
                <w:color w:val="000000" w:themeColor="text1"/>
                <w:u w:val="single"/>
                <w14:textFill>
                  <w14:solidFill>
                    <w14:schemeClr w14:val="tx1"/>
                  </w14:solidFill>
                </w14:textFill>
              </w:rPr>
              <w:t xml:space="preserve"> CFU/m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00 CFU/m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52</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restart"/>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7#华阳寨</w:t>
            </w: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pH</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7.7</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6.5~8.5</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总硬度</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252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45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56</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溶解性总固体</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lang w:bidi="ar"/>
                <w14:textFill>
                  <w14:solidFill>
                    <w14:schemeClr w14:val="tx1"/>
                  </w14:solidFill>
                </w14:textFill>
              </w:rPr>
              <w:t xml:space="preserve">590 </w:t>
            </w:r>
            <w:r>
              <w:rPr>
                <w:rFonts w:ascii="Times New Roman" w:hAnsi="Times New Roman" w:cs="Times New Roman"/>
                <w:b/>
                <w:bCs/>
                <w:color w:val="000000" w:themeColor="text1"/>
                <w:kern w:val="0"/>
                <w:u w:val="single"/>
                <w14:textFill>
                  <w14:solidFill>
                    <w14:schemeClr w14:val="tx1"/>
                  </w14:solidFill>
                </w14:textFill>
              </w:rPr>
              <w:t>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00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59</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耗氧量</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0.85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3.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28</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六价铬</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5</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氨氮</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0.054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5</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11</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亚硝酸盐氮</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氰化物</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5</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铁</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0.02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3</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7</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锰</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1</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铜</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镍</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2</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钠</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14.1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00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7</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钾</w:t>
            </w:r>
          </w:p>
        </w:tc>
        <w:tc>
          <w:tcPr>
            <w:tcW w:w="986" w:type="pct"/>
            <w:vAlign w:val="center"/>
          </w:tcPr>
          <w:p>
            <w:pPr>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0.94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镁</w:t>
            </w:r>
          </w:p>
        </w:tc>
        <w:tc>
          <w:tcPr>
            <w:tcW w:w="986" w:type="pct"/>
            <w:vAlign w:val="center"/>
          </w:tcPr>
          <w:p>
            <w:pPr>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18.9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钙</w:t>
            </w:r>
          </w:p>
        </w:tc>
        <w:tc>
          <w:tcPr>
            <w:tcW w:w="986" w:type="pct"/>
            <w:vAlign w:val="center"/>
          </w:tcPr>
          <w:p>
            <w:pPr>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64.7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挥发酚</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02</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硫化物</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2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硫酸盐（SO</w:t>
            </w:r>
            <w:r>
              <w:rPr>
                <w:rFonts w:ascii="Times New Roman" w:hAnsi="Times New Roman" w:cs="Times New Roman"/>
                <w:b/>
                <w:bCs/>
                <w:color w:val="000000" w:themeColor="text1"/>
                <w:kern w:val="0"/>
                <w:u w:val="single"/>
                <w:vertAlign w:val="subscript"/>
                <w14:textFill>
                  <w14:solidFill>
                    <w14:schemeClr w14:val="tx1"/>
                  </w14:solidFill>
                </w14:textFill>
              </w:rPr>
              <w:t>4</w:t>
            </w:r>
            <w:r>
              <w:rPr>
                <w:rFonts w:ascii="Times New Roman" w:hAnsi="Times New Roman" w:cs="Times New Roman"/>
                <w:b/>
                <w:bCs/>
                <w:color w:val="000000" w:themeColor="text1"/>
                <w:kern w:val="0"/>
                <w:u w:val="single"/>
                <w:vertAlign w:val="superscript"/>
                <w14:textFill>
                  <w14:solidFill>
                    <w14:schemeClr w14:val="tx1"/>
                  </w14:solidFill>
                </w14:textFill>
              </w:rPr>
              <w:t>2-</w:t>
            </w:r>
            <w:r>
              <w:rPr>
                <w:rFonts w:ascii="Times New Roman" w:hAnsi="Times New Roman" w:cs="Times New Roman"/>
                <w:b/>
                <w:bCs/>
                <w:color w:val="000000" w:themeColor="text1"/>
                <w:kern w:val="0"/>
                <w:u w:val="single"/>
                <w14:textFill>
                  <w14:solidFill>
                    <w14:schemeClr w14:val="tx1"/>
                  </w14:solidFill>
                </w14:textFill>
              </w:rPr>
              <w:t>）</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11.2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5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4</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氟化物</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0.223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22</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氯化物（Cl</w:t>
            </w:r>
            <w:r>
              <w:rPr>
                <w:rFonts w:ascii="Times New Roman" w:hAnsi="Times New Roman" w:cs="Times New Roman"/>
                <w:b/>
                <w:bCs/>
                <w:color w:val="000000" w:themeColor="text1"/>
                <w:kern w:val="0"/>
                <w:u w:val="single"/>
                <w:vertAlign w:val="superscript"/>
                <w14:textFill>
                  <w14:solidFill>
                    <w14:schemeClr w14:val="tx1"/>
                  </w14:solidFill>
                </w14:textFill>
              </w:rPr>
              <w:t>-</w:t>
            </w:r>
            <w:r>
              <w:rPr>
                <w:rFonts w:ascii="Times New Roman" w:hAnsi="Times New Roman" w:cs="Times New Roman"/>
                <w:b/>
                <w:bCs/>
                <w:color w:val="000000" w:themeColor="text1"/>
                <w:kern w:val="0"/>
                <w:u w:val="single"/>
                <w14:textFill>
                  <w14:solidFill>
                    <w14:schemeClr w14:val="tx1"/>
                  </w14:solidFill>
                </w14:textFill>
              </w:rPr>
              <w:t>）</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19.4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50</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8</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硝酸盐（以N计）</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7.09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0</w:t>
            </w:r>
            <w:r>
              <w:rPr>
                <w:rFonts w:ascii="Times New Roman" w:hAnsi="Times New Roman" w:cs="Times New Roman"/>
                <w:b/>
                <w:bCs/>
                <w:color w:val="000000" w:themeColor="text1"/>
                <w:kern w:val="0"/>
                <w:u w:val="single"/>
                <w14:textFill>
                  <w14:solidFill>
                    <w14:schemeClr w14:val="tx1"/>
                  </w14:solidFill>
                </w14:textFill>
              </w:rPr>
              <w:t>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35</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镉</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05</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铅</w:t>
            </w:r>
          </w:p>
        </w:tc>
        <w:tc>
          <w:tcPr>
            <w:tcW w:w="98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1</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textAlignment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砷</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0. 4µ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1</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4</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textAlignment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汞</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01 CFU/m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textAlignment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锑</w:t>
            </w:r>
          </w:p>
        </w:tc>
        <w:tc>
          <w:tcPr>
            <w:tcW w:w="986" w:type="pct"/>
            <w:vAlign w:val="center"/>
          </w:tcPr>
          <w:p>
            <w:pPr>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未检出</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05</w:t>
            </w:r>
            <w:r>
              <w:rPr>
                <w:rFonts w:ascii="Times New Roman" w:hAnsi="Times New Roman" w:cs="Times New Roman"/>
                <w:b/>
                <w:bCs/>
                <w:color w:val="000000" w:themeColor="text1"/>
                <w:kern w:val="0"/>
                <w:u w:val="single"/>
                <w14:textFill>
                  <w14:solidFill>
                    <w14:schemeClr w14:val="tx1"/>
                  </w14:solidFill>
                </w14:textFill>
              </w:rPr>
              <w:t xml:space="preserve"> mg/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textAlignment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碳酸盐</w:t>
            </w:r>
          </w:p>
        </w:tc>
        <w:tc>
          <w:tcPr>
            <w:tcW w:w="986" w:type="pct"/>
            <w:vAlign w:val="center"/>
          </w:tcPr>
          <w:p>
            <w:pPr>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0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textAlignment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重碳酸盐</w:t>
            </w:r>
          </w:p>
        </w:tc>
        <w:tc>
          <w:tcPr>
            <w:tcW w:w="986" w:type="pct"/>
            <w:vAlign w:val="center"/>
          </w:tcPr>
          <w:p>
            <w:pPr>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234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textAlignment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石油类</w:t>
            </w:r>
          </w:p>
        </w:tc>
        <w:tc>
          <w:tcPr>
            <w:tcW w:w="986" w:type="pct"/>
            <w:vAlign w:val="center"/>
          </w:tcPr>
          <w:p>
            <w:pPr>
              <w:jc w:val="center"/>
              <w:rPr>
                <w:rFonts w:ascii="Times New Roman" w:hAnsi="Times New Roman" w:cs="Times New Roman"/>
                <w:b/>
                <w:bCs/>
                <w:color w:val="000000" w:themeColor="text1"/>
                <w:kern w:val="0"/>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0.02 mg/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textAlignment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总大肠菌群</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lt;2 MPN/100m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 xml:space="preserve">3.0 </w:t>
            </w:r>
            <w:r>
              <w:rPr>
                <w:rFonts w:ascii="Times New Roman" w:hAnsi="Times New Roman" w:cs="Times New Roman"/>
                <w:b/>
                <w:bCs/>
                <w:color w:val="000000" w:themeColor="text1"/>
                <w:kern w:val="0"/>
                <w:u w:val="single"/>
                <w14:textFill>
                  <w14:solidFill>
                    <w14:schemeClr w14:val="tx1"/>
                  </w14:solidFill>
                </w14:textFill>
              </w:rPr>
              <w:t>MPN/100m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pPr>
              <w:widowControl/>
              <w:jc w:val="center"/>
              <w:rPr>
                <w:rFonts w:ascii="Times New Roman" w:hAnsi="Times New Roman" w:cs="Times New Roman"/>
                <w:b/>
                <w:bCs/>
                <w:color w:val="000000" w:themeColor="text1"/>
                <w:kern w:val="0"/>
                <w:u w:val="single"/>
                <w14:textFill>
                  <w14:solidFill>
                    <w14:schemeClr w14:val="tx1"/>
                  </w14:solidFill>
                </w14:textFill>
              </w:rPr>
            </w:pPr>
          </w:p>
        </w:tc>
        <w:tc>
          <w:tcPr>
            <w:tcW w:w="1059" w:type="pct"/>
            <w:vAlign w:val="center"/>
          </w:tcPr>
          <w:p>
            <w:pPr>
              <w:widowControl/>
              <w:jc w:val="center"/>
              <w:textAlignment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细菌总数</w:t>
            </w:r>
          </w:p>
        </w:tc>
        <w:tc>
          <w:tcPr>
            <w:tcW w:w="986" w:type="pc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kern w:val="0"/>
                <w:u w:val="single"/>
                <w14:textFill>
                  <w14:solidFill>
                    <w14:schemeClr w14:val="tx1"/>
                  </w14:solidFill>
                </w14:textFill>
              </w:rPr>
              <w:t>41</w:t>
            </w:r>
            <w:r>
              <w:rPr>
                <w:rFonts w:ascii="Times New Roman" w:hAnsi="Times New Roman" w:cs="Times New Roman"/>
                <w:b/>
                <w:bCs/>
                <w:color w:val="000000" w:themeColor="text1"/>
                <w:u w:val="single"/>
                <w14:textFill>
                  <w14:solidFill>
                    <w14:schemeClr w14:val="tx1"/>
                  </w14:solidFill>
                </w14:textFill>
              </w:rPr>
              <w:t xml:space="preserve"> CFU/mL</w:t>
            </w:r>
          </w:p>
        </w:tc>
        <w:tc>
          <w:tcPr>
            <w:tcW w:w="976"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00 CFU/mL</w:t>
            </w:r>
          </w:p>
        </w:tc>
        <w:tc>
          <w:tcPr>
            <w:tcW w:w="512"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41</w:t>
            </w:r>
          </w:p>
        </w:tc>
        <w:tc>
          <w:tcPr>
            <w:tcW w:w="513"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560" w:type="pct"/>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7"/>
            <w:vAlign w:val="center"/>
          </w:tcPr>
          <w:p>
            <w:pPr>
              <w:widowControl/>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注：“未检出”表示检测结果低于检出限，检出限详见检测分析方法</w:t>
            </w:r>
          </w:p>
        </w:tc>
      </w:tr>
    </w:tbl>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由监测结果可知，对照《地下水质量标准》（GB/T14848-2017）Ⅲ类标准，厂内及厂区周边各监测点位各项因子均能满足标准要求，说明区域地下水质量总体较好。</w:t>
      </w:r>
    </w:p>
    <w:p>
      <w:pPr>
        <w:tabs>
          <w:tab w:val="left" w:pos="567"/>
        </w:tabs>
        <w:adjustRightInd w:val="0"/>
        <w:snapToGrid w:val="0"/>
        <w:spacing w:before="156" w:beforeLines="50"/>
        <w:jc w:val="left"/>
        <w:outlineLvl w:val="1"/>
        <w:rPr>
          <w:rFonts w:ascii="Times New Roman" w:hAnsi="Times New Roman" w:cs="Times New Roman"/>
          <w:b/>
          <w:color w:val="000000" w:themeColor="text1"/>
          <w:sz w:val="28"/>
          <w:szCs w:val="28"/>
          <w14:textFill>
            <w14:solidFill>
              <w14:schemeClr w14:val="tx1"/>
            </w14:solidFill>
          </w14:textFill>
        </w:rPr>
      </w:pPr>
      <w:bookmarkStart w:id="521" w:name="_Toc145332246"/>
      <w:bookmarkStart w:id="522" w:name="_Toc16174"/>
      <w:bookmarkStart w:id="523" w:name="_Toc134445921"/>
      <w:r>
        <w:rPr>
          <w:rFonts w:ascii="Times New Roman" w:hAnsi="Times New Roman" w:cs="Times New Roman"/>
          <w:b/>
          <w:color w:val="000000" w:themeColor="text1"/>
          <w:sz w:val="32"/>
          <w:szCs w:val="32"/>
          <w14:textFill>
            <w14:solidFill>
              <w14:schemeClr w14:val="tx1"/>
            </w14:solidFill>
          </w14:textFill>
        </w:rPr>
        <w:t>5.5 声环境质量现状调查与评价</w:t>
      </w:r>
      <w:bookmarkEnd w:id="521"/>
      <w:bookmarkEnd w:id="522"/>
      <w:bookmarkEnd w:id="523"/>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524" w:name="_Toc23219"/>
      <w:r>
        <w:rPr>
          <w:rFonts w:ascii="Times New Roman" w:hAnsi="Times New Roman" w:cs="Times New Roman"/>
          <w:b/>
          <w:bCs/>
          <w:color w:val="000000" w:themeColor="text1"/>
          <w:sz w:val="28"/>
          <w:szCs w:val="28"/>
          <w14:textFill>
            <w14:solidFill>
              <w14:schemeClr w14:val="tx1"/>
            </w14:solidFill>
          </w14:textFill>
        </w:rPr>
        <w:t>5.5.1 监测点位及监测时间</w:t>
      </w:r>
      <w:bookmarkEnd w:id="524"/>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建设单位委托河南省政院检测研究院有限公司于2023年4月15日至4月16日对声环境质量进行监测，监测点位详见下表。</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5.5-1             声环境质量现状监测布点一览表</w:t>
      </w:r>
    </w:p>
    <w:tbl>
      <w:tblPr>
        <w:tblStyle w:val="26"/>
        <w:tblW w:w="492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8"/>
        <w:gridCol w:w="3628"/>
        <w:gridCol w:w="32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916" w:type="pct"/>
            <w:vAlign w:val="center"/>
          </w:tcPr>
          <w:p>
            <w:pPr>
              <w:ind w:left="-251"/>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编号</w:t>
            </w:r>
          </w:p>
        </w:tc>
        <w:tc>
          <w:tcPr>
            <w:tcW w:w="216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监测点位名称</w:t>
            </w:r>
          </w:p>
        </w:tc>
        <w:tc>
          <w:tcPr>
            <w:tcW w:w="1922" w:type="pct"/>
            <w:vAlign w:val="center"/>
          </w:tcPr>
          <w:p>
            <w:pPr>
              <w:kinsoku w:val="0"/>
              <w:adjustRightInd w:val="0"/>
              <w:jc w:val="center"/>
              <w:textAlignment w:val="baseline"/>
              <w:rPr>
                <w:rFonts w:ascii="Times New Roman" w:hAnsi="Times New Roman" w:cs="Times New Roman"/>
                <w:snapToGrid w:val="0"/>
                <w:color w:val="000000" w:themeColor="text1"/>
                <w:kern w:val="0"/>
                <w14:textFill>
                  <w14:solidFill>
                    <w14:schemeClr w14:val="tx1"/>
                  </w14:solidFill>
                </w14:textFill>
              </w:rPr>
            </w:pPr>
            <w:r>
              <w:rPr>
                <w:rFonts w:ascii="Times New Roman" w:hAnsi="Times New Roman" w:cs="Times New Roman"/>
                <w:snapToGrid w:val="0"/>
                <w:color w:val="000000" w:themeColor="text1"/>
                <w:kern w:val="0"/>
                <w14:textFill>
                  <w14:solidFill>
                    <w14:schemeClr w14:val="tx1"/>
                  </w14:solidFill>
                </w14:textFill>
              </w:rPr>
              <w:t>功能意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91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216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东厂界</w:t>
            </w:r>
          </w:p>
        </w:tc>
        <w:tc>
          <w:tcPr>
            <w:tcW w:w="1922" w:type="pct"/>
            <w:vMerge w:val="restar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厂界噪声现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916" w:type="pct"/>
            <w:vAlign w:val="center"/>
          </w:tcPr>
          <w:p>
            <w:pPr>
              <w:ind w:left="143" w:hanging="143"/>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w:t>
            </w:r>
          </w:p>
        </w:tc>
        <w:tc>
          <w:tcPr>
            <w:tcW w:w="216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西厂界</w:t>
            </w:r>
          </w:p>
        </w:tc>
        <w:tc>
          <w:tcPr>
            <w:tcW w:w="1922" w:type="pct"/>
            <w:vMerge w:val="continue"/>
            <w:vAlign w:val="center"/>
          </w:tcPr>
          <w:p>
            <w:pPr>
              <w:snapToGrid w:val="0"/>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916" w:type="pct"/>
            <w:vAlign w:val="center"/>
          </w:tcPr>
          <w:p>
            <w:pPr>
              <w:ind w:left="143" w:hanging="143"/>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w:t>
            </w:r>
          </w:p>
        </w:tc>
        <w:tc>
          <w:tcPr>
            <w:tcW w:w="216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北厂界</w:t>
            </w:r>
          </w:p>
        </w:tc>
        <w:tc>
          <w:tcPr>
            <w:tcW w:w="1922" w:type="pct"/>
            <w:vMerge w:val="continue"/>
            <w:vAlign w:val="center"/>
          </w:tcPr>
          <w:p>
            <w:pPr>
              <w:snapToGrid w:val="0"/>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00" w:type="pct"/>
            <w:gridSpan w:val="3"/>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注：南厂界临河南中环信环保科技股份有限公司，不具备监测条件。</w:t>
            </w:r>
          </w:p>
        </w:tc>
      </w:tr>
    </w:tbl>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525" w:name="_Toc9772"/>
      <w:r>
        <w:rPr>
          <w:rFonts w:ascii="Times New Roman" w:hAnsi="Times New Roman" w:cs="Times New Roman"/>
          <w:b/>
          <w:bCs/>
          <w:color w:val="000000" w:themeColor="text1"/>
          <w:sz w:val="28"/>
          <w:szCs w:val="28"/>
          <w14:textFill>
            <w14:solidFill>
              <w14:schemeClr w14:val="tx1"/>
            </w14:solidFill>
          </w14:textFill>
        </w:rPr>
        <w:t>5.5.2 监测因子、方法、频率</w:t>
      </w:r>
      <w:bookmarkEnd w:id="525"/>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监测因子：等效连续A声级。</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监测方法：按《声环境质量标准》(GB3096-2008)中的有关规定执行。</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监测频率：监测2天，昼间、夜间分别监测一次。</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526" w:name="_Toc5144"/>
      <w:r>
        <w:rPr>
          <w:rFonts w:ascii="Times New Roman" w:hAnsi="Times New Roman" w:cs="Times New Roman"/>
          <w:b/>
          <w:bCs/>
          <w:color w:val="000000" w:themeColor="text1"/>
          <w:sz w:val="28"/>
          <w:szCs w:val="28"/>
          <w14:textFill>
            <w14:solidFill>
              <w14:schemeClr w14:val="tx1"/>
            </w14:solidFill>
          </w14:textFill>
        </w:rPr>
        <w:t>5.5.3 评价标准</w:t>
      </w:r>
      <w:bookmarkEnd w:id="526"/>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声环境质量评价标准见下表。</w:t>
      </w:r>
    </w:p>
    <w:p>
      <w:pPr>
        <w:spacing w:line="360" w:lineRule="auto"/>
        <w:ind w:firstLine="482"/>
        <w:rPr>
          <w:rFonts w:ascii="Times New Roman" w:hAnsi="Times New Roman" w:cs="Times New Roman"/>
          <w:b/>
          <w:bCs/>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表5.5-2       声环境质量现状评价标准        单位：dB（A）</w:t>
      </w:r>
    </w:p>
    <w:tbl>
      <w:tblPr>
        <w:tblStyle w:val="2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45"/>
        <w:gridCol w:w="2386"/>
        <w:gridCol w:w="23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98" w:type="pct"/>
            <w:vAlign w:val="center"/>
          </w:tcPr>
          <w:p>
            <w:pPr>
              <w:ind w:left="-251"/>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w:t>
            </w:r>
          </w:p>
        </w:tc>
        <w:tc>
          <w:tcPr>
            <w:tcW w:w="1400" w:type="pct"/>
            <w:vAlign w:val="center"/>
          </w:tcPr>
          <w:p>
            <w:pPr>
              <w:ind w:left="-251"/>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夜间</w:t>
            </w:r>
          </w:p>
        </w:tc>
        <w:tc>
          <w:tcPr>
            <w:tcW w:w="1401" w:type="pct"/>
            <w:vAlign w:val="center"/>
          </w:tcPr>
          <w:p>
            <w:pPr>
              <w:ind w:left="-251"/>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98" w:type="pct"/>
            <w:vAlign w:val="center"/>
          </w:tcPr>
          <w:p>
            <w:pPr>
              <w:ind w:left="-251"/>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类标准限值</w:t>
            </w:r>
          </w:p>
        </w:tc>
        <w:tc>
          <w:tcPr>
            <w:tcW w:w="1400" w:type="pct"/>
            <w:vAlign w:val="center"/>
          </w:tcPr>
          <w:p>
            <w:pPr>
              <w:ind w:left="-251"/>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0</w:t>
            </w:r>
          </w:p>
        </w:tc>
        <w:tc>
          <w:tcPr>
            <w:tcW w:w="1401" w:type="pct"/>
            <w:vAlign w:val="center"/>
          </w:tcPr>
          <w:p>
            <w:pPr>
              <w:ind w:left="-251"/>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0</w:t>
            </w:r>
          </w:p>
        </w:tc>
      </w:tr>
    </w:tbl>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527" w:name="_Toc6651"/>
      <w:r>
        <w:rPr>
          <w:rFonts w:ascii="Times New Roman" w:hAnsi="Times New Roman" w:cs="Times New Roman"/>
          <w:b/>
          <w:bCs/>
          <w:color w:val="000000" w:themeColor="text1"/>
          <w:sz w:val="28"/>
          <w:szCs w:val="28"/>
          <w14:textFill>
            <w14:solidFill>
              <w14:schemeClr w14:val="tx1"/>
            </w14:solidFill>
          </w14:textFill>
        </w:rPr>
        <w:t>5.5.4 监测结果与评价</w:t>
      </w:r>
      <w:bookmarkEnd w:id="527"/>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本次工程区域声环境质量评价结果见下表。</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5.5-3       声环境质量现状监测统计        单位：dB（A）</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3"/>
        <w:gridCol w:w="2425"/>
        <w:gridCol w:w="1212"/>
        <w:gridCol w:w="1295"/>
        <w:gridCol w:w="1254"/>
        <w:gridCol w:w="1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8" w:type="pct"/>
            <w:vMerge w:val="restart"/>
            <w:vAlign w:val="center"/>
          </w:tcPr>
          <w:p>
            <w:pPr>
              <w:jc w:val="center"/>
              <w:rPr>
                <w:rFonts w:ascii="Times New Roman" w:hAnsi="Times New Roman" w:cs="Times New Roman"/>
                <w:color w:val="000000" w:themeColor="text1"/>
                <w14:textFill>
                  <w14:solidFill>
                    <w14:schemeClr w14:val="tx1"/>
                  </w14:solidFill>
                </w14:textFill>
              </w:rPr>
            </w:pPr>
            <w:bookmarkStart w:id="528" w:name="_Hlk137020883"/>
            <w:r>
              <w:rPr>
                <w:rFonts w:ascii="Times New Roman" w:hAnsi="Times New Roman" w:cs="Times New Roman"/>
                <w:color w:val="000000" w:themeColor="text1"/>
                <w14:textFill>
                  <w14:solidFill>
                    <w14:schemeClr w14:val="tx1"/>
                  </w14:solidFill>
                </w14:textFill>
              </w:rPr>
              <w:t>序号</w:t>
            </w:r>
          </w:p>
        </w:tc>
        <w:tc>
          <w:tcPr>
            <w:tcW w:w="1423" w:type="pct"/>
            <w:vMerge w:val="restart"/>
            <w:shd w:val="clear" w:color="auto" w:fill="auto"/>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检测点位</w:t>
            </w:r>
          </w:p>
        </w:tc>
        <w:tc>
          <w:tcPr>
            <w:tcW w:w="2959" w:type="pct"/>
            <w:gridSpan w:val="4"/>
            <w:shd w:val="clear" w:color="auto" w:fill="auto"/>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检测结果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8"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1423"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1471" w:type="pct"/>
            <w:gridSpan w:val="2"/>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23.4.15</w:t>
            </w:r>
          </w:p>
        </w:tc>
        <w:tc>
          <w:tcPr>
            <w:tcW w:w="1488" w:type="pct"/>
            <w:gridSpan w:val="2"/>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23.4.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8"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1423"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71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昼间</w:t>
            </w:r>
          </w:p>
        </w:tc>
        <w:tc>
          <w:tcPr>
            <w:tcW w:w="76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夜间</w:t>
            </w:r>
          </w:p>
        </w:tc>
        <w:tc>
          <w:tcPr>
            <w:tcW w:w="73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昼间</w:t>
            </w:r>
          </w:p>
        </w:tc>
        <w:tc>
          <w:tcPr>
            <w:tcW w:w="75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8" w:type="pct"/>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w:t>
            </w:r>
          </w:p>
        </w:tc>
        <w:tc>
          <w:tcPr>
            <w:tcW w:w="14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西厂界</w:t>
            </w:r>
          </w:p>
        </w:tc>
        <w:tc>
          <w:tcPr>
            <w:tcW w:w="71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7</w:t>
            </w:r>
          </w:p>
        </w:tc>
        <w:tc>
          <w:tcPr>
            <w:tcW w:w="76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6</w:t>
            </w:r>
          </w:p>
        </w:tc>
        <w:tc>
          <w:tcPr>
            <w:tcW w:w="73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6</w:t>
            </w:r>
          </w:p>
        </w:tc>
        <w:tc>
          <w:tcPr>
            <w:tcW w:w="75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8" w:type="pct"/>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2#</w:t>
            </w:r>
          </w:p>
        </w:tc>
        <w:tc>
          <w:tcPr>
            <w:tcW w:w="14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北厂界</w:t>
            </w:r>
          </w:p>
        </w:tc>
        <w:tc>
          <w:tcPr>
            <w:tcW w:w="71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6</w:t>
            </w:r>
          </w:p>
        </w:tc>
        <w:tc>
          <w:tcPr>
            <w:tcW w:w="76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5</w:t>
            </w:r>
          </w:p>
        </w:tc>
        <w:tc>
          <w:tcPr>
            <w:tcW w:w="73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4</w:t>
            </w:r>
          </w:p>
        </w:tc>
        <w:tc>
          <w:tcPr>
            <w:tcW w:w="75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8" w:type="pct"/>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3#</w:t>
            </w:r>
          </w:p>
        </w:tc>
        <w:tc>
          <w:tcPr>
            <w:tcW w:w="14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东厂界</w:t>
            </w:r>
          </w:p>
        </w:tc>
        <w:tc>
          <w:tcPr>
            <w:tcW w:w="71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5</w:t>
            </w:r>
          </w:p>
        </w:tc>
        <w:tc>
          <w:tcPr>
            <w:tcW w:w="76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6</w:t>
            </w:r>
          </w:p>
        </w:tc>
        <w:tc>
          <w:tcPr>
            <w:tcW w:w="73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4</w:t>
            </w:r>
          </w:p>
        </w:tc>
        <w:tc>
          <w:tcPr>
            <w:tcW w:w="75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41" w:type="pct"/>
            <w:gridSpan w:val="2"/>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声环境质量标准》（GB3096-2008）2类标准</w:t>
            </w:r>
          </w:p>
        </w:tc>
        <w:tc>
          <w:tcPr>
            <w:tcW w:w="71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60</w:t>
            </w:r>
          </w:p>
        </w:tc>
        <w:tc>
          <w:tcPr>
            <w:tcW w:w="76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0</w:t>
            </w:r>
          </w:p>
        </w:tc>
        <w:tc>
          <w:tcPr>
            <w:tcW w:w="73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0</w:t>
            </w:r>
          </w:p>
        </w:tc>
        <w:tc>
          <w:tcPr>
            <w:tcW w:w="75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8" w:type="pct"/>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备注</w:t>
            </w:r>
          </w:p>
        </w:tc>
        <w:tc>
          <w:tcPr>
            <w:tcW w:w="4382" w:type="pct"/>
            <w:gridSpan w:val="5"/>
            <w:vAlign w:val="center"/>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中华人民共和国环境噪声污染防治法》，“昼间”是指6:00至22:00之间的时段；“夜间”是指22:00至次日6:00之间的时段</w:t>
            </w:r>
          </w:p>
        </w:tc>
      </w:tr>
      <w:bookmarkEnd w:id="528"/>
    </w:tbl>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由上表可知，东、西、北厂界噪声值均能满足《声环境质量标准》（GB3096-2008）2类标准要求，本次工程所在区域声环境质量现状较好。</w:t>
      </w:r>
    </w:p>
    <w:p>
      <w:pPr>
        <w:tabs>
          <w:tab w:val="left" w:pos="567"/>
        </w:tabs>
        <w:adjustRightInd w:val="0"/>
        <w:snapToGrid w:val="0"/>
        <w:spacing w:before="156"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529" w:name="_Toc5966"/>
      <w:bookmarkStart w:id="530" w:name="_Toc145332247"/>
      <w:bookmarkStart w:id="531" w:name="_Toc134445922"/>
      <w:r>
        <w:rPr>
          <w:rFonts w:ascii="Times New Roman" w:hAnsi="Times New Roman" w:cs="Times New Roman"/>
          <w:b/>
          <w:color w:val="000000" w:themeColor="text1"/>
          <w:sz w:val="32"/>
          <w:szCs w:val="32"/>
          <w14:textFill>
            <w14:solidFill>
              <w14:schemeClr w14:val="tx1"/>
            </w14:solidFill>
          </w14:textFill>
        </w:rPr>
        <w:t>5.6 土壤环境质量现状调查与评价</w:t>
      </w:r>
      <w:bookmarkEnd w:id="529"/>
      <w:bookmarkEnd w:id="530"/>
      <w:bookmarkEnd w:id="531"/>
    </w:p>
    <w:p>
      <w:pPr>
        <w:pStyle w:val="5"/>
        <w:spacing w:before="312" w:beforeLines="100"/>
        <w:ind w:firstLine="480"/>
        <w:rPr>
          <w:color w:val="000000" w:themeColor="text1"/>
          <w14:textFill>
            <w14:solidFill>
              <w14:schemeClr w14:val="tx1"/>
            </w14:solidFill>
          </w14:textFill>
        </w:rPr>
      </w:pPr>
      <w:r>
        <w:rPr>
          <w:color w:val="000000" w:themeColor="text1"/>
          <w14:textFill>
            <w14:solidFill>
              <w14:schemeClr w14:val="tx1"/>
            </w14:solidFill>
          </w14:textFill>
        </w:rPr>
        <w:t>本次工程土壤环境质量现状委托河南博晟检验技术有限公司进行监测（其中二噁英因子由湖北微谱技术有限公司监测），分别对占地范围内和占地范围外土壤质量状况进行调查并取样监测。厂区内土壤二噁英的环境质量数据引用现有工程Ⅲ环保验收监测数据，该数据由河南德和检测技术有限公司出具，监测日期为2023年5月25日。</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532" w:name="_Toc14483"/>
      <w:r>
        <w:rPr>
          <w:rFonts w:ascii="Times New Roman" w:hAnsi="Times New Roman" w:cs="Times New Roman"/>
          <w:b/>
          <w:bCs/>
          <w:color w:val="000000" w:themeColor="text1"/>
          <w:sz w:val="28"/>
          <w:szCs w:val="28"/>
          <w14:textFill>
            <w14:solidFill>
              <w14:schemeClr w14:val="tx1"/>
            </w14:solidFill>
          </w14:textFill>
        </w:rPr>
        <w:t>5.6.1 监测点位</w:t>
      </w:r>
      <w:bookmarkEnd w:id="532"/>
      <w:r>
        <w:rPr>
          <w:rFonts w:ascii="Times New Roman" w:hAnsi="Times New Roman" w:cs="Times New Roman"/>
          <w:b/>
          <w:bCs/>
          <w:color w:val="000000" w:themeColor="text1"/>
          <w:sz w:val="28"/>
          <w:szCs w:val="28"/>
          <w14:textFill>
            <w14:solidFill>
              <w14:schemeClr w14:val="tx1"/>
            </w14:solidFill>
          </w14:textFill>
        </w:rPr>
        <w:t>、监测因子</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本次土壤监测位点具体见下表。</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 xml:space="preserve">表5.6-1       </w:t>
      </w:r>
      <w:r>
        <w:rPr>
          <w:rFonts w:hint="eastAsia" w:ascii="Times New Roman" w:hAnsi="Times New Roman" w:eastAsia="宋体" w:cs="Times New Roman"/>
          <w:b/>
          <w:color w:val="000000" w:themeColor="text1"/>
          <w:sz w:val="24"/>
          <w:szCs w:val="24"/>
          <w:lang w:val="en-GB"/>
          <w14:textFill>
            <w14:solidFill>
              <w14:schemeClr w14:val="tx1"/>
            </w14:solidFill>
          </w14:textFill>
        </w:rPr>
        <w:t xml:space="preserve">   </w:t>
      </w:r>
      <w:r>
        <w:rPr>
          <w:rFonts w:ascii="Times New Roman" w:hAnsi="Times New Roman" w:eastAsia="宋体" w:cs="Times New Roman"/>
          <w:b/>
          <w:color w:val="000000" w:themeColor="text1"/>
          <w:sz w:val="24"/>
          <w:szCs w:val="24"/>
          <w:lang w:val="en-GB"/>
          <w14:textFill>
            <w14:solidFill>
              <w14:schemeClr w14:val="tx1"/>
            </w14:solidFill>
          </w14:textFill>
        </w:rPr>
        <w:t xml:space="preserve">     土壤环境现状监测布点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377"/>
        <w:gridCol w:w="402"/>
        <w:gridCol w:w="1426"/>
        <w:gridCol w:w="3112"/>
        <w:gridCol w:w="31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24"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范围</w:t>
            </w:r>
          </w:p>
        </w:tc>
        <w:tc>
          <w:tcPr>
            <w:tcW w:w="239"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编号</w:t>
            </w:r>
          </w:p>
        </w:tc>
        <w:tc>
          <w:tcPr>
            <w:tcW w:w="847"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监测点位</w:t>
            </w:r>
          </w:p>
        </w:tc>
        <w:tc>
          <w:tcPr>
            <w:tcW w:w="1848"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 xml:space="preserve">取样要求                </w:t>
            </w:r>
          </w:p>
        </w:tc>
        <w:tc>
          <w:tcPr>
            <w:tcW w:w="1842"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监测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24" w:type="pct"/>
            <w:vMerge w:val="restar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占地范围内</w:t>
            </w:r>
          </w:p>
        </w:tc>
        <w:tc>
          <w:tcPr>
            <w:tcW w:w="239"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847"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生产废水处理站东侧</w:t>
            </w:r>
          </w:p>
        </w:tc>
        <w:tc>
          <w:tcPr>
            <w:tcW w:w="1848"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表层样0~0.2m取样</w:t>
            </w:r>
          </w:p>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柱状样在0.5m、0.5~1.5m、1.5~3m处取样</w:t>
            </w:r>
          </w:p>
        </w:tc>
        <w:tc>
          <w:tcPr>
            <w:tcW w:w="1842" w:type="pct"/>
            <w:vMerge w:val="restart"/>
            <w:vAlign w:val="center"/>
          </w:tcPr>
          <w:p>
            <w:pPr>
              <w:pStyle w:val="36"/>
              <w:spacing w:line="240" w:lineRule="auto"/>
              <w:ind w:firstLine="0" w:firstLineChars="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pH、砷、镉、六价铬、铜、铅、汞、镍、石油烃(C</w:t>
            </w:r>
            <w:r>
              <w:rPr>
                <w:rFonts w:ascii="Times New Roman" w:hAnsi="Times New Roman" w:cs="Times New Roman"/>
                <w:color w:val="000000" w:themeColor="text1"/>
                <w:sz w:val="21"/>
                <w:vertAlign w:val="subscript"/>
                <w14:textFill>
                  <w14:solidFill>
                    <w14:schemeClr w14:val="tx1"/>
                  </w14:solidFill>
                </w14:textFill>
              </w:rPr>
              <w:t>10</w:t>
            </w:r>
            <w:r>
              <w:rPr>
                <w:rFonts w:ascii="Times New Roman" w:hAnsi="Times New Roman" w:cs="Times New Roman"/>
                <w:color w:val="000000" w:themeColor="text1"/>
                <w:sz w:val="21"/>
                <w14:textFill>
                  <w14:solidFill>
                    <w14:schemeClr w14:val="tx1"/>
                  </w14:solidFill>
                </w14:textFill>
              </w:rPr>
              <w:t>-C</w:t>
            </w:r>
            <w:r>
              <w:rPr>
                <w:rFonts w:ascii="Times New Roman" w:hAnsi="Times New Roman" w:cs="Times New Roman"/>
                <w:color w:val="000000" w:themeColor="text1"/>
                <w:sz w:val="21"/>
                <w:vertAlign w:val="subscript"/>
                <w14:textFill>
                  <w14:solidFill>
                    <w14:schemeClr w14:val="tx1"/>
                  </w14:solidFill>
                </w14:textFill>
              </w:rPr>
              <w:t>40</w:t>
            </w:r>
            <w:r>
              <w:rPr>
                <w:rFonts w:ascii="Times New Roman" w:hAnsi="Times New Roman" w:cs="Times New Roman"/>
                <w:color w:val="000000" w:themeColor="text1"/>
                <w:sz w:val="21"/>
                <w14:textFill>
                  <w14:solidFill>
                    <w14:schemeClr w14:val="tx1"/>
                  </w14:solidFill>
                </w14:textFill>
              </w:rPr>
              <w:t>)、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对-二甲苯、邻-二甲苯、硝基苯、苯胺、2-氯酚、苯并[a]蒽、苯并[a]芘、苯并[b]荧蒽、苯并[k]荧蒽、䓛、二苯并[a,h]蒽、茚并[1,2,3-cd]芘、萘、阳离子交换量、氧化还原电位、渗滤率、容重、总孔隙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24" w:type="pct"/>
            <w:vMerge w:val="continue"/>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239"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w:t>
            </w:r>
          </w:p>
        </w:tc>
        <w:tc>
          <w:tcPr>
            <w:tcW w:w="847"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渣库北侧</w:t>
            </w:r>
          </w:p>
        </w:tc>
        <w:tc>
          <w:tcPr>
            <w:tcW w:w="1848"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表层样0~0.2m取样</w:t>
            </w:r>
          </w:p>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柱状样在0.5m、0.5~1.5m、1.5~3m处取样</w:t>
            </w:r>
          </w:p>
        </w:tc>
        <w:tc>
          <w:tcPr>
            <w:tcW w:w="1842" w:type="pct"/>
            <w:vMerge w:val="continue"/>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24" w:type="pct"/>
            <w:vMerge w:val="continue"/>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239"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w:t>
            </w:r>
          </w:p>
        </w:tc>
        <w:tc>
          <w:tcPr>
            <w:tcW w:w="847"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次工程位置处</w:t>
            </w:r>
          </w:p>
        </w:tc>
        <w:tc>
          <w:tcPr>
            <w:tcW w:w="1848"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柱状样在0~0.5m、0.5~1.5m、1.5~3m处取样</w:t>
            </w:r>
          </w:p>
        </w:tc>
        <w:tc>
          <w:tcPr>
            <w:tcW w:w="1842" w:type="pct"/>
            <w:vMerge w:val="continue"/>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24" w:type="pct"/>
            <w:vMerge w:val="continue"/>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239"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w:t>
            </w:r>
          </w:p>
        </w:tc>
        <w:tc>
          <w:tcPr>
            <w:tcW w:w="847"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焚烧车间东侧</w:t>
            </w:r>
          </w:p>
        </w:tc>
        <w:tc>
          <w:tcPr>
            <w:tcW w:w="1848"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柱状样在0~0.5m、0.5~1.5m、1.5~3m处取样</w:t>
            </w:r>
          </w:p>
        </w:tc>
        <w:tc>
          <w:tcPr>
            <w:tcW w:w="1842" w:type="pct"/>
            <w:vMerge w:val="continue"/>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24" w:type="pct"/>
            <w:vMerge w:val="continue"/>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239"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w:t>
            </w:r>
          </w:p>
        </w:tc>
        <w:tc>
          <w:tcPr>
            <w:tcW w:w="847"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化学消毒线车间南侧</w:t>
            </w:r>
          </w:p>
        </w:tc>
        <w:tc>
          <w:tcPr>
            <w:tcW w:w="1848"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柱状样在0~0.5m、0.5~1.5m、1.5~3m处取样</w:t>
            </w:r>
          </w:p>
        </w:tc>
        <w:tc>
          <w:tcPr>
            <w:tcW w:w="1842" w:type="pct"/>
            <w:vMerge w:val="continue"/>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24" w:type="pct"/>
            <w:vMerge w:val="restar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占地范围外</w:t>
            </w:r>
          </w:p>
        </w:tc>
        <w:tc>
          <w:tcPr>
            <w:tcW w:w="239"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w:t>
            </w:r>
          </w:p>
        </w:tc>
        <w:tc>
          <w:tcPr>
            <w:tcW w:w="847"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西南厂界外200m空地</w:t>
            </w:r>
          </w:p>
        </w:tc>
        <w:tc>
          <w:tcPr>
            <w:tcW w:w="1848"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表层样0~0.2m取样</w:t>
            </w:r>
          </w:p>
        </w:tc>
        <w:tc>
          <w:tcPr>
            <w:tcW w:w="1842" w:type="pct"/>
            <w:vMerge w:val="restar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pH、砷、镉、铬、铜、铅、汞、镍、锌、石油烃（C</w:t>
            </w:r>
            <w:r>
              <w:rPr>
                <w:rFonts w:ascii="Times New Roman" w:hAnsi="Times New Roman" w:cs="Times New Roman"/>
                <w:color w:val="000000" w:themeColor="text1"/>
                <w:sz w:val="21"/>
                <w:szCs w:val="21"/>
                <w:vertAlign w:val="subscript"/>
                <w14:textFill>
                  <w14:solidFill>
                    <w14:schemeClr w14:val="tx1"/>
                  </w14:solidFill>
                </w14:textFill>
              </w:rPr>
              <w:t>10</w:t>
            </w:r>
            <w:r>
              <w:rPr>
                <w:rFonts w:ascii="Times New Roman" w:hAnsi="Times New Roman" w:cs="Times New Roman"/>
                <w:color w:val="000000" w:themeColor="text1"/>
                <w:sz w:val="21"/>
                <w:szCs w:val="21"/>
                <w14:textFill>
                  <w14:solidFill>
                    <w14:schemeClr w14:val="tx1"/>
                  </w14:solidFill>
                </w14:textFill>
              </w:rPr>
              <w:t>-C</w:t>
            </w:r>
            <w:r>
              <w:rPr>
                <w:rFonts w:ascii="Times New Roman" w:hAnsi="Times New Roman" w:cs="Times New Roman"/>
                <w:color w:val="000000" w:themeColor="text1"/>
                <w:sz w:val="21"/>
                <w:szCs w:val="21"/>
                <w:vertAlign w:val="subscript"/>
                <w14:textFill>
                  <w14:solidFill>
                    <w14:schemeClr w14:val="tx1"/>
                  </w14:solidFill>
                </w14:textFill>
              </w:rPr>
              <w:t>40</w:t>
            </w:r>
            <w:r>
              <w:rPr>
                <w:rFonts w:ascii="Times New Roman" w:hAnsi="Times New Roman" w:cs="Times New Roman"/>
                <w:color w:val="000000" w:themeColor="text1"/>
                <w:sz w:val="21"/>
                <w:szCs w:val="21"/>
                <w14:textFill>
                  <w14:solidFill>
                    <w14:schemeClr w14:val="tx1"/>
                  </w14:solidFill>
                </w14:textFill>
              </w:rPr>
              <w:t>）、阳离子交换量、氧化还原电位、渗滤率、容重、总孔隙度、二噁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24" w:type="pct"/>
            <w:vMerge w:val="continue"/>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239"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w:t>
            </w:r>
          </w:p>
        </w:tc>
        <w:tc>
          <w:tcPr>
            <w:tcW w:w="847"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北厂界外100m空地</w:t>
            </w:r>
          </w:p>
        </w:tc>
        <w:tc>
          <w:tcPr>
            <w:tcW w:w="1848"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表层样0~0.2m取样</w:t>
            </w:r>
          </w:p>
        </w:tc>
        <w:tc>
          <w:tcPr>
            <w:tcW w:w="1842" w:type="pct"/>
            <w:vMerge w:val="continue"/>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24" w:type="pct"/>
            <w:vMerge w:val="continue"/>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239"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w:t>
            </w:r>
          </w:p>
        </w:tc>
        <w:tc>
          <w:tcPr>
            <w:tcW w:w="847"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东厂界外100m空地</w:t>
            </w:r>
          </w:p>
        </w:tc>
        <w:tc>
          <w:tcPr>
            <w:tcW w:w="1848"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表层样0~0.2m取样</w:t>
            </w:r>
          </w:p>
        </w:tc>
        <w:tc>
          <w:tcPr>
            <w:tcW w:w="1842" w:type="pct"/>
            <w:vMerge w:val="continue"/>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24" w:type="pct"/>
            <w:vMerge w:val="continue"/>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239"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w:t>
            </w:r>
          </w:p>
        </w:tc>
        <w:tc>
          <w:tcPr>
            <w:tcW w:w="847"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东北厂界外500m空地</w:t>
            </w:r>
          </w:p>
        </w:tc>
        <w:tc>
          <w:tcPr>
            <w:tcW w:w="1848"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表层样0~0.2m取样</w:t>
            </w:r>
          </w:p>
        </w:tc>
        <w:tc>
          <w:tcPr>
            <w:tcW w:w="1842" w:type="pct"/>
            <w:vMerge w:val="continue"/>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bl>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533" w:name="_Toc26219"/>
      <w:r>
        <w:rPr>
          <w:rFonts w:ascii="Times New Roman" w:hAnsi="Times New Roman" w:cs="Times New Roman"/>
          <w:b/>
          <w:bCs/>
          <w:color w:val="000000" w:themeColor="text1"/>
          <w:sz w:val="28"/>
          <w:szCs w:val="28"/>
          <w14:textFill>
            <w14:solidFill>
              <w14:schemeClr w14:val="tx1"/>
            </w14:solidFill>
          </w14:textFill>
        </w:rPr>
        <w:t>5.6.2 监测时间、监测频率</w:t>
      </w:r>
      <w:bookmarkEnd w:id="533"/>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监测时间： 2023年4月12日。</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监测频率：监测1天、采样一次。</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其中厂区内土壤中二噁英监测数据引自河南德和检测技术有限公司出具的现有工程Ⅲ环保验收监测数据及厂区2021年~2022年土壤环境例行监测数据。</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534" w:name="_Toc29136"/>
      <w:r>
        <w:rPr>
          <w:rFonts w:ascii="Times New Roman" w:hAnsi="Times New Roman" w:cs="Times New Roman"/>
          <w:b/>
          <w:bCs/>
          <w:color w:val="000000" w:themeColor="text1"/>
          <w:sz w:val="28"/>
          <w:szCs w:val="28"/>
          <w14:textFill>
            <w14:solidFill>
              <w14:schemeClr w14:val="tx1"/>
            </w14:solidFill>
          </w14:textFill>
        </w:rPr>
        <w:t>5.6.3 监测分析方法</w:t>
      </w:r>
      <w:bookmarkEnd w:id="534"/>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本次土壤环境质量现状监测因子的监测分析方法见下表。</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5.6-2     土壤环境质量现状监测因子的监测分析方法一览表</w:t>
      </w:r>
    </w:p>
    <w:tbl>
      <w:tblPr>
        <w:tblStyle w:val="27"/>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24"/>
        <w:gridCol w:w="627"/>
        <w:gridCol w:w="1579"/>
        <w:gridCol w:w="2977"/>
        <w:gridCol w:w="1277"/>
        <w:gridCol w:w="12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pH</w:t>
            </w:r>
          </w:p>
        </w:tc>
        <w:tc>
          <w:tcPr>
            <w:tcW w:w="297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土壤 pH值的测定 电位法</w:t>
            </w:r>
          </w:p>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HJ 962-2018</w:t>
            </w:r>
          </w:p>
        </w:tc>
        <w:tc>
          <w:tcPr>
            <w:tcW w:w="1277" w:type="dxa"/>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数显酸度计PHS-3C</w:t>
            </w: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六价铬</w:t>
            </w:r>
          </w:p>
        </w:tc>
        <w:tc>
          <w:tcPr>
            <w:tcW w:w="2977" w:type="dxa"/>
            <w:vAlign w:val="center"/>
          </w:tcPr>
          <w:p>
            <w:pPr>
              <w:widowControl/>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土壤和沉积物 六价铬的测定 碱溶液提取-火焰原子吸收分光光度法</w:t>
            </w:r>
          </w:p>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HJ 1082-2019</w:t>
            </w:r>
          </w:p>
        </w:tc>
        <w:tc>
          <w:tcPr>
            <w:tcW w:w="1277" w:type="dxa"/>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原子吸收分光光度计AA-6880F/AAC</w:t>
            </w: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0.5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砷</w:t>
            </w:r>
          </w:p>
        </w:tc>
        <w:tc>
          <w:tcPr>
            <w:tcW w:w="2977" w:type="dxa"/>
            <w:vMerge w:val="restart"/>
            <w:vAlign w:val="center"/>
          </w:tcPr>
          <w:p>
            <w:pPr>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土壤和沉积物 汞、砷、硒、铋、锑的测定 微波消解/原子荧光法</w:t>
            </w:r>
          </w:p>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HJ 680-2013</w:t>
            </w:r>
          </w:p>
        </w:tc>
        <w:tc>
          <w:tcPr>
            <w:tcW w:w="1277"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 xml:space="preserve">原子荧光光度计PF32 </w:t>
            </w: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0.0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汞</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Align w:val="center"/>
          </w:tcPr>
          <w:p>
            <w:pPr>
              <w:pStyle w:val="8"/>
              <w:spacing w:after="0"/>
              <w:jc w:val="center"/>
              <w:rPr>
                <w:color w:val="000000" w:themeColor="text1"/>
                <w:szCs w:val="21"/>
                <w14:textFill>
                  <w14:solidFill>
                    <w14:schemeClr w14:val="tx1"/>
                  </w14:solidFill>
                </w14:textFill>
              </w:rPr>
            </w:pPr>
            <w:r>
              <w:rPr>
                <w:color w:val="000000" w:themeColor="text1"/>
                <w:lang w:bidi="ar"/>
                <w14:textFill>
                  <w14:solidFill>
                    <w14:schemeClr w14:val="tx1"/>
                  </w14:solidFill>
                </w14:textFill>
              </w:rPr>
              <w:t>原子荧光光度计AFS-8520</w:t>
            </w: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0.002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镉</w:t>
            </w:r>
          </w:p>
        </w:tc>
        <w:tc>
          <w:tcPr>
            <w:tcW w:w="2977" w:type="dxa"/>
            <w:vMerge w:val="restart"/>
            <w:vAlign w:val="center"/>
          </w:tcPr>
          <w:p>
            <w:pPr>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土壤质量 铅、镉的测定 石墨炉原子吸收分光光度法</w:t>
            </w:r>
          </w:p>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GB/T 17141-1997</w:t>
            </w:r>
          </w:p>
        </w:tc>
        <w:tc>
          <w:tcPr>
            <w:tcW w:w="1277" w:type="dxa"/>
            <w:vMerge w:val="restart"/>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 xml:space="preserve">原子吸收分光光度计AA-6880F/AAC </w:t>
            </w: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0.0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铅</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0.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铜</w:t>
            </w:r>
          </w:p>
        </w:tc>
        <w:tc>
          <w:tcPr>
            <w:tcW w:w="2977" w:type="dxa"/>
            <w:vMerge w:val="restart"/>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土壤和沉积物 铜、锌、铅、镍、铬的测定 火焰原子吸收分光光度法HJ 491-2019</w:t>
            </w:r>
          </w:p>
        </w:tc>
        <w:tc>
          <w:tcPr>
            <w:tcW w:w="1277" w:type="dxa"/>
            <w:vMerge w:val="restart"/>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原子吸收分光光度计AA-6880F/AAC</w:t>
            </w: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镍</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3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铬</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4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锌</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石油烃(C</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40</w:t>
            </w:r>
            <w:r>
              <w:rPr>
                <w:color w:val="000000" w:themeColor="text1"/>
                <w14:textFill>
                  <w14:solidFill>
                    <w14:schemeClr w14:val="tx1"/>
                  </w14:solidFill>
                </w14:textFill>
              </w:rPr>
              <w:t>)</w:t>
            </w:r>
          </w:p>
        </w:tc>
        <w:tc>
          <w:tcPr>
            <w:tcW w:w="2977" w:type="dxa"/>
            <w:vAlign w:val="center"/>
          </w:tcPr>
          <w:p>
            <w:pPr>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土壤和沉积物 石油烃(C</w:t>
            </w:r>
            <w:r>
              <w:rPr>
                <w:rFonts w:ascii="Times New Roman" w:hAnsi="Times New Roman" w:cs="Times New Roman"/>
                <w:color w:val="000000" w:themeColor="text1"/>
                <w:vertAlign w:val="subscript"/>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C</w:t>
            </w:r>
            <w:r>
              <w:rPr>
                <w:rFonts w:ascii="Times New Roman" w:hAnsi="Times New Roman" w:cs="Times New Roman"/>
                <w:color w:val="000000" w:themeColor="text1"/>
                <w:vertAlign w:val="subscript"/>
                <w14:textFill>
                  <w14:solidFill>
                    <w14:schemeClr w14:val="tx1"/>
                  </w14:solidFill>
                </w14:textFill>
              </w:rPr>
              <w:t>40</w:t>
            </w:r>
            <w:r>
              <w:rPr>
                <w:rFonts w:ascii="Times New Roman" w:hAnsi="Times New Roman" w:cs="Times New Roman"/>
                <w:color w:val="000000" w:themeColor="text1"/>
                <w14:textFill>
                  <w14:solidFill>
                    <w14:schemeClr w14:val="tx1"/>
                  </w14:solidFill>
                </w14:textFill>
              </w:rPr>
              <w:t>)的测定 气相色谱法</w:t>
            </w:r>
          </w:p>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HJ 1021-2019</w:t>
            </w:r>
          </w:p>
        </w:tc>
        <w:tc>
          <w:tcPr>
            <w:tcW w:w="1277" w:type="dxa"/>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气相色谱仪A60</w:t>
            </w: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6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阳离子交换量</w:t>
            </w:r>
          </w:p>
        </w:tc>
        <w:tc>
          <w:tcPr>
            <w:tcW w:w="297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土壤检测 第5部分：石灰性土壤阳离子交换量的测定</w:t>
            </w:r>
          </w:p>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NY/T 1121.5-2006</w:t>
            </w:r>
          </w:p>
        </w:tc>
        <w:tc>
          <w:tcPr>
            <w:tcW w:w="1277"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 xml:space="preserve">紫外可见分光光度计TU-1810 </w:t>
            </w: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四氯化碳</w:t>
            </w:r>
          </w:p>
        </w:tc>
        <w:tc>
          <w:tcPr>
            <w:tcW w:w="2977" w:type="dxa"/>
            <w:vMerge w:val="restart"/>
            <w:vAlign w:val="center"/>
          </w:tcPr>
          <w:p>
            <w:pPr>
              <w:pStyle w:val="43"/>
              <w:widowControl w:val="0"/>
              <w:jc w:val="center"/>
              <w:rPr>
                <w:color w:val="000000" w:themeColor="text1"/>
                <w14:textFill>
                  <w14:solidFill>
                    <w14:schemeClr w14:val="tx1"/>
                  </w14:solidFill>
                </w14:textFill>
              </w:rPr>
            </w:pPr>
            <w:r>
              <w:rPr>
                <w:color w:val="000000" w:themeColor="text1"/>
                <w14:textFill>
                  <w14:solidFill>
                    <w14:schemeClr w14:val="tx1"/>
                  </w14:solidFill>
                </w14:textFill>
              </w:rPr>
              <w:t>土壤和沉积物 挥发性有机物的测定 吹扫捕集/气相色谱-质谱法</w:t>
            </w:r>
          </w:p>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HJ 605-2011</w:t>
            </w:r>
          </w:p>
        </w:tc>
        <w:tc>
          <w:tcPr>
            <w:tcW w:w="1277" w:type="dxa"/>
            <w:vMerge w:val="restart"/>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气相色谱-质谱联用仪Trace1300-ISQ</w:t>
            </w: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1.3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氯仿</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1.1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氯甲烷</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1.0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1,1-二氯乙烷</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1.2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1,2-二氯乙烷</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1.3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1,1-二氯乙烯</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1.0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四氯乙烯</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1.4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二氯甲烷</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1.5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1,2-二氯丙烷</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1.1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反-1,2-二氯乙烯</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1.4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顺-1,2-二氯乙烯</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1.3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1,1,1,2-四氯乙烷</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1.2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1,1,2,2-四氯乙烷</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1.2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1,1,1-三氯乙烷</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1.3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1,1,2-三氯乙烷</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1.2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三氯乙烯</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1.2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1,2,3-三氯丙烷</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1.2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氯乙烯</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1.0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苯</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1.9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氯苯</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1.2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1,2-二氯苯</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1.5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1,4-二氯苯</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1.5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乙苯</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1.2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苯乙烯</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1.1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甲苯</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1.3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间,对-二甲苯</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1.2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邻-二甲苯</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1.2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渗滤率</w:t>
            </w:r>
          </w:p>
        </w:tc>
        <w:tc>
          <w:tcPr>
            <w:tcW w:w="297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森林土壤渗滤率的测定</w:t>
            </w:r>
          </w:p>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LY/T 1218-1999</w:t>
            </w:r>
          </w:p>
        </w:tc>
        <w:tc>
          <w:tcPr>
            <w:tcW w:w="1277"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w:t>
            </w: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容重</w:t>
            </w:r>
          </w:p>
        </w:tc>
        <w:tc>
          <w:tcPr>
            <w:tcW w:w="297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土壤检测 第4部分：土壤容重的测定</w:t>
            </w:r>
          </w:p>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NY/T 1121.4-2006</w:t>
            </w:r>
          </w:p>
        </w:tc>
        <w:tc>
          <w:tcPr>
            <w:tcW w:w="1277"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JY/YP系列电子天平 YP5002</w:t>
            </w: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孔隙度</w:t>
            </w:r>
          </w:p>
        </w:tc>
        <w:tc>
          <w:tcPr>
            <w:tcW w:w="2977" w:type="dxa"/>
            <w:vAlign w:val="center"/>
          </w:tcPr>
          <w:p>
            <w:pPr>
              <w:widowControl/>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森林土壤水分-物理性质的测定</w:t>
            </w:r>
          </w:p>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LY/T 1215-1999</w:t>
            </w:r>
          </w:p>
        </w:tc>
        <w:tc>
          <w:tcPr>
            <w:tcW w:w="1277"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JY/YP系列电子天平 YP5002</w:t>
            </w: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氧化还原电位</w:t>
            </w:r>
          </w:p>
        </w:tc>
        <w:tc>
          <w:tcPr>
            <w:tcW w:w="297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土壤 氧化还原电位的测定 电位法</w:t>
            </w:r>
          </w:p>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HJ 746-2015</w:t>
            </w:r>
          </w:p>
        </w:tc>
        <w:tc>
          <w:tcPr>
            <w:tcW w:w="1277"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氧化还原电位计YR-901</w:t>
            </w: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苯胺</w:t>
            </w:r>
          </w:p>
        </w:tc>
        <w:tc>
          <w:tcPr>
            <w:tcW w:w="2977" w:type="dxa"/>
            <w:vMerge w:val="restart"/>
            <w:vAlign w:val="center"/>
          </w:tcPr>
          <w:p>
            <w:pPr>
              <w:pStyle w:val="43"/>
              <w:widowControl w:val="0"/>
              <w:jc w:val="center"/>
              <w:rPr>
                <w:color w:val="000000" w:themeColor="text1"/>
                <w14:textFill>
                  <w14:solidFill>
                    <w14:schemeClr w14:val="tx1"/>
                  </w14:solidFill>
                </w14:textFill>
              </w:rPr>
            </w:pPr>
            <w:r>
              <w:rPr>
                <w:color w:val="000000" w:themeColor="text1"/>
                <w14:textFill>
                  <w14:solidFill>
                    <w14:schemeClr w14:val="tx1"/>
                  </w14:solidFill>
                </w14:textFill>
              </w:rPr>
              <w:t>土壤和沉积物 半挥发性有机物的测定 气相色谱-质谱法</w:t>
            </w:r>
          </w:p>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HJ 834-2017</w:t>
            </w:r>
          </w:p>
        </w:tc>
        <w:tc>
          <w:tcPr>
            <w:tcW w:w="1277" w:type="dxa"/>
            <w:vMerge w:val="restart"/>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 xml:space="preserve">气相色谱-质谱联用仪A91PLUS/AMD10  </w:t>
            </w: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0.1</w:t>
            </w:r>
            <w:r>
              <w:rPr>
                <w:color w:val="000000" w:themeColor="text1"/>
                <w:kern w:val="0"/>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硝基苯</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0.09</w:t>
            </w:r>
            <w:r>
              <w:rPr>
                <w:color w:val="000000" w:themeColor="text1"/>
                <w:kern w:val="0"/>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2-氯酚</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kern w:val="0"/>
                <w14:textFill>
                  <w14:solidFill>
                    <w14:schemeClr w14:val="tx1"/>
                  </w14:solidFill>
                </w14:textFill>
              </w:rPr>
              <w:t>0.06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苯并[a]蒽</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0.1</w:t>
            </w:r>
            <w:r>
              <w:rPr>
                <w:color w:val="000000" w:themeColor="text1"/>
                <w:kern w:val="0"/>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苯并[a]芘</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0.1</w:t>
            </w:r>
            <w:r>
              <w:rPr>
                <w:color w:val="000000" w:themeColor="text1"/>
                <w:kern w:val="0"/>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苯并[b]荧蒽</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0.2</w:t>
            </w:r>
            <w:r>
              <w:rPr>
                <w:color w:val="000000" w:themeColor="text1"/>
                <w:kern w:val="0"/>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苯并[k]荧蒽</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0.1</w:t>
            </w:r>
            <w:r>
              <w:rPr>
                <w:color w:val="000000" w:themeColor="text1"/>
                <w:kern w:val="0"/>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䓛</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0.1</w:t>
            </w:r>
            <w:r>
              <w:rPr>
                <w:color w:val="000000" w:themeColor="text1"/>
                <w:kern w:val="0"/>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二苯并[a,h]蒽</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0.1</w:t>
            </w:r>
            <w:r>
              <w:rPr>
                <w:color w:val="000000" w:themeColor="text1"/>
                <w:kern w:val="0"/>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茚并[1,2,3-cd]芘</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0.1</w:t>
            </w:r>
            <w:r>
              <w:rPr>
                <w:color w:val="000000" w:themeColor="text1"/>
                <w:kern w:val="0"/>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0" w:type="dxa"/>
            <w:gridSpan w:val="3"/>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萘</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szCs w:val="21"/>
                <w14:textFill>
                  <w14:solidFill>
                    <w14:schemeClr w14:val="tx1"/>
                  </w14:solidFill>
                </w14:textFill>
              </w:rPr>
            </w:pPr>
            <w:r>
              <w:rPr>
                <w:color w:val="000000" w:themeColor="text1"/>
                <w14:textFill>
                  <w14:solidFill>
                    <w14:schemeClr w14:val="tx1"/>
                  </w14:solidFill>
                </w14:textFill>
              </w:rPr>
              <w:t>0.09</w:t>
            </w:r>
            <w:r>
              <w:rPr>
                <w:color w:val="000000" w:themeColor="text1"/>
                <w:kern w:val="0"/>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dxa"/>
            <w:vMerge w:val="restart"/>
            <w:vAlign w:val="center"/>
          </w:tcPr>
          <w:p>
            <w:pPr>
              <w:pStyle w:val="8"/>
              <w:spacing w:after="0"/>
              <w:jc w:val="center"/>
              <w:rPr>
                <w:color w:val="000000" w:themeColor="text1"/>
                <w14:textFill>
                  <w14:solidFill>
                    <w14:schemeClr w14:val="tx1"/>
                  </w14:solidFill>
                </w14:textFill>
              </w:rPr>
            </w:pPr>
            <w:r>
              <w:rPr>
                <w:color w:val="000000" w:themeColor="text1"/>
                <w14:textFill>
                  <w14:solidFill>
                    <w14:schemeClr w14:val="tx1"/>
                  </w14:solidFill>
                </w14:textFill>
              </w:rPr>
              <w:t>二噁英</w:t>
            </w:r>
          </w:p>
        </w:tc>
        <w:tc>
          <w:tcPr>
            <w:tcW w:w="627" w:type="dxa"/>
            <w:vMerge w:val="restar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多氯代二苯并对二噁英</w:t>
            </w:r>
          </w:p>
          <w:p>
            <w:pPr>
              <w:pStyle w:val="8"/>
              <w:spacing w:after="0"/>
              <w:jc w:val="center"/>
              <w:rPr>
                <w:color w:val="000000" w:themeColor="text1"/>
                <w14:textFill>
                  <w14:solidFill>
                    <w14:schemeClr w14:val="tx1"/>
                  </w14:solidFill>
                </w14:textFill>
              </w:rPr>
            </w:pPr>
          </w:p>
        </w:tc>
        <w:tc>
          <w:tcPr>
            <w:tcW w:w="1579" w:type="dxa"/>
            <w:vAlign w:val="center"/>
          </w:tcPr>
          <w:p>
            <w:pPr>
              <w:pStyle w:val="8"/>
              <w:spacing w:after="0"/>
              <w:jc w:val="center"/>
              <w:rPr>
                <w:color w:val="000000" w:themeColor="text1"/>
                <w14:textFill>
                  <w14:solidFill>
                    <w14:schemeClr w14:val="tx1"/>
                  </w14:solidFill>
                </w14:textFill>
              </w:rPr>
            </w:pPr>
            <w:r>
              <w:rPr>
                <w:color w:val="000000" w:themeColor="text1"/>
                <w14:textFill>
                  <w14:solidFill>
                    <w14:schemeClr w14:val="tx1"/>
                  </w14:solidFill>
                </w14:textFill>
              </w:rPr>
              <w:t>2,3,7,8-T</w:t>
            </w:r>
            <w:r>
              <w:rPr>
                <w:color w:val="000000" w:themeColor="text1"/>
                <w:vertAlign w:val="subscript"/>
                <w14:textFill>
                  <w14:solidFill>
                    <w14:schemeClr w14:val="tx1"/>
                  </w14:solidFill>
                </w14:textFill>
              </w:rPr>
              <w:t>4</w:t>
            </w:r>
            <w:r>
              <w:rPr>
                <w:color w:val="000000" w:themeColor="text1"/>
                <w14:textFill>
                  <w14:solidFill>
                    <w14:schemeClr w14:val="tx1"/>
                  </w14:solidFill>
                </w14:textFill>
              </w:rPr>
              <w:t>CDD</w:t>
            </w:r>
          </w:p>
        </w:tc>
        <w:tc>
          <w:tcPr>
            <w:tcW w:w="2977" w:type="dxa"/>
            <w:vMerge w:val="restart"/>
            <w:vAlign w:val="center"/>
          </w:tcPr>
          <w:p>
            <w:pPr>
              <w:widowControl/>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HJ 77.4-2008</w:t>
            </w:r>
          </w:p>
          <w:p>
            <w:pPr>
              <w:pStyle w:val="8"/>
              <w:spacing w:after="0"/>
              <w:jc w:val="center"/>
              <w:rPr>
                <w:color w:val="000000" w:themeColor="text1"/>
                <w:szCs w:val="21"/>
                <w14:textFill>
                  <w14:solidFill>
                    <w14:schemeClr w14:val="tx1"/>
                  </w14:solidFill>
                </w14:textFill>
              </w:rPr>
            </w:pPr>
            <w:r>
              <w:rPr>
                <w:color w:val="000000" w:themeColor="text1"/>
                <w:kern w:val="0"/>
                <w:lang w:bidi="ar"/>
                <w14:textFill>
                  <w14:solidFill>
                    <w14:schemeClr w14:val="tx1"/>
                  </w14:solidFill>
                </w14:textFill>
              </w:rPr>
              <w:t>土壤和沉积物 二噁英的测定  同位素稀释高分辨气相色谱-高分辨质谱法</w:t>
            </w:r>
          </w:p>
        </w:tc>
        <w:tc>
          <w:tcPr>
            <w:tcW w:w="1277" w:type="dxa"/>
            <w:vMerge w:val="restart"/>
            <w:vAlign w:val="center"/>
          </w:tcPr>
          <w:p>
            <w:pPr>
              <w:pStyle w:val="8"/>
              <w:spacing w:after="0"/>
              <w:jc w:val="center"/>
              <w:rPr>
                <w:color w:val="000000" w:themeColor="text1"/>
                <w:szCs w:val="21"/>
                <w14:textFill>
                  <w14:solidFill>
                    <w14:schemeClr w14:val="tx1"/>
                  </w14:solidFill>
                </w14:textFill>
              </w:rPr>
            </w:pPr>
            <w:r>
              <w:rPr>
                <w:color w:val="000000" w:themeColor="text1"/>
                <w:lang w:bidi="ar"/>
                <w14:textFill>
                  <w14:solidFill>
                    <w14:schemeClr w14:val="tx1"/>
                  </w14:solidFill>
                </w14:textFill>
              </w:rPr>
              <w:t>气相色谱-双聚焦高分辨磁质谱DFS</w:t>
            </w:r>
          </w:p>
        </w:tc>
        <w:tc>
          <w:tcPr>
            <w:tcW w:w="1212" w:type="dxa"/>
            <w:vAlign w:val="center"/>
          </w:tcPr>
          <w:p>
            <w:pPr>
              <w:pStyle w:val="8"/>
              <w:spacing w:after="0"/>
              <w:jc w:val="center"/>
              <w:rPr>
                <w:color w:val="000000" w:themeColor="text1"/>
                <w14:textFill>
                  <w14:solidFill>
                    <w14:schemeClr w14:val="tx1"/>
                  </w14:solidFill>
                </w14:textFill>
              </w:rPr>
            </w:pPr>
            <w:r>
              <w:rPr>
                <w:color w:val="000000" w:themeColor="text1"/>
                <w14:textFill>
                  <w14:solidFill>
                    <w14:schemeClr w14:val="tx1"/>
                  </w14:solidFill>
                </w14:textFill>
              </w:rPr>
              <w:t xml:space="preserve">0.19ng/k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dxa"/>
            <w:vMerge w:val="continue"/>
            <w:vAlign w:val="center"/>
          </w:tcPr>
          <w:p>
            <w:pPr>
              <w:pStyle w:val="8"/>
              <w:spacing w:after="0"/>
              <w:jc w:val="center"/>
              <w:rPr>
                <w:color w:val="000000" w:themeColor="text1"/>
                <w14:textFill>
                  <w14:solidFill>
                    <w14:schemeClr w14:val="tx1"/>
                  </w14:solidFill>
                </w14:textFill>
              </w:rPr>
            </w:pPr>
          </w:p>
        </w:tc>
        <w:tc>
          <w:tcPr>
            <w:tcW w:w="627" w:type="dxa"/>
            <w:vMerge w:val="continue"/>
            <w:vAlign w:val="center"/>
          </w:tcPr>
          <w:p>
            <w:pPr>
              <w:pStyle w:val="8"/>
              <w:spacing w:after="0"/>
              <w:jc w:val="center"/>
              <w:rPr>
                <w:color w:val="000000" w:themeColor="text1"/>
                <w14:textFill>
                  <w14:solidFill>
                    <w14:schemeClr w14:val="tx1"/>
                  </w14:solidFill>
                </w14:textFill>
              </w:rPr>
            </w:pPr>
          </w:p>
        </w:tc>
        <w:tc>
          <w:tcPr>
            <w:tcW w:w="1579" w:type="dxa"/>
            <w:vAlign w:val="center"/>
          </w:tcPr>
          <w:p>
            <w:pPr>
              <w:pStyle w:val="8"/>
              <w:spacing w:after="0"/>
              <w:jc w:val="center"/>
              <w:rPr>
                <w:color w:val="000000" w:themeColor="text1"/>
                <w14:textFill>
                  <w14:solidFill>
                    <w14:schemeClr w14:val="tx1"/>
                  </w14:solidFill>
                </w14:textFill>
              </w:rPr>
            </w:pPr>
            <w:r>
              <w:rPr>
                <w:color w:val="000000" w:themeColor="text1"/>
                <w14:textFill>
                  <w14:solidFill>
                    <w14:schemeClr w14:val="tx1"/>
                  </w14:solidFill>
                </w14:textFill>
              </w:rPr>
              <w:t>1,2,3,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D</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14:textFill>
                  <w14:solidFill>
                    <w14:schemeClr w14:val="tx1"/>
                  </w14:solidFill>
                </w14:textFill>
              </w:rPr>
            </w:pPr>
            <w:r>
              <w:rPr>
                <w:color w:val="000000" w:themeColor="text1"/>
                <w14:textFill>
                  <w14:solidFill>
                    <w14:schemeClr w14:val="tx1"/>
                  </w14:solidFill>
                </w14:textFill>
              </w:rPr>
              <w:t>0.19n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dxa"/>
            <w:vMerge w:val="continue"/>
            <w:vAlign w:val="center"/>
          </w:tcPr>
          <w:p>
            <w:pPr>
              <w:pStyle w:val="8"/>
              <w:spacing w:after="0"/>
              <w:jc w:val="center"/>
              <w:rPr>
                <w:color w:val="000000" w:themeColor="text1"/>
                <w14:textFill>
                  <w14:solidFill>
                    <w14:schemeClr w14:val="tx1"/>
                  </w14:solidFill>
                </w14:textFill>
              </w:rPr>
            </w:pPr>
          </w:p>
        </w:tc>
        <w:tc>
          <w:tcPr>
            <w:tcW w:w="627" w:type="dxa"/>
            <w:vMerge w:val="continue"/>
            <w:vAlign w:val="center"/>
          </w:tcPr>
          <w:p>
            <w:pPr>
              <w:pStyle w:val="8"/>
              <w:spacing w:after="0"/>
              <w:jc w:val="center"/>
              <w:rPr>
                <w:color w:val="000000" w:themeColor="text1"/>
                <w14:textFill>
                  <w14:solidFill>
                    <w14:schemeClr w14:val="tx1"/>
                  </w14:solidFill>
                </w14:textFill>
              </w:rPr>
            </w:pPr>
          </w:p>
        </w:tc>
        <w:tc>
          <w:tcPr>
            <w:tcW w:w="1579" w:type="dxa"/>
            <w:vAlign w:val="center"/>
          </w:tcPr>
          <w:p>
            <w:pPr>
              <w:pStyle w:val="8"/>
              <w:spacing w:after="0"/>
              <w:jc w:val="center"/>
              <w:rPr>
                <w:color w:val="000000" w:themeColor="text1"/>
                <w14:textFill>
                  <w14:solidFill>
                    <w14:schemeClr w14:val="tx1"/>
                  </w14:solidFill>
                </w14:textFill>
              </w:rPr>
            </w:pPr>
            <w:r>
              <w:rPr>
                <w:color w:val="000000" w:themeColor="text1"/>
                <w14:textFill>
                  <w14:solidFill>
                    <w14:schemeClr w14:val="tx1"/>
                  </w14:solidFill>
                </w14:textFill>
              </w:rPr>
              <w:t>1,2,3,4,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14:textFill>
                  <w14:solidFill>
                    <w14:schemeClr w14:val="tx1"/>
                  </w14:solidFill>
                </w14:textFill>
              </w:rPr>
            </w:pPr>
            <w:r>
              <w:rPr>
                <w:color w:val="000000" w:themeColor="text1"/>
                <w14:textFill>
                  <w14:solidFill>
                    <w14:schemeClr w14:val="tx1"/>
                  </w14:solidFill>
                </w14:textFill>
              </w:rPr>
              <w:t xml:space="preserve">0.48ng/k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dxa"/>
            <w:vMerge w:val="continue"/>
            <w:vAlign w:val="center"/>
          </w:tcPr>
          <w:p>
            <w:pPr>
              <w:pStyle w:val="8"/>
              <w:spacing w:after="0"/>
              <w:jc w:val="center"/>
              <w:rPr>
                <w:color w:val="000000" w:themeColor="text1"/>
                <w14:textFill>
                  <w14:solidFill>
                    <w14:schemeClr w14:val="tx1"/>
                  </w14:solidFill>
                </w14:textFill>
              </w:rPr>
            </w:pPr>
          </w:p>
        </w:tc>
        <w:tc>
          <w:tcPr>
            <w:tcW w:w="627" w:type="dxa"/>
            <w:vMerge w:val="continue"/>
            <w:vAlign w:val="center"/>
          </w:tcPr>
          <w:p>
            <w:pPr>
              <w:pStyle w:val="8"/>
              <w:spacing w:after="0"/>
              <w:jc w:val="center"/>
              <w:rPr>
                <w:color w:val="000000" w:themeColor="text1"/>
                <w14:textFill>
                  <w14:solidFill>
                    <w14:schemeClr w14:val="tx1"/>
                  </w14:solidFill>
                </w14:textFill>
              </w:rPr>
            </w:pPr>
          </w:p>
        </w:tc>
        <w:tc>
          <w:tcPr>
            <w:tcW w:w="1579" w:type="dxa"/>
            <w:vAlign w:val="center"/>
          </w:tcPr>
          <w:p>
            <w:pPr>
              <w:pStyle w:val="8"/>
              <w:spacing w:after="0"/>
              <w:jc w:val="center"/>
              <w:rPr>
                <w:color w:val="000000" w:themeColor="text1"/>
                <w14:textFill>
                  <w14:solidFill>
                    <w14:schemeClr w14:val="tx1"/>
                  </w14:solidFill>
                </w14:textFill>
              </w:rPr>
            </w:pPr>
            <w:r>
              <w:rPr>
                <w:color w:val="000000" w:themeColor="text1"/>
                <w14:textFill>
                  <w14:solidFill>
                    <w14:schemeClr w14:val="tx1"/>
                  </w14:solidFill>
                </w14:textFill>
              </w:rPr>
              <w:t>1,2,3,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14:textFill>
                  <w14:solidFill>
                    <w14:schemeClr w14:val="tx1"/>
                  </w14:solidFill>
                </w14:textFill>
              </w:rPr>
            </w:pPr>
            <w:r>
              <w:rPr>
                <w:color w:val="000000" w:themeColor="text1"/>
                <w14:textFill>
                  <w14:solidFill>
                    <w14:schemeClr w14:val="tx1"/>
                  </w14:solidFill>
                </w14:textFill>
              </w:rPr>
              <w:t>0.48n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dxa"/>
            <w:vMerge w:val="continue"/>
            <w:vAlign w:val="center"/>
          </w:tcPr>
          <w:p>
            <w:pPr>
              <w:pStyle w:val="8"/>
              <w:spacing w:after="0"/>
              <w:jc w:val="center"/>
              <w:rPr>
                <w:color w:val="000000" w:themeColor="text1"/>
                <w14:textFill>
                  <w14:solidFill>
                    <w14:schemeClr w14:val="tx1"/>
                  </w14:solidFill>
                </w14:textFill>
              </w:rPr>
            </w:pPr>
          </w:p>
        </w:tc>
        <w:tc>
          <w:tcPr>
            <w:tcW w:w="627" w:type="dxa"/>
            <w:vMerge w:val="continue"/>
            <w:vAlign w:val="center"/>
          </w:tcPr>
          <w:p>
            <w:pPr>
              <w:pStyle w:val="8"/>
              <w:spacing w:after="0"/>
              <w:jc w:val="center"/>
              <w:rPr>
                <w:color w:val="000000" w:themeColor="text1"/>
                <w14:textFill>
                  <w14:solidFill>
                    <w14:schemeClr w14:val="tx1"/>
                  </w14:solidFill>
                </w14:textFill>
              </w:rPr>
            </w:pPr>
          </w:p>
        </w:tc>
        <w:tc>
          <w:tcPr>
            <w:tcW w:w="1579" w:type="dxa"/>
            <w:vAlign w:val="center"/>
          </w:tcPr>
          <w:p>
            <w:pPr>
              <w:pStyle w:val="8"/>
              <w:spacing w:after="0"/>
              <w:jc w:val="center"/>
              <w:rPr>
                <w:color w:val="000000" w:themeColor="text1"/>
                <w14:textFill>
                  <w14:solidFill>
                    <w14:schemeClr w14:val="tx1"/>
                  </w14:solidFill>
                </w14:textFill>
              </w:rPr>
            </w:pPr>
            <w:r>
              <w:rPr>
                <w:color w:val="000000" w:themeColor="text1"/>
                <w14:textFill>
                  <w14:solidFill>
                    <w14:schemeClr w14:val="tx1"/>
                  </w14:solidFill>
                </w14:textFill>
              </w:rPr>
              <w:t>1,2,3,7,8,9-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14:textFill>
                  <w14:solidFill>
                    <w14:schemeClr w14:val="tx1"/>
                  </w14:solidFill>
                </w14:textFill>
              </w:rPr>
            </w:pPr>
            <w:r>
              <w:rPr>
                <w:color w:val="000000" w:themeColor="text1"/>
                <w14:textFill>
                  <w14:solidFill>
                    <w14:schemeClr w14:val="tx1"/>
                  </w14:solidFill>
                </w14:textFill>
              </w:rPr>
              <w:t xml:space="preserve">0.48ng/k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dxa"/>
            <w:vMerge w:val="continue"/>
            <w:vAlign w:val="center"/>
          </w:tcPr>
          <w:p>
            <w:pPr>
              <w:pStyle w:val="8"/>
              <w:spacing w:after="0"/>
              <w:jc w:val="center"/>
              <w:rPr>
                <w:color w:val="000000" w:themeColor="text1"/>
                <w14:textFill>
                  <w14:solidFill>
                    <w14:schemeClr w14:val="tx1"/>
                  </w14:solidFill>
                </w14:textFill>
              </w:rPr>
            </w:pPr>
          </w:p>
        </w:tc>
        <w:tc>
          <w:tcPr>
            <w:tcW w:w="627" w:type="dxa"/>
            <w:vMerge w:val="continue"/>
            <w:vAlign w:val="center"/>
          </w:tcPr>
          <w:p>
            <w:pPr>
              <w:pStyle w:val="8"/>
              <w:spacing w:after="0"/>
              <w:jc w:val="center"/>
              <w:rPr>
                <w:color w:val="000000" w:themeColor="text1"/>
                <w14:textFill>
                  <w14:solidFill>
                    <w14:schemeClr w14:val="tx1"/>
                  </w14:solidFill>
                </w14:textFill>
              </w:rPr>
            </w:pPr>
          </w:p>
        </w:tc>
        <w:tc>
          <w:tcPr>
            <w:tcW w:w="1579" w:type="dxa"/>
            <w:vAlign w:val="center"/>
          </w:tcPr>
          <w:p>
            <w:pPr>
              <w:pStyle w:val="8"/>
              <w:spacing w:after="0"/>
              <w:jc w:val="center"/>
              <w:rPr>
                <w:color w:val="000000" w:themeColor="text1"/>
                <w14:textFill>
                  <w14:solidFill>
                    <w14:schemeClr w14:val="tx1"/>
                  </w14:solidFill>
                </w14:textFill>
              </w:rPr>
            </w:pPr>
            <w:r>
              <w:rPr>
                <w:color w:val="000000" w:themeColor="text1"/>
                <w14:textFill>
                  <w14:solidFill>
                    <w14:schemeClr w14:val="tx1"/>
                  </w14:solidFill>
                </w14:textFill>
              </w:rPr>
              <w:t>1,2,3,4,6,7,8-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D</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14:textFill>
                  <w14:solidFill>
                    <w14:schemeClr w14:val="tx1"/>
                  </w14:solidFill>
                </w14:textFill>
              </w:rPr>
            </w:pPr>
            <w:r>
              <w:rPr>
                <w:color w:val="000000" w:themeColor="text1"/>
                <w14:textFill>
                  <w14:solidFill>
                    <w14:schemeClr w14:val="tx1"/>
                  </w14:solidFill>
                </w14:textFill>
              </w:rPr>
              <w:t xml:space="preserve">0.48ng/k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dxa"/>
            <w:vMerge w:val="continue"/>
            <w:vAlign w:val="center"/>
          </w:tcPr>
          <w:p>
            <w:pPr>
              <w:pStyle w:val="8"/>
              <w:spacing w:after="0"/>
              <w:jc w:val="center"/>
              <w:rPr>
                <w:color w:val="000000" w:themeColor="text1"/>
                <w14:textFill>
                  <w14:solidFill>
                    <w14:schemeClr w14:val="tx1"/>
                  </w14:solidFill>
                </w14:textFill>
              </w:rPr>
            </w:pPr>
          </w:p>
        </w:tc>
        <w:tc>
          <w:tcPr>
            <w:tcW w:w="627" w:type="dxa"/>
            <w:vMerge w:val="continue"/>
            <w:vAlign w:val="center"/>
          </w:tcPr>
          <w:p>
            <w:pPr>
              <w:pStyle w:val="8"/>
              <w:spacing w:after="0"/>
              <w:jc w:val="center"/>
              <w:rPr>
                <w:color w:val="000000" w:themeColor="text1"/>
                <w14:textFill>
                  <w14:solidFill>
                    <w14:schemeClr w14:val="tx1"/>
                  </w14:solidFill>
                </w14:textFill>
              </w:rPr>
            </w:pPr>
          </w:p>
        </w:tc>
        <w:tc>
          <w:tcPr>
            <w:tcW w:w="1579" w:type="dxa"/>
            <w:vAlign w:val="center"/>
          </w:tcPr>
          <w:p>
            <w:pPr>
              <w:pStyle w:val="8"/>
              <w:spacing w:after="0"/>
              <w:jc w:val="center"/>
              <w:rPr>
                <w:color w:val="000000" w:themeColor="text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8</w:t>
            </w:r>
            <w:r>
              <w:rPr>
                <w:color w:val="000000" w:themeColor="text1"/>
                <w14:textFill>
                  <w14:solidFill>
                    <w14:schemeClr w14:val="tx1"/>
                  </w14:solidFill>
                </w14:textFill>
              </w:rPr>
              <w:t>CDD</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14:textFill>
                  <w14:solidFill>
                    <w14:schemeClr w14:val="tx1"/>
                  </w14:solidFill>
                </w14:textFill>
              </w:rPr>
            </w:pPr>
            <w:r>
              <w:rPr>
                <w:color w:val="000000" w:themeColor="text1"/>
                <w14:textFill>
                  <w14:solidFill>
                    <w14:schemeClr w14:val="tx1"/>
                  </w14:solidFill>
                </w14:textFill>
              </w:rPr>
              <w:t xml:space="preserve">0.96ng/k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dxa"/>
            <w:vMerge w:val="continue"/>
            <w:vAlign w:val="center"/>
          </w:tcPr>
          <w:p>
            <w:pPr>
              <w:pStyle w:val="8"/>
              <w:spacing w:after="0"/>
              <w:jc w:val="center"/>
              <w:rPr>
                <w:color w:val="000000" w:themeColor="text1"/>
                <w14:textFill>
                  <w14:solidFill>
                    <w14:schemeClr w14:val="tx1"/>
                  </w14:solidFill>
                </w14:textFill>
              </w:rPr>
            </w:pPr>
          </w:p>
        </w:tc>
        <w:tc>
          <w:tcPr>
            <w:tcW w:w="627" w:type="dxa"/>
            <w:vMerge w:val="restart"/>
            <w:vAlign w:val="center"/>
          </w:tcPr>
          <w:p>
            <w:pPr>
              <w:widowControl/>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多氯代二苯并呋喃</w:t>
            </w:r>
          </w:p>
          <w:p>
            <w:pPr>
              <w:pStyle w:val="8"/>
              <w:spacing w:after="0"/>
              <w:jc w:val="center"/>
              <w:rPr>
                <w:color w:val="000000" w:themeColor="text1"/>
                <w14:textFill>
                  <w14:solidFill>
                    <w14:schemeClr w14:val="tx1"/>
                  </w14:solidFill>
                </w14:textFill>
              </w:rPr>
            </w:pPr>
          </w:p>
        </w:tc>
        <w:tc>
          <w:tcPr>
            <w:tcW w:w="1579" w:type="dxa"/>
            <w:vAlign w:val="center"/>
          </w:tcPr>
          <w:p>
            <w:pPr>
              <w:pStyle w:val="8"/>
              <w:spacing w:after="0"/>
              <w:jc w:val="center"/>
              <w:rPr>
                <w:color w:val="000000" w:themeColor="text1"/>
                <w14:textFill>
                  <w14:solidFill>
                    <w14:schemeClr w14:val="tx1"/>
                  </w14:solidFill>
                </w14:textFill>
              </w:rPr>
            </w:pPr>
            <w:r>
              <w:rPr>
                <w:color w:val="000000" w:themeColor="text1"/>
                <w14:textFill>
                  <w14:solidFill>
                    <w14:schemeClr w14:val="tx1"/>
                  </w14:solidFill>
                </w14:textFill>
              </w:rPr>
              <w:t>2,3,7,8-T</w:t>
            </w:r>
            <w:r>
              <w:rPr>
                <w:color w:val="000000" w:themeColor="text1"/>
                <w:vertAlign w:val="subscript"/>
                <w14:textFill>
                  <w14:solidFill>
                    <w14:schemeClr w14:val="tx1"/>
                  </w14:solidFill>
                </w14:textFill>
              </w:rPr>
              <w:t>4</w:t>
            </w:r>
            <w:r>
              <w:rPr>
                <w:color w:val="000000" w:themeColor="text1"/>
                <w14:textFill>
                  <w14:solidFill>
                    <w14:schemeClr w14:val="tx1"/>
                  </w14:solidFill>
                </w14:textFill>
              </w:rPr>
              <w:t>CDF</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14:textFill>
                  <w14:solidFill>
                    <w14:schemeClr w14:val="tx1"/>
                  </w14:solidFill>
                </w14:textFill>
              </w:rPr>
            </w:pPr>
            <w:r>
              <w:rPr>
                <w:color w:val="000000" w:themeColor="text1"/>
                <w14:textFill>
                  <w14:solidFill>
                    <w14:schemeClr w14:val="tx1"/>
                  </w14:solidFill>
                </w14:textFill>
              </w:rPr>
              <w:t xml:space="preserve">0.19ng/k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dxa"/>
            <w:vMerge w:val="continue"/>
            <w:vAlign w:val="center"/>
          </w:tcPr>
          <w:p>
            <w:pPr>
              <w:pStyle w:val="8"/>
              <w:spacing w:after="0"/>
              <w:jc w:val="center"/>
              <w:rPr>
                <w:color w:val="000000" w:themeColor="text1"/>
                <w14:textFill>
                  <w14:solidFill>
                    <w14:schemeClr w14:val="tx1"/>
                  </w14:solidFill>
                </w14:textFill>
              </w:rPr>
            </w:pPr>
          </w:p>
        </w:tc>
        <w:tc>
          <w:tcPr>
            <w:tcW w:w="627" w:type="dxa"/>
            <w:vMerge w:val="continue"/>
            <w:vAlign w:val="center"/>
          </w:tcPr>
          <w:p>
            <w:pPr>
              <w:pStyle w:val="8"/>
              <w:spacing w:after="0"/>
              <w:jc w:val="center"/>
              <w:rPr>
                <w:color w:val="000000" w:themeColor="text1"/>
                <w14:textFill>
                  <w14:solidFill>
                    <w14:schemeClr w14:val="tx1"/>
                  </w14:solidFill>
                </w14:textFill>
              </w:rPr>
            </w:pPr>
          </w:p>
        </w:tc>
        <w:tc>
          <w:tcPr>
            <w:tcW w:w="1579" w:type="dxa"/>
            <w:vAlign w:val="center"/>
          </w:tcPr>
          <w:p>
            <w:pPr>
              <w:pStyle w:val="8"/>
              <w:spacing w:after="0"/>
              <w:jc w:val="center"/>
              <w:rPr>
                <w:color w:val="000000" w:themeColor="text1"/>
                <w14:textFill>
                  <w14:solidFill>
                    <w14:schemeClr w14:val="tx1"/>
                  </w14:solidFill>
                </w14:textFill>
              </w:rPr>
            </w:pPr>
            <w:r>
              <w:rPr>
                <w:color w:val="000000" w:themeColor="text1"/>
                <w14:textFill>
                  <w14:solidFill>
                    <w14:schemeClr w14:val="tx1"/>
                  </w14:solidFill>
                </w14:textFill>
              </w:rPr>
              <w:t>1,2,3,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F</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14:textFill>
                  <w14:solidFill>
                    <w14:schemeClr w14:val="tx1"/>
                  </w14:solidFill>
                </w14:textFill>
              </w:rPr>
            </w:pPr>
            <w:r>
              <w:rPr>
                <w:color w:val="000000" w:themeColor="text1"/>
                <w14:textFill>
                  <w14:solidFill>
                    <w14:schemeClr w14:val="tx1"/>
                  </w14:solidFill>
                </w14:textFill>
              </w:rPr>
              <w:t xml:space="preserve">0.19ng/k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dxa"/>
            <w:vMerge w:val="continue"/>
            <w:vAlign w:val="center"/>
          </w:tcPr>
          <w:p>
            <w:pPr>
              <w:pStyle w:val="8"/>
              <w:spacing w:after="0"/>
              <w:jc w:val="center"/>
              <w:rPr>
                <w:color w:val="000000" w:themeColor="text1"/>
                <w14:textFill>
                  <w14:solidFill>
                    <w14:schemeClr w14:val="tx1"/>
                  </w14:solidFill>
                </w14:textFill>
              </w:rPr>
            </w:pPr>
          </w:p>
        </w:tc>
        <w:tc>
          <w:tcPr>
            <w:tcW w:w="627" w:type="dxa"/>
            <w:vMerge w:val="continue"/>
            <w:vAlign w:val="center"/>
          </w:tcPr>
          <w:p>
            <w:pPr>
              <w:pStyle w:val="8"/>
              <w:spacing w:after="0"/>
              <w:jc w:val="center"/>
              <w:rPr>
                <w:color w:val="000000" w:themeColor="text1"/>
                <w14:textFill>
                  <w14:solidFill>
                    <w14:schemeClr w14:val="tx1"/>
                  </w14:solidFill>
                </w14:textFill>
              </w:rPr>
            </w:pPr>
          </w:p>
        </w:tc>
        <w:tc>
          <w:tcPr>
            <w:tcW w:w="1579" w:type="dxa"/>
            <w:vAlign w:val="center"/>
          </w:tcPr>
          <w:p>
            <w:pPr>
              <w:pStyle w:val="8"/>
              <w:spacing w:after="0"/>
              <w:jc w:val="center"/>
              <w:rPr>
                <w:color w:val="000000" w:themeColor="text1"/>
                <w14:textFill>
                  <w14:solidFill>
                    <w14:schemeClr w14:val="tx1"/>
                  </w14:solidFill>
                </w14:textFill>
              </w:rPr>
            </w:pPr>
            <w:r>
              <w:rPr>
                <w:color w:val="000000" w:themeColor="text1"/>
                <w14:textFill>
                  <w14:solidFill>
                    <w14:schemeClr w14:val="tx1"/>
                  </w14:solidFill>
                </w14:textFill>
              </w:rPr>
              <w:t>2,3,4,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F</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14:textFill>
                  <w14:solidFill>
                    <w14:schemeClr w14:val="tx1"/>
                  </w14:solidFill>
                </w14:textFill>
              </w:rPr>
            </w:pPr>
            <w:r>
              <w:rPr>
                <w:color w:val="000000" w:themeColor="text1"/>
                <w14:textFill>
                  <w14:solidFill>
                    <w14:schemeClr w14:val="tx1"/>
                  </w14:solidFill>
                </w14:textFill>
              </w:rPr>
              <w:t xml:space="preserve">0.19ng/k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dxa"/>
            <w:vMerge w:val="continue"/>
            <w:vAlign w:val="center"/>
          </w:tcPr>
          <w:p>
            <w:pPr>
              <w:pStyle w:val="8"/>
              <w:spacing w:after="0"/>
              <w:jc w:val="center"/>
              <w:rPr>
                <w:color w:val="000000" w:themeColor="text1"/>
                <w14:textFill>
                  <w14:solidFill>
                    <w14:schemeClr w14:val="tx1"/>
                  </w14:solidFill>
                </w14:textFill>
              </w:rPr>
            </w:pPr>
          </w:p>
        </w:tc>
        <w:tc>
          <w:tcPr>
            <w:tcW w:w="627" w:type="dxa"/>
            <w:vMerge w:val="continue"/>
            <w:vAlign w:val="center"/>
          </w:tcPr>
          <w:p>
            <w:pPr>
              <w:pStyle w:val="8"/>
              <w:spacing w:after="0"/>
              <w:jc w:val="center"/>
              <w:rPr>
                <w:color w:val="000000" w:themeColor="text1"/>
                <w14:textFill>
                  <w14:solidFill>
                    <w14:schemeClr w14:val="tx1"/>
                  </w14:solidFill>
                </w14:textFill>
              </w:rPr>
            </w:pPr>
          </w:p>
        </w:tc>
        <w:tc>
          <w:tcPr>
            <w:tcW w:w="1579" w:type="dxa"/>
            <w:vAlign w:val="center"/>
          </w:tcPr>
          <w:p>
            <w:pPr>
              <w:pStyle w:val="8"/>
              <w:spacing w:after="0"/>
              <w:jc w:val="center"/>
              <w:rPr>
                <w:color w:val="000000" w:themeColor="text1"/>
                <w14:textFill>
                  <w14:solidFill>
                    <w14:schemeClr w14:val="tx1"/>
                  </w14:solidFill>
                </w14:textFill>
              </w:rPr>
            </w:pPr>
            <w:r>
              <w:rPr>
                <w:color w:val="000000" w:themeColor="text1"/>
                <w14:textFill>
                  <w14:solidFill>
                    <w14:schemeClr w14:val="tx1"/>
                  </w14:solidFill>
                </w14:textFill>
              </w:rPr>
              <w:t>1,2,3,4,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14:textFill>
                  <w14:solidFill>
                    <w14:schemeClr w14:val="tx1"/>
                  </w14:solidFill>
                </w14:textFill>
              </w:rPr>
            </w:pPr>
            <w:r>
              <w:rPr>
                <w:color w:val="000000" w:themeColor="text1"/>
                <w14:textFill>
                  <w14:solidFill>
                    <w14:schemeClr w14:val="tx1"/>
                  </w14:solidFill>
                </w14:textFill>
              </w:rPr>
              <w:t xml:space="preserve">0.48ng/k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dxa"/>
            <w:vMerge w:val="continue"/>
            <w:vAlign w:val="center"/>
          </w:tcPr>
          <w:p>
            <w:pPr>
              <w:pStyle w:val="8"/>
              <w:spacing w:after="0"/>
              <w:jc w:val="center"/>
              <w:rPr>
                <w:color w:val="000000" w:themeColor="text1"/>
                <w14:textFill>
                  <w14:solidFill>
                    <w14:schemeClr w14:val="tx1"/>
                  </w14:solidFill>
                </w14:textFill>
              </w:rPr>
            </w:pPr>
          </w:p>
        </w:tc>
        <w:tc>
          <w:tcPr>
            <w:tcW w:w="627" w:type="dxa"/>
            <w:vMerge w:val="continue"/>
            <w:vAlign w:val="center"/>
          </w:tcPr>
          <w:p>
            <w:pPr>
              <w:pStyle w:val="8"/>
              <w:spacing w:after="0"/>
              <w:jc w:val="center"/>
              <w:rPr>
                <w:color w:val="000000" w:themeColor="text1"/>
                <w14:textFill>
                  <w14:solidFill>
                    <w14:schemeClr w14:val="tx1"/>
                  </w14:solidFill>
                </w14:textFill>
              </w:rPr>
            </w:pPr>
          </w:p>
        </w:tc>
        <w:tc>
          <w:tcPr>
            <w:tcW w:w="1579" w:type="dxa"/>
            <w:vAlign w:val="center"/>
          </w:tcPr>
          <w:p>
            <w:pPr>
              <w:pStyle w:val="8"/>
              <w:spacing w:after="0"/>
              <w:jc w:val="center"/>
              <w:rPr>
                <w:color w:val="000000" w:themeColor="text1"/>
                <w14:textFill>
                  <w14:solidFill>
                    <w14:schemeClr w14:val="tx1"/>
                  </w14:solidFill>
                </w14:textFill>
              </w:rPr>
            </w:pPr>
            <w:r>
              <w:rPr>
                <w:color w:val="000000" w:themeColor="text1"/>
                <w14:textFill>
                  <w14:solidFill>
                    <w14:schemeClr w14:val="tx1"/>
                  </w14:solidFill>
                </w14:textFill>
              </w:rPr>
              <w:t>1,2,3,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14:textFill>
                  <w14:solidFill>
                    <w14:schemeClr w14:val="tx1"/>
                  </w14:solidFill>
                </w14:textFill>
              </w:rPr>
            </w:pPr>
            <w:r>
              <w:rPr>
                <w:color w:val="000000" w:themeColor="text1"/>
                <w14:textFill>
                  <w14:solidFill>
                    <w14:schemeClr w14:val="tx1"/>
                  </w14:solidFill>
                </w14:textFill>
              </w:rPr>
              <w:t xml:space="preserve">0.48ng/k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dxa"/>
            <w:vMerge w:val="continue"/>
            <w:vAlign w:val="center"/>
          </w:tcPr>
          <w:p>
            <w:pPr>
              <w:pStyle w:val="8"/>
              <w:spacing w:after="0"/>
              <w:jc w:val="center"/>
              <w:rPr>
                <w:color w:val="000000" w:themeColor="text1"/>
                <w14:textFill>
                  <w14:solidFill>
                    <w14:schemeClr w14:val="tx1"/>
                  </w14:solidFill>
                </w14:textFill>
              </w:rPr>
            </w:pPr>
          </w:p>
        </w:tc>
        <w:tc>
          <w:tcPr>
            <w:tcW w:w="627" w:type="dxa"/>
            <w:vMerge w:val="continue"/>
            <w:vAlign w:val="center"/>
          </w:tcPr>
          <w:p>
            <w:pPr>
              <w:pStyle w:val="8"/>
              <w:spacing w:after="0"/>
              <w:jc w:val="center"/>
              <w:rPr>
                <w:color w:val="000000" w:themeColor="text1"/>
                <w14:textFill>
                  <w14:solidFill>
                    <w14:schemeClr w14:val="tx1"/>
                  </w14:solidFill>
                </w14:textFill>
              </w:rPr>
            </w:pPr>
          </w:p>
        </w:tc>
        <w:tc>
          <w:tcPr>
            <w:tcW w:w="1579" w:type="dxa"/>
            <w:vAlign w:val="center"/>
          </w:tcPr>
          <w:p>
            <w:pPr>
              <w:pStyle w:val="8"/>
              <w:spacing w:after="0"/>
              <w:jc w:val="center"/>
              <w:rPr>
                <w:color w:val="000000" w:themeColor="text1"/>
                <w14:textFill>
                  <w14:solidFill>
                    <w14:schemeClr w14:val="tx1"/>
                  </w14:solidFill>
                </w14:textFill>
              </w:rPr>
            </w:pPr>
            <w:r>
              <w:rPr>
                <w:color w:val="000000" w:themeColor="text1"/>
                <w14:textFill>
                  <w14:solidFill>
                    <w14:schemeClr w14:val="tx1"/>
                  </w14:solidFill>
                </w14:textFill>
              </w:rPr>
              <w:t>1,2,3,7,8,9-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14:textFill>
                  <w14:solidFill>
                    <w14:schemeClr w14:val="tx1"/>
                  </w14:solidFill>
                </w14:textFill>
              </w:rPr>
            </w:pPr>
            <w:r>
              <w:rPr>
                <w:color w:val="000000" w:themeColor="text1"/>
                <w14:textFill>
                  <w14:solidFill>
                    <w14:schemeClr w14:val="tx1"/>
                  </w14:solidFill>
                </w14:textFill>
              </w:rPr>
              <w:t xml:space="preserve">0.48ng/k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dxa"/>
            <w:vMerge w:val="continue"/>
            <w:vAlign w:val="center"/>
          </w:tcPr>
          <w:p>
            <w:pPr>
              <w:pStyle w:val="8"/>
              <w:spacing w:after="0"/>
              <w:jc w:val="center"/>
              <w:rPr>
                <w:color w:val="000000" w:themeColor="text1"/>
                <w14:textFill>
                  <w14:solidFill>
                    <w14:schemeClr w14:val="tx1"/>
                  </w14:solidFill>
                </w14:textFill>
              </w:rPr>
            </w:pPr>
          </w:p>
        </w:tc>
        <w:tc>
          <w:tcPr>
            <w:tcW w:w="627" w:type="dxa"/>
            <w:vMerge w:val="continue"/>
            <w:vAlign w:val="center"/>
          </w:tcPr>
          <w:p>
            <w:pPr>
              <w:pStyle w:val="8"/>
              <w:spacing w:after="0"/>
              <w:jc w:val="center"/>
              <w:rPr>
                <w:color w:val="000000" w:themeColor="text1"/>
                <w14:textFill>
                  <w14:solidFill>
                    <w14:schemeClr w14:val="tx1"/>
                  </w14:solidFill>
                </w14:textFill>
              </w:rPr>
            </w:pPr>
          </w:p>
        </w:tc>
        <w:tc>
          <w:tcPr>
            <w:tcW w:w="1579" w:type="dxa"/>
            <w:vAlign w:val="center"/>
          </w:tcPr>
          <w:p>
            <w:pPr>
              <w:pStyle w:val="8"/>
              <w:spacing w:after="0"/>
              <w:jc w:val="center"/>
              <w:rPr>
                <w:color w:val="000000" w:themeColor="text1"/>
                <w14:textFill>
                  <w14:solidFill>
                    <w14:schemeClr w14:val="tx1"/>
                  </w14:solidFill>
                </w14:textFill>
              </w:rPr>
            </w:pPr>
            <w:r>
              <w:rPr>
                <w:color w:val="000000" w:themeColor="text1"/>
                <w14:textFill>
                  <w14:solidFill>
                    <w14:schemeClr w14:val="tx1"/>
                  </w14:solidFill>
                </w14:textFill>
              </w:rPr>
              <w:t>2,3,4,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14:textFill>
                  <w14:solidFill>
                    <w14:schemeClr w14:val="tx1"/>
                  </w14:solidFill>
                </w14:textFill>
              </w:rPr>
            </w:pPr>
            <w:r>
              <w:rPr>
                <w:color w:val="000000" w:themeColor="text1"/>
                <w14:textFill>
                  <w14:solidFill>
                    <w14:schemeClr w14:val="tx1"/>
                  </w14:solidFill>
                </w14:textFill>
              </w:rPr>
              <w:t xml:space="preserve">0.48ng/k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dxa"/>
            <w:vMerge w:val="continue"/>
            <w:vAlign w:val="center"/>
          </w:tcPr>
          <w:p>
            <w:pPr>
              <w:pStyle w:val="8"/>
              <w:spacing w:after="0"/>
              <w:jc w:val="center"/>
              <w:rPr>
                <w:color w:val="000000" w:themeColor="text1"/>
                <w14:textFill>
                  <w14:solidFill>
                    <w14:schemeClr w14:val="tx1"/>
                  </w14:solidFill>
                </w14:textFill>
              </w:rPr>
            </w:pPr>
          </w:p>
        </w:tc>
        <w:tc>
          <w:tcPr>
            <w:tcW w:w="627" w:type="dxa"/>
            <w:vMerge w:val="continue"/>
            <w:vAlign w:val="center"/>
          </w:tcPr>
          <w:p>
            <w:pPr>
              <w:pStyle w:val="8"/>
              <w:spacing w:after="0"/>
              <w:jc w:val="center"/>
              <w:rPr>
                <w:color w:val="000000" w:themeColor="text1"/>
                <w14:textFill>
                  <w14:solidFill>
                    <w14:schemeClr w14:val="tx1"/>
                  </w14:solidFill>
                </w14:textFill>
              </w:rPr>
            </w:pPr>
          </w:p>
        </w:tc>
        <w:tc>
          <w:tcPr>
            <w:tcW w:w="1579" w:type="dxa"/>
            <w:vAlign w:val="center"/>
          </w:tcPr>
          <w:p>
            <w:pPr>
              <w:pStyle w:val="8"/>
              <w:spacing w:after="0"/>
              <w:jc w:val="center"/>
              <w:rPr>
                <w:color w:val="000000" w:themeColor="text1"/>
                <w14:textFill>
                  <w14:solidFill>
                    <w14:schemeClr w14:val="tx1"/>
                  </w14:solidFill>
                </w14:textFill>
              </w:rPr>
            </w:pPr>
            <w:r>
              <w:rPr>
                <w:color w:val="000000" w:themeColor="text1"/>
                <w14:textFill>
                  <w14:solidFill>
                    <w14:schemeClr w14:val="tx1"/>
                  </w14:solidFill>
                </w14:textFill>
              </w:rPr>
              <w:t>1,2,3,4,6,7,8-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F</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14:textFill>
                  <w14:solidFill>
                    <w14:schemeClr w14:val="tx1"/>
                  </w14:solidFill>
                </w14:textFill>
              </w:rPr>
            </w:pPr>
            <w:r>
              <w:rPr>
                <w:color w:val="000000" w:themeColor="text1"/>
                <w14:textFill>
                  <w14:solidFill>
                    <w14:schemeClr w14:val="tx1"/>
                  </w14:solidFill>
                </w14:textFill>
              </w:rPr>
              <w:t xml:space="preserve">0.48ng/k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dxa"/>
            <w:vMerge w:val="continue"/>
            <w:vAlign w:val="center"/>
          </w:tcPr>
          <w:p>
            <w:pPr>
              <w:pStyle w:val="8"/>
              <w:spacing w:after="0"/>
              <w:jc w:val="center"/>
              <w:rPr>
                <w:color w:val="000000" w:themeColor="text1"/>
                <w14:textFill>
                  <w14:solidFill>
                    <w14:schemeClr w14:val="tx1"/>
                  </w14:solidFill>
                </w14:textFill>
              </w:rPr>
            </w:pPr>
          </w:p>
        </w:tc>
        <w:tc>
          <w:tcPr>
            <w:tcW w:w="627" w:type="dxa"/>
            <w:vMerge w:val="continue"/>
            <w:vAlign w:val="center"/>
          </w:tcPr>
          <w:p>
            <w:pPr>
              <w:pStyle w:val="8"/>
              <w:spacing w:after="0"/>
              <w:jc w:val="center"/>
              <w:rPr>
                <w:color w:val="000000" w:themeColor="text1"/>
                <w14:textFill>
                  <w14:solidFill>
                    <w14:schemeClr w14:val="tx1"/>
                  </w14:solidFill>
                </w14:textFill>
              </w:rPr>
            </w:pPr>
          </w:p>
        </w:tc>
        <w:tc>
          <w:tcPr>
            <w:tcW w:w="1579" w:type="dxa"/>
            <w:vAlign w:val="center"/>
          </w:tcPr>
          <w:p>
            <w:pPr>
              <w:pStyle w:val="8"/>
              <w:spacing w:after="0"/>
              <w:jc w:val="center"/>
              <w:rPr>
                <w:color w:val="000000" w:themeColor="text1"/>
                <w14:textFill>
                  <w14:solidFill>
                    <w14:schemeClr w14:val="tx1"/>
                  </w14:solidFill>
                </w14:textFill>
              </w:rPr>
            </w:pPr>
            <w:r>
              <w:rPr>
                <w:color w:val="000000" w:themeColor="text1"/>
                <w14:textFill>
                  <w14:solidFill>
                    <w14:schemeClr w14:val="tx1"/>
                  </w14:solidFill>
                </w14:textFill>
              </w:rPr>
              <w:t>1,2,3,4,7,8,9-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F</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14:textFill>
                  <w14:solidFill>
                    <w14:schemeClr w14:val="tx1"/>
                  </w14:solidFill>
                </w14:textFill>
              </w:rPr>
            </w:pPr>
            <w:r>
              <w:rPr>
                <w:color w:val="000000" w:themeColor="text1"/>
                <w14:textFill>
                  <w14:solidFill>
                    <w14:schemeClr w14:val="tx1"/>
                  </w14:solidFill>
                </w14:textFill>
              </w:rPr>
              <w:t xml:space="preserve">0.48ng/k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dxa"/>
            <w:vMerge w:val="continue"/>
            <w:vAlign w:val="center"/>
          </w:tcPr>
          <w:p>
            <w:pPr>
              <w:pStyle w:val="8"/>
              <w:spacing w:after="0"/>
              <w:jc w:val="center"/>
              <w:rPr>
                <w:color w:val="000000" w:themeColor="text1"/>
                <w14:textFill>
                  <w14:solidFill>
                    <w14:schemeClr w14:val="tx1"/>
                  </w14:solidFill>
                </w14:textFill>
              </w:rPr>
            </w:pPr>
          </w:p>
        </w:tc>
        <w:tc>
          <w:tcPr>
            <w:tcW w:w="627" w:type="dxa"/>
            <w:vMerge w:val="continue"/>
            <w:vAlign w:val="center"/>
          </w:tcPr>
          <w:p>
            <w:pPr>
              <w:pStyle w:val="8"/>
              <w:spacing w:after="0"/>
              <w:jc w:val="center"/>
              <w:rPr>
                <w:color w:val="000000" w:themeColor="text1"/>
                <w14:textFill>
                  <w14:solidFill>
                    <w14:schemeClr w14:val="tx1"/>
                  </w14:solidFill>
                </w14:textFill>
              </w:rPr>
            </w:pPr>
          </w:p>
        </w:tc>
        <w:tc>
          <w:tcPr>
            <w:tcW w:w="1579" w:type="dxa"/>
            <w:vAlign w:val="center"/>
          </w:tcPr>
          <w:p>
            <w:pPr>
              <w:pStyle w:val="8"/>
              <w:spacing w:after="0"/>
              <w:jc w:val="center"/>
              <w:rPr>
                <w:color w:val="000000" w:themeColor="text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8</w:t>
            </w:r>
            <w:r>
              <w:rPr>
                <w:color w:val="000000" w:themeColor="text1"/>
                <w14:textFill>
                  <w14:solidFill>
                    <w14:schemeClr w14:val="tx1"/>
                  </w14:solidFill>
                </w14:textFill>
              </w:rPr>
              <w:t>CDF</w:t>
            </w:r>
          </w:p>
        </w:tc>
        <w:tc>
          <w:tcPr>
            <w:tcW w:w="2977" w:type="dxa"/>
            <w:vMerge w:val="continue"/>
            <w:vAlign w:val="center"/>
          </w:tcPr>
          <w:p>
            <w:pPr>
              <w:pStyle w:val="8"/>
              <w:spacing w:after="0"/>
              <w:jc w:val="center"/>
              <w:rPr>
                <w:color w:val="000000" w:themeColor="text1"/>
                <w:szCs w:val="21"/>
                <w14:textFill>
                  <w14:solidFill>
                    <w14:schemeClr w14:val="tx1"/>
                  </w14:solidFill>
                </w14:textFill>
              </w:rPr>
            </w:pPr>
          </w:p>
        </w:tc>
        <w:tc>
          <w:tcPr>
            <w:tcW w:w="1277" w:type="dxa"/>
            <w:vMerge w:val="continue"/>
            <w:vAlign w:val="center"/>
          </w:tcPr>
          <w:p>
            <w:pPr>
              <w:pStyle w:val="8"/>
              <w:spacing w:after="0"/>
              <w:jc w:val="center"/>
              <w:rPr>
                <w:color w:val="000000" w:themeColor="text1"/>
                <w:szCs w:val="21"/>
                <w14:textFill>
                  <w14:solidFill>
                    <w14:schemeClr w14:val="tx1"/>
                  </w14:solidFill>
                </w14:textFill>
              </w:rPr>
            </w:pPr>
          </w:p>
        </w:tc>
        <w:tc>
          <w:tcPr>
            <w:tcW w:w="1212" w:type="dxa"/>
            <w:vAlign w:val="center"/>
          </w:tcPr>
          <w:p>
            <w:pPr>
              <w:pStyle w:val="8"/>
              <w:spacing w:after="0"/>
              <w:jc w:val="center"/>
              <w:rPr>
                <w:color w:val="000000" w:themeColor="text1"/>
                <w14:textFill>
                  <w14:solidFill>
                    <w14:schemeClr w14:val="tx1"/>
                  </w14:solidFill>
                </w14:textFill>
              </w:rPr>
            </w:pPr>
            <w:r>
              <w:rPr>
                <w:color w:val="000000" w:themeColor="text1"/>
                <w14:textFill>
                  <w14:solidFill>
                    <w14:schemeClr w14:val="tx1"/>
                  </w14:solidFill>
                </w14:textFill>
              </w:rPr>
              <w:t xml:space="preserve">0.96ng/kg </w:t>
            </w:r>
          </w:p>
        </w:tc>
      </w:tr>
    </w:tbl>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535" w:name="_Toc32071"/>
      <w:r>
        <w:rPr>
          <w:rFonts w:ascii="Times New Roman" w:hAnsi="Times New Roman" w:cs="Times New Roman"/>
          <w:b/>
          <w:bCs/>
          <w:color w:val="000000" w:themeColor="text1"/>
          <w:sz w:val="28"/>
          <w:szCs w:val="28"/>
          <w14:textFill>
            <w14:solidFill>
              <w14:schemeClr w14:val="tx1"/>
            </w14:solidFill>
          </w14:textFill>
        </w:rPr>
        <w:t>5.6.4 评价标准</w:t>
      </w:r>
      <w:bookmarkEnd w:id="535"/>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本次工程占地范围内监测点中各监测因子执行《土壤环境质量 建设用地土壤污染风险管控标准（试行）》（GB36600-2018）表1及表2第二类用地筛选值，占地范围外监测点为农用地，其监测因子执行《土壤环境质量 农用地土壤污染风险管控标准（试行）》（GB15618-2018）表1限值。无评价标准的因子，仅保留现状值，不评价。</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536" w:name="_Toc12442"/>
      <w:r>
        <w:rPr>
          <w:rFonts w:ascii="Times New Roman" w:hAnsi="Times New Roman" w:cs="Times New Roman"/>
          <w:b/>
          <w:bCs/>
          <w:color w:val="000000" w:themeColor="text1"/>
          <w:sz w:val="28"/>
          <w:szCs w:val="28"/>
          <w14:textFill>
            <w14:solidFill>
              <w14:schemeClr w14:val="tx1"/>
            </w14:solidFill>
          </w14:textFill>
        </w:rPr>
        <w:t>5.6.5 评价方法</w:t>
      </w:r>
      <w:bookmarkEnd w:id="536"/>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采用土壤质量单污染指数进行评价，基本表达式为：</w:t>
      </w:r>
    </w:p>
    <w:p>
      <w:pPr>
        <w:pStyle w:val="5"/>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Pi=Ci/Co</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式中，Pi—i污染物指数；</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Ci—i污染物实测值，mg/kg；</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Co—i污染物质量标准，mg/kg。</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对现状监测数据进行统计整理，计算各监测因子的标准指数，如某因子的标准指数，表明该参数超过了土壤环境质量标准值；标准指数越大，表明该土壤环境质量参数越差。</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537" w:name="_Toc14698"/>
      <w:r>
        <w:rPr>
          <w:rFonts w:ascii="Times New Roman" w:hAnsi="Times New Roman" w:cs="Times New Roman"/>
          <w:b/>
          <w:bCs/>
          <w:color w:val="000000" w:themeColor="text1"/>
          <w:sz w:val="28"/>
          <w:szCs w:val="28"/>
          <w14:textFill>
            <w14:solidFill>
              <w14:schemeClr w14:val="tx1"/>
            </w14:solidFill>
          </w14:textFill>
        </w:rPr>
        <w:t>5.6.6 监测结果统计与评价</w:t>
      </w:r>
      <w:bookmarkEnd w:id="537"/>
    </w:p>
    <w:p>
      <w:pPr>
        <w:pStyle w:val="6"/>
        <w:spacing w:before="0" w:after="0"/>
        <w:rPr>
          <w:rFonts w:hAnsi="Times New Roman" w:eastAsia="宋体"/>
          <w:color w:val="000000" w:themeColor="text1"/>
          <w14:textFill>
            <w14:solidFill>
              <w14:schemeClr w14:val="tx1"/>
            </w14:solidFill>
          </w14:textFill>
        </w:rPr>
      </w:pPr>
      <w:r>
        <w:rPr>
          <w:rFonts w:hAnsi="Times New Roman" w:eastAsia="宋体"/>
          <w:color w:val="000000" w:themeColor="text1"/>
          <w14:textFill>
            <w14:solidFill>
              <w14:schemeClr w14:val="tx1"/>
            </w14:solidFill>
          </w14:textFill>
        </w:rPr>
        <w:t>5.6.6.1 土壤理化特性监测结果</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土壤理化特性监测结果见下表。</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5.6-3                        土壤理化特性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59"/>
        <w:gridCol w:w="2170"/>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27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检测点位</w:t>
            </w:r>
          </w:p>
        </w:tc>
        <w:tc>
          <w:tcPr>
            <w:tcW w:w="2112" w:type="dxa"/>
            <w:vAlign w:val="center"/>
          </w:tcPr>
          <w:p>
            <w:pPr>
              <w:jc w:val="center"/>
              <w:rPr>
                <w:rFonts w:ascii="Times New Roman" w:hAnsi="Times New Roman" w:cs="Times New Roman"/>
                <w:bCs/>
                <w:color w:val="000000" w:themeColor="text1"/>
                <w:kern w:val="0"/>
                <w14:textFill>
                  <w14:solidFill>
                    <w14:schemeClr w14:val="tx1"/>
                  </w14:solidFill>
                </w14:textFill>
              </w:rPr>
            </w:pPr>
            <w:r>
              <w:rPr>
                <w:rFonts w:ascii="Times New Roman" w:hAnsi="Times New Roman" w:cs="Times New Roman"/>
                <w:bCs/>
                <w:color w:val="000000" w:themeColor="text1"/>
                <w:kern w:val="0"/>
                <w14:textFill>
                  <w14:solidFill>
                    <w14:schemeClr w14:val="tx1"/>
                  </w14:solidFill>
                </w14:textFill>
              </w:rPr>
              <w:t>采样坐标</w:t>
            </w:r>
          </w:p>
        </w:tc>
        <w:tc>
          <w:tcPr>
            <w:tcW w:w="2914"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样品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3" w:hRule="atLeast"/>
          <w:jc w:val="center"/>
        </w:trPr>
        <w:tc>
          <w:tcPr>
            <w:tcW w:w="327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生产废水处理站东侧</w:t>
            </w:r>
            <w:r>
              <w:rPr>
                <w:rFonts w:ascii="Times New Roman" w:hAnsi="Times New Roman" w:cs="Times New Roman"/>
                <w:color w:val="000000" w:themeColor="text1"/>
                <w:kern w:val="0"/>
                <w:lang w:bidi="ar"/>
                <w14:textFill>
                  <w14:solidFill>
                    <w14:schemeClr w14:val="tx1"/>
                  </w14:solidFill>
                </w14:textFill>
              </w:rPr>
              <w:t>（0-0.5m）</w:t>
            </w:r>
          </w:p>
        </w:tc>
        <w:tc>
          <w:tcPr>
            <w:tcW w:w="2112"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bCs/>
                <w:color w:val="000000" w:themeColor="text1"/>
                <w:kern w:val="0"/>
                <w14:textFill>
                  <w14:solidFill>
                    <w14:schemeClr w14:val="tx1"/>
                  </w14:solidFill>
                </w14:textFill>
              </w:rPr>
              <w:t>N34°33′17.80″，E113°41′15.23″</w:t>
            </w:r>
          </w:p>
        </w:tc>
        <w:tc>
          <w:tcPr>
            <w:tcW w:w="2914"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黄棕、潮、无根系、砂壤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327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生产废水处理站东侧</w:t>
            </w:r>
            <w:r>
              <w:rPr>
                <w:rFonts w:ascii="Times New Roman" w:hAnsi="Times New Roman" w:cs="Times New Roman"/>
                <w:color w:val="000000" w:themeColor="text1"/>
                <w:kern w:val="0"/>
                <w:lang w:bidi="ar"/>
                <w14:textFill>
                  <w14:solidFill>
                    <w14:schemeClr w14:val="tx1"/>
                  </w14:solidFill>
                </w14:textFill>
              </w:rPr>
              <w:t>（1.3-1.5m）</w:t>
            </w:r>
          </w:p>
        </w:tc>
        <w:tc>
          <w:tcPr>
            <w:tcW w:w="2112"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bCs/>
                <w:color w:val="000000" w:themeColor="text1"/>
                <w:kern w:val="0"/>
                <w14:textFill>
                  <w14:solidFill>
                    <w14:schemeClr w14:val="tx1"/>
                  </w14:solidFill>
                </w14:textFill>
              </w:rPr>
              <w:t>N34°33′17.80″，E113°41′15.23″</w:t>
            </w:r>
          </w:p>
        </w:tc>
        <w:tc>
          <w:tcPr>
            <w:tcW w:w="2914"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黄棕、潮、无根系、砂壤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7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生产废水处理站东侧</w:t>
            </w:r>
            <w:r>
              <w:rPr>
                <w:rFonts w:ascii="Times New Roman" w:hAnsi="Times New Roman" w:cs="Times New Roman"/>
                <w:color w:val="000000" w:themeColor="text1"/>
                <w:kern w:val="0"/>
                <w:lang w:bidi="ar"/>
                <w14:textFill>
                  <w14:solidFill>
                    <w14:schemeClr w14:val="tx1"/>
                  </w14:solidFill>
                </w14:textFill>
              </w:rPr>
              <w:t>（2.8-3.0m）</w:t>
            </w:r>
          </w:p>
        </w:tc>
        <w:tc>
          <w:tcPr>
            <w:tcW w:w="2112"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bCs/>
                <w:color w:val="000000" w:themeColor="text1"/>
                <w:kern w:val="0"/>
                <w14:textFill>
                  <w14:solidFill>
                    <w14:schemeClr w14:val="tx1"/>
                  </w14:solidFill>
                </w14:textFill>
              </w:rPr>
              <w:t>N34°33′17.80″，E113°41′15.23″</w:t>
            </w:r>
          </w:p>
        </w:tc>
        <w:tc>
          <w:tcPr>
            <w:tcW w:w="2914"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黄棕、潮、无根系、砂壤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327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渣库北侧</w:t>
            </w:r>
            <w:r>
              <w:rPr>
                <w:rFonts w:ascii="Times New Roman" w:hAnsi="Times New Roman" w:cs="Times New Roman"/>
                <w:color w:val="000000" w:themeColor="text1"/>
                <w:kern w:val="0"/>
                <w:lang w:bidi="ar"/>
                <w14:textFill>
                  <w14:solidFill>
                    <w14:schemeClr w14:val="tx1"/>
                  </w14:solidFill>
                </w14:textFill>
              </w:rPr>
              <w:t>（0-0.5m）</w:t>
            </w:r>
          </w:p>
        </w:tc>
        <w:tc>
          <w:tcPr>
            <w:tcW w:w="2112"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bCs/>
                <w:color w:val="000000" w:themeColor="text1"/>
                <w:kern w:val="0"/>
                <w14:textFill>
                  <w14:solidFill>
                    <w14:schemeClr w14:val="tx1"/>
                  </w14:solidFill>
                </w14:textFill>
              </w:rPr>
              <w:t>N34°33′18.04″，E113°41′12.79″</w:t>
            </w:r>
          </w:p>
        </w:tc>
        <w:tc>
          <w:tcPr>
            <w:tcW w:w="2914"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黄棕、潮、无根系、砂壤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327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渣库北侧</w:t>
            </w:r>
            <w:r>
              <w:rPr>
                <w:rFonts w:ascii="Times New Roman" w:hAnsi="Times New Roman" w:cs="Times New Roman"/>
                <w:color w:val="000000" w:themeColor="text1"/>
                <w:kern w:val="0"/>
                <w:lang w:bidi="ar"/>
                <w14:textFill>
                  <w14:solidFill>
                    <w14:schemeClr w14:val="tx1"/>
                  </w14:solidFill>
                </w14:textFill>
              </w:rPr>
              <w:t>（1.3-1.5m）</w:t>
            </w:r>
          </w:p>
        </w:tc>
        <w:tc>
          <w:tcPr>
            <w:tcW w:w="2112"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bCs/>
                <w:color w:val="000000" w:themeColor="text1"/>
                <w:kern w:val="0"/>
                <w14:textFill>
                  <w14:solidFill>
                    <w14:schemeClr w14:val="tx1"/>
                  </w14:solidFill>
                </w14:textFill>
              </w:rPr>
              <w:t>N34°33′18.04″，E113°41′12.79″</w:t>
            </w:r>
          </w:p>
        </w:tc>
        <w:tc>
          <w:tcPr>
            <w:tcW w:w="2914"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黄棕、潮、无根系、砂壤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327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渣库北侧</w:t>
            </w:r>
            <w:r>
              <w:rPr>
                <w:rFonts w:ascii="Times New Roman" w:hAnsi="Times New Roman" w:cs="Times New Roman"/>
                <w:color w:val="000000" w:themeColor="text1"/>
                <w:kern w:val="0"/>
                <w:lang w:bidi="ar"/>
                <w14:textFill>
                  <w14:solidFill>
                    <w14:schemeClr w14:val="tx1"/>
                  </w14:solidFill>
                </w14:textFill>
              </w:rPr>
              <w:t>（2.8-3.0m）</w:t>
            </w:r>
          </w:p>
        </w:tc>
        <w:tc>
          <w:tcPr>
            <w:tcW w:w="2112"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bCs/>
                <w:color w:val="000000" w:themeColor="text1"/>
                <w:kern w:val="0"/>
                <w14:textFill>
                  <w14:solidFill>
                    <w14:schemeClr w14:val="tx1"/>
                  </w14:solidFill>
                </w14:textFill>
              </w:rPr>
              <w:t>N34°33′18.04″，E113°41′12.79″</w:t>
            </w:r>
          </w:p>
        </w:tc>
        <w:tc>
          <w:tcPr>
            <w:tcW w:w="2914"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黄棕、潮、无根系、砂壤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327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焚烧车间东侧</w:t>
            </w:r>
            <w:r>
              <w:rPr>
                <w:rFonts w:ascii="Times New Roman" w:hAnsi="Times New Roman" w:cs="Times New Roman"/>
                <w:color w:val="000000" w:themeColor="text1"/>
                <w:kern w:val="0"/>
                <w:lang w:bidi="ar"/>
                <w14:textFill>
                  <w14:solidFill>
                    <w14:schemeClr w14:val="tx1"/>
                  </w14:solidFill>
                </w14:textFill>
              </w:rPr>
              <w:t>（0-0.5m）</w:t>
            </w:r>
          </w:p>
        </w:tc>
        <w:tc>
          <w:tcPr>
            <w:tcW w:w="2112" w:type="dxa"/>
            <w:vAlign w:val="center"/>
          </w:tcPr>
          <w:p>
            <w:pPr>
              <w:jc w:val="center"/>
              <w:rPr>
                <w:rFonts w:ascii="Times New Roman" w:hAnsi="Times New Roman" w:cs="Times New Roman"/>
                <w:bCs/>
                <w:color w:val="000000" w:themeColor="text1"/>
                <w:kern w:val="0"/>
                <w14:textFill>
                  <w14:solidFill>
                    <w14:schemeClr w14:val="tx1"/>
                  </w14:solidFill>
                </w14:textFill>
              </w:rPr>
            </w:pPr>
            <w:r>
              <w:rPr>
                <w:rFonts w:ascii="Times New Roman" w:hAnsi="Times New Roman" w:cs="Times New Roman"/>
                <w:bCs/>
                <w:color w:val="000000" w:themeColor="text1"/>
                <w:kern w:val="0"/>
                <w14:textFill>
                  <w14:solidFill>
                    <w14:schemeClr w14:val="tx1"/>
                  </w14:solidFill>
                </w14:textFill>
              </w:rPr>
              <w:t>N34°33′16.86″，E113°41′15.73″</w:t>
            </w:r>
          </w:p>
        </w:tc>
        <w:tc>
          <w:tcPr>
            <w:tcW w:w="2914"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黄棕、潮、无根系、砂壤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327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焚烧车间东侧</w:t>
            </w:r>
            <w:r>
              <w:rPr>
                <w:rFonts w:ascii="Times New Roman" w:hAnsi="Times New Roman" w:cs="Times New Roman"/>
                <w:color w:val="000000" w:themeColor="text1"/>
                <w:kern w:val="0"/>
                <w:lang w:bidi="ar"/>
                <w14:textFill>
                  <w14:solidFill>
                    <w14:schemeClr w14:val="tx1"/>
                  </w14:solidFill>
                </w14:textFill>
              </w:rPr>
              <w:t>（1.3-1.5m）</w:t>
            </w:r>
          </w:p>
        </w:tc>
        <w:tc>
          <w:tcPr>
            <w:tcW w:w="2112" w:type="dxa"/>
            <w:vAlign w:val="center"/>
          </w:tcPr>
          <w:p>
            <w:pPr>
              <w:jc w:val="center"/>
              <w:rPr>
                <w:rFonts w:ascii="Times New Roman" w:hAnsi="Times New Roman" w:cs="Times New Roman"/>
                <w:bCs/>
                <w:color w:val="000000" w:themeColor="text1"/>
                <w:kern w:val="0"/>
                <w14:textFill>
                  <w14:solidFill>
                    <w14:schemeClr w14:val="tx1"/>
                  </w14:solidFill>
                </w14:textFill>
              </w:rPr>
            </w:pPr>
            <w:r>
              <w:rPr>
                <w:rFonts w:ascii="Times New Roman" w:hAnsi="Times New Roman" w:cs="Times New Roman"/>
                <w:bCs/>
                <w:color w:val="000000" w:themeColor="text1"/>
                <w:kern w:val="0"/>
                <w14:textFill>
                  <w14:solidFill>
                    <w14:schemeClr w14:val="tx1"/>
                  </w14:solidFill>
                </w14:textFill>
              </w:rPr>
              <w:t>N34°33′16.86″，E113°41′15.73″</w:t>
            </w:r>
          </w:p>
        </w:tc>
        <w:tc>
          <w:tcPr>
            <w:tcW w:w="2914"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黄棕、潮、无根系、砂壤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327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焚烧车间东侧</w:t>
            </w:r>
            <w:r>
              <w:rPr>
                <w:rFonts w:ascii="Times New Roman" w:hAnsi="Times New Roman" w:cs="Times New Roman"/>
                <w:color w:val="000000" w:themeColor="text1"/>
                <w:kern w:val="0"/>
                <w:lang w:bidi="ar"/>
                <w14:textFill>
                  <w14:solidFill>
                    <w14:schemeClr w14:val="tx1"/>
                  </w14:solidFill>
                </w14:textFill>
              </w:rPr>
              <w:t>（2.8-3.0m）</w:t>
            </w:r>
          </w:p>
        </w:tc>
        <w:tc>
          <w:tcPr>
            <w:tcW w:w="2112" w:type="dxa"/>
            <w:vAlign w:val="center"/>
          </w:tcPr>
          <w:p>
            <w:pPr>
              <w:jc w:val="center"/>
              <w:rPr>
                <w:rFonts w:ascii="Times New Roman" w:hAnsi="Times New Roman" w:cs="Times New Roman"/>
                <w:bCs/>
                <w:color w:val="000000" w:themeColor="text1"/>
                <w:kern w:val="0"/>
                <w14:textFill>
                  <w14:solidFill>
                    <w14:schemeClr w14:val="tx1"/>
                  </w14:solidFill>
                </w14:textFill>
              </w:rPr>
            </w:pPr>
            <w:r>
              <w:rPr>
                <w:rFonts w:ascii="Times New Roman" w:hAnsi="Times New Roman" w:cs="Times New Roman"/>
                <w:bCs/>
                <w:color w:val="000000" w:themeColor="text1"/>
                <w:kern w:val="0"/>
                <w14:textFill>
                  <w14:solidFill>
                    <w14:schemeClr w14:val="tx1"/>
                  </w14:solidFill>
                </w14:textFill>
              </w:rPr>
              <w:t>N34°33′16.86″，E113°41′15.73″</w:t>
            </w:r>
          </w:p>
        </w:tc>
        <w:tc>
          <w:tcPr>
            <w:tcW w:w="2914"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黄棕、潮、无根系、砂壤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327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低温裂解车间</w:t>
            </w:r>
            <w:r>
              <w:rPr>
                <w:rFonts w:ascii="Times New Roman" w:hAnsi="Times New Roman" w:cs="Times New Roman"/>
                <w:color w:val="000000" w:themeColor="text1"/>
                <w:kern w:val="0"/>
                <w:lang w:bidi="ar"/>
                <w14:textFill>
                  <w14:solidFill>
                    <w14:schemeClr w14:val="tx1"/>
                  </w14:solidFill>
                </w14:textFill>
              </w:rPr>
              <w:t>（0-0.5m）</w:t>
            </w:r>
          </w:p>
        </w:tc>
        <w:tc>
          <w:tcPr>
            <w:tcW w:w="2112" w:type="dxa"/>
            <w:vAlign w:val="center"/>
          </w:tcPr>
          <w:p>
            <w:pPr>
              <w:jc w:val="center"/>
              <w:rPr>
                <w:rFonts w:ascii="Times New Roman" w:hAnsi="Times New Roman" w:cs="Times New Roman"/>
                <w:bCs/>
                <w:color w:val="000000" w:themeColor="text1"/>
                <w:kern w:val="0"/>
                <w14:textFill>
                  <w14:solidFill>
                    <w14:schemeClr w14:val="tx1"/>
                  </w14:solidFill>
                </w14:textFill>
              </w:rPr>
            </w:pPr>
            <w:r>
              <w:rPr>
                <w:rFonts w:ascii="Times New Roman" w:hAnsi="Times New Roman" w:cs="Times New Roman"/>
                <w:bCs/>
                <w:color w:val="000000" w:themeColor="text1"/>
                <w:kern w:val="0"/>
                <w14:textFill>
                  <w14:solidFill>
                    <w14:schemeClr w14:val="tx1"/>
                  </w14:solidFill>
                </w14:textFill>
              </w:rPr>
              <w:t>N34°33′17.07″，E113°41′08.45″</w:t>
            </w:r>
          </w:p>
        </w:tc>
        <w:tc>
          <w:tcPr>
            <w:tcW w:w="2914"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黄棕、潮、无根系、砂壤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327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低温裂解车间</w:t>
            </w:r>
            <w:r>
              <w:rPr>
                <w:rFonts w:ascii="Times New Roman" w:hAnsi="Times New Roman" w:cs="Times New Roman"/>
                <w:color w:val="000000" w:themeColor="text1"/>
                <w:kern w:val="0"/>
                <w:lang w:bidi="ar"/>
                <w14:textFill>
                  <w14:solidFill>
                    <w14:schemeClr w14:val="tx1"/>
                  </w14:solidFill>
                </w14:textFill>
              </w:rPr>
              <w:t>（1.3-1.5m）</w:t>
            </w:r>
          </w:p>
        </w:tc>
        <w:tc>
          <w:tcPr>
            <w:tcW w:w="2112" w:type="dxa"/>
            <w:vAlign w:val="center"/>
          </w:tcPr>
          <w:p>
            <w:pPr>
              <w:jc w:val="center"/>
              <w:rPr>
                <w:rFonts w:ascii="Times New Roman" w:hAnsi="Times New Roman" w:cs="Times New Roman"/>
                <w:bCs/>
                <w:color w:val="000000" w:themeColor="text1"/>
                <w:kern w:val="0"/>
                <w14:textFill>
                  <w14:solidFill>
                    <w14:schemeClr w14:val="tx1"/>
                  </w14:solidFill>
                </w14:textFill>
              </w:rPr>
            </w:pPr>
            <w:r>
              <w:rPr>
                <w:rFonts w:ascii="Times New Roman" w:hAnsi="Times New Roman" w:cs="Times New Roman"/>
                <w:bCs/>
                <w:color w:val="000000" w:themeColor="text1"/>
                <w:kern w:val="0"/>
                <w14:textFill>
                  <w14:solidFill>
                    <w14:schemeClr w14:val="tx1"/>
                  </w14:solidFill>
                </w14:textFill>
              </w:rPr>
              <w:t>N34°33′17.07″，E113°41′08.45″</w:t>
            </w:r>
          </w:p>
        </w:tc>
        <w:tc>
          <w:tcPr>
            <w:tcW w:w="2914"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黄棕、潮、无根系、砂壤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327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低温裂解车间</w:t>
            </w:r>
            <w:r>
              <w:rPr>
                <w:rFonts w:ascii="Times New Roman" w:hAnsi="Times New Roman" w:cs="Times New Roman"/>
                <w:color w:val="000000" w:themeColor="text1"/>
                <w:kern w:val="0"/>
                <w:lang w:bidi="ar"/>
                <w14:textFill>
                  <w14:solidFill>
                    <w14:schemeClr w14:val="tx1"/>
                  </w14:solidFill>
                </w14:textFill>
              </w:rPr>
              <w:t>（2.8-3.0m）</w:t>
            </w:r>
          </w:p>
        </w:tc>
        <w:tc>
          <w:tcPr>
            <w:tcW w:w="2112" w:type="dxa"/>
            <w:vAlign w:val="center"/>
          </w:tcPr>
          <w:p>
            <w:pPr>
              <w:jc w:val="center"/>
              <w:rPr>
                <w:rFonts w:ascii="Times New Roman" w:hAnsi="Times New Roman" w:cs="Times New Roman"/>
                <w:bCs/>
                <w:color w:val="000000" w:themeColor="text1"/>
                <w:kern w:val="0"/>
                <w14:textFill>
                  <w14:solidFill>
                    <w14:schemeClr w14:val="tx1"/>
                  </w14:solidFill>
                </w14:textFill>
              </w:rPr>
            </w:pPr>
            <w:r>
              <w:rPr>
                <w:rFonts w:ascii="Times New Roman" w:hAnsi="Times New Roman" w:cs="Times New Roman"/>
                <w:bCs/>
                <w:color w:val="000000" w:themeColor="text1"/>
                <w:kern w:val="0"/>
                <w14:textFill>
                  <w14:solidFill>
                    <w14:schemeClr w14:val="tx1"/>
                  </w14:solidFill>
                </w14:textFill>
              </w:rPr>
              <w:t>N34°33′17.07″，E113°41′08.45″</w:t>
            </w:r>
          </w:p>
        </w:tc>
        <w:tc>
          <w:tcPr>
            <w:tcW w:w="2914"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黄棕、潮、无根系、砂壤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327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现有化学消毒车间南侧</w:t>
            </w:r>
            <w:r>
              <w:rPr>
                <w:rFonts w:ascii="Times New Roman" w:hAnsi="Times New Roman" w:cs="Times New Roman"/>
                <w:color w:val="000000" w:themeColor="text1"/>
                <w:kern w:val="0"/>
                <w:lang w:bidi="ar"/>
                <w14:textFill>
                  <w14:solidFill>
                    <w14:schemeClr w14:val="tx1"/>
                  </w14:solidFill>
                </w14:textFill>
              </w:rPr>
              <w:t>（0-0.5m）</w:t>
            </w:r>
          </w:p>
        </w:tc>
        <w:tc>
          <w:tcPr>
            <w:tcW w:w="2112" w:type="dxa"/>
            <w:vAlign w:val="center"/>
          </w:tcPr>
          <w:p>
            <w:pPr>
              <w:jc w:val="center"/>
              <w:rPr>
                <w:rFonts w:ascii="Times New Roman" w:hAnsi="Times New Roman" w:cs="Times New Roman"/>
                <w:bCs/>
                <w:color w:val="000000" w:themeColor="text1"/>
                <w:kern w:val="0"/>
                <w14:textFill>
                  <w14:solidFill>
                    <w14:schemeClr w14:val="tx1"/>
                  </w14:solidFill>
                </w14:textFill>
              </w:rPr>
            </w:pPr>
            <w:r>
              <w:rPr>
                <w:rFonts w:ascii="Times New Roman" w:hAnsi="Times New Roman" w:cs="Times New Roman"/>
                <w:bCs/>
                <w:color w:val="000000" w:themeColor="text1"/>
                <w:kern w:val="0"/>
                <w14:textFill>
                  <w14:solidFill>
                    <w14:schemeClr w14:val="tx1"/>
                  </w14:solidFill>
                </w14:textFill>
              </w:rPr>
              <w:t>N34°33′14.07″，E113°41′15.59″</w:t>
            </w:r>
          </w:p>
        </w:tc>
        <w:tc>
          <w:tcPr>
            <w:tcW w:w="2914"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黄棕、潮、无根系、砂壤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327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现有化学消毒车间南侧</w:t>
            </w:r>
            <w:r>
              <w:rPr>
                <w:rFonts w:ascii="Times New Roman" w:hAnsi="Times New Roman" w:cs="Times New Roman"/>
                <w:color w:val="000000" w:themeColor="text1"/>
                <w:kern w:val="0"/>
                <w:lang w:bidi="ar"/>
                <w14:textFill>
                  <w14:solidFill>
                    <w14:schemeClr w14:val="tx1"/>
                  </w14:solidFill>
                </w14:textFill>
              </w:rPr>
              <w:t>（1.3-1.5m）</w:t>
            </w:r>
          </w:p>
        </w:tc>
        <w:tc>
          <w:tcPr>
            <w:tcW w:w="2112" w:type="dxa"/>
            <w:vAlign w:val="center"/>
          </w:tcPr>
          <w:p>
            <w:pPr>
              <w:jc w:val="center"/>
              <w:rPr>
                <w:rFonts w:ascii="Times New Roman" w:hAnsi="Times New Roman" w:cs="Times New Roman"/>
                <w:bCs/>
                <w:color w:val="000000" w:themeColor="text1"/>
                <w:kern w:val="0"/>
                <w14:textFill>
                  <w14:solidFill>
                    <w14:schemeClr w14:val="tx1"/>
                  </w14:solidFill>
                </w14:textFill>
              </w:rPr>
            </w:pPr>
            <w:r>
              <w:rPr>
                <w:rFonts w:ascii="Times New Roman" w:hAnsi="Times New Roman" w:cs="Times New Roman"/>
                <w:bCs/>
                <w:color w:val="000000" w:themeColor="text1"/>
                <w:kern w:val="0"/>
                <w14:textFill>
                  <w14:solidFill>
                    <w14:schemeClr w14:val="tx1"/>
                  </w14:solidFill>
                </w14:textFill>
              </w:rPr>
              <w:t>N34°33′14.07″，E113°41′15.59″</w:t>
            </w:r>
          </w:p>
        </w:tc>
        <w:tc>
          <w:tcPr>
            <w:tcW w:w="2914"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黄棕、潮、无根系、砂壤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327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现有化学消毒车间南侧</w:t>
            </w:r>
            <w:r>
              <w:rPr>
                <w:rFonts w:ascii="Times New Roman" w:hAnsi="Times New Roman" w:cs="Times New Roman"/>
                <w:color w:val="000000" w:themeColor="text1"/>
                <w:kern w:val="0"/>
                <w:lang w:bidi="ar"/>
                <w14:textFill>
                  <w14:solidFill>
                    <w14:schemeClr w14:val="tx1"/>
                  </w14:solidFill>
                </w14:textFill>
              </w:rPr>
              <w:t>（2.8-3.0m）</w:t>
            </w:r>
          </w:p>
        </w:tc>
        <w:tc>
          <w:tcPr>
            <w:tcW w:w="2112" w:type="dxa"/>
            <w:vAlign w:val="center"/>
          </w:tcPr>
          <w:p>
            <w:pPr>
              <w:jc w:val="center"/>
              <w:rPr>
                <w:rFonts w:ascii="Times New Roman" w:hAnsi="Times New Roman" w:cs="Times New Roman"/>
                <w:bCs/>
                <w:color w:val="000000" w:themeColor="text1"/>
                <w:kern w:val="0"/>
                <w14:textFill>
                  <w14:solidFill>
                    <w14:schemeClr w14:val="tx1"/>
                  </w14:solidFill>
                </w14:textFill>
              </w:rPr>
            </w:pPr>
            <w:r>
              <w:rPr>
                <w:rFonts w:ascii="Times New Roman" w:hAnsi="Times New Roman" w:cs="Times New Roman"/>
                <w:bCs/>
                <w:color w:val="000000" w:themeColor="text1"/>
                <w:kern w:val="0"/>
                <w14:textFill>
                  <w14:solidFill>
                    <w14:schemeClr w14:val="tx1"/>
                  </w14:solidFill>
                </w14:textFill>
              </w:rPr>
              <w:t>N34°33′14.07″，E113°41′15.59″</w:t>
            </w:r>
          </w:p>
        </w:tc>
        <w:tc>
          <w:tcPr>
            <w:tcW w:w="2914"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黄棕、潮、无根系、砂壤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327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本次工程处（0-0.5m）</w:t>
            </w:r>
          </w:p>
        </w:tc>
        <w:tc>
          <w:tcPr>
            <w:tcW w:w="2112" w:type="dxa"/>
            <w:vAlign w:val="center"/>
          </w:tcPr>
          <w:p>
            <w:pPr>
              <w:jc w:val="center"/>
              <w:rPr>
                <w:rFonts w:ascii="Times New Roman" w:hAnsi="Times New Roman" w:cs="Times New Roman"/>
                <w:bCs/>
                <w:color w:val="000000" w:themeColor="text1"/>
                <w:kern w:val="0"/>
                <w14:textFill>
                  <w14:solidFill>
                    <w14:schemeClr w14:val="tx1"/>
                  </w14:solidFill>
                </w14:textFill>
              </w:rPr>
            </w:pPr>
            <w:r>
              <w:rPr>
                <w:rFonts w:ascii="Times New Roman" w:hAnsi="Times New Roman" w:cs="Times New Roman"/>
                <w:bCs/>
                <w:color w:val="000000" w:themeColor="text1"/>
                <w:kern w:val="0"/>
                <w14:textFill>
                  <w14:solidFill>
                    <w14:schemeClr w14:val="tx1"/>
                  </w14:solidFill>
                </w14:textFill>
              </w:rPr>
              <w:t>N34°33′13.60″，E113°41′10.88″</w:t>
            </w:r>
          </w:p>
        </w:tc>
        <w:tc>
          <w:tcPr>
            <w:tcW w:w="2914"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黄棕、潮、无根系、砂壤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3270" w:type="dxa"/>
            <w:vAlign w:val="center"/>
          </w:tcPr>
          <w:p>
            <w:pPr>
              <w:jc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本次工程处（1.3-1.5m）</w:t>
            </w:r>
          </w:p>
        </w:tc>
        <w:tc>
          <w:tcPr>
            <w:tcW w:w="2112" w:type="dxa"/>
            <w:vAlign w:val="center"/>
          </w:tcPr>
          <w:p>
            <w:pPr>
              <w:jc w:val="center"/>
              <w:rPr>
                <w:rFonts w:ascii="Times New Roman" w:hAnsi="Times New Roman" w:cs="Times New Roman"/>
                <w:bCs/>
                <w:color w:val="000000" w:themeColor="text1"/>
                <w:kern w:val="0"/>
                <w14:textFill>
                  <w14:solidFill>
                    <w14:schemeClr w14:val="tx1"/>
                  </w14:solidFill>
                </w14:textFill>
              </w:rPr>
            </w:pPr>
            <w:r>
              <w:rPr>
                <w:rFonts w:ascii="Times New Roman" w:hAnsi="Times New Roman" w:cs="Times New Roman"/>
                <w:bCs/>
                <w:color w:val="000000" w:themeColor="text1"/>
                <w:kern w:val="0"/>
                <w14:textFill>
                  <w14:solidFill>
                    <w14:schemeClr w14:val="tx1"/>
                  </w14:solidFill>
                </w14:textFill>
              </w:rPr>
              <w:t>N34°33′13.60″，E113°41′10.88″</w:t>
            </w:r>
          </w:p>
        </w:tc>
        <w:tc>
          <w:tcPr>
            <w:tcW w:w="2914"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黄棕、潮、无根系、砂壤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3270" w:type="dxa"/>
            <w:vAlign w:val="center"/>
          </w:tcPr>
          <w:p>
            <w:pPr>
              <w:jc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本次工程处（2.8-3.0m）</w:t>
            </w:r>
          </w:p>
        </w:tc>
        <w:tc>
          <w:tcPr>
            <w:tcW w:w="2112" w:type="dxa"/>
            <w:vAlign w:val="center"/>
          </w:tcPr>
          <w:p>
            <w:pPr>
              <w:jc w:val="center"/>
              <w:rPr>
                <w:rFonts w:ascii="Times New Roman" w:hAnsi="Times New Roman" w:cs="Times New Roman"/>
                <w:bCs/>
                <w:color w:val="000000" w:themeColor="text1"/>
                <w:kern w:val="0"/>
                <w14:textFill>
                  <w14:solidFill>
                    <w14:schemeClr w14:val="tx1"/>
                  </w14:solidFill>
                </w14:textFill>
              </w:rPr>
            </w:pPr>
            <w:r>
              <w:rPr>
                <w:rFonts w:ascii="Times New Roman" w:hAnsi="Times New Roman" w:cs="Times New Roman"/>
                <w:bCs/>
                <w:color w:val="000000" w:themeColor="text1"/>
                <w:kern w:val="0"/>
                <w14:textFill>
                  <w14:solidFill>
                    <w14:schemeClr w14:val="tx1"/>
                  </w14:solidFill>
                </w14:textFill>
              </w:rPr>
              <w:t>N34°33′13.60″，E113°41′10.88″</w:t>
            </w:r>
          </w:p>
        </w:tc>
        <w:tc>
          <w:tcPr>
            <w:tcW w:w="2914"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黄棕、潮、无根系、砂壤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3270" w:type="dxa"/>
            <w:vAlign w:val="center"/>
          </w:tcPr>
          <w:p>
            <w:pPr>
              <w:jc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本次工程处（3.8-4.0m）</w:t>
            </w:r>
          </w:p>
        </w:tc>
        <w:tc>
          <w:tcPr>
            <w:tcW w:w="2112" w:type="dxa"/>
            <w:vAlign w:val="center"/>
          </w:tcPr>
          <w:p>
            <w:pPr>
              <w:jc w:val="center"/>
              <w:rPr>
                <w:rFonts w:ascii="Times New Roman" w:hAnsi="Times New Roman" w:cs="Times New Roman"/>
                <w:bCs/>
                <w:color w:val="000000" w:themeColor="text1"/>
                <w:kern w:val="0"/>
                <w14:textFill>
                  <w14:solidFill>
                    <w14:schemeClr w14:val="tx1"/>
                  </w14:solidFill>
                </w14:textFill>
              </w:rPr>
            </w:pPr>
            <w:r>
              <w:rPr>
                <w:rFonts w:ascii="Times New Roman" w:hAnsi="Times New Roman" w:cs="Times New Roman"/>
                <w:bCs/>
                <w:color w:val="000000" w:themeColor="text1"/>
                <w:kern w:val="0"/>
                <w14:textFill>
                  <w14:solidFill>
                    <w14:schemeClr w14:val="tx1"/>
                  </w14:solidFill>
                </w14:textFill>
              </w:rPr>
              <w:t>N34°33′13.60″，E113°41′10.88″</w:t>
            </w:r>
          </w:p>
        </w:tc>
        <w:tc>
          <w:tcPr>
            <w:tcW w:w="2914"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黄棕、潮、无根系、砂壤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3270" w:type="dxa"/>
            <w:vAlign w:val="center"/>
          </w:tcPr>
          <w:p>
            <w:pPr>
              <w:jc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本次工程处（5.8-6.0m）</w:t>
            </w:r>
          </w:p>
        </w:tc>
        <w:tc>
          <w:tcPr>
            <w:tcW w:w="2112" w:type="dxa"/>
            <w:vAlign w:val="center"/>
          </w:tcPr>
          <w:p>
            <w:pPr>
              <w:jc w:val="center"/>
              <w:rPr>
                <w:rFonts w:ascii="Times New Roman" w:hAnsi="Times New Roman" w:cs="Times New Roman"/>
                <w:bCs/>
                <w:color w:val="000000" w:themeColor="text1"/>
                <w:kern w:val="0"/>
                <w14:textFill>
                  <w14:solidFill>
                    <w14:schemeClr w14:val="tx1"/>
                  </w14:solidFill>
                </w14:textFill>
              </w:rPr>
            </w:pPr>
            <w:r>
              <w:rPr>
                <w:rFonts w:ascii="Times New Roman" w:hAnsi="Times New Roman" w:cs="Times New Roman"/>
                <w:bCs/>
                <w:color w:val="000000" w:themeColor="text1"/>
                <w:kern w:val="0"/>
                <w14:textFill>
                  <w14:solidFill>
                    <w14:schemeClr w14:val="tx1"/>
                  </w14:solidFill>
                </w14:textFill>
              </w:rPr>
              <w:t>N34°33′13.60″，E113°41′10.88″</w:t>
            </w:r>
          </w:p>
        </w:tc>
        <w:tc>
          <w:tcPr>
            <w:tcW w:w="2914"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黄棕、潮、无根系、砂壤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3270" w:type="dxa"/>
            <w:vAlign w:val="center"/>
          </w:tcPr>
          <w:p>
            <w:pPr>
              <w:jc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厂区拟建宿舍处（0-0.2m）</w:t>
            </w:r>
          </w:p>
        </w:tc>
        <w:tc>
          <w:tcPr>
            <w:tcW w:w="2112" w:type="dxa"/>
            <w:vAlign w:val="center"/>
          </w:tcPr>
          <w:p>
            <w:pPr>
              <w:jc w:val="center"/>
              <w:rPr>
                <w:rFonts w:ascii="Times New Roman" w:hAnsi="Times New Roman" w:cs="Times New Roman"/>
                <w:bCs/>
                <w:color w:val="000000" w:themeColor="text1"/>
                <w:kern w:val="0"/>
                <w14:textFill>
                  <w14:solidFill>
                    <w14:schemeClr w14:val="tx1"/>
                  </w14:solidFill>
                </w14:textFill>
              </w:rPr>
            </w:pPr>
            <w:r>
              <w:rPr>
                <w:rFonts w:ascii="Times New Roman" w:hAnsi="Times New Roman" w:cs="Times New Roman"/>
                <w:bCs/>
                <w:color w:val="000000" w:themeColor="text1"/>
                <w:kern w:val="0"/>
                <w14:textFill>
                  <w14:solidFill>
                    <w14:schemeClr w14:val="tx1"/>
                  </w14:solidFill>
                </w14:textFill>
              </w:rPr>
              <w:t>N34°33′14.74″，E113°41′09.88″</w:t>
            </w:r>
          </w:p>
        </w:tc>
        <w:tc>
          <w:tcPr>
            <w:tcW w:w="2914"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黄棕、潮、无根系、砂壤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3270" w:type="dxa"/>
            <w:vAlign w:val="center"/>
          </w:tcPr>
          <w:p>
            <w:pPr>
              <w:jc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西南厂界外200m空地（0-0.2m）</w:t>
            </w:r>
          </w:p>
        </w:tc>
        <w:tc>
          <w:tcPr>
            <w:tcW w:w="2112" w:type="dxa"/>
            <w:vAlign w:val="center"/>
          </w:tcPr>
          <w:p>
            <w:pPr>
              <w:jc w:val="center"/>
              <w:rPr>
                <w:rFonts w:ascii="Times New Roman" w:hAnsi="Times New Roman" w:cs="Times New Roman"/>
                <w:bCs/>
                <w:color w:val="000000" w:themeColor="text1"/>
                <w:kern w:val="0"/>
                <w14:textFill>
                  <w14:solidFill>
                    <w14:schemeClr w14:val="tx1"/>
                  </w14:solidFill>
                </w14:textFill>
              </w:rPr>
            </w:pPr>
            <w:r>
              <w:rPr>
                <w:rFonts w:ascii="Times New Roman" w:hAnsi="Times New Roman" w:cs="Times New Roman"/>
                <w:bCs/>
                <w:color w:val="000000" w:themeColor="text1"/>
                <w:kern w:val="0"/>
                <w14:textFill>
                  <w14:solidFill>
                    <w14:schemeClr w14:val="tx1"/>
                  </w14:solidFill>
                </w14:textFill>
              </w:rPr>
              <w:t>N34°33′14.57″，E113°41′03.53″</w:t>
            </w:r>
          </w:p>
        </w:tc>
        <w:tc>
          <w:tcPr>
            <w:tcW w:w="2914"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黄棕、潮、无根系、砂壤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3270" w:type="dxa"/>
            <w:vAlign w:val="center"/>
          </w:tcPr>
          <w:p>
            <w:pPr>
              <w:jc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北厂界外100m空地（0-0.2m）</w:t>
            </w:r>
          </w:p>
        </w:tc>
        <w:tc>
          <w:tcPr>
            <w:tcW w:w="2112" w:type="dxa"/>
            <w:vAlign w:val="center"/>
          </w:tcPr>
          <w:p>
            <w:pPr>
              <w:jc w:val="center"/>
              <w:rPr>
                <w:rFonts w:ascii="Times New Roman" w:hAnsi="Times New Roman" w:cs="Times New Roman"/>
                <w:bCs/>
                <w:color w:val="000000" w:themeColor="text1"/>
                <w:kern w:val="0"/>
                <w14:textFill>
                  <w14:solidFill>
                    <w14:schemeClr w14:val="tx1"/>
                  </w14:solidFill>
                </w14:textFill>
              </w:rPr>
            </w:pPr>
            <w:r>
              <w:rPr>
                <w:rFonts w:ascii="Times New Roman" w:hAnsi="Times New Roman" w:cs="Times New Roman"/>
                <w:bCs/>
                <w:color w:val="000000" w:themeColor="text1"/>
                <w:kern w:val="0"/>
                <w14:textFill>
                  <w14:solidFill>
                    <w14:schemeClr w14:val="tx1"/>
                  </w14:solidFill>
                </w14:textFill>
              </w:rPr>
              <w:t>N34°33′21.85″，E113°41′11.72″</w:t>
            </w:r>
          </w:p>
        </w:tc>
        <w:tc>
          <w:tcPr>
            <w:tcW w:w="2914"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黄棕、潮、无根系、砂壤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3270" w:type="dxa"/>
            <w:vAlign w:val="center"/>
          </w:tcPr>
          <w:p>
            <w:pPr>
              <w:jc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东厂界外100m空地（0-0.2m）</w:t>
            </w:r>
          </w:p>
        </w:tc>
        <w:tc>
          <w:tcPr>
            <w:tcW w:w="2112" w:type="dxa"/>
            <w:vAlign w:val="center"/>
          </w:tcPr>
          <w:p>
            <w:pPr>
              <w:jc w:val="center"/>
              <w:rPr>
                <w:rFonts w:ascii="Times New Roman" w:hAnsi="Times New Roman" w:cs="Times New Roman"/>
                <w:bCs/>
                <w:color w:val="000000" w:themeColor="text1"/>
                <w:kern w:val="0"/>
                <w14:textFill>
                  <w14:solidFill>
                    <w14:schemeClr w14:val="tx1"/>
                  </w14:solidFill>
                </w14:textFill>
              </w:rPr>
            </w:pPr>
            <w:r>
              <w:rPr>
                <w:rFonts w:ascii="Times New Roman" w:hAnsi="Times New Roman" w:cs="Times New Roman"/>
                <w:bCs/>
                <w:color w:val="000000" w:themeColor="text1"/>
                <w:kern w:val="0"/>
                <w14:textFill>
                  <w14:solidFill>
                    <w14:schemeClr w14:val="tx1"/>
                  </w14:solidFill>
                </w14:textFill>
              </w:rPr>
              <w:t>N34°33′17.15″，E113°41′21.26″</w:t>
            </w:r>
          </w:p>
        </w:tc>
        <w:tc>
          <w:tcPr>
            <w:tcW w:w="2914"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黄棕、潮、无根系、砂壤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3270" w:type="dxa"/>
            <w:vAlign w:val="center"/>
          </w:tcPr>
          <w:p>
            <w:pPr>
              <w:jc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东北厂界外500空地（0-0.2m）</w:t>
            </w:r>
          </w:p>
        </w:tc>
        <w:tc>
          <w:tcPr>
            <w:tcW w:w="2112" w:type="dxa"/>
            <w:vAlign w:val="center"/>
          </w:tcPr>
          <w:p>
            <w:pPr>
              <w:jc w:val="center"/>
              <w:rPr>
                <w:rFonts w:ascii="Times New Roman" w:hAnsi="Times New Roman" w:cs="Times New Roman"/>
                <w:bCs/>
                <w:color w:val="000000" w:themeColor="text1"/>
                <w:kern w:val="0"/>
                <w14:textFill>
                  <w14:solidFill>
                    <w14:schemeClr w14:val="tx1"/>
                  </w14:solidFill>
                </w14:textFill>
              </w:rPr>
            </w:pPr>
            <w:r>
              <w:rPr>
                <w:rFonts w:ascii="Times New Roman" w:hAnsi="Times New Roman" w:cs="Times New Roman"/>
                <w:bCs/>
                <w:color w:val="000000" w:themeColor="text1"/>
                <w:kern w:val="0"/>
                <w14:textFill>
                  <w14:solidFill>
                    <w14:schemeClr w14:val="tx1"/>
                  </w14:solidFill>
                </w14:textFill>
              </w:rPr>
              <w:t>N34°33′23.09″，E113°41′23.69″</w:t>
            </w:r>
          </w:p>
        </w:tc>
        <w:tc>
          <w:tcPr>
            <w:tcW w:w="2914"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黄棕、潮、无根系、砂壤土</w:t>
            </w:r>
          </w:p>
        </w:tc>
      </w:tr>
    </w:tbl>
    <w:p>
      <w:pPr>
        <w:spacing w:line="360" w:lineRule="auto"/>
        <w:outlineLvl w:val="3"/>
        <w:rPr>
          <w:rFonts w:ascii="Times New Roman" w:hAnsi="Times New Roman" w:cs="Times New Roman"/>
          <w:b/>
          <w:bCs/>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5.6.6.</w:t>
      </w:r>
      <w:r>
        <w:rPr>
          <w:rFonts w:hint="eastAsia" w:ascii="Times New Roman" w:hAnsi="Times New Roman" w:cs="Times New Roman"/>
          <w:b/>
          <w:bCs/>
          <w:color w:val="000000" w:themeColor="text1"/>
          <w:sz w:val="24"/>
          <w:szCs w:val="24"/>
          <w:lang w:val="en-US" w:eastAsia="zh-CN"/>
          <w14:textFill>
            <w14:solidFill>
              <w14:schemeClr w14:val="tx1"/>
            </w14:solidFill>
          </w14:textFill>
        </w:rPr>
        <w:t>2</w:t>
      </w:r>
      <w:r>
        <w:rPr>
          <w:rFonts w:ascii="Times New Roman" w:hAnsi="Times New Roman" w:cs="Times New Roman"/>
          <w:b/>
          <w:bCs/>
          <w:color w:val="000000" w:themeColor="text1"/>
          <w:sz w:val="24"/>
          <w:szCs w:val="24"/>
          <w14:textFill>
            <w14:solidFill>
              <w14:schemeClr w14:val="tx1"/>
            </w14:solidFill>
          </w14:textFill>
        </w:rPr>
        <w:t xml:space="preserve"> </w:t>
      </w:r>
      <w:r>
        <w:rPr>
          <w:rFonts w:hint="eastAsia" w:ascii="Times New Roman" w:hAnsi="Times New Roman" w:cs="Times New Roman"/>
          <w:b/>
          <w:bCs/>
          <w:color w:val="000000" w:themeColor="text1"/>
          <w:sz w:val="24"/>
          <w:szCs w:val="24"/>
          <w:lang w:val="en-US" w:eastAsia="zh-CN"/>
          <w14:textFill>
            <w14:solidFill>
              <w14:schemeClr w14:val="tx1"/>
            </w14:solidFill>
          </w14:textFill>
        </w:rPr>
        <w:t>土体构型</w:t>
      </w:r>
      <w:r>
        <w:rPr>
          <w:rFonts w:ascii="Times New Roman" w:hAnsi="Times New Roman" w:cs="Times New Roman"/>
          <w:b/>
          <w:bCs/>
          <w:color w:val="000000" w:themeColor="text1"/>
          <w:sz w:val="24"/>
          <w:szCs w:val="24"/>
          <w14:textFill>
            <w14:solidFill>
              <w14:schemeClr w14:val="tx1"/>
            </w14:solidFill>
          </w14:textFill>
        </w:rPr>
        <w:t>监测结果</w:t>
      </w:r>
    </w:p>
    <w:p>
      <w:pPr>
        <w:pStyle w:val="5"/>
        <w:ind w:firstLine="480"/>
        <w:rPr>
          <w:rFonts w:hint="eastAsia" w:ascii="Times New Roman" w:hAnsi="Times New Roman" w:eastAsia="宋体" w:cs="Times New Roman"/>
          <w:b/>
          <w:bCs/>
          <w:color w:val="000000" w:themeColor="text1"/>
          <w:u w:val="single"/>
          <w:lang w:val="en-US" w:eastAsia="zh-CN"/>
          <w14:textFill>
            <w14:solidFill>
              <w14:schemeClr w14:val="tx1"/>
            </w14:solidFill>
          </w14:textFill>
        </w:rPr>
      </w:pPr>
      <w:r>
        <w:rPr>
          <w:rFonts w:hint="eastAsia" w:ascii="Times New Roman" w:hAnsi="Times New Roman" w:eastAsia="宋体" w:cs="Times New Roman"/>
          <w:b/>
          <w:bCs/>
          <w:color w:val="000000" w:themeColor="text1"/>
          <w:u w:val="single"/>
          <w:lang w:val="en-US" w:eastAsia="zh-CN"/>
          <w14:textFill>
            <w14:solidFill>
              <w14:schemeClr w14:val="tx1"/>
            </w14:solidFill>
          </w14:textFill>
        </w:rPr>
        <w:t>东厂界外100米处的土体构型（土壤剖面）监测结果见下表。</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bCs/>
          <w:color w:val="000000" w:themeColor="text1"/>
          <w:sz w:val="24"/>
          <w:szCs w:val="24"/>
          <w:u w:val="single"/>
          <w:lang w:val="en-GB"/>
          <w14:textFill>
            <w14:solidFill>
              <w14:schemeClr w14:val="tx1"/>
            </w14:solidFill>
          </w14:textFill>
        </w:rPr>
      </w:pPr>
      <w:r>
        <w:rPr>
          <w:rFonts w:ascii="Times New Roman" w:hAnsi="Times New Roman" w:eastAsia="宋体" w:cs="Times New Roman"/>
          <w:b/>
          <w:bCs/>
          <w:color w:val="000000" w:themeColor="text1"/>
          <w:sz w:val="24"/>
          <w:szCs w:val="24"/>
          <w:u w:val="single"/>
          <w:lang w:val="en-GB"/>
          <w14:textFill>
            <w14:solidFill>
              <w14:schemeClr w14:val="tx1"/>
            </w14:solidFill>
          </w14:textFill>
        </w:rPr>
        <w:t xml:space="preserve">表5.6-4        </w:t>
      </w:r>
      <w:r>
        <w:rPr>
          <w:rFonts w:hint="eastAsia" w:ascii="Times New Roman" w:hAnsi="Times New Roman" w:eastAsia="宋体" w:cs="Times New Roman"/>
          <w:b/>
          <w:bCs/>
          <w:color w:val="000000" w:themeColor="text1"/>
          <w:sz w:val="24"/>
          <w:szCs w:val="24"/>
          <w:u w:val="single"/>
          <w:lang w:val="en-US" w:eastAsia="zh-CN"/>
          <w14:textFill>
            <w14:solidFill>
              <w14:schemeClr w14:val="tx1"/>
            </w14:solidFill>
          </w14:textFill>
        </w:rPr>
        <w:t xml:space="preserve">  </w:t>
      </w:r>
      <w:r>
        <w:rPr>
          <w:rFonts w:ascii="Times New Roman" w:hAnsi="Times New Roman" w:eastAsia="宋体" w:cs="Times New Roman"/>
          <w:b/>
          <w:bCs/>
          <w:color w:val="000000" w:themeColor="text1"/>
          <w:sz w:val="24"/>
          <w:szCs w:val="24"/>
          <w:u w:val="single"/>
          <w:lang w:val="en-GB"/>
          <w14:textFill>
            <w14:solidFill>
              <w14:schemeClr w14:val="tx1"/>
            </w14:solidFill>
          </w14:textFill>
        </w:rPr>
        <w:t xml:space="preserve"> </w:t>
      </w:r>
      <w:r>
        <w:rPr>
          <w:rFonts w:hint="eastAsia" w:ascii="Times New Roman" w:hAnsi="Times New Roman" w:eastAsia="宋体" w:cs="Times New Roman"/>
          <w:b/>
          <w:bCs/>
          <w:color w:val="000000" w:themeColor="text1"/>
          <w:sz w:val="24"/>
          <w:szCs w:val="24"/>
          <w:u w:val="single"/>
          <w:lang w:val="en-US" w:eastAsia="zh-CN"/>
          <w14:textFill>
            <w14:solidFill>
              <w14:schemeClr w14:val="tx1"/>
            </w14:solidFill>
          </w14:textFill>
        </w:rPr>
        <w:t>土体构型（土壤剖面）</w:t>
      </w:r>
      <w:r>
        <w:rPr>
          <w:rFonts w:ascii="Times New Roman" w:hAnsi="Times New Roman" w:eastAsia="宋体" w:cs="Times New Roman"/>
          <w:b/>
          <w:bCs/>
          <w:color w:val="000000" w:themeColor="text1"/>
          <w:sz w:val="24"/>
          <w:szCs w:val="24"/>
          <w:u w:val="single"/>
          <w:lang w:val="en-GB"/>
          <w14:textFill>
            <w14:solidFill>
              <w14:schemeClr w14:val="tx1"/>
            </w14:solidFill>
          </w14:textFill>
        </w:rPr>
        <w:t>监测结果一览表</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
        <w:gridCol w:w="3876"/>
        <w:gridCol w:w="2827"/>
        <w:gridCol w:w="9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3" w:type="pct"/>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u w:val="single"/>
                <w:vertAlign w:val="baseline"/>
                <w:lang w:val="en-US" w:eastAsia="zh-CN"/>
              </w:rPr>
            </w:pPr>
            <w:r>
              <w:rPr>
                <w:rFonts w:hint="default" w:ascii="Times New Roman" w:hAnsi="Times New Roman" w:eastAsia="宋体" w:cs="Times New Roman"/>
                <w:b/>
                <w:bCs/>
                <w:color w:val="auto"/>
                <w:sz w:val="21"/>
                <w:szCs w:val="21"/>
                <w:highlight w:val="none"/>
                <w:u w:val="single"/>
                <w:vertAlign w:val="baseline"/>
                <w:lang w:val="en-US" w:eastAsia="zh-CN"/>
              </w:rPr>
              <w:t>点号</w:t>
            </w:r>
          </w:p>
        </w:tc>
        <w:tc>
          <w:tcPr>
            <w:tcW w:w="2262" w:type="pct"/>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u w:val="single"/>
                <w:vertAlign w:val="baseline"/>
                <w:lang w:val="en-US" w:eastAsia="zh-CN"/>
              </w:rPr>
            </w:pPr>
            <w:r>
              <w:rPr>
                <w:rFonts w:hint="default" w:ascii="Times New Roman" w:hAnsi="Times New Roman" w:eastAsia="宋体" w:cs="Times New Roman"/>
                <w:b/>
                <w:bCs/>
                <w:color w:val="auto"/>
                <w:sz w:val="21"/>
                <w:szCs w:val="21"/>
                <w:highlight w:val="none"/>
                <w:u w:val="single"/>
                <w:vertAlign w:val="baseline"/>
                <w:lang w:val="en-US" w:eastAsia="zh-CN"/>
              </w:rPr>
              <w:t>景观照片</w:t>
            </w:r>
          </w:p>
        </w:tc>
        <w:tc>
          <w:tcPr>
            <w:tcW w:w="1657" w:type="pct"/>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u w:val="single"/>
                <w:vertAlign w:val="baseline"/>
                <w:lang w:val="en-US" w:eastAsia="zh-CN"/>
              </w:rPr>
            </w:pPr>
            <w:r>
              <w:rPr>
                <w:rFonts w:hint="default" w:ascii="Times New Roman" w:hAnsi="Times New Roman" w:eastAsia="宋体" w:cs="Times New Roman"/>
                <w:b/>
                <w:bCs/>
                <w:color w:val="auto"/>
                <w:sz w:val="21"/>
                <w:szCs w:val="21"/>
                <w:highlight w:val="none"/>
                <w:u w:val="single"/>
                <w:vertAlign w:val="baseline"/>
                <w:lang w:val="en-US" w:eastAsia="zh-CN"/>
              </w:rPr>
              <w:t>土壤剖面照片</w:t>
            </w:r>
          </w:p>
        </w:tc>
        <w:tc>
          <w:tcPr>
            <w:tcW w:w="585" w:type="pct"/>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u w:val="single"/>
                <w:vertAlign w:val="baseline"/>
                <w:lang w:val="en-US" w:eastAsia="zh-CN"/>
              </w:rPr>
            </w:pPr>
            <w:r>
              <w:rPr>
                <w:rFonts w:hint="default" w:ascii="Times New Roman" w:hAnsi="Times New Roman" w:eastAsia="宋体" w:cs="Times New Roman"/>
                <w:b/>
                <w:bCs/>
                <w:color w:val="auto"/>
                <w:sz w:val="21"/>
                <w:szCs w:val="21"/>
                <w:highlight w:val="none"/>
                <w:u w:val="single"/>
                <w:vertAlign w:val="baseline"/>
                <w:lang w:val="en-US" w:eastAsia="zh-CN"/>
              </w:rPr>
              <w:t>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3" w:type="pct"/>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u w:val="single"/>
                <w:vertAlign w:val="baseline"/>
                <w:lang w:val="en-US" w:eastAsia="zh-CN"/>
              </w:rPr>
            </w:pPr>
            <w:r>
              <w:rPr>
                <w:rFonts w:hint="eastAsia" w:ascii="Times New Roman" w:hAnsi="Times New Roman" w:eastAsia="宋体" w:cs="Times New Roman"/>
                <w:b/>
                <w:bCs/>
                <w:color w:val="auto"/>
                <w:sz w:val="21"/>
                <w:szCs w:val="21"/>
                <w:highlight w:val="none"/>
                <w:u w:val="single"/>
                <w:vertAlign w:val="baseline"/>
                <w:lang w:val="en-US" w:eastAsia="zh-CN"/>
              </w:rPr>
              <w:t>东厂界外100m空地</w:t>
            </w:r>
          </w:p>
        </w:tc>
        <w:tc>
          <w:tcPr>
            <w:tcW w:w="2262" w:type="pct"/>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u w:val="single"/>
                <w:vertAlign w:val="baseline"/>
                <w:lang w:val="en-US" w:eastAsia="zh-CN"/>
              </w:rPr>
            </w:pPr>
            <w:r>
              <w:rPr>
                <w:b/>
                <w:bCs/>
                <w:u w:val="single"/>
              </w:rPr>
              <w:drawing>
                <wp:inline distT="0" distB="0" distL="114300" distR="114300">
                  <wp:extent cx="2308225" cy="2353310"/>
                  <wp:effectExtent l="0" t="0" r="15875" b="8890"/>
                  <wp:docPr id="51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 name="图片 15"/>
                          <pic:cNvPicPr>
                            <a:picLocks noChangeAspect="1"/>
                          </pic:cNvPicPr>
                        </pic:nvPicPr>
                        <pic:blipFill>
                          <a:blip r:embed="rId69"/>
                          <a:stretch>
                            <a:fillRect/>
                          </a:stretch>
                        </pic:blipFill>
                        <pic:spPr>
                          <a:xfrm>
                            <a:off x="0" y="0"/>
                            <a:ext cx="2308225" cy="2353310"/>
                          </a:xfrm>
                          <a:prstGeom prst="rect">
                            <a:avLst/>
                          </a:prstGeom>
                          <a:noFill/>
                          <a:ln>
                            <a:noFill/>
                          </a:ln>
                        </pic:spPr>
                      </pic:pic>
                    </a:graphicData>
                  </a:graphic>
                </wp:inline>
              </w:drawing>
            </w:r>
          </w:p>
        </w:tc>
        <w:tc>
          <w:tcPr>
            <w:tcW w:w="1657" w:type="pct"/>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u w:val="single"/>
                <w:vertAlign w:val="baseline"/>
                <w:lang w:val="en-US" w:eastAsia="zh-CN"/>
              </w:rPr>
            </w:pPr>
            <w:r>
              <w:rPr>
                <w:b/>
                <w:bCs/>
                <w:u w:val="single"/>
              </w:rPr>
              <w:drawing>
                <wp:inline distT="0" distB="0" distL="114300" distR="114300">
                  <wp:extent cx="1641475" cy="2271395"/>
                  <wp:effectExtent l="0" t="0" r="15875" b="14605"/>
                  <wp:docPr id="52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 name="图片 16"/>
                          <pic:cNvPicPr>
                            <a:picLocks noChangeAspect="1"/>
                          </pic:cNvPicPr>
                        </pic:nvPicPr>
                        <pic:blipFill>
                          <a:blip r:embed="rId70"/>
                          <a:stretch>
                            <a:fillRect/>
                          </a:stretch>
                        </pic:blipFill>
                        <pic:spPr>
                          <a:xfrm>
                            <a:off x="0" y="0"/>
                            <a:ext cx="1641475" cy="2271395"/>
                          </a:xfrm>
                          <a:prstGeom prst="rect">
                            <a:avLst/>
                          </a:prstGeom>
                          <a:noFill/>
                          <a:ln>
                            <a:noFill/>
                          </a:ln>
                        </pic:spPr>
                      </pic:pic>
                    </a:graphicData>
                  </a:graphic>
                </wp:inline>
              </w:drawing>
            </w:r>
          </w:p>
        </w:tc>
        <w:tc>
          <w:tcPr>
            <w:tcW w:w="585" w:type="pct"/>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u w:val="single"/>
                <w:vertAlign w:val="baseline"/>
                <w:lang w:val="en-US" w:eastAsia="zh-CN"/>
              </w:rPr>
            </w:pPr>
            <w:r>
              <w:rPr>
                <w:rFonts w:hint="default" w:ascii="Times New Roman" w:hAnsi="Times New Roman" w:eastAsia="宋体" w:cs="Times New Roman"/>
                <w:b/>
                <w:bCs/>
                <w:color w:val="auto"/>
                <w:sz w:val="21"/>
                <w:szCs w:val="21"/>
                <w:highlight w:val="none"/>
                <w:u w:val="single"/>
                <w:vertAlign w:val="baseline"/>
                <w:lang w:val="en-US" w:eastAsia="zh-CN"/>
              </w:rPr>
              <w:t>0-</w:t>
            </w:r>
            <w:r>
              <w:rPr>
                <w:rFonts w:hint="eastAsia" w:ascii="Times New Roman" w:hAnsi="Times New Roman" w:eastAsia="宋体" w:cs="Times New Roman"/>
                <w:b/>
                <w:bCs/>
                <w:color w:val="auto"/>
                <w:sz w:val="21"/>
                <w:szCs w:val="21"/>
                <w:highlight w:val="none"/>
                <w:u w:val="single"/>
                <w:vertAlign w:val="baseline"/>
                <w:lang w:val="en-US" w:eastAsia="zh-CN"/>
              </w:rPr>
              <w:t>0.5</w:t>
            </w:r>
            <w:r>
              <w:rPr>
                <w:rFonts w:hint="eastAsia" w:ascii="Times New Roman" w:hAnsi="Times New Roman" w:cs="Times New Roman"/>
                <w:b/>
                <w:bCs/>
                <w:color w:val="auto"/>
                <w:sz w:val="21"/>
                <w:szCs w:val="21"/>
                <w:highlight w:val="none"/>
                <w:u w:val="single"/>
                <w:vertAlign w:val="baseline"/>
                <w:lang w:val="en-US" w:eastAsia="zh-CN"/>
              </w:rPr>
              <w:t>m</w:t>
            </w:r>
          </w:p>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u w:val="single"/>
                <w:vertAlign w:val="baseline"/>
                <w:lang w:val="en-US" w:eastAsia="zh-CN"/>
              </w:rPr>
            </w:pPr>
            <w:r>
              <w:rPr>
                <w:rFonts w:hint="eastAsia" w:ascii="Times New Roman" w:hAnsi="Times New Roman" w:eastAsia="宋体" w:cs="Times New Roman"/>
                <w:b/>
                <w:bCs/>
                <w:color w:val="auto"/>
                <w:sz w:val="21"/>
                <w:szCs w:val="21"/>
                <w:highlight w:val="none"/>
                <w:u w:val="single"/>
                <w:vertAlign w:val="baseline"/>
                <w:lang w:val="en-US" w:eastAsia="zh-CN"/>
              </w:rPr>
              <w:t>0.5</w:t>
            </w:r>
            <w:r>
              <w:rPr>
                <w:rFonts w:hint="default" w:ascii="Times New Roman" w:hAnsi="Times New Roman" w:eastAsia="宋体" w:cs="Times New Roman"/>
                <w:b/>
                <w:bCs/>
                <w:color w:val="auto"/>
                <w:sz w:val="21"/>
                <w:szCs w:val="21"/>
                <w:highlight w:val="none"/>
                <w:u w:val="single"/>
                <w:vertAlign w:val="baseline"/>
                <w:lang w:val="en-US" w:eastAsia="zh-CN"/>
              </w:rPr>
              <w:t>-</w:t>
            </w:r>
            <w:r>
              <w:rPr>
                <w:rFonts w:hint="eastAsia" w:ascii="Times New Roman" w:hAnsi="Times New Roman" w:eastAsia="宋体" w:cs="Times New Roman"/>
                <w:b/>
                <w:bCs/>
                <w:color w:val="auto"/>
                <w:sz w:val="21"/>
                <w:szCs w:val="21"/>
                <w:highlight w:val="none"/>
                <w:u w:val="single"/>
                <w:vertAlign w:val="baseline"/>
                <w:lang w:val="en-US" w:eastAsia="zh-CN"/>
              </w:rPr>
              <w:t>1.0</w:t>
            </w:r>
            <w:r>
              <w:rPr>
                <w:rFonts w:hint="eastAsia" w:ascii="Times New Roman" w:hAnsi="Times New Roman" w:cs="Times New Roman"/>
                <w:b/>
                <w:bCs/>
                <w:color w:val="auto"/>
                <w:sz w:val="21"/>
                <w:szCs w:val="21"/>
                <w:highlight w:val="none"/>
                <w:u w:val="single"/>
                <w:vertAlign w:val="baseline"/>
                <w:lang w:val="en-US" w:eastAsia="zh-CN"/>
              </w:rPr>
              <w:t>m</w:t>
            </w:r>
          </w:p>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u w:val="single"/>
                <w:vertAlign w:val="baseline"/>
                <w:lang w:val="en-US" w:eastAsia="zh-CN"/>
              </w:rPr>
            </w:pPr>
            <w:r>
              <w:rPr>
                <w:rFonts w:hint="eastAsia" w:ascii="Times New Roman" w:hAnsi="Times New Roman" w:eastAsia="宋体" w:cs="Times New Roman"/>
                <w:b/>
                <w:bCs/>
                <w:color w:val="auto"/>
                <w:sz w:val="21"/>
                <w:szCs w:val="21"/>
                <w:highlight w:val="none"/>
                <w:u w:val="single"/>
                <w:vertAlign w:val="baseline"/>
                <w:lang w:val="en-US" w:eastAsia="zh-CN"/>
              </w:rPr>
              <w:t>1.0</w:t>
            </w:r>
            <w:r>
              <w:rPr>
                <w:rFonts w:hint="default" w:ascii="Times New Roman" w:hAnsi="Times New Roman" w:eastAsia="宋体" w:cs="Times New Roman"/>
                <w:b/>
                <w:bCs/>
                <w:color w:val="auto"/>
                <w:sz w:val="21"/>
                <w:szCs w:val="21"/>
                <w:highlight w:val="none"/>
                <w:u w:val="single"/>
                <w:vertAlign w:val="baseline"/>
                <w:lang w:val="en-US" w:eastAsia="zh-CN"/>
              </w:rPr>
              <w:t>-</w:t>
            </w:r>
            <w:r>
              <w:rPr>
                <w:rFonts w:hint="eastAsia" w:ascii="Times New Roman" w:hAnsi="Times New Roman" w:eastAsia="宋体" w:cs="Times New Roman"/>
                <w:b/>
                <w:bCs/>
                <w:color w:val="auto"/>
                <w:sz w:val="21"/>
                <w:szCs w:val="21"/>
                <w:highlight w:val="none"/>
                <w:u w:val="single"/>
                <w:vertAlign w:val="baseline"/>
                <w:lang w:val="en-US" w:eastAsia="zh-CN"/>
              </w:rPr>
              <w:t>1.5</w:t>
            </w:r>
            <w:r>
              <w:rPr>
                <w:rFonts w:hint="eastAsia" w:ascii="Times New Roman" w:hAnsi="Times New Roman" w:cs="Times New Roman"/>
                <w:b/>
                <w:bCs/>
                <w:color w:val="auto"/>
                <w:sz w:val="21"/>
                <w:szCs w:val="21"/>
                <w:highlight w:val="none"/>
                <w:u w:val="single"/>
                <w:vertAlign w:val="baseline"/>
                <w:lang w:val="en-US" w:eastAsia="zh-CN"/>
              </w:rPr>
              <w:t>m</w:t>
            </w:r>
          </w:p>
        </w:tc>
      </w:tr>
    </w:tbl>
    <w:p>
      <w:pPr>
        <w:spacing w:line="360" w:lineRule="auto"/>
        <w:outlineLvl w:val="3"/>
        <w:rPr>
          <w:rFonts w:ascii="Times New Roman" w:hAnsi="Times New Roman" w:cs="Times New Roman"/>
          <w:b/>
          <w:bCs/>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5.6.6.</w:t>
      </w:r>
      <w:r>
        <w:rPr>
          <w:rFonts w:hint="eastAsia" w:ascii="Times New Roman" w:hAnsi="Times New Roman" w:cs="Times New Roman"/>
          <w:b/>
          <w:bCs/>
          <w:color w:val="000000" w:themeColor="text1"/>
          <w:sz w:val="24"/>
          <w:szCs w:val="24"/>
          <w:lang w:val="en-US" w:eastAsia="zh-CN"/>
          <w14:textFill>
            <w14:solidFill>
              <w14:schemeClr w14:val="tx1"/>
            </w14:solidFill>
          </w14:textFill>
        </w:rPr>
        <w:t>3</w:t>
      </w:r>
      <w:r>
        <w:rPr>
          <w:rFonts w:ascii="Times New Roman" w:hAnsi="Times New Roman" w:cs="Times New Roman"/>
          <w:b/>
          <w:bCs/>
          <w:color w:val="000000" w:themeColor="text1"/>
          <w:sz w:val="24"/>
          <w:szCs w:val="24"/>
          <w14:textFill>
            <w14:solidFill>
              <w14:schemeClr w14:val="tx1"/>
            </w14:solidFill>
          </w14:textFill>
        </w:rPr>
        <w:t xml:space="preserve"> 土壤现状监测结果</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土壤环境质量现状监测结果统计见表5.6-4至表5.6-12。</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5.6-</w:t>
      </w:r>
      <w:r>
        <w:rPr>
          <w:rFonts w:hint="eastAsia" w:ascii="Times New Roman" w:hAnsi="Times New Roman" w:cs="Times New Roman"/>
          <w:b/>
          <w:color w:val="000000" w:themeColor="text1"/>
          <w:sz w:val="24"/>
          <w:szCs w:val="24"/>
          <w:lang w:val="en-US" w:eastAsia="zh-CN"/>
          <w14:textFill>
            <w14:solidFill>
              <w14:schemeClr w14:val="tx1"/>
            </w14:solidFill>
          </w14:textFill>
        </w:rPr>
        <w:t>5</w:t>
      </w:r>
      <w:r>
        <w:rPr>
          <w:rFonts w:ascii="Times New Roman" w:hAnsi="Times New Roman" w:eastAsia="宋体" w:cs="Times New Roman"/>
          <w:b/>
          <w:color w:val="000000" w:themeColor="text1"/>
          <w:sz w:val="24"/>
          <w:szCs w:val="24"/>
          <w:lang w:val="en-GB"/>
          <w14:textFill>
            <w14:solidFill>
              <w14:schemeClr w14:val="tx1"/>
            </w14:solidFill>
          </w14:textFill>
        </w:rPr>
        <w:t xml:space="preserve">         生产废水处理东侧土壤监测结果一览表  </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6"/>
        <w:gridCol w:w="1156"/>
        <w:gridCol w:w="1023"/>
        <w:gridCol w:w="874"/>
        <w:gridCol w:w="728"/>
        <w:gridCol w:w="1600"/>
        <w:gridCol w:w="873"/>
        <w:gridCol w:w="729"/>
        <w:gridCol w:w="6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采样</w:t>
            </w:r>
          </w:p>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点位</w:t>
            </w:r>
          </w:p>
        </w:tc>
        <w:tc>
          <w:tcPr>
            <w:tcW w:w="67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检测项目</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检测结果</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标准值</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分析</w:t>
            </w:r>
          </w:p>
        </w:tc>
        <w:tc>
          <w:tcPr>
            <w:tcW w:w="93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检测项目</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检测结果</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标准值</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restart"/>
            <w:vAlign w:val="center"/>
          </w:tcPr>
          <w:p>
            <w:pPr>
              <w:widowControl/>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生产废水处理站东侧</w:t>
            </w:r>
            <w:r>
              <w:rPr>
                <w:rFonts w:ascii="Times New Roman" w:hAnsi="Times New Roman" w:cs="Times New Roman"/>
                <w:color w:val="000000" w:themeColor="text1"/>
                <w:kern w:val="0"/>
                <w:lang w:bidi="ar"/>
                <w14:textFill>
                  <w14:solidFill>
                    <w14:schemeClr w14:val="tx1"/>
                  </w14:solidFill>
                </w14:textFill>
              </w:rPr>
              <w:t>（0-0.5m）</w:t>
            </w:r>
          </w:p>
        </w:tc>
        <w:tc>
          <w:tcPr>
            <w:tcW w:w="678" w:type="pct"/>
            <w:vAlign w:val="center"/>
          </w:tcPr>
          <w:p>
            <w:pPr>
              <w:widowControl/>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H（无量纲）</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32</w:t>
            </w:r>
          </w:p>
        </w:tc>
        <w:tc>
          <w:tcPr>
            <w:tcW w:w="512"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27"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93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砷</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95</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0</w:t>
            </w:r>
            <w:r>
              <w:rPr>
                <w:rFonts w:ascii="Times New Roman" w:hAnsi="Times New Roman" w:cs="Times New Roman"/>
                <w:color w:val="000000" w:themeColor="text1"/>
                <w:vertAlign w:val="superscript"/>
                <w14:textFill>
                  <w14:solidFill>
                    <w14:schemeClr w14:val="tx1"/>
                  </w14:solidFill>
                </w14:textFill>
              </w:rPr>
              <w:t>n</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苯</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70</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镉</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6</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5</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苯</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60</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六价铬</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7</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1,4-二氯苯</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铜</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8</w:t>
            </w:r>
          </w:p>
        </w:tc>
        <w:tc>
          <w:tcPr>
            <w:tcW w:w="512" w:type="pct"/>
            <w:vAlign w:val="center"/>
          </w:tcPr>
          <w:p>
            <w:pPr>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8000</w:t>
            </w:r>
          </w:p>
        </w:tc>
        <w:tc>
          <w:tcPr>
            <w:tcW w:w="427" w:type="pct"/>
            <w:vAlign w:val="center"/>
          </w:tcPr>
          <w:p>
            <w:pPr>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甲苯</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00</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铅</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8.0</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0</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乙苯</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rPr>
                <w:rFonts w:ascii="Times New Roman" w:hAnsi="Times New Roman" w:cs="Times New Roman"/>
                <w:color w:val="000000" w:themeColor="text1"/>
                <w:kern w:val="0"/>
                <w14:textFill>
                  <w14:solidFill>
                    <w14:schemeClr w14:val="tx1"/>
                  </w14:solidFill>
                </w14:textFill>
              </w:rPr>
            </w:pPr>
          </w:p>
        </w:tc>
        <w:tc>
          <w:tcPr>
            <w:tcW w:w="678" w:type="pct"/>
            <w:vAlign w:val="center"/>
          </w:tcPr>
          <w:p>
            <w:pPr>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汞</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0.190 </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乙烯</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90</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67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镍</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8</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0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间,对-二甲苯</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70</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四氯化碳</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邻-二甲苯</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40</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仿</w:t>
            </w:r>
          </w:p>
        </w:tc>
        <w:tc>
          <w:tcPr>
            <w:tcW w:w="600" w:type="pct"/>
            <w:vAlign w:val="center"/>
          </w:tcPr>
          <w:p>
            <w:pPr>
              <w:widowControl/>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9</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硝基苯</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6</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甲烷</w:t>
            </w:r>
          </w:p>
        </w:tc>
        <w:tc>
          <w:tcPr>
            <w:tcW w:w="600" w:type="pct"/>
            <w:vAlign w:val="center"/>
          </w:tcPr>
          <w:p>
            <w:pPr>
              <w:widowControl/>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7</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胺</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60</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二氯乙烷</w:t>
            </w:r>
          </w:p>
        </w:tc>
        <w:tc>
          <w:tcPr>
            <w:tcW w:w="600" w:type="pct"/>
            <w:vAlign w:val="center"/>
          </w:tcPr>
          <w:p>
            <w:pPr>
              <w:widowControl/>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氯酚</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256</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乙烷</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a]蒽</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二氯乙烯</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a]芘</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顺-1,2-二氯乙烯</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9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b]荧蒽</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反-1,2-二氯乙烯</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4</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k]荧蒽</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1</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氯甲烷</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1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䓛</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93</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丙烷</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苯并[a,h]蒽</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1,2-四氯乙烷</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茚并[1,2,3-cd]芘</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2,2-四氯乙烷</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萘</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0</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四氯乙烯</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3</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石油烃(C</w:t>
            </w:r>
            <w:r>
              <w:rPr>
                <w:rFonts w:ascii="Times New Roman" w:hAnsi="Times New Roman" w:cs="Times New Roman"/>
                <w:color w:val="000000" w:themeColor="text1"/>
                <w:vertAlign w:val="subscript"/>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C</w:t>
            </w:r>
            <w:r>
              <w:rPr>
                <w:rFonts w:ascii="Times New Roman" w:hAnsi="Times New Roman" w:cs="Times New Roman"/>
                <w:color w:val="000000" w:themeColor="text1"/>
                <w:vertAlign w:val="subscript"/>
                <w14:textFill>
                  <w14:solidFill>
                    <w14:schemeClr w14:val="tx1"/>
                  </w14:solidFill>
                </w14:textFill>
              </w:rPr>
              <w:t>40</w:t>
            </w:r>
            <w:r>
              <w:rPr>
                <w:rFonts w:ascii="Times New Roman" w:hAnsi="Times New Roman" w:cs="Times New Roman"/>
                <w:color w:val="000000" w:themeColor="text1"/>
                <w14:textFill>
                  <w14:solidFill>
                    <w14:schemeClr w14:val="tx1"/>
                  </w14:solidFill>
                </w14:textFill>
              </w:rPr>
              <w:t>)</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500</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1-三氯乙烷</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4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阳离子交换量（</w:t>
            </w:r>
            <w:r>
              <w:rPr>
                <w:rFonts w:ascii="Times New Roman" w:hAnsi="Times New Roman" w:cs="Times New Roman"/>
                <w:color w:val="000000" w:themeColor="text1"/>
                <w:kern w:val="0"/>
                <w14:textFill>
                  <w14:solidFill>
                    <w14:schemeClr w14:val="tx1"/>
                  </w14:solidFill>
                </w14:textFill>
              </w:rPr>
              <w:t>cmol/kg</w:t>
            </w:r>
            <w:r>
              <w:rPr>
                <w:rFonts w:ascii="Times New Roman" w:hAnsi="Times New Roman" w:cs="Times New Roman"/>
                <w:color w:val="000000" w:themeColor="text1"/>
                <w14:textFill>
                  <w14:solidFill>
                    <w14:schemeClr w14:val="tx1"/>
                  </w14:solidFill>
                </w14:textFill>
              </w:rPr>
              <w:t>）</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12.7 </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2-三氯乙烷</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氧化还原电位（</w:t>
            </w:r>
            <w:r>
              <w:rPr>
                <w:rFonts w:ascii="Times New Roman" w:hAnsi="Times New Roman" w:cs="Times New Roman"/>
                <w:color w:val="000000" w:themeColor="text1"/>
                <w:kern w:val="0"/>
                <w14:textFill>
                  <w14:solidFill>
                    <w14:schemeClr w14:val="tx1"/>
                  </w14:solidFill>
                </w14:textFill>
              </w:rPr>
              <w:t>mV</w:t>
            </w:r>
            <w:r>
              <w:rPr>
                <w:rFonts w:ascii="Times New Roman" w:hAnsi="Times New Roman" w:cs="Times New Roman"/>
                <w:color w:val="000000" w:themeColor="text1"/>
                <w14:textFill>
                  <w14:solidFill>
                    <w14:schemeClr w14:val="tx1"/>
                  </w14:solidFill>
                </w14:textFill>
              </w:rPr>
              <w:t>）</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82</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氯乙烯</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渗滤率（</w:t>
            </w:r>
            <w:r>
              <w:rPr>
                <w:rFonts w:ascii="Times New Roman" w:hAnsi="Times New Roman" w:cs="Times New Roman"/>
                <w:color w:val="000000" w:themeColor="text1"/>
                <w:kern w:val="0"/>
                <w14:textFill>
                  <w14:solidFill>
                    <w14:schemeClr w14:val="tx1"/>
                  </w14:solidFill>
                </w14:textFill>
              </w:rPr>
              <w:t>mm/min</w:t>
            </w:r>
            <w:r>
              <w:rPr>
                <w:rFonts w:ascii="Times New Roman" w:hAnsi="Times New Roman" w:cs="Times New Roman"/>
                <w:color w:val="000000" w:themeColor="text1"/>
                <w14:textFill>
                  <w14:solidFill>
                    <w14:schemeClr w14:val="tx1"/>
                  </w14:solidFill>
                </w14:textFill>
              </w:rPr>
              <w:t>）</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67</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3-三氯丙烷</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5</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容重（</w:t>
            </w:r>
            <w:r>
              <w:rPr>
                <w:rFonts w:ascii="Times New Roman" w:hAnsi="Times New Roman" w:cs="Times New Roman"/>
                <w:color w:val="000000" w:themeColor="text1"/>
                <w:kern w:val="0"/>
                <w14:textFill>
                  <w14:solidFill>
                    <w14:schemeClr w14:val="tx1"/>
                  </w14:solidFill>
                </w14:textFill>
              </w:rPr>
              <w:t>g/cm</w:t>
            </w:r>
            <w:r>
              <w:rPr>
                <w:rFonts w:ascii="Times New Roman" w:hAnsi="Times New Roman" w:cs="Times New Roman"/>
                <w:color w:val="000000" w:themeColor="text1"/>
                <w:kern w:val="0"/>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4</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乙烯</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43</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总孔隙度（%）</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44.8 </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restar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生产废水处理站东侧</w:t>
            </w:r>
            <w:r>
              <w:rPr>
                <w:rFonts w:ascii="Times New Roman" w:hAnsi="Times New Roman" w:cs="Times New Roman"/>
                <w:color w:val="000000" w:themeColor="text1"/>
                <w:kern w:val="0"/>
                <w:lang w:bidi="ar"/>
                <w14:textFill>
                  <w14:solidFill>
                    <w14:schemeClr w14:val="tx1"/>
                  </w14:solidFill>
                </w14:textFill>
              </w:rPr>
              <w:t>（1.3-1.5m）</w:t>
            </w: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H（无量纲）</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6.24 </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砷</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10.6 </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0</w:t>
            </w:r>
            <w:r>
              <w:rPr>
                <w:rFonts w:ascii="Times New Roman" w:hAnsi="Times New Roman" w:cs="Times New Roman"/>
                <w:color w:val="000000" w:themeColor="text1"/>
                <w:vertAlign w:val="superscript"/>
                <w14:textFill>
                  <w14:solidFill>
                    <w14:schemeClr w14:val="tx1"/>
                  </w14:solidFill>
                </w14:textFill>
              </w:rPr>
              <w:t>n</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苯</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70</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镉</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6</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5</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苯</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60</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六价铬</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7</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4-二氯苯</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铜</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9</w:t>
            </w:r>
          </w:p>
        </w:tc>
        <w:tc>
          <w:tcPr>
            <w:tcW w:w="512" w:type="pct"/>
            <w:vAlign w:val="center"/>
          </w:tcPr>
          <w:p>
            <w:pPr>
              <w:adjustRightInd w:val="0"/>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8000</w:t>
            </w:r>
          </w:p>
        </w:tc>
        <w:tc>
          <w:tcPr>
            <w:tcW w:w="427" w:type="pct"/>
            <w:vAlign w:val="center"/>
          </w:tcPr>
          <w:p>
            <w:pPr>
              <w:adjustRightInd w:val="0"/>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甲苯</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00</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铅</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9.2</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乙苯</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汞</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0.099 </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乙烯</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90</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镍</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9</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0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间,对-二甲苯</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70</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四氯化碳</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邻-二甲苯</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40</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仿</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9</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硝基苯</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6</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甲烷</w:t>
            </w:r>
          </w:p>
        </w:tc>
        <w:tc>
          <w:tcPr>
            <w:tcW w:w="600" w:type="pct"/>
            <w:vAlign w:val="center"/>
          </w:tcPr>
          <w:p>
            <w:pPr>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7</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胺</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60</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二氯乙烷</w:t>
            </w:r>
          </w:p>
        </w:tc>
        <w:tc>
          <w:tcPr>
            <w:tcW w:w="600" w:type="pct"/>
            <w:vAlign w:val="center"/>
          </w:tcPr>
          <w:p>
            <w:pPr>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氯酚</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256</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乙烷</w:t>
            </w:r>
          </w:p>
        </w:tc>
        <w:tc>
          <w:tcPr>
            <w:tcW w:w="600" w:type="pct"/>
            <w:vAlign w:val="center"/>
          </w:tcPr>
          <w:p>
            <w:pPr>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a]蒽</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二氯乙烯</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a]芘</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顺-1,2-二氯乙烯</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9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b]荧蒽</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反-1,2-二氯乙烯</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4</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k]荧蒽</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1</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氯甲烷</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1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䓛</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93</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丙烷</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苯并[a,h]蒽</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1,2-四氯乙烷</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茚并[1,2,3-cd]芘</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2,2-四氯乙烷</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萘</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0</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四氯乙烯</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3</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石油烃(C</w:t>
            </w:r>
            <w:r>
              <w:rPr>
                <w:rFonts w:ascii="Times New Roman" w:hAnsi="Times New Roman" w:cs="Times New Roman"/>
                <w:color w:val="000000" w:themeColor="text1"/>
                <w:vertAlign w:val="subscript"/>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C</w:t>
            </w:r>
            <w:r>
              <w:rPr>
                <w:rFonts w:ascii="Times New Roman" w:hAnsi="Times New Roman" w:cs="Times New Roman"/>
                <w:color w:val="000000" w:themeColor="text1"/>
                <w:vertAlign w:val="subscript"/>
                <w14:textFill>
                  <w14:solidFill>
                    <w14:schemeClr w14:val="tx1"/>
                  </w14:solidFill>
                </w14:textFill>
              </w:rPr>
              <w:t>40</w:t>
            </w:r>
            <w:r>
              <w:rPr>
                <w:rFonts w:ascii="Times New Roman" w:hAnsi="Times New Roman" w:cs="Times New Roman"/>
                <w:color w:val="000000" w:themeColor="text1"/>
                <w14:textFill>
                  <w14:solidFill>
                    <w14:schemeClr w14:val="tx1"/>
                  </w14:solidFill>
                </w14:textFill>
              </w:rPr>
              <w:t>)</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500</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1-三氯乙烷</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4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阳离子交换量（</w:t>
            </w:r>
            <w:r>
              <w:rPr>
                <w:rFonts w:ascii="Times New Roman" w:hAnsi="Times New Roman" w:cs="Times New Roman"/>
                <w:color w:val="000000" w:themeColor="text1"/>
                <w:kern w:val="0"/>
                <w14:textFill>
                  <w14:solidFill>
                    <w14:schemeClr w14:val="tx1"/>
                  </w14:solidFill>
                </w14:textFill>
              </w:rPr>
              <w:t>cmol/kg</w:t>
            </w:r>
            <w:r>
              <w:rPr>
                <w:rFonts w:ascii="Times New Roman" w:hAnsi="Times New Roman" w:cs="Times New Roman"/>
                <w:color w:val="000000" w:themeColor="text1"/>
                <w14:textFill>
                  <w14:solidFill>
                    <w14:schemeClr w14:val="tx1"/>
                  </w14:solidFill>
                </w14:textFill>
              </w:rPr>
              <w:t>）</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3</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2-三氯乙烷</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氧化还原电位（</w:t>
            </w:r>
            <w:r>
              <w:rPr>
                <w:rFonts w:ascii="Times New Roman" w:hAnsi="Times New Roman" w:cs="Times New Roman"/>
                <w:color w:val="000000" w:themeColor="text1"/>
                <w:kern w:val="0"/>
                <w14:textFill>
                  <w14:solidFill>
                    <w14:schemeClr w14:val="tx1"/>
                  </w14:solidFill>
                </w14:textFill>
              </w:rPr>
              <w:t>mV</w:t>
            </w:r>
            <w:r>
              <w:rPr>
                <w:rFonts w:ascii="Times New Roman" w:hAnsi="Times New Roman" w:cs="Times New Roman"/>
                <w:color w:val="000000" w:themeColor="text1"/>
                <w14:textFill>
                  <w14:solidFill>
                    <w14:schemeClr w14:val="tx1"/>
                  </w14:solidFill>
                </w14:textFill>
              </w:rPr>
              <w:t>）</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71</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氯乙烯</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渗滤率（</w:t>
            </w:r>
            <w:r>
              <w:rPr>
                <w:rFonts w:ascii="Times New Roman" w:hAnsi="Times New Roman" w:cs="Times New Roman"/>
                <w:color w:val="000000" w:themeColor="text1"/>
                <w:kern w:val="0"/>
                <w14:textFill>
                  <w14:solidFill>
                    <w14:schemeClr w14:val="tx1"/>
                  </w14:solidFill>
                </w14:textFill>
              </w:rPr>
              <w:t>mm/min</w:t>
            </w:r>
            <w:r>
              <w:rPr>
                <w:rFonts w:ascii="Times New Roman" w:hAnsi="Times New Roman" w:cs="Times New Roman"/>
                <w:color w:val="000000" w:themeColor="text1"/>
                <w14:textFill>
                  <w14:solidFill>
                    <w14:schemeClr w14:val="tx1"/>
                  </w14:solidFill>
                </w14:textFill>
              </w:rPr>
              <w:t>）</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60</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3-三氯丙烷</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5</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容重（</w:t>
            </w:r>
            <w:r>
              <w:rPr>
                <w:rFonts w:ascii="Times New Roman" w:hAnsi="Times New Roman" w:cs="Times New Roman"/>
                <w:color w:val="000000" w:themeColor="text1"/>
                <w:kern w:val="0"/>
                <w14:textFill>
                  <w14:solidFill>
                    <w14:schemeClr w14:val="tx1"/>
                  </w14:solidFill>
                </w14:textFill>
              </w:rPr>
              <w:t>g/cm</w:t>
            </w:r>
            <w:r>
              <w:rPr>
                <w:rFonts w:ascii="Times New Roman" w:hAnsi="Times New Roman" w:cs="Times New Roman"/>
                <w:color w:val="000000" w:themeColor="text1"/>
                <w:kern w:val="0"/>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9</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乙烯</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43</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总孔隙度（%）</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42.0 </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restar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生产废水处理站东侧</w:t>
            </w:r>
            <w:r>
              <w:rPr>
                <w:rFonts w:ascii="Times New Roman" w:hAnsi="Times New Roman" w:cs="Times New Roman"/>
                <w:color w:val="000000" w:themeColor="text1"/>
                <w:kern w:val="0"/>
                <w:lang w:bidi="ar"/>
                <w14:textFill>
                  <w14:solidFill>
                    <w14:schemeClr w14:val="tx1"/>
                  </w14:solidFill>
                </w14:textFill>
              </w:rPr>
              <w:t>（2.8-3.0m）</w:t>
            </w: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H（无量纲）</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6.18 </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砷</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10.4 </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0</w:t>
            </w:r>
            <w:r>
              <w:rPr>
                <w:rFonts w:ascii="Times New Roman" w:hAnsi="Times New Roman" w:cs="Times New Roman"/>
                <w:color w:val="000000" w:themeColor="text1"/>
                <w:vertAlign w:val="superscript"/>
                <w14:textFill>
                  <w14:solidFill>
                    <w14:schemeClr w14:val="tx1"/>
                  </w14:solidFill>
                </w14:textFill>
              </w:rPr>
              <w:t>n</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苯</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70</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镉</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9</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5</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苯</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60</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六价铬</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7</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4-二氯苯</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铜</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9</w:t>
            </w:r>
          </w:p>
        </w:tc>
        <w:tc>
          <w:tcPr>
            <w:tcW w:w="512" w:type="pct"/>
            <w:vAlign w:val="center"/>
          </w:tcPr>
          <w:p>
            <w:pPr>
              <w:adjustRightInd w:val="0"/>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8000</w:t>
            </w:r>
          </w:p>
        </w:tc>
        <w:tc>
          <w:tcPr>
            <w:tcW w:w="427" w:type="pct"/>
            <w:vAlign w:val="center"/>
          </w:tcPr>
          <w:p>
            <w:pPr>
              <w:adjustRightInd w:val="0"/>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甲苯</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00</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铅</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7.7</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乙苯</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汞</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0.106 </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乙烯</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90</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镍</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3</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0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间,对-二甲苯</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70</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四氯化碳</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邻-二甲苯</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40</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仿</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9</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硝基苯</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6</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甲烷</w:t>
            </w:r>
          </w:p>
        </w:tc>
        <w:tc>
          <w:tcPr>
            <w:tcW w:w="600" w:type="pct"/>
            <w:vAlign w:val="center"/>
          </w:tcPr>
          <w:p>
            <w:pPr>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7</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胺</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60</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二氯乙烷</w:t>
            </w:r>
          </w:p>
        </w:tc>
        <w:tc>
          <w:tcPr>
            <w:tcW w:w="600" w:type="pct"/>
            <w:vAlign w:val="center"/>
          </w:tcPr>
          <w:p>
            <w:pPr>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氯酚</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256</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乙烷</w:t>
            </w:r>
          </w:p>
        </w:tc>
        <w:tc>
          <w:tcPr>
            <w:tcW w:w="600" w:type="pct"/>
            <w:vAlign w:val="center"/>
          </w:tcPr>
          <w:p>
            <w:pPr>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a]蒽</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二氯乙烯</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a]芘</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顺-1,2-二氯乙烯</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9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b]荧蒽</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反-1,2-二氯乙烯</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4</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k]荧蒽</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1</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氯甲烷</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1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䓛</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93</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丙烷</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苯并[a,h]蒽</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1,2-四氯乙烷</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茚并[1,2,3-cd]芘</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2,2-四氯乙烷</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萘</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0</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四氯乙烯</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3</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石油烃(C</w:t>
            </w:r>
            <w:r>
              <w:rPr>
                <w:rFonts w:ascii="Times New Roman" w:hAnsi="Times New Roman" w:cs="Times New Roman"/>
                <w:color w:val="000000" w:themeColor="text1"/>
                <w:vertAlign w:val="subscript"/>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C</w:t>
            </w:r>
            <w:r>
              <w:rPr>
                <w:rFonts w:ascii="Times New Roman" w:hAnsi="Times New Roman" w:cs="Times New Roman"/>
                <w:color w:val="000000" w:themeColor="text1"/>
                <w:vertAlign w:val="subscript"/>
                <w14:textFill>
                  <w14:solidFill>
                    <w14:schemeClr w14:val="tx1"/>
                  </w14:solidFill>
                </w14:textFill>
              </w:rPr>
              <w:t>40</w:t>
            </w:r>
            <w:r>
              <w:rPr>
                <w:rFonts w:ascii="Times New Roman" w:hAnsi="Times New Roman" w:cs="Times New Roman"/>
                <w:color w:val="000000" w:themeColor="text1"/>
                <w14:textFill>
                  <w14:solidFill>
                    <w14:schemeClr w14:val="tx1"/>
                  </w14:solidFill>
                </w14:textFill>
              </w:rPr>
              <w:t>)</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500</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1-三氯乙烷</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4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阳离子交换量（</w:t>
            </w:r>
            <w:r>
              <w:rPr>
                <w:rFonts w:ascii="Times New Roman" w:hAnsi="Times New Roman" w:cs="Times New Roman"/>
                <w:color w:val="000000" w:themeColor="text1"/>
                <w:kern w:val="0"/>
                <w14:textFill>
                  <w14:solidFill>
                    <w14:schemeClr w14:val="tx1"/>
                  </w14:solidFill>
                </w14:textFill>
              </w:rPr>
              <w:t>cmol/kg</w:t>
            </w:r>
            <w:r>
              <w:rPr>
                <w:rFonts w:ascii="Times New Roman" w:hAnsi="Times New Roman" w:cs="Times New Roman"/>
                <w:color w:val="000000" w:themeColor="text1"/>
                <w14:textFill>
                  <w14:solidFill>
                    <w14:schemeClr w14:val="tx1"/>
                  </w14:solidFill>
                </w14:textFill>
              </w:rPr>
              <w:t>）</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7</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2-三氯乙烷</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氧化还原电位（</w:t>
            </w:r>
            <w:r>
              <w:rPr>
                <w:rFonts w:ascii="Times New Roman" w:hAnsi="Times New Roman" w:cs="Times New Roman"/>
                <w:color w:val="000000" w:themeColor="text1"/>
                <w:kern w:val="0"/>
                <w14:textFill>
                  <w14:solidFill>
                    <w14:schemeClr w14:val="tx1"/>
                  </w14:solidFill>
                </w14:textFill>
              </w:rPr>
              <w:t>mV</w:t>
            </w:r>
            <w:r>
              <w:rPr>
                <w:rFonts w:ascii="Times New Roman" w:hAnsi="Times New Roman" w:cs="Times New Roman"/>
                <w:color w:val="000000" w:themeColor="text1"/>
                <w14:textFill>
                  <w14:solidFill>
                    <w14:schemeClr w14:val="tx1"/>
                  </w14:solidFill>
                </w14:textFill>
              </w:rPr>
              <w:t>）</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96</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氯乙烯</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渗滤率（</w:t>
            </w:r>
            <w:r>
              <w:rPr>
                <w:rFonts w:ascii="Times New Roman" w:hAnsi="Times New Roman" w:cs="Times New Roman"/>
                <w:color w:val="000000" w:themeColor="text1"/>
                <w:kern w:val="0"/>
                <w14:textFill>
                  <w14:solidFill>
                    <w14:schemeClr w14:val="tx1"/>
                  </w14:solidFill>
                </w14:textFill>
              </w:rPr>
              <w:t>mm/min</w:t>
            </w:r>
            <w:r>
              <w:rPr>
                <w:rFonts w:ascii="Times New Roman" w:hAnsi="Times New Roman" w:cs="Times New Roman"/>
                <w:color w:val="000000" w:themeColor="text1"/>
                <w14:textFill>
                  <w14:solidFill>
                    <w14:schemeClr w14:val="tx1"/>
                  </w14:solidFill>
                </w14:textFill>
              </w:rPr>
              <w:t>）</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59</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3-三氯丙烷</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5</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容重（</w:t>
            </w:r>
            <w:r>
              <w:rPr>
                <w:rFonts w:ascii="Times New Roman" w:hAnsi="Times New Roman" w:cs="Times New Roman"/>
                <w:color w:val="000000" w:themeColor="text1"/>
                <w:kern w:val="0"/>
                <w14:textFill>
                  <w14:solidFill>
                    <w14:schemeClr w14:val="tx1"/>
                  </w14:solidFill>
                </w14:textFill>
              </w:rPr>
              <w:t>g/cm</w:t>
            </w:r>
            <w:r>
              <w:rPr>
                <w:rFonts w:ascii="Times New Roman" w:hAnsi="Times New Roman" w:cs="Times New Roman"/>
                <w:color w:val="000000" w:themeColor="text1"/>
                <w:kern w:val="0"/>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6</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7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乙烯</w:t>
            </w:r>
          </w:p>
        </w:tc>
        <w:tc>
          <w:tcPr>
            <w:tcW w:w="600"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43</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93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总孔隙度（%）</w:t>
            </w:r>
          </w:p>
        </w:tc>
        <w:tc>
          <w:tcPr>
            <w:tcW w:w="512"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41.2 </w:t>
            </w:r>
          </w:p>
        </w:tc>
        <w:tc>
          <w:tcPr>
            <w:tcW w:w="427"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8" w:type="pct"/>
            <w:vAlign w:val="center"/>
          </w:tcPr>
          <w:p>
            <w:pPr>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bl>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lang w:val="en-GB"/>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5.6-</w:t>
      </w:r>
      <w:r>
        <w:rPr>
          <w:rFonts w:hint="eastAsia" w:ascii="Times New Roman" w:hAnsi="Times New Roman" w:cs="Times New Roman"/>
          <w:b/>
          <w:color w:val="000000" w:themeColor="text1"/>
          <w:sz w:val="24"/>
          <w:szCs w:val="24"/>
          <w:lang w:val="en-US" w:eastAsia="zh-CN"/>
          <w14:textFill>
            <w14:solidFill>
              <w14:schemeClr w14:val="tx1"/>
            </w14:solidFill>
          </w14:textFill>
        </w:rPr>
        <w:t>6</w:t>
      </w:r>
      <w:r>
        <w:rPr>
          <w:rFonts w:ascii="Times New Roman" w:hAnsi="Times New Roman" w:eastAsia="宋体" w:cs="Times New Roman"/>
          <w:b/>
          <w:color w:val="000000" w:themeColor="text1"/>
          <w:sz w:val="24"/>
          <w:szCs w:val="24"/>
          <w:lang w:val="en-GB"/>
          <w14:textFill>
            <w14:solidFill>
              <w14:schemeClr w14:val="tx1"/>
            </w14:solidFill>
          </w14:textFill>
        </w:rPr>
        <w:t xml:space="preserve">      渣库北侧土壤监测结果一览表  单位：mg/kg</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9"/>
        <w:gridCol w:w="1123"/>
        <w:gridCol w:w="980"/>
        <w:gridCol w:w="874"/>
        <w:gridCol w:w="728"/>
        <w:gridCol w:w="1532"/>
        <w:gridCol w:w="943"/>
        <w:gridCol w:w="694"/>
        <w:gridCol w:w="6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采样</w:t>
            </w:r>
          </w:p>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点位</w:t>
            </w:r>
          </w:p>
        </w:tc>
        <w:tc>
          <w:tcPr>
            <w:tcW w:w="65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检测项目</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检测</w:t>
            </w:r>
          </w:p>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结果</w:t>
            </w:r>
          </w:p>
        </w:tc>
        <w:tc>
          <w:tcPr>
            <w:tcW w:w="512" w:type="pct"/>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标准值</w:t>
            </w:r>
          </w:p>
        </w:tc>
        <w:tc>
          <w:tcPr>
            <w:tcW w:w="427" w:type="pct"/>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分析</w:t>
            </w:r>
          </w:p>
        </w:tc>
        <w:tc>
          <w:tcPr>
            <w:tcW w:w="8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检测项目</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检测</w:t>
            </w:r>
          </w:p>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结果</w:t>
            </w:r>
          </w:p>
        </w:tc>
        <w:tc>
          <w:tcPr>
            <w:tcW w:w="407" w:type="pct"/>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标准值</w:t>
            </w:r>
          </w:p>
        </w:tc>
        <w:tc>
          <w:tcPr>
            <w:tcW w:w="410" w:type="pct"/>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restart"/>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渣库北侧</w:t>
            </w:r>
            <w:r>
              <w:rPr>
                <w:rFonts w:ascii="Times New Roman" w:hAnsi="Times New Roman" w:cs="Times New Roman"/>
                <w:color w:val="000000" w:themeColor="text1"/>
                <w:kern w:val="0"/>
                <w:lang w:bidi="ar"/>
                <w14:textFill>
                  <w14:solidFill>
                    <w14:schemeClr w14:val="tx1"/>
                  </w14:solidFill>
                </w14:textFill>
              </w:rPr>
              <w:t>（0-0.5m）</w:t>
            </w:r>
          </w:p>
        </w:tc>
        <w:tc>
          <w:tcPr>
            <w:tcW w:w="658" w:type="pct"/>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H（无量纲）</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6.37 </w:t>
            </w:r>
          </w:p>
        </w:tc>
        <w:tc>
          <w:tcPr>
            <w:tcW w:w="512"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27"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89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砷</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9.42 </w:t>
            </w:r>
          </w:p>
        </w:tc>
        <w:tc>
          <w:tcPr>
            <w:tcW w:w="51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0</w:t>
            </w:r>
            <w:r>
              <w:rPr>
                <w:rFonts w:ascii="Times New Roman" w:hAnsi="Times New Roman" w:cs="Times New Roman"/>
                <w:color w:val="000000" w:themeColor="text1"/>
                <w:vertAlign w:val="superscript"/>
                <w14:textFill>
                  <w14:solidFill>
                    <w14:schemeClr w14:val="tx1"/>
                  </w14:solidFill>
                </w14:textFill>
              </w:rPr>
              <w:t>n</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苯</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70</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镉</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8</w:t>
            </w:r>
          </w:p>
        </w:tc>
        <w:tc>
          <w:tcPr>
            <w:tcW w:w="51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5</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苯</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60</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5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六价铬</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7</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1,4-二氯苯</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铜</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w:t>
            </w:r>
          </w:p>
        </w:tc>
        <w:tc>
          <w:tcPr>
            <w:tcW w:w="512"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8000</w:t>
            </w:r>
          </w:p>
        </w:tc>
        <w:tc>
          <w:tcPr>
            <w:tcW w:w="427"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甲苯</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00</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铅</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6.6</w:t>
            </w:r>
          </w:p>
        </w:tc>
        <w:tc>
          <w:tcPr>
            <w:tcW w:w="51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0</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乙苯</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jc w:val="center"/>
              <w:rPr>
                <w:rFonts w:ascii="Times New Roman" w:hAnsi="Times New Roman" w:cs="Times New Roman"/>
                <w:color w:val="000000" w:themeColor="text1"/>
                <w:kern w:val="0"/>
                <w14:textFill>
                  <w14:solidFill>
                    <w14:schemeClr w14:val="tx1"/>
                  </w14:solidFill>
                </w14:textFill>
              </w:rPr>
            </w:pPr>
          </w:p>
        </w:tc>
        <w:tc>
          <w:tcPr>
            <w:tcW w:w="658"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汞</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0.098 </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乙烯</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90</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65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镍</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2</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0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间,对-二甲苯</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70</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5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四氯化碳</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邻-二甲苯</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40</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仿</w:t>
            </w:r>
          </w:p>
        </w:tc>
        <w:tc>
          <w:tcPr>
            <w:tcW w:w="574" w:type="pct"/>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9</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硝基苯</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6</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甲烷</w:t>
            </w:r>
          </w:p>
        </w:tc>
        <w:tc>
          <w:tcPr>
            <w:tcW w:w="574" w:type="pct"/>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7</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胺</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60</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二氯乙烷</w:t>
            </w:r>
          </w:p>
        </w:tc>
        <w:tc>
          <w:tcPr>
            <w:tcW w:w="574" w:type="pct"/>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氯酚</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256</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58"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乙烷</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a]蒽</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二氯乙烯</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a]芘</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顺-1,2-二氯乙烯</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9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b]荧蒽</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5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反-1,2-二氯乙烯</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4</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k]荧蒽</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1</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氯甲烷</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1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䓛</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93</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丙烷</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苯并[a,h]蒽</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58"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1,2-四氯乙烷</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茚并[1,2,3-cd]芘</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5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2,2-四氯乙烷</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萘</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0</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5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四氯乙烯</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3</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石油烃(C</w:t>
            </w:r>
            <w:r>
              <w:rPr>
                <w:rFonts w:ascii="Times New Roman" w:hAnsi="Times New Roman" w:cs="Times New Roman"/>
                <w:color w:val="000000" w:themeColor="text1"/>
                <w:vertAlign w:val="subscript"/>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C</w:t>
            </w:r>
            <w:r>
              <w:rPr>
                <w:rFonts w:ascii="Times New Roman" w:hAnsi="Times New Roman" w:cs="Times New Roman"/>
                <w:color w:val="000000" w:themeColor="text1"/>
                <w:vertAlign w:val="subscript"/>
                <w14:textFill>
                  <w14:solidFill>
                    <w14:schemeClr w14:val="tx1"/>
                  </w14:solidFill>
                </w14:textFill>
              </w:rPr>
              <w:t>40</w:t>
            </w:r>
            <w:r>
              <w:rPr>
                <w:rFonts w:ascii="Times New Roman" w:hAnsi="Times New Roman" w:cs="Times New Roman"/>
                <w:color w:val="000000" w:themeColor="text1"/>
                <w14:textFill>
                  <w14:solidFill>
                    <w14:schemeClr w14:val="tx1"/>
                  </w14:solidFill>
                </w14:textFill>
              </w:rPr>
              <w:t>)</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1</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500</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1-三氯乙烷</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4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阳离子交换量（</w:t>
            </w:r>
            <w:r>
              <w:rPr>
                <w:rFonts w:ascii="Times New Roman" w:hAnsi="Times New Roman" w:cs="Times New Roman"/>
                <w:color w:val="000000" w:themeColor="text1"/>
                <w:kern w:val="0"/>
                <w14:textFill>
                  <w14:solidFill>
                    <w14:schemeClr w14:val="tx1"/>
                  </w14:solidFill>
                </w14:textFill>
              </w:rPr>
              <w:t>cmol/kg</w:t>
            </w:r>
            <w:r>
              <w:rPr>
                <w:rFonts w:ascii="Times New Roman" w:hAnsi="Times New Roman" w:cs="Times New Roman"/>
                <w:color w:val="000000" w:themeColor="text1"/>
                <w14:textFill>
                  <w14:solidFill>
                    <w14:schemeClr w14:val="tx1"/>
                  </w14:solidFill>
                </w14:textFill>
              </w:rPr>
              <w:t>）</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1</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2-三氯乙烷</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氧化还原电位（</w:t>
            </w:r>
            <w:r>
              <w:rPr>
                <w:rFonts w:ascii="Times New Roman" w:hAnsi="Times New Roman" w:cs="Times New Roman"/>
                <w:color w:val="000000" w:themeColor="text1"/>
                <w:kern w:val="0"/>
                <w14:textFill>
                  <w14:solidFill>
                    <w14:schemeClr w14:val="tx1"/>
                  </w14:solidFill>
                </w14:textFill>
              </w:rPr>
              <w:t>mV</w:t>
            </w:r>
            <w:r>
              <w:rPr>
                <w:rFonts w:ascii="Times New Roman" w:hAnsi="Times New Roman" w:cs="Times New Roman"/>
                <w:color w:val="000000" w:themeColor="text1"/>
                <w14:textFill>
                  <w14:solidFill>
                    <w14:schemeClr w14:val="tx1"/>
                  </w14:solidFill>
                </w14:textFill>
              </w:rPr>
              <w:t>）</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90</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58"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氯乙烯</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渗滤率（</w:t>
            </w:r>
            <w:r>
              <w:rPr>
                <w:rFonts w:ascii="Times New Roman" w:hAnsi="Times New Roman" w:cs="Times New Roman"/>
                <w:color w:val="000000" w:themeColor="text1"/>
                <w:kern w:val="0"/>
                <w14:textFill>
                  <w14:solidFill>
                    <w14:schemeClr w14:val="tx1"/>
                  </w14:solidFill>
                </w14:textFill>
              </w:rPr>
              <w:t>mm/min</w:t>
            </w:r>
            <w:r>
              <w:rPr>
                <w:rFonts w:ascii="Times New Roman" w:hAnsi="Times New Roman" w:cs="Times New Roman"/>
                <w:color w:val="000000" w:themeColor="text1"/>
                <w14:textFill>
                  <w14:solidFill>
                    <w14:schemeClr w14:val="tx1"/>
                  </w14:solidFill>
                </w14:textFill>
              </w:rPr>
              <w:t>）</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67</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58"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3-三氯丙烷</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5</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容重（</w:t>
            </w:r>
            <w:r>
              <w:rPr>
                <w:rFonts w:ascii="Times New Roman" w:hAnsi="Times New Roman" w:cs="Times New Roman"/>
                <w:color w:val="000000" w:themeColor="text1"/>
                <w:kern w:val="0"/>
                <w14:textFill>
                  <w14:solidFill>
                    <w14:schemeClr w14:val="tx1"/>
                  </w14:solidFill>
                </w14:textFill>
              </w:rPr>
              <w:t>g/cm</w:t>
            </w:r>
            <w:r>
              <w:rPr>
                <w:rFonts w:ascii="Times New Roman" w:hAnsi="Times New Roman" w:cs="Times New Roman"/>
                <w:color w:val="000000" w:themeColor="text1"/>
                <w:kern w:val="0"/>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2</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乙烯</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43</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总孔隙度（%）</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47.8 </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restar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渣库北侧</w:t>
            </w:r>
            <w:r>
              <w:rPr>
                <w:rFonts w:ascii="Times New Roman" w:hAnsi="Times New Roman" w:cs="Times New Roman"/>
                <w:color w:val="000000" w:themeColor="text1"/>
                <w:kern w:val="0"/>
                <w:lang w:bidi="ar"/>
                <w14:textFill>
                  <w14:solidFill>
                    <w14:schemeClr w14:val="tx1"/>
                  </w14:solidFill>
                </w14:textFill>
              </w:rPr>
              <w:t>（1.3-1.5m）</w:t>
            </w: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H（无量纲）</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6.56 </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砷</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10.3 </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0</w:t>
            </w:r>
            <w:r>
              <w:rPr>
                <w:rFonts w:ascii="Times New Roman" w:hAnsi="Times New Roman" w:cs="Times New Roman"/>
                <w:color w:val="000000" w:themeColor="text1"/>
                <w:vertAlign w:val="superscript"/>
                <w14:textFill>
                  <w14:solidFill>
                    <w14:schemeClr w14:val="tx1"/>
                  </w14:solidFill>
                </w14:textFill>
              </w:rPr>
              <w:t>n</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苯</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70</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镉</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23</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5</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苯</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60</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六价铬</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7</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4-二氯苯</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铜</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9</w:t>
            </w:r>
          </w:p>
        </w:tc>
        <w:tc>
          <w:tcPr>
            <w:tcW w:w="512" w:type="pct"/>
            <w:vAlign w:val="center"/>
          </w:tcPr>
          <w:p>
            <w:pPr>
              <w:adjustRightInd w:val="0"/>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8000</w:t>
            </w:r>
          </w:p>
        </w:tc>
        <w:tc>
          <w:tcPr>
            <w:tcW w:w="427" w:type="pct"/>
            <w:vAlign w:val="center"/>
          </w:tcPr>
          <w:p>
            <w:pPr>
              <w:adjustRightInd w:val="0"/>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甲苯</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00</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铅</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7.5</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乙苯</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汞</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0.099 </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乙烯</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90</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镍</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7</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0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间,对-二甲苯</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70</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四氯化碳</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邻-二甲苯</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40</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仿</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9</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硝基苯</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6</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甲烷</w:t>
            </w:r>
          </w:p>
        </w:tc>
        <w:tc>
          <w:tcPr>
            <w:tcW w:w="574"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7</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胺</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60</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二氯乙烷</w:t>
            </w:r>
          </w:p>
        </w:tc>
        <w:tc>
          <w:tcPr>
            <w:tcW w:w="574"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氯酚</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256</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乙烷</w:t>
            </w:r>
          </w:p>
        </w:tc>
        <w:tc>
          <w:tcPr>
            <w:tcW w:w="574"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a]蒽</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二氯乙烯</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a]芘</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顺-1,2-二氯乙烯</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9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b]荧蒽</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反-1,2-二氯乙烯</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4</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k]荧蒽</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1</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氯甲烷</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1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䓛</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93</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丙烷</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苯并[a,h]蒽</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1,2-四氯乙烷</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茚并[1,2,3-cd]芘</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2,2-四氯乙烷</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萘</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0</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四氯乙烯</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3</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石油烃(C</w:t>
            </w:r>
            <w:r>
              <w:rPr>
                <w:rFonts w:ascii="Times New Roman" w:hAnsi="Times New Roman" w:cs="Times New Roman"/>
                <w:color w:val="000000" w:themeColor="text1"/>
                <w:vertAlign w:val="subscript"/>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C</w:t>
            </w:r>
            <w:r>
              <w:rPr>
                <w:rFonts w:ascii="Times New Roman" w:hAnsi="Times New Roman" w:cs="Times New Roman"/>
                <w:color w:val="000000" w:themeColor="text1"/>
                <w:vertAlign w:val="subscript"/>
                <w14:textFill>
                  <w14:solidFill>
                    <w14:schemeClr w14:val="tx1"/>
                  </w14:solidFill>
                </w14:textFill>
              </w:rPr>
              <w:t>40</w:t>
            </w:r>
            <w:r>
              <w:rPr>
                <w:rFonts w:ascii="Times New Roman" w:hAnsi="Times New Roman" w:cs="Times New Roman"/>
                <w:color w:val="000000" w:themeColor="text1"/>
                <w14:textFill>
                  <w14:solidFill>
                    <w14:schemeClr w14:val="tx1"/>
                  </w14:solidFill>
                </w14:textFill>
              </w:rPr>
              <w:t>)</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500</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1-三氯乙烷</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4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阳离子交换量（</w:t>
            </w:r>
            <w:r>
              <w:rPr>
                <w:rFonts w:ascii="Times New Roman" w:hAnsi="Times New Roman" w:cs="Times New Roman"/>
                <w:color w:val="000000" w:themeColor="text1"/>
                <w:kern w:val="0"/>
                <w14:textFill>
                  <w14:solidFill>
                    <w14:schemeClr w14:val="tx1"/>
                  </w14:solidFill>
                </w14:textFill>
              </w:rPr>
              <w:t>cmol/kg</w:t>
            </w:r>
            <w:r>
              <w:rPr>
                <w:rFonts w:ascii="Times New Roman" w:hAnsi="Times New Roman" w:cs="Times New Roman"/>
                <w:color w:val="000000" w:themeColor="text1"/>
                <w14:textFill>
                  <w14:solidFill>
                    <w14:schemeClr w14:val="tx1"/>
                  </w14:solidFill>
                </w14:textFill>
              </w:rPr>
              <w:t>）</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5</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2-三氯乙烷</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氧化还原电位（</w:t>
            </w:r>
            <w:r>
              <w:rPr>
                <w:rFonts w:ascii="Times New Roman" w:hAnsi="Times New Roman" w:cs="Times New Roman"/>
                <w:color w:val="000000" w:themeColor="text1"/>
                <w:kern w:val="0"/>
                <w14:textFill>
                  <w14:solidFill>
                    <w14:schemeClr w14:val="tx1"/>
                  </w14:solidFill>
                </w14:textFill>
              </w:rPr>
              <w:t>mV</w:t>
            </w:r>
            <w:r>
              <w:rPr>
                <w:rFonts w:ascii="Times New Roman" w:hAnsi="Times New Roman" w:cs="Times New Roman"/>
                <w:color w:val="000000" w:themeColor="text1"/>
                <w14:textFill>
                  <w14:solidFill>
                    <w14:schemeClr w14:val="tx1"/>
                  </w14:solidFill>
                </w14:textFill>
              </w:rPr>
              <w:t>）</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88</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氯乙烯</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渗滤率（</w:t>
            </w:r>
            <w:r>
              <w:rPr>
                <w:rFonts w:ascii="Times New Roman" w:hAnsi="Times New Roman" w:cs="Times New Roman"/>
                <w:color w:val="000000" w:themeColor="text1"/>
                <w:kern w:val="0"/>
                <w14:textFill>
                  <w14:solidFill>
                    <w14:schemeClr w14:val="tx1"/>
                  </w14:solidFill>
                </w14:textFill>
              </w:rPr>
              <w:t>mm/min</w:t>
            </w:r>
            <w:r>
              <w:rPr>
                <w:rFonts w:ascii="Times New Roman" w:hAnsi="Times New Roman" w:cs="Times New Roman"/>
                <w:color w:val="000000" w:themeColor="text1"/>
                <w14:textFill>
                  <w14:solidFill>
                    <w14:schemeClr w14:val="tx1"/>
                  </w14:solidFill>
                </w14:textFill>
              </w:rPr>
              <w:t>）</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55</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3-三氯丙烷</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5</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容重（</w:t>
            </w:r>
            <w:r>
              <w:rPr>
                <w:rFonts w:ascii="Times New Roman" w:hAnsi="Times New Roman" w:cs="Times New Roman"/>
                <w:color w:val="000000" w:themeColor="text1"/>
                <w:kern w:val="0"/>
                <w14:textFill>
                  <w14:solidFill>
                    <w14:schemeClr w14:val="tx1"/>
                  </w14:solidFill>
                </w14:textFill>
              </w:rPr>
              <w:t>g/cm</w:t>
            </w:r>
            <w:r>
              <w:rPr>
                <w:rFonts w:ascii="Times New Roman" w:hAnsi="Times New Roman" w:cs="Times New Roman"/>
                <w:color w:val="000000" w:themeColor="text1"/>
                <w:kern w:val="0"/>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6</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乙烯</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43</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总孔隙度（%）</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41.1 </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restar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渣库北侧</w:t>
            </w:r>
            <w:r>
              <w:rPr>
                <w:rFonts w:ascii="Times New Roman" w:hAnsi="Times New Roman" w:cs="Times New Roman"/>
                <w:color w:val="000000" w:themeColor="text1"/>
                <w:kern w:val="0"/>
                <w:lang w:bidi="ar"/>
                <w14:textFill>
                  <w14:solidFill>
                    <w14:schemeClr w14:val="tx1"/>
                  </w14:solidFill>
                </w14:textFill>
              </w:rPr>
              <w:t>（2.8-3.0m）</w:t>
            </w: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H（无量纲）</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6.58 </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砷</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11.7 </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0</w:t>
            </w:r>
            <w:r>
              <w:rPr>
                <w:rFonts w:ascii="Times New Roman" w:hAnsi="Times New Roman" w:cs="Times New Roman"/>
                <w:color w:val="000000" w:themeColor="text1"/>
                <w:vertAlign w:val="superscript"/>
                <w14:textFill>
                  <w14:solidFill>
                    <w14:schemeClr w14:val="tx1"/>
                  </w14:solidFill>
                </w14:textFill>
              </w:rPr>
              <w:t>n</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苯</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70</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镉</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5</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5</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苯</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60</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六价铬</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7</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4-二氯苯</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铜</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w:t>
            </w:r>
          </w:p>
        </w:tc>
        <w:tc>
          <w:tcPr>
            <w:tcW w:w="512" w:type="pct"/>
            <w:vAlign w:val="center"/>
          </w:tcPr>
          <w:p>
            <w:pPr>
              <w:adjustRightInd w:val="0"/>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8000</w:t>
            </w:r>
          </w:p>
        </w:tc>
        <w:tc>
          <w:tcPr>
            <w:tcW w:w="427" w:type="pct"/>
            <w:vAlign w:val="center"/>
          </w:tcPr>
          <w:p>
            <w:pPr>
              <w:adjustRightInd w:val="0"/>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甲苯</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00</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铅</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4.8</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乙苯</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汞</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0.091 </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乙烯</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90</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镍</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5</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0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间,对-二甲苯</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70</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四氯化碳</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邻-二甲苯</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40</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仿</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9</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硝基苯</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6</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甲烷</w:t>
            </w:r>
          </w:p>
        </w:tc>
        <w:tc>
          <w:tcPr>
            <w:tcW w:w="574"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7</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胺</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60</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二氯乙烷</w:t>
            </w:r>
          </w:p>
        </w:tc>
        <w:tc>
          <w:tcPr>
            <w:tcW w:w="574"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氯酚</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256</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乙烷</w:t>
            </w:r>
          </w:p>
        </w:tc>
        <w:tc>
          <w:tcPr>
            <w:tcW w:w="574"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a]蒽</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二氯乙烯</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a]芘</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顺-1,2-二氯乙烯</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9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b]荧蒽</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反-1,2-二氯乙烯</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4</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k]荧蒽</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1</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氯甲烷</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1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䓛</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93</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丙烷</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苯并[a,h]蒽</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1,2-四氯乙烷</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茚并[1,2,3-cd]芘</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2,2-四氯乙烷</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萘</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0</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四氯乙烯</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3</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石油烃(C</w:t>
            </w:r>
            <w:r>
              <w:rPr>
                <w:rFonts w:ascii="Times New Roman" w:hAnsi="Times New Roman" w:cs="Times New Roman"/>
                <w:color w:val="000000" w:themeColor="text1"/>
                <w:vertAlign w:val="subscript"/>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C</w:t>
            </w:r>
            <w:r>
              <w:rPr>
                <w:rFonts w:ascii="Times New Roman" w:hAnsi="Times New Roman" w:cs="Times New Roman"/>
                <w:color w:val="000000" w:themeColor="text1"/>
                <w:vertAlign w:val="subscript"/>
                <w14:textFill>
                  <w14:solidFill>
                    <w14:schemeClr w14:val="tx1"/>
                  </w14:solidFill>
                </w14:textFill>
              </w:rPr>
              <w:t>40</w:t>
            </w:r>
            <w:r>
              <w:rPr>
                <w:rFonts w:ascii="Times New Roman" w:hAnsi="Times New Roman" w:cs="Times New Roman"/>
                <w:color w:val="000000" w:themeColor="text1"/>
                <w14:textFill>
                  <w14:solidFill>
                    <w14:schemeClr w14:val="tx1"/>
                  </w14:solidFill>
                </w14:textFill>
              </w:rPr>
              <w:t>)</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500</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1-三氯乙烷</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4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阳离子交换量（</w:t>
            </w:r>
            <w:r>
              <w:rPr>
                <w:rFonts w:ascii="Times New Roman" w:hAnsi="Times New Roman" w:cs="Times New Roman"/>
                <w:color w:val="000000" w:themeColor="text1"/>
                <w:kern w:val="0"/>
                <w14:textFill>
                  <w14:solidFill>
                    <w14:schemeClr w14:val="tx1"/>
                  </w14:solidFill>
                </w14:textFill>
              </w:rPr>
              <w:t>cmol/kg</w:t>
            </w:r>
            <w:r>
              <w:rPr>
                <w:rFonts w:ascii="Times New Roman" w:hAnsi="Times New Roman" w:cs="Times New Roman"/>
                <w:color w:val="000000" w:themeColor="text1"/>
                <w14:textFill>
                  <w14:solidFill>
                    <w14:schemeClr w14:val="tx1"/>
                  </w14:solidFill>
                </w14:textFill>
              </w:rPr>
              <w:t>）</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7</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2-三氯乙烷</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氧化还原电位（</w:t>
            </w:r>
            <w:r>
              <w:rPr>
                <w:rFonts w:ascii="Times New Roman" w:hAnsi="Times New Roman" w:cs="Times New Roman"/>
                <w:color w:val="000000" w:themeColor="text1"/>
                <w:kern w:val="0"/>
                <w14:textFill>
                  <w14:solidFill>
                    <w14:schemeClr w14:val="tx1"/>
                  </w14:solidFill>
                </w14:textFill>
              </w:rPr>
              <w:t>mV</w:t>
            </w:r>
            <w:r>
              <w:rPr>
                <w:rFonts w:ascii="Times New Roman" w:hAnsi="Times New Roman" w:cs="Times New Roman"/>
                <w:color w:val="000000" w:themeColor="text1"/>
                <w14:textFill>
                  <w14:solidFill>
                    <w14:schemeClr w14:val="tx1"/>
                  </w14:solidFill>
                </w14:textFill>
              </w:rPr>
              <w:t>）</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96</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氯乙烯</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渗滤率（</w:t>
            </w:r>
            <w:r>
              <w:rPr>
                <w:rFonts w:ascii="Times New Roman" w:hAnsi="Times New Roman" w:cs="Times New Roman"/>
                <w:color w:val="000000" w:themeColor="text1"/>
                <w:kern w:val="0"/>
                <w14:textFill>
                  <w14:solidFill>
                    <w14:schemeClr w14:val="tx1"/>
                  </w14:solidFill>
                </w14:textFill>
              </w:rPr>
              <w:t>mm/min</w:t>
            </w:r>
            <w:r>
              <w:rPr>
                <w:rFonts w:ascii="Times New Roman" w:hAnsi="Times New Roman" w:cs="Times New Roman"/>
                <w:color w:val="000000" w:themeColor="text1"/>
                <w14:textFill>
                  <w14:solidFill>
                    <w14:schemeClr w14:val="tx1"/>
                  </w14:solidFill>
                </w14:textFill>
              </w:rPr>
              <w:t>）</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59</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3-三氯丙烷</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5</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容重（</w:t>
            </w:r>
            <w:r>
              <w:rPr>
                <w:rFonts w:ascii="Times New Roman" w:hAnsi="Times New Roman" w:cs="Times New Roman"/>
                <w:color w:val="000000" w:themeColor="text1"/>
                <w:kern w:val="0"/>
                <w14:textFill>
                  <w14:solidFill>
                    <w14:schemeClr w14:val="tx1"/>
                  </w14:solidFill>
                </w14:textFill>
              </w:rPr>
              <w:t>g/cm</w:t>
            </w:r>
            <w:r>
              <w:rPr>
                <w:rFonts w:ascii="Times New Roman" w:hAnsi="Times New Roman" w:cs="Times New Roman"/>
                <w:color w:val="000000" w:themeColor="text1"/>
                <w:kern w:val="0"/>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6</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8"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乙烯</w:t>
            </w:r>
          </w:p>
        </w:tc>
        <w:tc>
          <w:tcPr>
            <w:tcW w:w="5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43</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98"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总孔隙度（%）</w:t>
            </w:r>
          </w:p>
        </w:tc>
        <w:tc>
          <w:tcPr>
            <w:tcW w:w="5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41.2 </w:t>
            </w:r>
          </w:p>
        </w:tc>
        <w:tc>
          <w:tcPr>
            <w:tcW w:w="40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bl>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lang w:val="en-GB"/>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lang w:val="en-GB"/>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lang w:val="en-GB"/>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5.6-</w:t>
      </w:r>
      <w:r>
        <w:rPr>
          <w:rFonts w:hint="eastAsia" w:ascii="Times New Roman" w:hAnsi="Times New Roman" w:cs="Times New Roman"/>
          <w:b/>
          <w:color w:val="000000" w:themeColor="text1"/>
          <w:sz w:val="24"/>
          <w:szCs w:val="24"/>
          <w:lang w:val="en-US" w:eastAsia="zh-CN"/>
          <w14:textFill>
            <w14:solidFill>
              <w14:schemeClr w14:val="tx1"/>
            </w14:solidFill>
          </w14:textFill>
        </w:rPr>
        <w:t>7</w:t>
      </w:r>
      <w:r>
        <w:rPr>
          <w:rFonts w:ascii="Times New Roman" w:hAnsi="Times New Roman" w:eastAsia="宋体" w:cs="Times New Roman"/>
          <w:b/>
          <w:color w:val="000000" w:themeColor="text1"/>
          <w:sz w:val="24"/>
          <w:szCs w:val="24"/>
          <w:lang w:val="en-GB"/>
          <w14:textFill>
            <w14:solidFill>
              <w14:schemeClr w14:val="tx1"/>
            </w14:solidFill>
          </w14:textFill>
        </w:rPr>
        <w:t xml:space="preserve">   </w:t>
      </w:r>
      <w:r>
        <w:rPr>
          <w:rFonts w:hint="eastAsia" w:ascii="Times New Roman" w:hAnsi="Times New Roman" w:eastAsia="宋体" w:cs="Times New Roman"/>
          <w:b/>
          <w:color w:val="000000" w:themeColor="text1"/>
          <w:sz w:val="24"/>
          <w:szCs w:val="24"/>
          <w:lang w:val="en-GB"/>
          <w14:textFill>
            <w14:solidFill>
              <w14:schemeClr w14:val="tx1"/>
            </w14:solidFill>
          </w14:textFill>
        </w:rPr>
        <w:t xml:space="preserve"> </w:t>
      </w:r>
      <w:r>
        <w:rPr>
          <w:rFonts w:ascii="Times New Roman" w:hAnsi="Times New Roman" w:eastAsia="宋体" w:cs="Times New Roman"/>
          <w:b/>
          <w:color w:val="000000" w:themeColor="text1"/>
          <w:sz w:val="24"/>
          <w:szCs w:val="24"/>
          <w:lang w:val="en-GB"/>
          <w14:textFill>
            <w14:solidFill>
              <w14:schemeClr w14:val="tx1"/>
            </w14:solidFill>
          </w14:textFill>
        </w:rPr>
        <w:t>焚烧车间东侧土壤监测结果一览表  单位：mg/kg</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5"/>
        <w:gridCol w:w="1110"/>
        <w:gridCol w:w="1062"/>
        <w:gridCol w:w="895"/>
        <w:gridCol w:w="701"/>
        <w:gridCol w:w="1455"/>
        <w:gridCol w:w="1018"/>
        <w:gridCol w:w="653"/>
        <w:gridCol w:w="7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采样点位</w:t>
            </w:r>
          </w:p>
        </w:tc>
        <w:tc>
          <w:tcPr>
            <w:tcW w:w="65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检测项目</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检测结果</w:t>
            </w:r>
          </w:p>
        </w:tc>
        <w:tc>
          <w:tcPr>
            <w:tcW w:w="525" w:type="pct"/>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标准值</w:t>
            </w:r>
          </w:p>
        </w:tc>
        <w:tc>
          <w:tcPr>
            <w:tcW w:w="411" w:type="pct"/>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分析</w:t>
            </w:r>
          </w:p>
        </w:tc>
        <w:tc>
          <w:tcPr>
            <w:tcW w:w="8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检测项目</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检测结果</w:t>
            </w:r>
          </w:p>
        </w:tc>
        <w:tc>
          <w:tcPr>
            <w:tcW w:w="383" w:type="pct"/>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标准值</w:t>
            </w:r>
          </w:p>
        </w:tc>
        <w:tc>
          <w:tcPr>
            <w:tcW w:w="441" w:type="pct"/>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restart"/>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焚烧车间东侧</w:t>
            </w:r>
            <w:r>
              <w:rPr>
                <w:rFonts w:ascii="Times New Roman" w:hAnsi="Times New Roman" w:cs="Times New Roman"/>
                <w:color w:val="000000" w:themeColor="text1"/>
                <w:kern w:val="0"/>
                <w:lang w:bidi="ar"/>
                <w14:textFill>
                  <w14:solidFill>
                    <w14:schemeClr w14:val="tx1"/>
                  </w14:solidFill>
                </w14:textFill>
              </w:rPr>
              <w:t>（0-0.5m）</w:t>
            </w:r>
          </w:p>
        </w:tc>
        <w:tc>
          <w:tcPr>
            <w:tcW w:w="651" w:type="pct"/>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H（无量纲）</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6.63 </w:t>
            </w:r>
          </w:p>
        </w:tc>
        <w:tc>
          <w:tcPr>
            <w:tcW w:w="52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1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85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砷</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9.00 </w:t>
            </w:r>
          </w:p>
        </w:tc>
        <w:tc>
          <w:tcPr>
            <w:tcW w:w="52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0</w:t>
            </w:r>
            <w:r>
              <w:rPr>
                <w:rFonts w:ascii="Times New Roman" w:hAnsi="Times New Roman" w:cs="Times New Roman"/>
                <w:color w:val="000000" w:themeColor="text1"/>
                <w:vertAlign w:val="superscript"/>
                <w14:textFill>
                  <w14:solidFill>
                    <w14:schemeClr w14:val="tx1"/>
                  </w14:solidFill>
                </w14:textFill>
              </w:rPr>
              <w:t>n</w:t>
            </w:r>
          </w:p>
        </w:tc>
        <w:tc>
          <w:tcPr>
            <w:tcW w:w="41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苯</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70</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镉</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4</w:t>
            </w:r>
          </w:p>
        </w:tc>
        <w:tc>
          <w:tcPr>
            <w:tcW w:w="52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5</w:t>
            </w:r>
          </w:p>
        </w:tc>
        <w:tc>
          <w:tcPr>
            <w:tcW w:w="41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苯</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60</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5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六价铬</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2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7</w:t>
            </w:r>
          </w:p>
        </w:tc>
        <w:tc>
          <w:tcPr>
            <w:tcW w:w="41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1,4-二氯苯</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铜</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w:t>
            </w:r>
          </w:p>
        </w:tc>
        <w:tc>
          <w:tcPr>
            <w:tcW w:w="525"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8000</w:t>
            </w:r>
          </w:p>
        </w:tc>
        <w:tc>
          <w:tcPr>
            <w:tcW w:w="411"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甲苯</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00</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铅</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9.9</w:t>
            </w:r>
          </w:p>
        </w:tc>
        <w:tc>
          <w:tcPr>
            <w:tcW w:w="52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0</w:t>
            </w:r>
          </w:p>
        </w:tc>
        <w:tc>
          <w:tcPr>
            <w:tcW w:w="41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乙苯</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jc w:val="center"/>
              <w:rPr>
                <w:rFonts w:ascii="Times New Roman" w:hAnsi="Times New Roman" w:cs="Times New Roman"/>
                <w:color w:val="000000" w:themeColor="text1"/>
                <w:kern w:val="0"/>
                <w14:textFill>
                  <w14:solidFill>
                    <w14:schemeClr w14:val="tx1"/>
                  </w14:solidFill>
                </w14:textFill>
              </w:rPr>
            </w:pPr>
          </w:p>
        </w:tc>
        <w:tc>
          <w:tcPr>
            <w:tcW w:w="651"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汞</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0.105 </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8</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乙烯</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90</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65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镍</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9</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00</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间,对-二甲苯</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70</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5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四氯化碳</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邻-二甲苯</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40</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仿</w:t>
            </w:r>
          </w:p>
        </w:tc>
        <w:tc>
          <w:tcPr>
            <w:tcW w:w="623" w:type="pct"/>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9</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硝基苯</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6</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甲烷</w:t>
            </w:r>
          </w:p>
        </w:tc>
        <w:tc>
          <w:tcPr>
            <w:tcW w:w="623" w:type="pct"/>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7</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胺</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60</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二氯乙烷</w:t>
            </w:r>
          </w:p>
        </w:tc>
        <w:tc>
          <w:tcPr>
            <w:tcW w:w="623" w:type="pct"/>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氯酚</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256</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51"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乙烷</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a]蒽</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二氯乙烯</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6</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a]芘</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顺-1,2-二氯乙烯</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96</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b]荧蒽</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5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反-1,2-二氯乙烯</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4</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k]荧蒽</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1</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氯甲烷</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16</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䓛</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93</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丙烷</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苯并[a,h]蒽</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51"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1,2-四氯乙烷</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茚并[1,2,3-cd]芘</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5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2,2-四氯乙烷</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8</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萘</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0</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5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四氯乙烯</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3</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石油烃(C</w:t>
            </w:r>
            <w:r>
              <w:rPr>
                <w:rFonts w:ascii="Times New Roman" w:hAnsi="Times New Roman" w:cs="Times New Roman"/>
                <w:color w:val="000000" w:themeColor="text1"/>
                <w:vertAlign w:val="subscript"/>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C</w:t>
            </w:r>
            <w:r>
              <w:rPr>
                <w:rFonts w:ascii="Times New Roman" w:hAnsi="Times New Roman" w:cs="Times New Roman"/>
                <w:color w:val="000000" w:themeColor="text1"/>
                <w:vertAlign w:val="subscript"/>
                <w14:textFill>
                  <w14:solidFill>
                    <w14:schemeClr w14:val="tx1"/>
                  </w14:solidFill>
                </w14:textFill>
              </w:rPr>
              <w:t>40</w:t>
            </w:r>
            <w:r>
              <w:rPr>
                <w:rFonts w:ascii="Times New Roman" w:hAnsi="Times New Roman" w:cs="Times New Roman"/>
                <w:color w:val="000000" w:themeColor="text1"/>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500</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1-三氯乙烷</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40</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阳离子交换量（</w:t>
            </w:r>
            <w:r>
              <w:rPr>
                <w:rFonts w:ascii="Times New Roman" w:hAnsi="Times New Roman" w:cs="Times New Roman"/>
                <w:color w:val="000000" w:themeColor="text1"/>
                <w:kern w:val="0"/>
                <w14:textFill>
                  <w14:solidFill>
                    <w14:schemeClr w14:val="tx1"/>
                  </w14:solidFill>
                </w14:textFill>
              </w:rPr>
              <w:t>cmol/kg</w:t>
            </w:r>
            <w:r>
              <w:rPr>
                <w:rFonts w:ascii="Times New Roman" w:hAnsi="Times New Roman" w:cs="Times New Roman"/>
                <w:color w:val="000000" w:themeColor="text1"/>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8</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2-三氯乙烷</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氧化还原电位（</w:t>
            </w:r>
            <w:r>
              <w:rPr>
                <w:rFonts w:ascii="Times New Roman" w:hAnsi="Times New Roman" w:cs="Times New Roman"/>
                <w:color w:val="000000" w:themeColor="text1"/>
                <w:kern w:val="0"/>
                <w14:textFill>
                  <w14:solidFill>
                    <w14:schemeClr w14:val="tx1"/>
                  </w14:solidFill>
                </w14:textFill>
              </w:rPr>
              <w:t>mV</w:t>
            </w:r>
            <w:r>
              <w:rPr>
                <w:rFonts w:ascii="Times New Roman" w:hAnsi="Times New Roman" w:cs="Times New Roman"/>
                <w:color w:val="000000" w:themeColor="text1"/>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75</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51"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氯乙烯</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渗滤率（</w:t>
            </w:r>
            <w:r>
              <w:rPr>
                <w:rFonts w:ascii="Times New Roman" w:hAnsi="Times New Roman" w:cs="Times New Roman"/>
                <w:color w:val="000000" w:themeColor="text1"/>
                <w:kern w:val="0"/>
                <w14:textFill>
                  <w14:solidFill>
                    <w14:schemeClr w14:val="tx1"/>
                  </w14:solidFill>
                </w14:textFill>
              </w:rPr>
              <w:t>mm/min</w:t>
            </w:r>
            <w:r>
              <w:rPr>
                <w:rFonts w:ascii="Times New Roman" w:hAnsi="Times New Roman" w:cs="Times New Roman"/>
                <w:color w:val="000000" w:themeColor="text1"/>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56</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51"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3-三氯丙烷</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5</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容重（</w:t>
            </w:r>
            <w:r>
              <w:rPr>
                <w:rFonts w:ascii="Times New Roman" w:hAnsi="Times New Roman" w:cs="Times New Roman"/>
                <w:color w:val="000000" w:themeColor="text1"/>
                <w:kern w:val="0"/>
                <w14:textFill>
                  <w14:solidFill>
                    <w14:schemeClr w14:val="tx1"/>
                  </w14:solidFill>
                </w14:textFill>
              </w:rPr>
              <w:t>g/cm</w:t>
            </w:r>
            <w:r>
              <w:rPr>
                <w:rFonts w:ascii="Times New Roman" w:hAnsi="Times New Roman" w:cs="Times New Roman"/>
                <w:color w:val="000000" w:themeColor="text1"/>
                <w:kern w:val="0"/>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5</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乙烯</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43</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总孔隙度（%）</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46.9 </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restar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焚烧车间东侧</w:t>
            </w:r>
            <w:r>
              <w:rPr>
                <w:rFonts w:ascii="Times New Roman" w:hAnsi="Times New Roman" w:cs="Times New Roman"/>
                <w:color w:val="000000" w:themeColor="text1"/>
                <w:kern w:val="0"/>
                <w:lang w:bidi="ar"/>
                <w14:textFill>
                  <w14:solidFill>
                    <w14:schemeClr w14:val="tx1"/>
                  </w14:solidFill>
                </w14:textFill>
              </w:rPr>
              <w:t>（1.3-1.5m）</w:t>
            </w: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H（无量纲）</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6.41 </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砷</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6.40 </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0</w:t>
            </w:r>
            <w:r>
              <w:rPr>
                <w:rFonts w:ascii="Times New Roman" w:hAnsi="Times New Roman" w:cs="Times New Roman"/>
                <w:color w:val="000000" w:themeColor="text1"/>
                <w:vertAlign w:val="superscript"/>
                <w14:textFill>
                  <w14:solidFill>
                    <w14:schemeClr w14:val="tx1"/>
                  </w14:solidFill>
                </w14:textFill>
              </w:rPr>
              <w:t>n</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苯</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70</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镉</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4</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5</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苯</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60</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六价铬</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7</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4-二氯苯</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铜</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8</w:t>
            </w:r>
          </w:p>
        </w:tc>
        <w:tc>
          <w:tcPr>
            <w:tcW w:w="525" w:type="pct"/>
            <w:vAlign w:val="center"/>
          </w:tcPr>
          <w:p>
            <w:pPr>
              <w:adjustRightInd w:val="0"/>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8000</w:t>
            </w:r>
          </w:p>
        </w:tc>
        <w:tc>
          <w:tcPr>
            <w:tcW w:w="411" w:type="pct"/>
            <w:vAlign w:val="center"/>
          </w:tcPr>
          <w:p>
            <w:pPr>
              <w:adjustRightInd w:val="0"/>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甲苯</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00</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铅</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8.8</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0</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乙苯</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汞</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0.115 </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8</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乙烯</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90</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镍</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9</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00</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间,对-二甲苯</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70</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四氯化碳</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邻-二甲苯</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40</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仿</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9</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硝基苯</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6</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甲烷</w:t>
            </w:r>
          </w:p>
        </w:tc>
        <w:tc>
          <w:tcPr>
            <w:tcW w:w="623"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7</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胺</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60</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二氯乙烷</w:t>
            </w:r>
          </w:p>
        </w:tc>
        <w:tc>
          <w:tcPr>
            <w:tcW w:w="623"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氯酚</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256</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乙烷</w:t>
            </w:r>
          </w:p>
        </w:tc>
        <w:tc>
          <w:tcPr>
            <w:tcW w:w="623"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a]蒽</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二氯乙烯</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6</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a]芘</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顺-1,2-二氯乙烯</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96</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b]荧蒽</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反-1,2-二氯乙烯</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4</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k]荧蒽</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1</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氯甲烷</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16</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䓛</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93</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丙烷</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苯并[a,h]蒽</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1,2-四氯乙烷</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茚并[1,2,3-cd]芘</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2,2-四氯乙烷</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8</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萘</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0</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四氯乙烯</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3</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石油烃(C</w:t>
            </w:r>
            <w:r>
              <w:rPr>
                <w:rFonts w:ascii="Times New Roman" w:hAnsi="Times New Roman" w:cs="Times New Roman"/>
                <w:color w:val="000000" w:themeColor="text1"/>
                <w:vertAlign w:val="subscript"/>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C</w:t>
            </w:r>
            <w:r>
              <w:rPr>
                <w:rFonts w:ascii="Times New Roman" w:hAnsi="Times New Roman" w:cs="Times New Roman"/>
                <w:color w:val="000000" w:themeColor="text1"/>
                <w:vertAlign w:val="subscript"/>
                <w14:textFill>
                  <w14:solidFill>
                    <w14:schemeClr w14:val="tx1"/>
                  </w14:solidFill>
                </w14:textFill>
              </w:rPr>
              <w:t>40</w:t>
            </w:r>
            <w:r>
              <w:rPr>
                <w:rFonts w:ascii="Times New Roman" w:hAnsi="Times New Roman" w:cs="Times New Roman"/>
                <w:color w:val="000000" w:themeColor="text1"/>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500</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1-三氯乙烷</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40</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阳离子交换量（</w:t>
            </w:r>
            <w:r>
              <w:rPr>
                <w:rFonts w:ascii="Times New Roman" w:hAnsi="Times New Roman" w:cs="Times New Roman"/>
                <w:color w:val="000000" w:themeColor="text1"/>
                <w:kern w:val="0"/>
                <w14:textFill>
                  <w14:solidFill>
                    <w14:schemeClr w14:val="tx1"/>
                  </w14:solidFill>
                </w14:textFill>
              </w:rPr>
              <w:t>cmol/kg</w:t>
            </w:r>
            <w:r>
              <w:rPr>
                <w:rFonts w:ascii="Times New Roman" w:hAnsi="Times New Roman" w:cs="Times New Roman"/>
                <w:color w:val="000000" w:themeColor="text1"/>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4.2</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2-三氯乙烷</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氧化还原电位（</w:t>
            </w:r>
            <w:r>
              <w:rPr>
                <w:rFonts w:ascii="Times New Roman" w:hAnsi="Times New Roman" w:cs="Times New Roman"/>
                <w:color w:val="000000" w:themeColor="text1"/>
                <w:kern w:val="0"/>
                <w14:textFill>
                  <w14:solidFill>
                    <w14:schemeClr w14:val="tx1"/>
                  </w14:solidFill>
                </w14:textFill>
              </w:rPr>
              <w:t>mV</w:t>
            </w:r>
            <w:r>
              <w:rPr>
                <w:rFonts w:ascii="Times New Roman" w:hAnsi="Times New Roman" w:cs="Times New Roman"/>
                <w:color w:val="000000" w:themeColor="text1"/>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63</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氯乙烯</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渗滤率（</w:t>
            </w:r>
            <w:r>
              <w:rPr>
                <w:rFonts w:ascii="Times New Roman" w:hAnsi="Times New Roman" w:cs="Times New Roman"/>
                <w:color w:val="000000" w:themeColor="text1"/>
                <w:kern w:val="0"/>
                <w14:textFill>
                  <w14:solidFill>
                    <w14:schemeClr w14:val="tx1"/>
                  </w14:solidFill>
                </w14:textFill>
              </w:rPr>
              <w:t>mm/min</w:t>
            </w:r>
            <w:r>
              <w:rPr>
                <w:rFonts w:ascii="Times New Roman" w:hAnsi="Times New Roman" w:cs="Times New Roman"/>
                <w:color w:val="000000" w:themeColor="text1"/>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71</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3-三氯丙烷</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5</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容重（</w:t>
            </w:r>
            <w:r>
              <w:rPr>
                <w:rFonts w:ascii="Times New Roman" w:hAnsi="Times New Roman" w:cs="Times New Roman"/>
                <w:color w:val="000000" w:themeColor="text1"/>
                <w:kern w:val="0"/>
                <w14:textFill>
                  <w14:solidFill>
                    <w14:schemeClr w14:val="tx1"/>
                  </w14:solidFill>
                </w14:textFill>
              </w:rPr>
              <w:t>g/cm</w:t>
            </w:r>
            <w:r>
              <w:rPr>
                <w:rFonts w:ascii="Times New Roman" w:hAnsi="Times New Roman" w:cs="Times New Roman"/>
                <w:color w:val="000000" w:themeColor="text1"/>
                <w:kern w:val="0"/>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34</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乙烯</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43</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总孔隙度（%）</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42.8 </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restar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焚烧车间东侧</w:t>
            </w:r>
            <w:r>
              <w:rPr>
                <w:rFonts w:ascii="Times New Roman" w:hAnsi="Times New Roman" w:cs="Times New Roman"/>
                <w:color w:val="000000" w:themeColor="text1"/>
                <w:kern w:val="0"/>
                <w:lang w:bidi="ar"/>
                <w14:textFill>
                  <w14:solidFill>
                    <w14:schemeClr w14:val="tx1"/>
                  </w14:solidFill>
                </w14:textFill>
              </w:rPr>
              <w:t>（2.8-3.0m）</w:t>
            </w: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H（无量纲）</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6.58 </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砷</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7.50 </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0</w:t>
            </w:r>
            <w:r>
              <w:rPr>
                <w:rFonts w:ascii="Times New Roman" w:hAnsi="Times New Roman" w:cs="Times New Roman"/>
                <w:color w:val="000000" w:themeColor="text1"/>
                <w:vertAlign w:val="superscript"/>
                <w14:textFill>
                  <w14:solidFill>
                    <w14:schemeClr w14:val="tx1"/>
                  </w14:solidFill>
                </w14:textFill>
              </w:rPr>
              <w:t>n</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苯</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70</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镉</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6</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5</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苯</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60</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六价铬</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7</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4-二氯苯</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铜</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7</w:t>
            </w:r>
          </w:p>
        </w:tc>
        <w:tc>
          <w:tcPr>
            <w:tcW w:w="525" w:type="pct"/>
            <w:vAlign w:val="center"/>
          </w:tcPr>
          <w:p>
            <w:pPr>
              <w:adjustRightInd w:val="0"/>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8000</w:t>
            </w:r>
          </w:p>
        </w:tc>
        <w:tc>
          <w:tcPr>
            <w:tcW w:w="411" w:type="pct"/>
            <w:vAlign w:val="center"/>
          </w:tcPr>
          <w:p>
            <w:pPr>
              <w:adjustRightInd w:val="0"/>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甲苯</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00</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铅</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2</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0</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乙苯</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汞</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0.250 </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8</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乙烯</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90</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镍</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00</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间,对-二甲苯</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70</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四氯化碳</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邻-二甲苯</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40</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仿</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9</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硝基苯</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6</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甲烷</w:t>
            </w:r>
          </w:p>
        </w:tc>
        <w:tc>
          <w:tcPr>
            <w:tcW w:w="623"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7</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胺</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60</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二氯乙烷</w:t>
            </w:r>
          </w:p>
        </w:tc>
        <w:tc>
          <w:tcPr>
            <w:tcW w:w="623"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氯酚</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256</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乙烷</w:t>
            </w:r>
          </w:p>
        </w:tc>
        <w:tc>
          <w:tcPr>
            <w:tcW w:w="623"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a]蒽</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二氯乙烯</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6</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a]芘</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顺-1,2-二氯乙烯</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96</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b]荧蒽</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反-1,2-二氯乙烯</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4</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k]荧蒽</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1</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氯甲烷</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16</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䓛</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93</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丙烷</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苯并[a,h]蒽</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1,2-四氯乙烷</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茚并[1,2,3-cd]芘</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2,2-四氯乙烷</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8</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萘</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0</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四氯乙烯</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3</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石油烃(C</w:t>
            </w:r>
            <w:r>
              <w:rPr>
                <w:rFonts w:ascii="Times New Roman" w:hAnsi="Times New Roman" w:cs="Times New Roman"/>
                <w:color w:val="000000" w:themeColor="text1"/>
                <w:vertAlign w:val="subscript"/>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C</w:t>
            </w:r>
            <w:r>
              <w:rPr>
                <w:rFonts w:ascii="Times New Roman" w:hAnsi="Times New Roman" w:cs="Times New Roman"/>
                <w:color w:val="000000" w:themeColor="text1"/>
                <w:vertAlign w:val="subscript"/>
                <w14:textFill>
                  <w14:solidFill>
                    <w14:schemeClr w14:val="tx1"/>
                  </w14:solidFill>
                </w14:textFill>
              </w:rPr>
              <w:t>40</w:t>
            </w:r>
            <w:r>
              <w:rPr>
                <w:rFonts w:ascii="Times New Roman" w:hAnsi="Times New Roman" w:cs="Times New Roman"/>
                <w:color w:val="000000" w:themeColor="text1"/>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500</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1-三氯乙烷</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40</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阳离子交换量（</w:t>
            </w:r>
            <w:r>
              <w:rPr>
                <w:rFonts w:ascii="Times New Roman" w:hAnsi="Times New Roman" w:cs="Times New Roman"/>
                <w:color w:val="000000" w:themeColor="text1"/>
                <w:kern w:val="0"/>
                <w14:textFill>
                  <w14:solidFill>
                    <w14:schemeClr w14:val="tx1"/>
                  </w14:solidFill>
                </w14:textFill>
              </w:rPr>
              <w:t>cmol/kg</w:t>
            </w:r>
            <w:r>
              <w:rPr>
                <w:rFonts w:ascii="Times New Roman" w:hAnsi="Times New Roman" w:cs="Times New Roman"/>
                <w:color w:val="000000" w:themeColor="text1"/>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2</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2-三氯乙烷</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氧化还原电位（</w:t>
            </w:r>
            <w:r>
              <w:rPr>
                <w:rFonts w:ascii="Times New Roman" w:hAnsi="Times New Roman" w:cs="Times New Roman"/>
                <w:color w:val="000000" w:themeColor="text1"/>
                <w:kern w:val="0"/>
                <w14:textFill>
                  <w14:solidFill>
                    <w14:schemeClr w14:val="tx1"/>
                  </w14:solidFill>
                </w14:textFill>
              </w:rPr>
              <w:t>mV</w:t>
            </w:r>
            <w:r>
              <w:rPr>
                <w:rFonts w:ascii="Times New Roman" w:hAnsi="Times New Roman" w:cs="Times New Roman"/>
                <w:color w:val="000000" w:themeColor="text1"/>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71</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氯乙烯</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渗滤率（</w:t>
            </w:r>
            <w:r>
              <w:rPr>
                <w:rFonts w:ascii="Times New Roman" w:hAnsi="Times New Roman" w:cs="Times New Roman"/>
                <w:color w:val="000000" w:themeColor="text1"/>
                <w:kern w:val="0"/>
                <w14:textFill>
                  <w14:solidFill>
                    <w14:schemeClr w14:val="tx1"/>
                  </w14:solidFill>
                </w14:textFill>
              </w:rPr>
              <w:t>mm/min</w:t>
            </w:r>
            <w:r>
              <w:rPr>
                <w:rFonts w:ascii="Times New Roman" w:hAnsi="Times New Roman" w:cs="Times New Roman"/>
                <w:color w:val="000000" w:themeColor="text1"/>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54</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3-三氯丙烷</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5</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容重（</w:t>
            </w:r>
            <w:r>
              <w:rPr>
                <w:rFonts w:ascii="Times New Roman" w:hAnsi="Times New Roman" w:cs="Times New Roman"/>
                <w:color w:val="000000" w:themeColor="text1"/>
                <w:kern w:val="0"/>
                <w14:textFill>
                  <w14:solidFill>
                    <w14:schemeClr w14:val="tx1"/>
                  </w14:solidFill>
                </w14:textFill>
              </w:rPr>
              <w:t>g/cm</w:t>
            </w:r>
            <w:r>
              <w:rPr>
                <w:rFonts w:ascii="Times New Roman" w:hAnsi="Times New Roman" w:cs="Times New Roman"/>
                <w:color w:val="000000" w:themeColor="text1"/>
                <w:kern w:val="0"/>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31</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51"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乙烯</w:t>
            </w:r>
          </w:p>
        </w:tc>
        <w:tc>
          <w:tcPr>
            <w:tcW w:w="6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2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43</w:t>
            </w:r>
          </w:p>
        </w:tc>
        <w:tc>
          <w:tcPr>
            <w:tcW w:w="411"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总孔隙度（%）</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45.3 </w:t>
            </w:r>
          </w:p>
        </w:tc>
        <w:tc>
          <w:tcPr>
            <w:tcW w:w="38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4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bl>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5.6-</w:t>
      </w:r>
      <w:r>
        <w:rPr>
          <w:rFonts w:hint="eastAsia" w:ascii="Times New Roman" w:hAnsi="Times New Roman" w:cs="Times New Roman"/>
          <w:b/>
          <w:color w:val="000000" w:themeColor="text1"/>
          <w:sz w:val="24"/>
          <w:szCs w:val="24"/>
          <w:lang w:val="en-US" w:eastAsia="zh-CN"/>
          <w14:textFill>
            <w14:solidFill>
              <w14:schemeClr w14:val="tx1"/>
            </w14:solidFill>
          </w14:textFill>
        </w:rPr>
        <w:t>8</w:t>
      </w:r>
      <w:r>
        <w:rPr>
          <w:rFonts w:ascii="Times New Roman" w:hAnsi="Times New Roman" w:eastAsia="宋体" w:cs="Times New Roman"/>
          <w:b/>
          <w:color w:val="000000" w:themeColor="text1"/>
          <w:sz w:val="24"/>
          <w:szCs w:val="24"/>
          <w:lang w:val="en-GB"/>
          <w14:textFill>
            <w14:solidFill>
              <w14:schemeClr w14:val="tx1"/>
            </w14:solidFill>
          </w14:textFill>
        </w:rPr>
        <w:t xml:space="preserve">   低温热解车间土壤监测结果一览表  单位：mg/kg</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6"/>
        <w:gridCol w:w="1047"/>
        <w:gridCol w:w="1130"/>
        <w:gridCol w:w="842"/>
        <w:gridCol w:w="760"/>
        <w:gridCol w:w="1457"/>
        <w:gridCol w:w="1019"/>
        <w:gridCol w:w="728"/>
        <w:gridCol w:w="6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采样点位</w:t>
            </w:r>
          </w:p>
        </w:tc>
        <w:tc>
          <w:tcPr>
            <w:tcW w:w="61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检测项目</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检测结果</w:t>
            </w:r>
          </w:p>
        </w:tc>
        <w:tc>
          <w:tcPr>
            <w:tcW w:w="494" w:type="pct"/>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标准值</w:t>
            </w:r>
          </w:p>
        </w:tc>
        <w:tc>
          <w:tcPr>
            <w:tcW w:w="445" w:type="pct"/>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分析</w:t>
            </w:r>
          </w:p>
        </w:tc>
        <w:tc>
          <w:tcPr>
            <w:tcW w:w="85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检测项目</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检测结果</w:t>
            </w:r>
          </w:p>
        </w:tc>
        <w:tc>
          <w:tcPr>
            <w:tcW w:w="427" w:type="pct"/>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标准值</w:t>
            </w:r>
          </w:p>
        </w:tc>
        <w:tc>
          <w:tcPr>
            <w:tcW w:w="388" w:type="pct"/>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restart"/>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低温热解车间</w:t>
            </w:r>
            <w:r>
              <w:rPr>
                <w:rFonts w:ascii="Times New Roman" w:hAnsi="Times New Roman" w:cs="Times New Roman"/>
                <w:color w:val="000000" w:themeColor="text1"/>
                <w:kern w:val="0"/>
                <w:lang w:bidi="ar"/>
                <w14:textFill>
                  <w14:solidFill>
                    <w14:schemeClr w14:val="tx1"/>
                  </w14:solidFill>
                </w14:textFill>
              </w:rPr>
              <w:t>（0-0.5m）</w:t>
            </w:r>
          </w:p>
        </w:tc>
        <w:tc>
          <w:tcPr>
            <w:tcW w:w="614" w:type="pct"/>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H（无量纲）</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6.39 </w:t>
            </w:r>
          </w:p>
        </w:tc>
        <w:tc>
          <w:tcPr>
            <w:tcW w:w="49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4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85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μg</w:t>
            </w:r>
            <w:r>
              <w:rPr>
                <w:rFonts w:ascii="Times New Roman" w:hAnsi="Times New Roman" w:cs="Times New Roman"/>
                <w:color w:val="000000" w:themeColor="text1"/>
                <w:kern w:val="0"/>
                <w14:textFill>
                  <w14:solidFill>
                    <w14:schemeClr w14:val="tx1"/>
                  </w14:solidFill>
                </w14:textFill>
              </w:rPr>
              <w:t>/kg)</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砷</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6.53 </w:t>
            </w:r>
          </w:p>
        </w:tc>
        <w:tc>
          <w:tcPr>
            <w:tcW w:w="4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0</w:t>
            </w:r>
            <w:r>
              <w:rPr>
                <w:rFonts w:ascii="Times New Roman" w:hAnsi="Times New Roman" w:cs="Times New Roman"/>
                <w:color w:val="000000" w:themeColor="text1"/>
                <w:vertAlign w:val="superscript"/>
                <w14:textFill>
                  <w14:solidFill>
                    <w14:schemeClr w14:val="tx1"/>
                  </w14:solidFill>
                </w14:textFill>
              </w:rPr>
              <w:t>n</w:t>
            </w:r>
          </w:p>
        </w:tc>
        <w:tc>
          <w:tcPr>
            <w:tcW w:w="44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苯(μg</w:t>
            </w:r>
            <w:r>
              <w:rPr>
                <w:rFonts w:ascii="Times New Roman" w:hAnsi="Times New Roman" w:cs="Times New Roman"/>
                <w:color w:val="000000" w:themeColor="text1"/>
                <w:kern w:val="0"/>
                <w14:textFill>
                  <w14:solidFill>
                    <w14:schemeClr w14:val="tx1"/>
                  </w14:solidFill>
                </w14:textFill>
              </w:rPr>
              <w:t>/kg)</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7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镉</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6</w:t>
            </w:r>
          </w:p>
        </w:tc>
        <w:tc>
          <w:tcPr>
            <w:tcW w:w="4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5</w:t>
            </w:r>
          </w:p>
        </w:tc>
        <w:tc>
          <w:tcPr>
            <w:tcW w:w="44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苯(μg</w:t>
            </w:r>
            <w:r>
              <w:rPr>
                <w:rFonts w:ascii="Times New Roman" w:hAnsi="Times New Roman" w:cs="Times New Roman"/>
                <w:color w:val="000000" w:themeColor="text1"/>
                <w:kern w:val="0"/>
                <w14:textFill>
                  <w14:solidFill>
                    <w14:schemeClr w14:val="tx1"/>
                  </w14:solidFill>
                </w14:textFill>
              </w:rPr>
              <w:t>/kg)</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6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六价铬</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7</w:t>
            </w:r>
          </w:p>
        </w:tc>
        <w:tc>
          <w:tcPr>
            <w:tcW w:w="44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1,4-二氯苯(μg</w:t>
            </w:r>
            <w:r>
              <w:rPr>
                <w:rFonts w:ascii="Times New Roman" w:hAnsi="Times New Roman" w:cs="Times New Roman"/>
                <w:color w:val="000000" w:themeColor="text1"/>
                <w:kern w:val="0"/>
                <w14:textFill>
                  <w14:solidFill>
                    <w14:schemeClr w14:val="tx1"/>
                  </w14:solidFill>
                </w14:textFill>
              </w:rPr>
              <w:t>/kg)</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铜</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w:t>
            </w:r>
          </w:p>
        </w:tc>
        <w:tc>
          <w:tcPr>
            <w:tcW w:w="494"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8000</w:t>
            </w:r>
          </w:p>
        </w:tc>
        <w:tc>
          <w:tcPr>
            <w:tcW w:w="445"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甲苯</w:t>
            </w:r>
            <w:r>
              <w:rPr>
                <w:rFonts w:ascii="Times New Roman" w:hAnsi="Times New Roman" w:cs="Times New Roman"/>
                <w:color w:val="000000" w:themeColor="text1"/>
                <w14:textFill>
                  <w14:solidFill>
                    <w14:schemeClr w14:val="tx1"/>
                  </w14:solidFill>
                </w14:textFill>
              </w:rPr>
              <w:t>(μg</w:t>
            </w:r>
            <w:r>
              <w:rPr>
                <w:rFonts w:ascii="Times New Roman" w:hAnsi="Times New Roman" w:cs="Times New Roman"/>
                <w:color w:val="000000" w:themeColor="text1"/>
                <w:kern w:val="0"/>
                <w14:textFill>
                  <w14:solidFill>
                    <w14:schemeClr w14:val="tx1"/>
                  </w14:solidFill>
                </w14:textFill>
              </w:rPr>
              <w:t>/kg)</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0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铅</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6.1</w:t>
            </w:r>
          </w:p>
        </w:tc>
        <w:tc>
          <w:tcPr>
            <w:tcW w:w="4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0</w:t>
            </w:r>
          </w:p>
        </w:tc>
        <w:tc>
          <w:tcPr>
            <w:tcW w:w="44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乙苯(μg</w:t>
            </w:r>
            <w:r>
              <w:rPr>
                <w:rFonts w:ascii="Times New Roman" w:hAnsi="Times New Roman" w:cs="Times New Roman"/>
                <w:color w:val="000000" w:themeColor="text1"/>
                <w:kern w:val="0"/>
                <w14:textFill>
                  <w14:solidFill>
                    <w14:schemeClr w14:val="tx1"/>
                  </w14:solidFill>
                </w14:textFill>
              </w:rPr>
              <w:t>/kg)</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jc w:val="center"/>
              <w:rPr>
                <w:rFonts w:ascii="Times New Roman" w:hAnsi="Times New Roman" w:cs="Times New Roman"/>
                <w:color w:val="000000" w:themeColor="text1"/>
                <w:kern w:val="0"/>
                <w14:textFill>
                  <w14:solidFill>
                    <w14:schemeClr w14:val="tx1"/>
                  </w14:solidFill>
                </w14:textFill>
              </w:rPr>
            </w:pPr>
          </w:p>
        </w:tc>
        <w:tc>
          <w:tcPr>
            <w:tcW w:w="614"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汞</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0.114 </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8</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乙烯(μg</w:t>
            </w:r>
            <w:r>
              <w:rPr>
                <w:rFonts w:ascii="Times New Roman" w:hAnsi="Times New Roman" w:cs="Times New Roman"/>
                <w:color w:val="000000" w:themeColor="text1"/>
                <w:kern w:val="0"/>
                <w14:textFill>
                  <w14:solidFill>
                    <w14:schemeClr w14:val="tx1"/>
                  </w14:solidFill>
                </w14:textFill>
              </w:rPr>
              <w:t>/kg)</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9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61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镍</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9</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00</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间,对-二甲苯(μg</w:t>
            </w:r>
            <w:r>
              <w:rPr>
                <w:rFonts w:ascii="Times New Roman" w:hAnsi="Times New Roman" w:cs="Times New Roman"/>
                <w:color w:val="000000" w:themeColor="text1"/>
                <w:kern w:val="0"/>
                <w14:textFill>
                  <w14:solidFill>
                    <w14:schemeClr w14:val="tx1"/>
                  </w14:solidFill>
                </w14:textFill>
              </w:rPr>
              <w:t>/kg)</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7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四氯化碳</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邻-二甲苯(μg</w:t>
            </w:r>
            <w:r>
              <w:rPr>
                <w:rFonts w:ascii="Times New Roman" w:hAnsi="Times New Roman" w:cs="Times New Roman"/>
                <w:color w:val="000000" w:themeColor="text1"/>
                <w:kern w:val="0"/>
                <w14:textFill>
                  <w14:solidFill>
                    <w14:schemeClr w14:val="tx1"/>
                  </w14:solidFill>
                </w14:textFill>
              </w:rPr>
              <w:t>/kg)</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4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仿</w:t>
            </w:r>
          </w:p>
        </w:tc>
        <w:tc>
          <w:tcPr>
            <w:tcW w:w="662" w:type="pct"/>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9</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硝基苯(mg/kg</w:t>
            </w:r>
            <w:r>
              <w:rPr>
                <w:rFonts w:ascii="Times New Roman" w:hAnsi="Times New Roman" w:cs="Times New Roman"/>
                <w:color w:val="000000" w:themeColor="text1"/>
                <w:kern w:val="0"/>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6</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甲烷</w:t>
            </w:r>
          </w:p>
        </w:tc>
        <w:tc>
          <w:tcPr>
            <w:tcW w:w="662" w:type="pct"/>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7</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胺(μg</w:t>
            </w:r>
            <w:r>
              <w:rPr>
                <w:rFonts w:ascii="Times New Roman" w:hAnsi="Times New Roman" w:cs="Times New Roman"/>
                <w:color w:val="000000" w:themeColor="text1"/>
                <w:kern w:val="0"/>
                <w14:textFill>
                  <w14:solidFill>
                    <w14:schemeClr w14:val="tx1"/>
                  </w14:solidFill>
                </w14:textFill>
              </w:rPr>
              <w:t>/kg)</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6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二氯乙烷</w:t>
            </w:r>
          </w:p>
        </w:tc>
        <w:tc>
          <w:tcPr>
            <w:tcW w:w="662" w:type="pct"/>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氯酚(mg/kg</w:t>
            </w:r>
            <w:r>
              <w:rPr>
                <w:rFonts w:ascii="Times New Roman" w:hAnsi="Times New Roman" w:cs="Times New Roman"/>
                <w:color w:val="000000" w:themeColor="text1"/>
                <w:kern w:val="0"/>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256</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4"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乙烷</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a]蒽(mg/kg</w:t>
            </w:r>
            <w:r>
              <w:rPr>
                <w:rFonts w:ascii="Times New Roman" w:hAnsi="Times New Roman" w:cs="Times New Roman"/>
                <w:color w:val="000000" w:themeColor="text1"/>
                <w:kern w:val="0"/>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二氯乙烯</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6</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a]芘(mg/kg</w:t>
            </w:r>
            <w:r>
              <w:rPr>
                <w:rFonts w:ascii="Times New Roman" w:hAnsi="Times New Roman" w:cs="Times New Roman"/>
                <w:color w:val="000000" w:themeColor="text1"/>
                <w:kern w:val="0"/>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顺-1,2-二氯乙烯</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96</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b]荧蒽(mg/kg</w:t>
            </w:r>
            <w:r>
              <w:rPr>
                <w:rFonts w:ascii="Times New Roman" w:hAnsi="Times New Roman" w:cs="Times New Roman"/>
                <w:color w:val="000000" w:themeColor="text1"/>
                <w:kern w:val="0"/>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反-1,2-二氯乙烯</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4</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k]荧蒽(mg/kg</w:t>
            </w:r>
            <w:r>
              <w:rPr>
                <w:rFonts w:ascii="Times New Roman" w:hAnsi="Times New Roman" w:cs="Times New Roman"/>
                <w:color w:val="000000" w:themeColor="text1"/>
                <w:kern w:val="0"/>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1</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氯甲烷</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16</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䓛(mg/kg</w:t>
            </w:r>
            <w:r>
              <w:rPr>
                <w:rFonts w:ascii="Times New Roman" w:hAnsi="Times New Roman" w:cs="Times New Roman"/>
                <w:color w:val="000000" w:themeColor="text1"/>
                <w:kern w:val="0"/>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93</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丙烷</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苯并[a,h]蒽(mg/kg</w:t>
            </w:r>
            <w:r>
              <w:rPr>
                <w:rFonts w:ascii="Times New Roman" w:hAnsi="Times New Roman" w:cs="Times New Roman"/>
                <w:color w:val="000000" w:themeColor="text1"/>
                <w:kern w:val="0"/>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4"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1,2-四氯乙烷</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茚并[1,2,3-cd]芘(mg/kg</w:t>
            </w:r>
            <w:r>
              <w:rPr>
                <w:rFonts w:ascii="Times New Roman" w:hAnsi="Times New Roman" w:cs="Times New Roman"/>
                <w:color w:val="000000" w:themeColor="text1"/>
                <w:kern w:val="0"/>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2,2-四氯乙烷</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8</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萘(mg/kg</w:t>
            </w:r>
            <w:r>
              <w:rPr>
                <w:rFonts w:ascii="Times New Roman" w:hAnsi="Times New Roman" w:cs="Times New Roman"/>
                <w:color w:val="000000" w:themeColor="text1"/>
                <w:kern w:val="0"/>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四氯乙烯</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3</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石油烃(C</w:t>
            </w:r>
            <w:r>
              <w:rPr>
                <w:rFonts w:ascii="Times New Roman" w:hAnsi="Times New Roman" w:cs="Times New Roman"/>
                <w:color w:val="000000" w:themeColor="text1"/>
                <w:vertAlign w:val="subscript"/>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C</w:t>
            </w:r>
            <w:r>
              <w:rPr>
                <w:rFonts w:ascii="Times New Roman" w:hAnsi="Times New Roman" w:cs="Times New Roman"/>
                <w:color w:val="000000" w:themeColor="text1"/>
                <w:vertAlign w:val="subscript"/>
                <w14:textFill>
                  <w14:solidFill>
                    <w14:schemeClr w14:val="tx1"/>
                  </w14:solidFill>
                </w14:textFill>
              </w:rPr>
              <w:t>40</w:t>
            </w:r>
            <w:r>
              <w:rPr>
                <w:rFonts w:ascii="Times New Roman" w:hAnsi="Times New Roman" w:cs="Times New Roman"/>
                <w:color w:val="000000" w:themeColor="text1"/>
                <w14:textFill>
                  <w14:solidFill>
                    <w14:schemeClr w14:val="tx1"/>
                  </w14:solidFill>
                </w14:textFill>
              </w:rPr>
              <w:t>)(mg/kg</w:t>
            </w:r>
            <w:r>
              <w:rPr>
                <w:rFonts w:ascii="Times New Roman" w:hAnsi="Times New Roman" w:cs="Times New Roman"/>
                <w:color w:val="000000" w:themeColor="text1"/>
                <w:kern w:val="0"/>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50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1-三氯乙烷</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40</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阳离子交换量（</w:t>
            </w:r>
            <w:r>
              <w:rPr>
                <w:rFonts w:ascii="Times New Roman" w:hAnsi="Times New Roman" w:cs="Times New Roman"/>
                <w:color w:val="000000" w:themeColor="text1"/>
                <w:kern w:val="0"/>
                <w14:textFill>
                  <w14:solidFill>
                    <w14:schemeClr w14:val="tx1"/>
                  </w14:solidFill>
                </w14:textFill>
              </w:rPr>
              <w:t>cmol/kg</w:t>
            </w:r>
            <w:r>
              <w:rPr>
                <w:rFonts w:ascii="Times New Roman" w:hAnsi="Times New Roman" w:cs="Times New Roman"/>
                <w:color w:val="000000" w:themeColor="text1"/>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3</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2-三氯乙烷</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氧化还原电位（</w:t>
            </w:r>
            <w:r>
              <w:rPr>
                <w:rFonts w:ascii="Times New Roman" w:hAnsi="Times New Roman" w:cs="Times New Roman"/>
                <w:color w:val="000000" w:themeColor="text1"/>
                <w:kern w:val="0"/>
                <w14:textFill>
                  <w14:solidFill>
                    <w14:schemeClr w14:val="tx1"/>
                  </w14:solidFill>
                </w14:textFill>
              </w:rPr>
              <w:t>mV</w:t>
            </w:r>
            <w:r>
              <w:rPr>
                <w:rFonts w:ascii="Times New Roman" w:hAnsi="Times New Roman" w:cs="Times New Roman"/>
                <w:color w:val="000000" w:themeColor="text1"/>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57</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4"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氯乙烯</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渗滤率（</w:t>
            </w:r>
            <w:r>
              <w:rPr>
                <w:rFonts w:ascii="Times New Roman" w:hAnsi="Times New Roman" w:cs="Times New Roman"/>
                <w:color w:val="000000" w:themeColor="text1"/>
                <w:kern w:val="0"/>
                <w14:textFill>
                  <w14:solidFill>
                    <w14:schemeClr w14:val="tx1"/>
                  </w14:solidFill>
                </w14:textFill>
              </w:rPr>
              <w:t>mm/min</w:t>
            </w:r>
            <w:r>
              <w:rPr>
                <w:rFonts w:ascii="Times New Roman" w:hAnsi="Times New Roman" w:cs="Times New Roman"/>
                <w:color w:val="000000" w:themeColor="text1"/>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43</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614"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3-三氯丙烷</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5</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容重（</w:t>
            </w:r>
            <w:r>
              <w:rPr>
                <w:rFonts w:ascii="Times New Roman" w:hAnsi="Times New Roman" w:cs="Times New Roman"/>
                <w:color w:val="000000" w:themeColor="text1"/>
                <w:kern w:val="0"/>
                <w14:textFill>
                  <w14:solidFill>
                    <w14:schemeClr w14:val="tx1"/>
                  </w14:solidFill>
                </w14:textFill>
              </w:rPr>
              <w:t>g/cm</w:t>
            </w:r>
            <w:r>
              <w:rPr>
                <w:rFonts w:ascii="Times New Roman" w:hAnsi="Times New Roman" w:cs="Times New Roman"/>
                <w:color w:val="000000" w:themeColor="text1"/>
                <w:kern w:val="0"/>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4</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乙烯</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43</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总孔隙度（%）</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44.5 </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restar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低温热解车间</w:t>
            </w:r>
            <w:r>
              <w:rPr>
                <w:rFonts w:ascii="Times New Roman" w:hAnsi="Times New Roman" w:cs="Times New Roman"/>
                <w:color w:val="000000" w:themeColor="text1"/>
                <w:kern w:val="0"/>
                <w:lang w:bidi="ar"/>
                <w14:textFill>
                  <w14:solidFill>
                    <w14:schemeClr w14:val="tx1"/>
                  </w14:solidFill>
                </w14:textFill>
              </w:rPr>
              <w:t>（1.3-1.5m）</w:t>
            </w: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H（无量纲）</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30</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μg</w:t>
            </w:r>
            <w:r>
              <w:rPr>
                <w:rFonts w:ascii="Times New Roman" w:hAnsi="Times New Roman" w:cs="Times New Roman"/>
                <w:color w:val="000000" w:themeColor="text1"/>
                <w:kern w:val="0"/>
                <w14:textFill>
                  <w14:solidFill>
                    <w14:schemeClr w14:val="tx1"/>
                  </w14:solidFill>
                </w14:textFill>
              </w:rPr>
              <w:t>/kg)</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砷</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10.7 </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0</w:t>
            </w:r>
            <w:r>
              <w:rPr>
                <w:rFonts w:ascii="Times New Roman" w:hAnsi="Times New Roman" w:cs="Times New Roman"/>
                <w:color w:val="000000" w:themeColor="text1"/>
                <w:vertAlign w:val="superscript"/>
                <w14:textFill>
                  <w14:solidFill>
                    <w14:schemeClr w14:val="tx1"/>
                  </w14:solidFill>
                </w14:textFill>
              </w:rPr>
              <w:t>n</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苯(μg</w:t>
            </w:r>
            <w:r>
              <w:rPr>
                <w:rFonts w:ascii="Times New Roman" w:hAnsi="Times New Roman" w:cs="Times New Roman"/>
                <w:color w:val="000000" w:themeColor="text1"/>
                <w:kern w:val="0"/>
                <w14:textFill>
                  <w14:solidFill>
                    <w14:schemeClr w14:val="tx1"/>
                  </w14:solidFill>
                </w14:textFill>
              </w:rPr>
              <w:t>/kg)</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7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镉</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6</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5</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苯(μg</w:t>
            </w:r>
            <w:r>
              <w:rPr>
                <w:rFonts w:ascii="Times New Roman" w:hAnsi="Times New Roman" w:cs="Times New Roman"/>
                <w:color w:val="000000" w:themeColor="text1"/>
                <w:kern w:val="0"/>
                <w14:textFill>
                  <w14:solidFill>
                    <w14:schemeClr w14:val="tx1"/>
                  </w14:solidFill>
                </w14:textFill>
              </w:rPr>
              <w:t>/kg)</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6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六价铬</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7</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4-二氯苯(μg</w:t>
            </w:r>
            <w:r>
              <w:rPr>
                <w:rFonts w:ascii="Times New Roman" w:hAnsi="Times New Roman" w:cs="Times New Roman"/>
                <w:color w:val="000000" w:themeColor="text1"/>
                <w:kern w:val="0"/>
                <w14:textFill>
                  <w14:solidFill>
                    <w14:schemeClr w14:val="tx1"/>
                  </w14:solidFill>
                </w14:textFill>
              </w:rPr>
              <w:t>/kg)</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铜</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w:t>
            </w:r>
          </w:p>
        </w:tc>
        <w:tc>
          <w:tcPr>
            <w:tcW w:w="494" w:type="pct"/>
            <w:vAlign w:val="center"/>
          </w:tcPr>
          <w:p>
            <w:pPr>
              <w:adjustRightInd w:val="0"/>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8000</w:t>
            </w:r>
          </w:p>
        </w:tc>
        <w:tc>
          <w:tcPr>
            <w:tcW w:w="445" w:type="pct"/>
            <w:vAlign w:val="center"/>
          </w:tcPr>
          <w:p>
            <w:pPr>
              <w:adjustRightInd w:val="0"/>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甲苯</w:t>
            </w:r>
            <w:r>
              <w:rPr>
                <w:rFonts w:ascii="Times New Roman" w:hAnsi="Times New Roman" w:cs="Times New Roman"/>
                <w:color w:val="000000" w:themeColor="text1"/>
                <w14:textFill>
                  <w14:solidFill>
                    <w14:schemeClr w14:val="tx1"/>
                  </w14:solidFill>
                </w14:textFill>
              </w:rPr>
              <w:t>(μg</w:t>
            </w:r>
            <w:r>
              <w:rPr>
                <w:rFonts w:ascii="Times New Roman" w:hAnsi="Times New Roman" w:cs="Times New Roman"/>
                <w:color w:val="000000" w:themeColor="text1"/>
                <w:kern w:val="0"/>
                <w14:textFill>
                  <w14:solidFill>
                    <w14:schemeClr w14:val="tx1"/>
                  </w14:solidFill>
                </w14:textFill>
              </w:rPr>
              <w:t>/kg)</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0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铅</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7.7</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0</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乙苯(μg</w:t>
            </w:r>
            <w:r>
              <w:rPr>
                <w:rFonts w:ascii="Times New Roman" w:hAnsi="Times New Roman" w:cs="Times New Roman"/>
                <w:color w:val="000000" w:themeColor="text1"/>
                <w:kern w:val="0"/>
                <w14:textFill>
                  <w14:solidFill>
                    <w14:schemeClr w14:val="tx1"/>
                  </w14:solidFill>
                </w14:textFill>
              </w:rPr>
              <w:t>/kg)</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汞</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0.159 </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8</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乙烯(μg</w:t>
            </w:r>
            <w:r>
              <w:rPr>
                <w:rFonts w:ascii="Times New Roman" w:hAnsi="Times New Roman" w:cs="Times New Roman"/>
                <w:color w:val="000000" w:themeColor="text1"/>
                <w:kern w:val="0"/>
                <w14:textFill>
                  <w14:solidFill>
                    <w14:schemeClr w14:val="tx1"/>
                  </w14:solidFill>
                </w14:textFill>
              </w:rPr>
              <w:t>/kg)</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9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镍</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2</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00</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间,对-二甲苯(μg</w:t>
            </w:r>
            <w:r>
              <w:rPr>
                <w:rFonts w:ascii="Times New Roman" w:hAnsi="Times New Roman" w:cs="Times New Roman"/>
                <w:color w:val="000000" w:themeColor="text1"/>
                <w:kern w:val="0"/>
                <w14:textFill>
                  <w14:solidFill>
                    <w14:schemeClr w14:val="tx1"/>
                  </w14:solidFill>
                </w14:textFill>
              </w:rPr>
              <w:t>/kg)</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7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四氯化碳</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邻-二甲苯(μg</w:t>
            </w:r>
            <w:r>
              <w:rPr>
                <w:rFonts w:ascii="Times New Roman" w:hAnsi="Times New Roman" w:cs="Times New Roman"/>
                <w:color w:val="000000" w:themeColor="text1"/>
                <w:kern w:val="0"/>
                <w14:textFill>
                  <w14:solidFill>
                    <w14:schemeClr w14:val="tx1"/>
                  </w14:solidFill>
                </w14:textFill>
              </w:rPr>
              <w:t>/kg)</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4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仿</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9</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硝基苯(mg/kg</w:t>
            </w:r>
            <w:r>
              <w:rPr>
                <w:rFonts w:ascii="Times New Roman" w:hAnsi="Times New Roman" w:cs="Times New Roman"/>
                <w:color w:val="000000" w:themeColor="text1"/>
                <w:kern w:val="0"/>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6</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甲烷</w:t>
            </w:r>
          </w:p>
        </w:tc>
        <w:tc>
          <w:tcPr>
            <w:tcW w:w="662"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7</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胺(μg</w:t>
            </w:r>
            <w:r>
              <w:rPr>
                <w:rFonts w:ascii="Times New Roman" w:hAnsi="Times New Roman" w:cs="Times New Roman"/>
                <w:color w:val="000000" w:themeColor="text1"/>
                <w:kern w:val="0"/>
                <w14:textFill>
                  <w14:solidFill>
                    <w14:schemeClr w14:val="tx1"/>
                  </w14:solidFill>
                </w14:textFill>
              </w:rPr>
              <w:t>/kg)</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6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二氯乙烷</w:t>
            </w:r>
          </w:p>
        </w:tc>
        <w:tc>
          <w:tcPr>
            <w:tcW w:w="662"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氯酚(mg/kg</w:t>
            </w:r>
            <w:r>
              <w:rPr>
                <w:rFonts w:ascii="Times New Roman" w:hAnsi="Times New Roman" w:cs="Times New Roman"/>
                <w:color w:val="000000" w:themeColor="text1"/>
                <w:kern w:val="0"/>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256</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乙烷</w:t>
            </w:r>
          </w:p>
        </w:tc>
        <w:tc>
          <w:tcPr>
            <w:tcW w:w="662"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a]蒽(mg/kg</w:t>
            </w:r>
            <w:r>
              <w:rPr>
                <w:rFonts w:ascii="Times New Roman" w:hAnsi="Times New Roman" w:cs="Times New Roman"/>
                <w:color w:val="000000" w:themeColor="text1"/>
                <w:kern w:val="0"/>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二氯乙烯</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6</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a]芘(mg/kg</w:t>
            </w:r>
            <w:r>
              <w:rPr>
                <w:rFonts w:ascii="Times New Roman" w:hAnsi="Times New Roman" w:cs="Times New Roman"/>
                <w:color w:val="000000" w:themeColor="text1"/>
                <w:kern w:val="0"/>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顺-1,2-二氯乙烯</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96</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b]荧蒽(mg/kg</w:t>
            </w:r>
            <w:r>
              <w:rPr>
                <w:rFonts w:ascii="Times New Roman" w:hAnsi="Times New Roman" w:cs="Times New Roman"/>
                <w:color w:val="000000" w:themeColor="text1"/>
                <w:kern w:val="0"/>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反-1,2-二氯乙烯</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4</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k]荧蒽(mg/kg</w:t>
            </w:r>
            <w:r>
              <w:rPr>
                <w:rFonts w:ascii="Times New Roman" w:hAnsi="Times New Roman" w:cs="Times New Roman"/>
                <w:color w:val="000000" w:themeColor="text1"/>
                <w:kern w:val="0"/>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1</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氯甲烷</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16</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䓛(mg/kg</w:t>
            </w:r>
            <w:r>
              <w:rPr>
                <w:rFonts w:ascii="Times New Roman" w:hAnsi="Times New Roman" w:cs="Times New Roman"/>
                <w:color w:val="000000" w:themeColor="text1"/>
                <w:kern w:val="0"/>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93</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丙烷</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苯并[a,h]蒽(mg/kg</w:t>
            </w:r>
            <w:r>
              <w:rPr>
                <w:rFonts w:ascii="Times New Roman" w:hAnsi="Times New Roman" w:cs="Times New Roman"/>
                <w:color w:val="000000" w:themeColor="text1"/>
                <w:kern w:val="0"/>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1,2-四氯乙烷</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茚并[1,2,3-cd]芘(mg/kg</w:t>
            </w:r>
            <w:r>
              <w:rPr>
                <w:rFonts w:ascii="Times New Roman" w:hAnsi="Times New Roman" w:cs="Times New Roman"/>
                <w:color w:val="000000" w:themeColor="text1"/>
                <w:kern w:val="0"/>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2,2-四氯乙烷</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8</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萘(mg/kg</w:t>
            </w:r>
            <w:r>
              <w:rPr>
                <w:rFonts w:ascii="Times New Roman" w:hAnsi="Times New Roman" w:cs="Times New Roman"/>
                <w:color w:val="000000" w:themeColor="text1"/>
                <w:kern w:val="0"/>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四氯乙烯</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3</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石油烃(C</w:t>
            </w:r>
            <w:r>
              <w:rPr>
                <w:rFonts w:ascii="Times New Roman" w:hAnsi="Times New Roman" w:cs="Times New Roman"/>
                <w:color w:val="000000" w:themeColor="text1"/>
                <w:vertAlign w:val="subscript"/>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C</w:t>
            </w:r>
            <w:r>
              <w:rPr>
                <w:rFonts w:ascii="Times New Roman" w:hAnsi="Times New Roman" w:cs="Times New Roman"/>
                <w:color w:val="000000" w:themeColor="text1"/>
                <w:vertAlign w:val="subscript"/>
                <w14:textFill>
                  <w14:solidFill>
                    <w14:schemeClr w14:val="tx1"/>
                  </w14:solidFill>
                </w14:textFill>
              </w:rPr>
              <w:t>40</w:t>
            </w:r>
            <w:r>
              <w:rPr>
                <w:rFonts w:ascii="Times New Roman" w:hAnsi="Times New Roman" w:cs="Times New Roman"/>
                <w:color w:val="000000" w:themeColor="text1"/>
                <w14:textFill>
                  <w14:solidFill>
                    <w14:schemeClr w14:val="tx1"/>
                  </w14:solidFill>
                </w14:textFill>
              </w:rPr>
              <w:t>)(mg/kg</w:t>
            </w:r>
            <w:r>
              <w:rPr>
                <w:rFonts w:ascii="Times New Roman" w:hAnsi="Times New Roman" w:cs="Times New Roman"/>
                <w:color w:val="000000" w:themeColor="text1"/>
                <w:kern w:val="0"/>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50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1-三氯乙烷</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40</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阳离子交换量（</w:t>
            </w:r>
            <w:r>
              <w:rPr>
                <w:rFonts w:ascii="Times New Roman" w:hAnsi="Times New Roman" w:cs="Times New Roman"/>
                <w:color w:val="000000" w:themeColor="text1"/>
                <w:kern w:val="0"/>
                <w14:textFill>
                  <w14:solidFill>
                    <w14:schemeClr w14:val="tx1"/>
                  </w14:solidFill>
                </w14:textFill>
              </w:rPr>
              <w:t>cmol/kg</w:t>
            </w:r>
            <w:r>
              <w:rPr>
                <w:rFonts w:ascii="Times New Roman" w:hAnsi="Times New Roman" w:cs="Times New Roman"/>
                <w:color w:val="000000" w:themeColor="text1"/>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1</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2-三氯乙烷</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氧化还原电位（</w:t>
            </w:r>
            <w:r>
              <w:rPr>
                <w:rFonts w:ascii="Times New Roman" w:hAnsi="Times New Roman" w:cs="Times New Roman"/>
                <w:color w:val="000000" w:themeColor="text1"/>
                <w:kern w:val="0"/>
                <w14:textFill>
                  <w14:solidFill>
                    <w14:schemeClr w14:val="tx1"/>
                  </w14:solidFill>
                </w14:textFill>
              </w:rPr>
              <w:t>mV</w:t>
            </w:r>
            <w:r>
              <w:rPr>
                <w:rFonts w:ascii="Times New Roman" w:hAnsi="Times New Roman" w:cs="Times New Roman"/>
                <w:color w:val="000000" w:themeColor="text1"/>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61</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氯乙烯</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渗滤率（</w:t>
            </w:r>
            <w:r>
              <w:rPr>
                <w:rFonts w:ascii="Times New Roman" w:hAnsi="Times New Roman" w:cs="Times New Roman"/>
                <w:color w:val="000000" w:themeColor="text1"/>
                <w:kern w:val="0"/>
                <w14:textFill>
                  <w14:solidFill>
                    <w14:schemeClr w14:val="tx1"/>
                  </w14:solidFill>
                </w14:textFill>
              </w:rPr>
              <w:t>mm/min</w:t>
            </w:r>
            <w:r>
              <w:rPr>
                <w:rFonts w:ascii="Times New Roman" w:hAnsi="Times New Roman" w:cs="Times New Roman"/>
                <w:color w:val="000000" w:themeColor="text1"/>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45</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3-三氯丙烷</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5</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容重（</w:t>
            </w:r>
            <w:r>
              <w:rPr>
                <w:rFonts w:ascii="Times New Roman" w:hAnsi="Times New Roman" w:cs="Times New Roman"/>
                <w:color w:val="000000" w:themeColor="text1"/>
                <w:kern w:val="0"/>
                <w14:textFill>
                  <w14:solidFill>
                    <w14:schemeClr w14:val="tx1"/>
                  </w14:solidFill>
                </w14:textFill>
              </w:rPr>
              <w:t>g/cm</w:t>
            </w:r>
            <w:r>
              <w:rPr>
                <w:rFonts w:ascii="Times New Roman" w:hAnsi="Times New Roman" w:cs="Times New Roman"/>
                <w:color w:val="000000" w:themeColor="text1"/>
                <w:kern w:val="0"/>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5</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乙烯</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43</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总孔隙度（%）</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41.5 </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restar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低温热解车间</w:t>
            </w:r>
            <w:r>
              <w:rPr>
                <w:rFonts w:ascii="Times New Roman" w:hAnsi="Times New Roman" w:cs="Times New Roman"/>
                <w:color w:val="000000" w:themeColor="text1"/>
                <w:kern w:val="0"/>
                <w:lang w:bidi="ar"/>
                <w14:textFill>
                  <w14:solidFill>
                    <w14:schemeClr w14:val="tx1"/>
                  </w14:solidFill>
                </w14:textFill>
              </w:rPr>
              <w:t>（2.8-3.0m）</w:t>
            </w: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H（无量纲）</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30</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μg</w:t>
            </w:r>
            <w:r>
              <w:rPr>
                <w:rFonts w:ascii="Times New Roman" w:hAnsi="Times New Roman" w:cs="Times New Roman"/>
                <w:color w:val="000000" w:themeColor="text1"/>
                <w:kern w:val="0"/>
                <w14:textFill>
                  <w14:solidFill>
                    <w14:schemeClr w14:val="tx1"/>
                  </w14:solidFill>
                </w14:textFill>
              </w:rPr>
              <w:t>/kg)</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砷</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8.88 </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0</w:t>
            </w:r>
            <w:r>
              <w:rPr>
                <w:rFonts w:ascii="Times New Roman" w:hAnsi="Times New Roman" w:cs="Times New Roman"/>
                <w:color w:val="000000" w:themeColor="text1"/>
                <w:vertAlign w:val="superscript"/>
                <w14:textFill>
                  <w14:solidFill>
                    <w14:schemeClr w14:val="tx1"/>
                  </w14:solidFill>
                </w14:textFill>
              </w:rPr>
              <w:t>n</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苯(μg</w:t>
            </w:r>
            <w:r>
              <w:rPr>
                <w:rFonts w:ascii="Times New Roman" w:hAnsi="Times New Roman" w:cs="Times New Roman"/>
                <w:color w:val="000000" w:themeColor="text1"/>
                <w:kern w:val="0"/>
                <w14:textFill>
                  <w14:solidFill>
                    <w14:schemeClr w14:val="tx1"/>
                  </w14:solidFill>
                </w14:textFill>
              </w:rPr>
              <w:t>/kg)</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7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镉</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6</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5</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苯(μg</w:t>
            </w:r>
            <w:r>
              <w:rPr>
                <w:rFonts w:ascii="Times New Roman" w:hAnsi="Times New Roman" w:cs="Times New Roman"/>
                <w:color w:val="000000" w:themeColor="text1"/>
                <w:kern w:val="0"/>
                <w14:textFill>
                  <w14:solidFill>
                    <w14:schemeClr w14:val="tx1"/>
                  </w14:solidFill>
                </w14:textFill>
              </w:rPr>
              <w:t>/kg)</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6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六价铬</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7</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4-二氯苯(μg</w:t>
            </w:r>
            <w:r>
              <w:rPr>
                <w:rFonts w:ascii="Times New Roman" w:hAnsi="Times New Roman" w:cs="Times New Roman"/>
                <w:color w:val="000000" w:themeColor="text1"/>
                <w:kern w:val="0"/>
                <w14:textFill>
                  <w14:solidFill>
                    <w14:schemeClr w14:val="tx1"/>
                  </w14:solidFill>
                </w14:textFill>
              </w:rPr>
              <w:t>/kg)</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铜</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8</w:t>
            </w:r>
          </w:p>
        </w:tc>
        <w:tc>
          <w:tcPr>
            <w:tcW w:w="494" w:type="pct"/>
            <w:vAlign w:val="center"/>
          </w:tcPr>
          <w:p>
            <w:pPr>
              <w:adjustRightInd w:val="0"/>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8000</w:t>
            </w:r>
          </w:p>
        </w:tc>
        <w:tc>
          <w:tcPr>
            <w:tcW w:w="445" w:type="pct"/>
            <w:vAlign w:val="center"/>
          </w:tcPr>
          <w:p>
            <w:pPr>
              <w:adjustRightInd w:val="0"/>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甲苯</w:t>
            </w:r>
            <w:r>
              <w:rPr>
                <w:rFonts w:ascii="Times New Roman" w:hAnsi="Times New Roman" w:cs="Times New Roman"/>
                <w:color w:val="000000" w:themeColor="text1"/>
                <w14:textFill>
                  <w14:solidFill>
                    <w14:schemeClr w14:val="tx1"/>
                  </w14:solidFill>
                </w14:textFill>
              </w:rPr>
              <w:t>(μg</w:t>
            </w:r>
            <w:r>
              <w:rPr>
                <w:rFonts w:ascii="Times New Roman" w:hAnsi="Times New Roman" w:cs="Times New Roman"/>
                <w:color w:val="000000" w:themeColor="text1"/>
                <w:kern w:val="0"/>
                <w14:textFill>
                  <w14:solidFill>
                    <w14:schemeClr w14:val="tx1"/>
                  </w14:solidFill>
                </w14:textFill>
              </w:rPr>
              <w:t>/kg)</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0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铅</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3.4</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0</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乙苯(μg</w:t>
            </w:r>
            <w:r>
              <w:rPr>
                <w:rFonts w:ascii="Times New Roman" w:hAnsi="Times New Roman" w:cs="Times New Roman"/>
                <w:color w:val="000000" w:themeColor="text1"/>
                <w:kern w:val="0"/>
                <w14:textFill>
                  <w14:solidFill>
                    <w14:schemeClr w14:val="tx1"/>
                  </w14:solidFill>
                </w14:textFill>
              </w:rPr>
              <w:t>/kg)</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汞</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0.122 </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8</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乙烯(μg</w:t>
            </w:r>
            <w:r>
              <w:rPr>
                <w:rFonts w:ascii="Times New Roman" w:hAnsi="Times New Roman" w:cs="Times New Roman"/>
                <w:color w:val="000000" w:themeColor="text1"/>
                <w:kern w:val="0"/>
                <w14:textFill>
                  <w14:solidFill>
                    <w14:schemeClr w14:val="tx1"/>
                  </w14:solidFill>
                </w14:textFill>
              </w:rPr>
              <w:t>/kg)</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9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镍</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2</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00</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间,对-二甲苯(μg</w:t>
            </w:r>
            <w:r>
              <w:rPr>
                <w:rFonts w:ascii="Times New Roman" w:hAnsi="Times New Roman" w:cs="Times New Roman"/>
                <w:color w:val="000000" w:themeColor="text1"/>
                <w:kern w:val="0"/>
                <w14:textFill>
                  <w14:solidFill>
                    <w14:schemeClr w14:val="tx1"/>
                  </w14:solidFill>
                </w14:textFill>
              </w:rPr>
              <w:t>/kg)</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7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四氯化碳</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邻-二甲苯(μg</w:t>
            </w:r>
            <w:r>
              <w:rPr>
                <w:rFonts w:ascii="Times New Roman" w:hAnsi="Times New Roman" w:cs="Times New Roman"/>
                <w:color w:val="000000" w:themeColor="text1"/>
                <w:kern w:val="0"/>
                <w14:textFill>
                  <w14:solidFill>
                    <w14:schemeClr w14:val="tx1"/>
                  </w14:solidFill>
                </w14:textFill>
              </w:rPr>
              <w:t>/kg)</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4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仿</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9</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硝基苯(mg/kg</w:t>
            </w:r>
            <w:r>
              <w:rPr>
                <w:rFonts w:ascii="Times New Roman" w:hAnsi="Times New Roman" w:cs="Times New Roman"/>
                <w:color w:val="000000" w:themeColor="text1"/>
                <w:kern w:val="0"/>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6</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甲烷</w:t>
            </w:r>
          </w:p>
        </w:tc>
        <w:tc>
          <w:tcPr>
            <w:tcW w:w="662"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7</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胺(μg</w:t>
            </w:r>
            <w:r>
              <w:rPr>
                <w:rFonts w:ascii="Times New Roman" w:hAnsi="Times New Roman" w:cs="Times New Roman"/>
                <w:color w:val="000000" w:themeColor="text1"/>
                <w:kern w:val="0"/>
                <w14:textFill>
                  <w14:solidFill>
                    <w14:schemeClr w14:val="tx1"/>
                  </w14:solidFill>
                </w14:textFill>
              </w:rPr>
              <w:t>/kg)</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6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二氯乙烷</w:t>
            </w:r>
          </w:p>
        </w:tc>
        <w:tc>
          <w:tcPr>
            <w:tcW w:w="662"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氯酚(mg/kg</w:t>
            </w:r>
            <w:r>
              <w:rPr>
                <w:rFonts w:ascii="Times New Roman" w:hAnsi="Times New Roman" w:cs="Times New Roman"/>
                <w:color w:val="000000" w:themeColor="text1"/>
                <w:kern w:val="0"/>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256</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乙烷</w:t>
            </w:r>
          </w:p>
        </w:tc>
        <w:tc>
          <w:tcPr>
            <w:tcW w:w="662"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a]蒽(mg/kg</w:t>
            </w:r>
            <w:r>
              <w:rPr>
                <w:rFonts w:ascii="Times New Roman" w:hAnsi="Times New Roman" w:cs="Times New Roman"/>
                <w:color w:val="000000" w:themeColor="text1"/>
                <w:kern w:val="0"/>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二氯乙烯</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6</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a]芘(mg/kg</w:t>
            </w:r>
            <w:r>
              <w:rPr>
                <w:rFonts w:ascii="Times New Roman" w:hAnsi="Times New Roman" w:cs="Times New Roman"/>
                <w:color w:val="000000" w:themeColor="text1"/>
                <w:kern w:val="0"/>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顺-1,2-二氯乙烯</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96</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b]荧蒽(mg/kg</w:t>
            </w:r>
            <w:r>
              <w:rPr>
                <w:rFonts w:ascii="Times New Roman" w:hAnsi="Times New Roman" w:cs="Times New Roman"/>
                <w:color w:val="000000" w:themeColor="text1"/>
                <w:kern w:val="0"/>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反-1,2-二氯乙烯</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4</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k]荧蒽(mg/kg</w:t>
            </w:r>
            <w:r>
              <w:rPr>
                <w:rFonts w:ascii="Times New Roman" w:hAnsi="Times New Roman" w:cs="Times New Roman"/>
                <w:color w:val="000000" w:themeColor="text1"/>
                <w:kern w:val="0"/>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1</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氯甲烷</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16</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䓛(mg/kg</w:t>
            </w:r>
            <w:r>
              <w:rPr>
                <w:rFonts w:ascii="Times New Roman" w:hAnsi="Times New Roman" w:cs="Times New Roman"/>
                <w:color w:val="000000" w:themeColor="text1"/>
                <w:kern w:val="0"/>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93</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丙烷</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苯并[a,h]蒽(mg/kg</w:t>
            </w:r>
            <w:r>
              <w:rPr>
                <w:rFonts w:ascii="Times New Roman" w:hAnsi="Times New Roman" w:cs="Times New Roman"/>
                <w:color w:val="000000" w:themeColor="text1"/>
                <w:kern w:val="0"/>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1,2-四氯乙烷</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茚并[1,2,3-cd]芘(mg/kg</w:t>
            </w:r>
            <w:r>
              <w:rPr>
                <w:rFonts w:ascii="Times New Roman" w:hAnsi="Times New Roman" w:cs="Times New Roman"/>
                <w:color w:val="000000" w:themeColor="text1"/>
                <w:kern w:val="0"/>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2,2-四氯乙烷</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8</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萘(mg/kg</w:t>
            </w:r>
            <w:r>
              <w:rPr>
                <w:rFonts w:ascii="Times New Roman" w:hAnsi="Times New Roman" w:cs="Times New Roman"/>
                <w:color w:val="000000" w:themeColor="text1"/>
                <w:kern w:val="0"/>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四氯乙烯</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3</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石油烃(C</w:t>
            </w:r>
            <w:r>
              <w:rPr>
                <w:rFonts w:ascii="Times New Roman" w:hAnsi="Times New Roman" w:cs="Times New Roman"/>
                <w:color w:val="000000" w:themeColor="text1"/>
                <w:vertAlign w:val="subscript"/>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C</w:t>
            </w:r>
            <w:r>
              <w:rPr>
                <w:rFonts w:ascii="Times New Roman" w:hAnsi="Times New Roman" w:cs="Times New Roman"/>
                <w:color w:val="000000" w:themeColor="text1"/>
                <w:vertAlign w:val="subscript"/>
                <w14:textFill>
                  <w14:solidFill>
                    <w14:schemeClr w14:val="tx1"/>
                  </w14:solidFill>
                </w14:textFill>
              </w:rPr>
              <w:t>40</w:t>
            </w:r>
            <w:r>
              <w:rPr>
                <w:rFonts w:ascii="Times New Roman" w:hAnsi="Times New Roman" w:cs="Times New Roman"/>
                <w:color w:val="000000" w:themeColor="text1"/>
                <w14:textFill>
                  <w14:solidFill>
                    <w14:schemeClr w14:val="tx1"/>
                  </w14:solidFill>
                </w14:textFill>
              </w:rPr>
              <w:t>)(mg/kg</w:t>
            </w:r>
            <w:r>
              <w:rPr>
                <w:rFonts w:ascii="Times New Roman" w:hAnsi="Times New Roman" w:cs="Times New Roman"/>
                <w:color w:val="000000" w:themeColor="text1"/>
                <w:kern w:val="0"/>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50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1-三氯乙烷</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40</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阳离子交换量（</w:t>
            </w:r>
            <w:r>
              <w:rPr>
                <w:rFonts w:ascii="Times New Roman" w:hAnsi="Times New Roman" w:cs="Times New Roman"/>
                <w:color w:val="000000" w:themeColor="text1"/>
                <w:kern w:val="0"/>
                <w14:textFill>
                  <w14:solidFill>
                    <w14:schemeClr w14:val="tx1"/>
                  </w14:solidFill>
                </w14:textFill>
              </w:rPr>
              <w:t>cmol/kg</w:t>
            </w:r>
            <w:r>
              <w:rPr>
                <w:rFonts w:ascii="Times New Roman" w:hAnsi="Times New Roman" w:cs="Times New Roman"/>
                <w:color w:val="000000" w:themeColor="text1"/>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9</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2-三氯乙烷</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氧化还原电位（</w:t>
            </w:r>
            <w:r>
              <w:rPr>
                <w:rFonts w:ascii="Times New Roman" w:hAnsi="Times New Roman" w:cs="Times New Roman"/>
                <w:color w:val="000000" w:themeColor="text1"/>
                <w:kern w:val="0"/>
                <w14:textFill>
                  <w14:solidFill>
                    <w14:schemeClr w14:val="tx1"/>
                  </w14:solidFill>
                </w14:textFill>
              </w:rPr>
              <w:t>mV</w:t>
            </w:r>
            <w:r>
              <w:rPr>
                <w:rFonts w:ascii="Times New Roman" w:hAnsi="Times New Roman" w:cs="Times New Roman"/>
                <w:color w:val="000000" w:themeColor="text1"/>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77</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氯乙烯</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渗滤率（</w:t>
            </w:r>
            <w:r>
              <w:rPr>
                <w:rFonts w:ascii="Times New Roman" w:hAnsi="Times New Roman" w:cs="Times New Roman"/>
                <w:color w:val="000000" w:themeColor="text1"/>
                <w:kern w:val="0"/>
                <w14:textFill>
                  <w14:solidFill>
                    <w14:schemeClr w14:val="tx1"/>
                  </w14:solidFill>
                </w14:textFill>
              </w:rPr>
              <w:t>mm/min</w:t>
            </w:r>
            <w:r>
              <w:rPr>
                <w:rFonts w:ascii="Times New Roman" w:hAnsi="Times New Roman" w:cs="Times New Roman"/>
                <w:color w:val="000000" w:themeColor="text1"/>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58</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3-三氯丙烷</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5</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容重（</w:t>
            </w:r>
            <w:r>
              <w:rPr>
                <w:rFonts w:ascii="Times New Roman" w:hAnsi="Times New Roman" w:cs="Times New Roman"/>
                <w:color w:val="000000" w:themeColor="text1"/>
                <w:kern w:val="0"/>
                <w14:textFill>
                  <w14:solidFill>
                    <w14:schemeClr w14:val="tx1"/>
                  </w14:solidFill>
                </w14:textFill>
              </w:rPr>
              <w:t>g/cm</w:t>
            </w:r>
            <w:r>
              <w:rPr>
                <w:rFonts w:ascii="Times New Roman" w:hAnsi="Times New Roman" w:cs="Times New Roman"/>
                <w:color w:val="000000" w:themeColor="text1"/>
                <w:kern w:val="0"/>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8</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13"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61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乙烯</w:t>
            </w:r>
          </w:p>
        </w:tc>
        <w:tc>
          <w:tcPr>
            <w:tcW w:w="66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9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43</w:t>
            </w:r>
          </w:p>
        </w:tc>
        <w:tc>
          <w:tcPr>
            <w:tcW w:w="44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总孔隙度（%）</w:t>
            </w:r>
          </w:p>
        </w:tc>
        <w:tc>
          <w:tcPr>
            <w:tcW w:w="59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43.5 </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bl>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5.6-</w:t>
      </w:r>
      <w:r>
        <w:rPr>
          <w:rFonts w:hint="eastAsia" w:ascii="Times New Roman" w:hAnsi="Times New Roman" w:cs="Times New Roman"/>
          <w:b/>
          <w:color w:val="000000" w:themeColor="text1"/>
          <w:sz w:val="24"/>
          <w:szCs w:val="24"/>
          <w:lang w:val="en-US" w:eastAsia="zh-CN"/>
          <w14:textFill>
            <w14:solidFill>
              <w14:schemeClr w14:val="tx1"/>
            </w14:solidFill>
          </w14:textFill>
        </w:rPr>
        <w:t>9</w:t>
      </w:r>
      <w:r>
        <w:rPr>
          <w:rFonts w:ascii="Times New Roman" w:hAnsi="Times New Roman" w:eastAsia="宋体" w:cs="Times New Roman"/>
          <w:b/>
          <w:color w:val="000000" w:themeColor="text1"/>
          <w:sz w:val="24"/>
          <w:szCs w:val="24"/>
          <w:lang w:val="en-GB"/>
          <w14:textFill>
            <w14:solidFill>
              <w14:schemeClr w14:val="tx1"/>
            </w14:solidFill>
          </w14:textFill>
        </w:rPr>
        <w:t xml:space="preserve">   现有化学消毒车间南侧土壤监测结果一览表  单位：mg/kg</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1"/>
        <w:gridCol w:w="961"/>
        <w:gridCol w:w="1013"/>
        <w:gridCol w:w="1000"/>
        <w:gridCol w:w="729"/>
        <w:gridCol w:w="1457"/>
        <w:gridCol w:w="1031"/>
        <w:gridCol w:w="718"/>
        <w:gridCol w:w="6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采样点位</w:t>
            </w:r>
          </w:p>
        </w:tc>
        <w:tc>
          <w:tcPr>
            <w:tcW w:w="56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检测项目</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检测结果</w:t>
            </w:r>
          </w:p>
        </w:tc>
        <w:tc>
          <w:tcPr>
            <w:tcW w:w="586" w:type="pct"/>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标准值</w:t>
            </w:r>
          </w:p>
        </w:tc>
        <w:tc>
          <w:tcPr>
            <w:tcW w:w="427" w:type="pct"/>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分析</w:t>
            </w:r>
          </w:p>
        </w:tc>
        <w:tc>
          <w:tcPr>
            <w:tcW w:w="85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检测项目</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检测结果</w:t>
            </w:r>
          </w:p>
        </w:tc>
        <w:tc>
          <w:tcPr>
            <w:tcW w:w="421" w:type="pct"/>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标准值</w:t>
            </w:r>
          </w:p>
        </w:tc>
        <w:tc>
          <w:tcPr>
            <w:tcW w:w="388" w:type="pct"/>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restart"/>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现有化学消毒车间南侧</w:t>
            </w:r>
            <w:r>
              <w:rPr>
                <w:rFonts w:ascii="Times New Roman" w:hAnsi="Times New Roman" w:cs="Times New Roman"/>
                <w:color w:val="000000" w:themeColor="text1"/>
                <w:kern w:val="0"/>
                <w:lang w:bidi="ar"/>
                <w14:textFill>
                  <w14:solidFill>
                    <w14:schemeClr w14:val="tx1"/>
                  </w14:solidFill>
                </w14:textFill>
              </w:rPr>
              <w:t>（0-0.5m）</w:t>
            </w:r>
          </w:p>
        </w:tc>
        <w:tc>
          <w:tcPr>
            <w:tcW w:w="563" w:type="pct"/>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H（无量纲）</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65</w:t>
            </w:r>
          </w:p>
        </w:tc>
        <w:tc>
          <w:tcPr>
            <w:tcW w:w="586"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27"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85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μg</w:t>
            </w:r>
            <w:r>
              <w:rPr>
                <w:rFonts w:ascii="Times New Roman" w:hAnsi="Times New Roman" w:cs="Times New Roman"/>
                <w:color w:val="000000" w:themeColor="text1"/>
                <w:kern w:val="0"/>
                <w14:textFill>
                  <w14:solidFill>
                    <w14:schemeClr w14:val="tx1"/>
                  </w14:solidFill>
                </w14:textFill>
              </w:rPr>
              <w:t>/kg)</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砷</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8.34 </w:t>
            </w:r>
          </w:p>
        </w:tc>
        <w:tc>
          <w:tcPr>
            <w:tcW w:w="58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0</w:t>
            </w:r>
            <w:r>
              <w:rPr>
                <w:rFonts w:ascii="Times New Roman" w:hAnsi="Times New Roman" w:cs="Times New Roman"/>
                <w:color w:val="000000" w:themeColor="text1"/>
                <w:vertAlign w:val="superscript"/>
                <w14:textFill>
                  <w14:solidFill>
                    <w14:schemeClr w14:val="tx1"/>
                  </w14:solidFill>
                </w14:textFill>
              </w:rPr>
              <w:t>n</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苯(μg</w:t>
            </w:r>
            <w:r>
              <w:rPr>
                <w:rFonts w:ascii="Times New Roman" w:hAnsi="Times New Roman" w:cs="Times New Roman"/>
                <w:color w:val="000000" w:themeColor="text1"/>
                <w:kern w:val="0"/>
                <w14:textFill>
                  <w14:solidFill>
                    <w14:schemeClr w14:val="tx1"/>
                  </w14:solidFill>
                </w14:textFill>
              </w:rPr>
              <w:t>/kg)</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7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镉</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27</w:t>
            </w:r>
          </w:p>
        </w:tc>
        <w:tc>
          <w:tcPr>
            <w:tcW w:w="58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5</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苯(μg</w:t>
            </w:r>
            <w:r>
              <w:rPr>
                <w:rFonts w:ascii="Times New Roman" w:hAnsi="Times New Roman" w:cs="Times New Roman"/>
                <w:color w:val="000000" w:themeColor="text1"/>
                <w:kern w:val="0"/>
                <w14:textFill>
                  <w14:solidFill>
                    <w14:schemeClr w14:val="tx1"/>
                  </w14:solidFill>
                </w14:textFill>
              </w:rPr>
              <w:t>/kg)</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6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56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六价铬</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7</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1,4-二氯苯(μg</w:t>
            </w:r>
            <w:r>
              <w:rPr>
                <w:rFonts w:ascii="Times New Roman" w:hAnsi="Times New Roman" w:cs="Times New Roman"/>
                <w:color w:val="000000" w:themeColor="text1"/>
                <w:kern w:val="0"/>
                <w14:textFill>
                  <w14:solidFill>
                    <w14:schemeClr w14:val="tx1"/>
                  </w14:solidFill>
                </w14:textFill>
              </w:rPr>
              <w:t>/kg)</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铜</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9</w:t>
            </w:r>
          </w:p>
        </w:tc>
        <w:tc>
          <w:tcPr>
            <w:tcW w:w="586"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8000</w:t>
            </w:r>
          </w:p>
        </w:tc>
        <w:tc>
          <w:tcPr>
            <w:tcW w:w="427"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甲苯</w:t>
            </w:r>
            <w:r>
              <w:rPr>
                <w:rFonts w:ascii="Times New Roman" w:hAnsi="Times New Roman" w:cs="Times New Roman"/>
                <w:color w:val="000000" w:themeColor="text1"/>
                <w14:textFill>
                  <w14:solidFill>
                    <w14:schemeClr w14:val="tx1"/>
                  </w14:solidFill>
                </w14:textFill>
              </w:rPr>
              <w:t>(μg</w:t>
            </w:r>
            <w:r>
              <w:rPr>
                <w:rFonts w:ascii="Times New Roman" w:hAnsi="Times New Roman" w:cs="Times New Roman"/>
                <w:color w:val="000000" w:themeColor="text1"/>
                <w:kern w:val="0"/>
                <w14:textFill>
                  <w14:solidFill>
                    <w14:schemeClr w14:val="tx1"/>
                  </w14:solidFill>
                </w14:textFill>
              </w:rPr>
              <w:t>/kg)</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0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铅</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8.4</w:t>
            </w:r>
          </w:p>
        </w:tc>
        <w:tc>
          <w:tcPr>
            <w:tcW w:w="58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0</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乙苯(μg</w:t>
            </w:r>
            <w:r>
              <w:rPr>
                <w:rFonts w:ascii="Times New Roman" w:hAnsi="Times New Roman" w:cs="Times New Roman"/>
                <w:color w:val="000000" w:themeColor="text1"/>
                <w:kern w:val="0"/>
                <w14:textFill>
                  <w14:solidFill>
                    <w14:schemeClr w14:val="tx1"/>
                  </w14:solidFill>
                </w14:textFill>
              </w:rPr>
              <w:t>/kg)</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jc w:val="center"/>
              <w:rPr>
                <w:rFonts w:ascii="Times New Roman" w:hAnsi="Times New Roman" w:cs="Times New Roman"/>
                <w:color w:val="000000" w:themeColor="text1"/>
                <w:kern w:val="0"/>
                <w14:textFill>
                  <w14:solidFill>
                    <w14:schemeClr w14:val="tx1"/>
                  </w14:solidFill>
                </w14:textFill>
              </w:rPr>
            </w:pPr>
          </w:p>
        </w:tc>
        <w:tc>
          <w:tcPr>
            <w:tcW w:w="563"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汞</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0.115 </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乙烯(μg</w:t>
            </w:r>
            <w:r>
              <w:rPr>
                <w:rFonts w:ascii="Times New Roman" w:hAnsi="Times New Roman" w:cs="Times New Roman"/>
                <w:color w:val="000000" w:themeColor="text1"/>
                <w:kern w:val="0"/>
                <w14:textFill>
                  <w14:solidFill>
                    <w14:schemeClr w14:val="tx1"/>
                  </w14:solidFill>
                </w14:textFill>
              </w:rPr>
              <w:t>/kg)</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9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56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镍</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0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间,对-二甲苯(μg</w:t>
            </w:r>
            <w:r>
              <w:rPr>
                <w:rFonts w:ascii="Times New Roman" w:hAnsi="Times New Roman" w:cs="Times New Roman"/>
                <w:color w:val="000000" w:themeColor="text1"/>
                <w:kern w:val="0"/>
                <w14:textFill>
                  <w14:solidFill>
                    <w14:schemeClr w14:val="tx1"/>
                  </w14:solidFill>
                </w14:textFill>
              </w:rPr>
              <w:t>/kg)</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7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56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四氯化碳</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邻-二甲苯(μg</w:t>
            </w:r>
            <w:r>
              <w:rPr>
                <w:rFonts w:ascii="Times New Roman" w:hAnsi="Times New Roman" w:cs="Times New Roman"/>
                <w:color w:val="000000" w:themeColor="text1"/>
                <w:kern w:val="0"/>
                <w14:textFill>
                  <w14:solidFill>
                    <w14:schemeClr w14:val="tx1"/>
                  </w14:solidFill>
                </w14:textFill>
              </w:rPr>
              <w:t>/kg)</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4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仿</w:t>
            </w:r>
          </w:p>
        </w:tc>
        <w:tc>
          <w:tcPr>
            <w:tcW w:w="594" w:type="pct"/>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9</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硝基苯(mg/kg</w:t>
            </w:r>
            <w:r>
              <w:rPr>
                <w:rFonts w:ascii="Times New Roman" w:hAnsi="Times New Roman" w:cs="Times New Roman"/>
                <w:color w:val="000000" w:themeColor="text1"/>
                <w:kern w:val="0"/>
                <w14:textFill>
                  <w14:solidFill>
                    <w14:schemeClr w14:val="tx1"/>
                  </w14:solidFill>
                </w14:textFill>
              </w:rPr>
              <w:t>)</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6</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甲烷</w:t>
            </w:r>
          </w:p>
        </w:tc>
        <w:tc>
          <w:tcPr>
            <w:tcW w:w="594" w:type="pct"/>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7</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胺(μg</w:t>
            </w:r>
            <w:r>
              <w:rPr>
                <w:rFonts w:ascii="Times New Roman" w:hAnsi="Times New Roman" w:cs="Times New Roman"/>
                <w:color w:val="000000" w:themeColor="text1"/>
                <w:kern w:val="0"/>
                <w14:textFill>
                  <w14:solidFill>
                    <w14:schemeClr w14:val="tx1"/>
                  </w14:solidFill>
                </w14:textFill>
              </w:rPr>
              <w:t>/kg)</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6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二氯乙烷</w:t>
            </w:r>
          </w:p>
        </w:tc>
        <w:tc>
          <w:tcPr>
            <w:tcW w:w="594" w:type="pct"/>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氯酚(mg/kg</w:t>
            </w:r>
            <w:r>
              <w:rPr>
                <w:rFonts w:ascii="Times New Roman" w:hAnsi="Times New Roman" w:cs="Times New Roman"/>
                <w:color w:val="000000" w:themeColor="text1"/>
                <w:kern w:val="0"/>
                <w14:textFill>
                  <w14:solidFill>
                    <w14:schemeClr w14:val="tx1"/>
                  </w14:solidFill>
                </w14:textFill>
              </w:rPr>
              <w:t>)</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256</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563"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乙烷</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a]蒽(mg/kg</w:t>
            </w:r>
            <w:r>
              <w:rPr>
                <w:rFonts w:ascii="Times New Roman" w:hAnsi="Times New Roman" w:cs="Times New Roman"/>
                <w:color w:val="000000" w:themeColor="text1"/>
                <w:kern w:val="0"/>
                <w14:textFill>
                  <w14:solidFill>
                    <w14:schemeClr w14:val="tx1"/>
                  </w14:solidFill>
                </w14:textFill>
              </w:rPr>
              <w:t>)</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二氯乙烯</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a]芘(mg/kg</w:t>
            </w:r>
            <w:r>
              <w:rPr>
                <w:rFonts w:ascii="Times New Roman" w:hAnsi="Times New Roman" w:cs="Times New Roman"/>
                <w:color w:val="000000" w:themeColor="text1"/>
                <w:kern w:val="0"/>
                <w14:textFill>
                  <w14:solidFill>
                    <w14:schemeClr w14:val="tx1"/>
                  </w14:solidFill>
                </w14:textFill>
              </w:rPr>
              <w:t>)</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顺-1,2-二氯乙烯</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9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b]荧蒽(mg/kg</w:t>
            </w:r>
            <w:r>
              <w:rPr>
                <w:rFonts w:ascii="Times New Roman" w:hAnsi="Times New Roman" w:cs="Times New Roman"/>
                <w:color w:val="000000" w:themeColor="text1"/>
                <w:kern w:val="0"/>
                <w14:textFill>
                  <w14:solidFill>
                    <w14:schemeClr w14:val="tx1"/>
                  </w14:solidFill>
                </w14:textFill>
              </w:rPr>
              <w:t>)</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56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反-1,2-二氯乙烯</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4</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k]荧蒽(mg/kg</w:t>
            </w:r>
            <w:r>
              <w:rPr>
                <w:rFonts w:ascii="Times New Roman" w:hAnsi="Times New Roman" w:cs="Times New Roman"/>
                <w:color w:val="000000" w:themeColor="text1"/>
                <w:kern w:val="0"/>
                <w14:textFill>
                  <w14:solidFill>
                    <w14:schemeClr w14:val="tx1"/>
                  </w14:solidFill>
                </w14:textFill>
              </w:rPr>
              <w:t>)</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1</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氯甲烷</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1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䓛(mg/kg</w:t>
            </w:r>
            <w:r>
              <w:rPr>
                <w:rFonts w:ascii="Times New Roman" w:hAnsi="Times New Roman" w:cs="Times New Roman"/>
                <w:color w:val="000000" w:themeColor="text1"/>
                <w:kern w:val="0"/>
                <w14:textFill>
                  <w14:solidFill>
                    <w14:schemeClr w14:val="tx1"/>
                  </w14:solidFill>
                </w14:textFill>
              </w:rPr>
              <w:t>)</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93</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丙烷</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苯并[a,h]蒽(mg/kg</w:t>
            </w:r>
            <w:r>
              <w:rPr>
                <w:rFonts w:ascii="Times New Roman" w:hAnsi="Times New Roman" w:cs="Times New Roman"/>
                <w:color w:val="000000" w:themeColor="text1"/>
                <w:kern w:val="0"/>
                <w14:textFill>
                  <w14:solidFill>
                    <w14:schemeClr w14:val="tx1"/>
                  </w14:solidFill>
                </w14:textFill>
              </w:rPr>
              <w:t>)</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563"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1,2-四氯乙烷</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茚并[1,2,3-cd]芘(mg/kg</w:t>
            </w:r>
            <w:r>
              <w:rPr>
                <w:rFonts w:ascii="Times New Roman" w:hAnsi="Times New Roman" w:cs="Times New Roman"/>
                <w:color w:val="000000" w:themeColor="text1"/>
                <w:kern w:val="0"/>
                <w14:textFill>
                  <w14:solidFill>
                    <w14:schemeClr w14:val="tx1"/>
                  </w14:solidFill>
                </w14:textFill>
              </w:rPr>
              <w:t>)</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56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2,2-四氯乙烷</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萘(mg/kg</w:t>
            </w:r>
            <w:r>
              <w:rPr>
                <w:rFonts w:ascii="Times New Roman" w:hAnsi="Times New Roman" w:cs="Times New Roman"/>
                <w:color w:val="000000" w:themeColor="text1"/>
                <w:kern w:val="0"/>
                <w14:textFill>
                  <w14:solidFill>
                    <w14:schemeClr w14:val="tx1"/>
                  </w14:solidFill>
                </w14:textFill>
              </w:rPr>
              <w:t>)</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56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四氯乙烯</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3</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石油烃(C</w:t>
            </w:r>
            <w:r>
              <w:rPr>
                <w:rFonts w:ascii="Times New Roman" w:hAnsi="Times New Roman" w:cs="Times New Roman"/>
                <w:color w:val="000000" w:themeColor="text1"/>
                <w:vertAlign w:val="subscript"/>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C</w:t>
            </w:r>
            <w:r>
              <w:rPr>
                <w:rFonts w:ascii="Times New Roman" w:hAnsi="Times New Roman" w:cs="Times New Roman"/>
                <w:color w:val="000000" w:themeColor="text1"/>
                <w:vertAlign w:val="subscript"/>
                <w14:textFill>
                  <w14:solidFill>
                    <w14:schemeClr w14:val="tx1"/>
                  </w14:solidFill>
                </w14:textFill>
              </w:rPr>
              <w:t>40</w:t>
            </w:r>
            <w:r>
              <w:rPr>
                <w:rFonts w:ascii="Times New Roman" w:hAnsi="Times New Roman" w:cs="Times New Roman"/>
                <w:color w:val="000000" w:themeColor="text1"/>
                <w14:textFill>
                  <w14:solidFill>
                    <w14:schemeClr w14:val="tx1"/>
                  </w14:solidFill>
                </w14:textFill>
              </w:rPr>
              <w:t>)(mg/kg</w:t>
            </w:r>
            <w:r>
              <w:rPr>
                <w:rFonts w:ascii="Times New Roman" w:hAnsi="Times New Roman" w:cs="Times New Roman"/>
                <w:color w:val="000000" w:themeColor="text1"/>
                <w:kern w:val="0"/>
                <w14:textFill>
                  <w14:solidFill>
                    <w14:schemeClr w14:val="tx1"/>
                  </w14:solidFill>
                </w14:textFill>
              </w:rPr>
              <w:t>)</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50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1-三氯乙烷</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4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阳离子交换量（</w:t>
            </w:r>
            <w:r>
              <w:rPr>
                <w:rFonts w:ascii="Times New Roman" w:hAnsi="Times New Roman" w:cs="Times New Roman"/>
                <w:color w:val="000000" w:themeColor="text1"/>
                <w:kern w:val="0"/>
                <w14:textFill>
                  <w14:solidFill>
                    <w14:schemeClr w14:val="tx1"/>
                  </w14:solidFill>
                </w14:textFill>
              </w:rPr>
              <w:t>cmol/kg</w:t>
            </w:r>
            <w:r>
              <w:rPr>
                <w:rFonts w:ascii="Times New Roman" w:hAnsi="Times New Roman" w:cs="Times New Roman"/>
                <w:color w:val="000000" w:themeColor="text1"/>
                <w14:textFill>
                  <w14:solidFill>
                    <w14:schemeClr w14:val="tx1"/>
                  </w14:solidFill>
                </w14:textFill>
              </w:rPr>
              <w:t>）</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3.1</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2-三氯乙烷</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氧化还原电位（</w:t>
            </w:r>
            <w:r>
              <w:rPr>
                <w:rFonts w:ascii="Times New Roman" w:hAnsi="Times New Roman" w:cs="Times New Roman"/>
                <w:color w:val="000000" w:themeColor="text1"/>
                <w:kern w:val="0"/>
                <w14:textFill>
                  <w14:solidFill>
                    <w14:schemeClr w14:val="tx1"/>
                  </w14:solidFill>
                </w14:textFill>
              </w:rPr>
              <w:t>mV</w:t>
            </w:r>
            <w:r>
              <w:rPr>
                <w:rFonts w:ascii="Times New Roman" w:hAnsi="Times New Roman" w:cs="Times New Roman"/>
                <w:color w:val="000000" w:themeColor="text1"/>
                <w14:textFill>
                  <w14:solidFill>
                    <w14:schemeClr w14:val="tx1"/>
                  </w14:solidFill>
                </w14:textFill>
              </w:rPr>
              <w:t>）</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62</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563"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氯乙烯</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渗滤率（</w:t>
            </w:r>
            <w:r>
              <w:rPr>
                <w:rFonts w:ascii="Times New Roman" w:hAnsi="Times New Roman" w:cs="Times New Roman"/>
                <w:color w:val="000000" w:themeColor="text1"/>
                <w:kern w:val="0"/>
                <w14:textFill>
                  <w14:solidFill>
                    <w14:schemeClr w14:val="tx1"/>
                  </w14:solidFill>
                </w14:textFill>
              </w:rPr>
              <w:t>mm/min</w:t>
            </w:r>
            <w:r>
              <w:rPr>
                <w:rFonts w:ascii="Times New Roman" w:hAnsi="Times New Roman" w:cs="Times New Roman"/>
                <w:color w:val="000000" w:themeColor="text1"/>
                <w14:textFill>
                  <w14:solidFill>
                    <w14:schemeClr w14:val="tx1"/>
                  </w14:solidFill>
                </w14:textFill>
              </w:rPr>
              <w:t>）</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46</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563"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3-三氯丙烷</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5</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容重（</w:t>
            </w:r>
            <w:r>
              <w:rPr>
                <w:rFonts w:ascii="Times New Roman" w:hAnsi="Times New Roman" w:cs="Times New Roman"/>
                <w:color w:val="000000" w:themeColor="text1"/>
                <w:kern w:val="0"/>
                <w14:textFill>
                  <w14:solidFill>
                    <w14:schemeClr w14:val="tx1"/>
                  </w14:solidFill>
                </w14:textFill>
              </w:rPr>
              <w:t>g/cm</w:t>
            </w:r>
            <w:r>
              <w:rPr>
                <w:rFonts w:ascii="Times New Roman" w:hAnsi="Times New Roman" w:cs="Times New Roman"/>
                <w:color w:val="000000" w:themeColor="text1"/>
                <w:kern w:val="0"/>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7</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乙烯</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43</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总孔隙度（%）</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44.6 </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restar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现有化学消毒车间南侧</w:t>
            </w:r>
            <w:r>
              <w:rPr>
                <w:rFonts w:ascii="Times New Roman" w:hAnsi="Times New Roman" w:cs="Times New Roman"/>
                <w:color w:val="000000" w:themeColor="text1"/>
                <w:kern w:val="0"/>
                <w:lang w:bidi="ar"/>
                <w14:textFill>
                  <w14:solidFill>
                    <w14:schemeClr w14:val="tx1"/>
                  </w14:solidFill>
                </w14:textFill>
              </w:rPr>
              <w:t>（1.3-1.5m）</w:t>
            </w: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H（无量纲）</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35</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μg</w:t>
            </w:r>
            <w:r>
              <w:rPr>
                <w:rFonts w:ascii="Times New Roman" w:hAnsi="Times New Roman" w:cs="Times New Roman"/>
                <w:color w:val="000000" w:themeColor="text1"/>
                <w:kern w:val="0"/>
                <w14:textFill>
                  <w14:solidFill>
                    <w14:schemeClr w14:val="tx1"/>
                  </w14:solidFill>
                </w14:textFill>
              </w:rPr>
              <w:t>/kg)</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砷</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6.39 </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0</w:t>
            </w:r>
            <w:r>
              <w:rPr>
                <w:rFonts w:ascii="Times New Roman" w:hAnsi="Times New Roman" w:cs="Times New Roman"/>
                <w:color w:val="000000" w:themeColor="text1"/>
                <w:vertAlign w:val="superscript"/>
                <w14:textFill>
                  <w14:solidFill>
                    <w14:schemeClr w14:val="tx1"/>
                  </w14:solidFill>
                </w14:textFill>
              </w:rPr>
              <w:t>n</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苯(μg</w:t>
            </w:r>
            <w:r>
              <w:rPr>
                <w:rFonts w:ascii="Times New Roman" w:hAnsi="Times New Roman" w:cs="Times New Roman"/>
                <w:color w:val="000000" w:themeColor="text1"/>
                <w:kern w:val="0"/>
                <w14:textFill>
                  <w14:solidFill>
                    <w14:schemeClr w14:val="tx1"/>
                  </w14:solidFill>
                </w14:textFill>
              </w:rPr>
              <w:t>/kg)</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7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镉</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28</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5</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苯(μg</w:t>
            </w:r>
            <w:r>
              <w:rPr>
                <w:rFonts w:ascii="Times New Roman" w:hAnsi="Times New Roman" w:cs="Times New Roman"/>
                <w:color w:val="000000" w:themeColor="text1"/>
                <w:kern w:val="0"/>
                <w14:textFill>
                  <w14:solidFill>
                    <w14:schemeClr w14:val="tx1"/>
                  </w14:solidFill>
                </w14:textFill>
              </w:rPr>
              <w:t>/kg)</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6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六价铬</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7</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4-二氯苯(μg</w:t>
            </w:r>
            <w:r>
              <w:rPr>
                <w:rFonts w:ascii="Times New Roman" w:hAnsi="Times New Roman" w:cs="Times New Roman"/>
                <w:color w:val="000000" w:themeColor="text1"/>
                <w:kern w:val="0"/>
                <w14:textFill>
                  <w14:solidFill>
                    <w14:schemeClr w14:val="tx1"/>
                  </w14:solidFill>
                </w14:textFill>
              </w:rPr>
              <w:t>/kg)</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铜</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1</w:t>
            </w:r>
          </w:p>
        </w:tc>
        <w:tc>
          <w:tcPr>
            <w:tcW w:w="586" w:type="pct"/>
            <w:vAlign w:val="center"/>
          </w:tcPr>
          <w:p>
            <w:pPr>
              <w:adjustRightInd w:val="0"/>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8000</w:t>
            </w:r>
          </w:p>
        </w:tc>
        <w:tc>
          <w:tcPr>
            <w:tcW w:w="427" w:type="pct"/>
            <w:vAlign w:val="center"/>
          </w:tcPr>
          <w:p>
            <w:pPr>
              <w:adjustRightInd w:val="0"/>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甲苯</w:t>
            </w:r>
            <w:r>
              <w:rPr>
                <w:rFonts w:ascii="Times New Roman" w:hAnsi="Times New Roman" w:cs="Times New Roman"/>
                <w:color w:val="000000" w:themeColor="text1"/>
                <w14:textFill>
                  <w14:solidFill>
                    <w14:schemeClr w14:val="tx1"/>
                  </w14:solidFill>
                </w14:textFill>
              </w:rPr>
              <w:t>(μg</w:t>
            </w:r>
            <w:r>
              <w:rPr>
                <w:rFonts w:ascii="Times New Roman" w:hAnsi="Times New Roman" w:cs="Times New Roman"/>
                <w:color w:val="000000" w:themeColor="text1"/>
                <w:kern w:val="0"/>
                <w14:textFill>
                  <w14:solidFill>
                    <w14:schemeClr w14:val="tx1"/>
                  </w14:solidFill>
                </w14:textFill>
              </w:rPr>
              <w:t>/kg)</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0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铅</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7.6</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乙苯(μg</w:t>
            </w:r>
            <w:r>
              <w:rPr>
                <w:rFonts w:ascii="Times New Roman" w:hAnsi="Times New Roman" w:cs="Times New Roman"/>
                <w:color w:val="000000" w:themeColor="text1"/>
                <w:kern w:val="0"/>
                <w14:textFill>
                  <w14:solidFill>
                    <w14:schemeClr w14:val="tx1"/>
                  </w14:solidFill>
                </w14:textFill>
              </w:rPr>
              <w:t>/kg)</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汞</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0.146 </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乙烯(μg</w:t>
            </w:r>
            <w:r>
              <w:rPr>
                <w:rFonts w:ascii="Times New Roman" w:hAnsi="Times New Roman" w:cs="Times New Roman"/>
                <w:color w:val="000000" w:themeColor="text1"/>
                <w:kern w:val="0"/>
                <w14:textFill>
                  <w14:solidFill>
                    <w14:schemeClr w14:val="tx1"/>
                  </w14:solidFill>
                </w14:textFill>
              </w:rPr>
              <w:t>/kg)</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9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镍</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0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间,对-二甲苯(μg</w:t>
            </w:r>
            <w:r>
              <w:rPr>
                <w:rFonts w:ascii="Times New Roman" w:hAnsi="Times New Roman" w:cs="Times New Roman"/>
                <w:color w:val="000000" w:themeColor="text1"/>
                <w:kern w:val="0"/>
                <w14:textFill>
                  <w14:solidFill>
                    <w14:schemeClr w14:val="tx1"/>
                  </w14:solidFill>
                </w14:textFill>
              </w:rPr>
              <w:t>/kg)</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7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四氯化碳</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邻-二甲苯(μg</w:t>
            </w:r>
            <w:r>
              <w:rPr>
                <w:rFonts w:ascii="Times New Roman" w:hAnsi="Times New Roman" w:cs="Times New Roman"/>
                <w:color w:val="000000" w:themeColor="text1"/>
                <w:kern w:val="0"/>
                <w14:textFill>
                  <w14:solidFill>
                    <w14:schemeClr w14:val="tx1"/>
                  </w14:solidFill>
                </w14:textFill>
              </w:rPr>
              <w:t>/kg)</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4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仿</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9</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硝基苯(mg/kg</w:t>
            </w:r>
            <w:r>
              <w:rPr>
                <w:rFonts w:ascii="Times New Roman" w:hAnsi="Times New Roman" w:cs="Times New Roman"/>
                <w:color w:val="000000" w:themeColor="text1"/>
                <w:kern w:val="0"/>
                <w14:textFill>
                  <w14:solidFill>
                    <w14:schemeClr w14:val="tx1"/>
                  </w14:solidFill>
                </w14:textFill>
              </w:rPr>
              <w:t>)</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6</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甲烷</w:t>
            </w:r>
          </w:p>
        </w:tc>
        <w:tc>
          <w:tcPr>
            <w:tcW w:w="594"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7</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胺(μg</w:t>
            </w:r>
            <w:r>
              <w:rPr>
                <w:rFonts w:ascii="Times New Roman" w:hAnsi="Times New Roman" w:cs="Times New Roman"/>
                <w:color w:val="000000" w:themeColor="text1"/>
                <w:kern w:val="0"/>
                <w14:textFill>
                  <w14:solidFill>
                    <w14:schemeClr w14:val="tx1"/>
                  </w14:solidFill>
                </w14:textFill>
              </w:rPr>
              <w:t>/kg)</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6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二氯乙烷</w:t>
            </w:r>
          </w:p>
        </w:tc>
        <w:tc>
          <w:tcPr>
            <w:tcW w:w="594"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氯酚(mg/kg</w:t>
            </w:r>
            <w:r>
              <w:rPr>
                <w:rFonts w:ascii="Times New Roman" w:hAnsi="Times New Roman" w:cs="Times New Roman"/>
                <w:color w:val="000000" w:themeColor="text1"/>
                <w:kern w:val="0"/>
                <w14:textFill>
                  <w14:solidFill>
                    <w14:schemeClr w14:val="tx1"/>
                  </w14:solidFill>
                </w14:textFill>
              </w:rPr>
              <w:t>)</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256</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乙烷</w:t>
            </w:r>
          </w:p>
        </w:tc>
        <w:tc>
          <w:tcPr>
            <w:tcW w:w="594"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a]蒽(mg/kg</w:t>
            </w:r>
            <w:r>
              <w:rPr>
                <w:rFonts w:ascii="Times New Roman" w:hAnsi="Times New Roman" w:cs="Times New Roman"/>
                <w:color w:val="000000" w:themeColor="text1"/>
                <w:kern w:val="0"/>
                <w14:textFill>
                  <w14:solidFill>
                    <w14:schemeClr w14:val="tx1"/>
                  </w14:solidFill>
                </w14:textFill>
              </w:rPr>
              <w:t>)</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二氯乙烯</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a]芘(mg/kg</w:t>
            </w:r>
            <w:r>
              <w:rPr>
                <w:rFonts w:ascii="Times New Roman" w:hAnsi="Times New Roman" w:cs="Times New Roman"/>
                <w:color w:val="000000" w:themeColor="text1"/>
                <w:kern w:val="0"/>
                <w14:textFill>
                  <w14:solidFill>
                    <w14:schemeClr w14:val="tx1"/>
                  </w14:solidFill>
                </w14:textFill>
              </w:rPr>
              <w:t>)</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顺-1,2-二氯乙烯</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9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b]荧蒽(mg/kg</w:t>
            </w:r>
            <w:r>
              <w:rPr>
                <w:rFonts w:ascii="Times New Roman" w:hAnsi="Times New Roman" w:cs="Times New Roman"/>
                <w:color w:val="000000" w:themeColor="text1"/>
                <w:kern w:val="0"/>
                <w14:textFill>
                  <w14:solidFill>
                    <w14:schemeClr w14:val="tx1"/>
                  </w14:solidFill>
                </w14:textFill>
              </w:rPr>
              <w:t>)</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反-1,2-二氯乙烯</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4</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k]荧蒽(mg/kg</w:t>
            </w:r>
            <w:r>
              <w:rPr>
                <w:rFonts w:ascii="Times New Roman" w:hAnsi="Times New Roman" w:cs="Times New Roman"/>
                <w:color w:val="000000" w:themeColor="text1"/>
                <w:kern w:val="0"/>
                <w14:textFill>
                  <w14:solidFill>
                    <w14:schemeClr w14:val="tx1"/>
                  </w14:solidFill>
                </w14:textFill>
              </w:rPr>
              <w:t>)</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1</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氯甲烷</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1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䓛(mg/kg</w:t>
            </w:r>
            <w:r>
              <w:rPr>
                <w:rFonts w:ascii="Times New Roman" w:hAnsi="Times New Roman" w:cs="Times New Roman"/>
                <w:color w:val="000000" w:themeColor="text1"/>
                <w:kern w:val="0"/>
                <w14:textFill>
                  <w14:solidFill>
                    <w14:schemeClr w14:val="tx1"/>
                  </w14:solidFill>
                </w14:textFill>
              </w:rPr>
              <w:t>)</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93</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丙烷</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苯并[a,h]蒽(mg/kg</w:t>
            </w:r>
            <w:r>
              <w:rPr>
                <w:rFonts w:ascii="Times New Roman" w:hAnsi="Times New Roman" w:cs="Times New Roman"/>
                <w:color w:val="000000" w:themeColor="text1"/>
                <w:kern w:val="0"/>
                <w14:textFill>
                  <w14:solidFill>
                    <w14:schemeClr w14:val="tx1"/>
                  </w14:solidFill>
                </w14:textFill>
              </w:rPr>
              <w:t>)</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1,2-四氯乙烷</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茚并[1,2,3-cd]芘(mg/kg</w:t>
            </w:r>
            <w:r>
              <w:rPr>
                <w:rFonts w:ascii="Times New Roman" w:hAnsi="Times New Roman" w:cs="Times New Roman"/>
                <w:color w:val="000000" w:themeColor="text1"/>
                <w:kern w:val="0"/>
                <w14:textFill>
                  <w14:solidFill>
                    <w14:schemeClr w14:val="tx1"/>
                  </w14:solidFill>
                </w14:textFill>
              </w:rPr>
              <w:t>)</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2,2-四氯乙烷</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萘(mg/kg</w:t>
            </w:r>
            <w:r>
              <w:rPr>
                <w:rFonts w:ascii="Times New Roman" w:hAnsi="Times New Roman" w:cs="Times New Roman"/>
                <w:color w:val="000000" w:themeColor="text1"/>
                <w:kern w:val="0"/>
                <w14:textFill>
                  <w14:solidFill>
                    <w14:schemeClr w14:val="tx1"/>
                  </w14:solidFill>
                </w14:textFill>
              </w:rPr>
              <w:t>)</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四氯乙烯</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3</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石油烃(C</w:t>
            </w:r>
            <w:r>
              <w:rPr>
                <w:rFonts w:ascii="Times New Roman" w:hAnsi="Times New Roman" w:cs="Times New Roman"/>
                <w:color w:val="000000" w:themeColor="text1"/>
                <w:vertAlign w:val="subscript"/>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C</w:t>
            </w:r>
            <w:r>
              <w:rPr>
                <w:rFonts w:ascii="Times New Roman" w:hAnsi="Times New Roman" w:cs="Times New Roman"/>
                <w:color w:val="000000" w:themeColor="text1"/>
                <w:vertAlign w:val="subscript"/>
                <w14:textFill>
                  <w14:solidFill>
                    <w14:schemeClr w14:val="tx1"/>
                  </w14:solidFill>
                </w14:textFill>
              </w:rPr>
              <w:t>40</w:t>
            </w:r>
            <w:r>
              <w:rPr>
                <w:rFonts w:ascii="Times New Roman" w:hAnsi="Times New Roman" w:cs="Times New Roman"/>
                <w:color w:val="000000" w:themeColor="text1"/>
                <w14:textFill>
                  <w14:solidFill>
                    <w14:schemeClr w14:val="tx1"/>
                  </w14:solidFill>
                </w14:textFill>
              </w:rPr>
              <w:t>)(mg/kg</w:t>
            </w:r>
            <w:r>
              <w:rPr>
                <w:rFonts w:ascii="Times New Roman" w:hAnsi="Times New Roman" w:cs="Times New Roman"/>
                <w:color w:val="000000" w:themeColor="text1"/>
                <w:kern w:val="0"/>
                <w14:textFill>
                  <w14:solidFill>
                    <w14:schemeClr w14:val="tx1"/>
                  </w14:solidFill>
                </w14:textFill>
              </w:rPr>
              <w:t>)</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50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1-三氯乙烷</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4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阳离子交换量（</w:t>
            </w:r>
            <w:r>
              <w:rPr>
                <w:rFonts w:ascii="Times New Roman" w:hAnsi="Times New Roman" w:cs="Times New Roman"/>
                <w:color w:val="000000" w:themeColor="text1"/>
                <w:kern w:val="0"/>
                <w14:textFill>
                  <w14:solidFill>
                    <w14:schemeClr w14:val="tx1"/>
                  </w14:solidFill>
                </w14:textFill>
              </w:rPr>
              <w:t>cmol/kg</w:t>
            </w:r>
            <w:r>
              <w:rPr>
                <w:rFonts w:ascii="Times New Roman" w:hAnsi="Times New Roman" w:cs="Times New Roman"/>
                <w:color w:val="000000" w:themeColor="text1"/>
                <w14:textFill>
                  <w14:solidFill>
                    <w14:schemeClr w14:val="tx1"/>
                  </w14:solidFill>
                </w14:textFill>
              </w:rPr>
              <w:t>）</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3.4</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2-三氯乙烷</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氧化还原电位（</w:t>
            </w:r>
            <w:r>
              <w:rPr>
                <w:rFonts w:ascii="Times New Roman" w:hAnsi="Times New Roman" w:cs="Times New Roman"/>
                <w:color w:val="000000" w:themeColor="text1"/>
                <w:kern w:val="0"/>
                <w14:textFill>
                  <w14:solidFill>
                    <w14:schemeClr w14:val="tx1"/>
                  </w14:solidFill>
                </w14:textFill>
              </w:rPr>
              <w:t>mV</w:t>
            </w:r>
            <w:r>
              <w:rPr>
                <w:rFonts w:ascii="Times New Roman" w:hAnsi="Times New Roman" w:cs="Times New Roman"/>
                <w:color w:val="000000" w:themeColor="text1"/>
                <w14:textFill>
                  <w14:solidFill>
                    <w14:schemeClr w14:val="tx1"/>
                  </w14:solidFill>
                </w14:textFill>
              </w:rPr>
              <w:t>）</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70</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氯乙烯</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渗滤率（</w:t>
            </w:r>
            <w:r>
              <w:rPr>
                <w:rFonts w:ascii="Times New Roman" w:hAnsi="Times New Roman" w:cs="Times New Roman"/>
                <w:color w:val="000000" w:themeColor="text1"/>
                <w:kern w:val="0"/>
                <w14:textFill>
                  <w14:solidFill>
                    <w14:schemeClr w14:val="tx1"/>
                  </w14:solidFill>
                </w14:textFill>
              </w:rPr>
              <w:t>mm/min</w:t>
            </w:r>
            <w:r>
              <w:rPr>
                <w:rFonts w:ascii="Times New Roman" w:hAnsi="Times New Roman" w:cs="Times New Roman"/>
                <w:color w:val="000000" w:themeColor="text1"/>
                <w14:textFill>
                  <w14:solidFill>
                    <w14:schemeClr w14:val="tx1"/>
                  </w14:solidFill>
                </w14:textFill>
              </w:rPr>
              <w:t>）</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63</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3-三氯丙烷</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5</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容重（</w:t>
            </w:r>
            <w:r>
              <w:rPr>
                <w:rFonts w:ascii="Times New Roman" w:hAnsi="Times New Roman" w:cs="Times New Roman"/>
                <w:color w:val="000000" w:themeColor="text1"/>
                <w:kern w:val="0"/>
                <w14:textFill>
                  <w14:solidFill>
                    <w14:schemeClr w14:val="tx1"/>
                  </w14:solidFill>
                </w14:textFill>
              </w:rPr>
              <w:t>g/cm</w:t>
            </w:r>
            <w:r>
              <w:rPr>
                <w:rFonts w:ascii="Times New Roman" w:hAnsi="Times New Roman" w:cs="Times New Roman"/>
                <w:color w:val="000000" w:themeColor="text1"/>
                <w:kern w:val="0"/>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7</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乙烯</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43</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总孔隙度（%）</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44.4 </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restar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现有化学消毒车间南侧</w:t>
            </w:r>
            <w:r>
              <w:rPr>
                <w:rFonts w:ascii="Times New Roman" w:hAnsi="Times New Roman" w:cs="Times New Roman"/>
                <w:color w:val="000000" w:themeColor="text1"/>
                <w:kern w:val="0"/>
                <w:lang w:bidi="ar"/>
                <w14:textFill>
                  <w14:solidFill>
                    <w14:schemeClr w14:val="tx1"/>
                  </w14:solidFill>
                </w14:textFill>
              </w:rPr>
              <w:t>（2.8-3.0m）</w:t>
            </w: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H（无量纲）</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85</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μg</w:t>
            </w:r>
            <w:r>
              <w:rPr>
                <w:rFonts w:ascii="Times New Roman" w:hAnsi="Times New Roman" w:cs="Times New Roman"/>
                <w:color w:val="000000" w:themeColor="text1"/>
                <w:kern w:val="0"/>
                <w14:textFill>
                  <w14:solidFill>
                    <w14:schemeClr w14:val="tx1"/>
                  </w14:solidFill>
                </w14:textFill>
              </w:rPr>
              <w:t>/kg)</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砷</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10.5 </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0</w:t>
            </w:r>
            <w:r>
              <w:rPr>
                <w:rFonts w:ascii="Times New Roman" w:hAnsi="Times New Roman" w:cs="Times New Roman"/>
                <w:color w:val="000000" w:themeColor="text1"/>
                <w:vertAlign w:val="superscript"/>
                <w14:textFill>
                  <w14:solidFill>
                    <w14:schemeClr w14:val="tx1"/>
                  </w14:solidFill>
                </w14:textFill>
              </w:rPr>
              <w:t>n</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苯(μg</w:t>
            </w:r>
            <w:r>
              <w:rPr>
                <w:rFonts w:ascii="Times New Roman" w:hAnsi="Times New Roman" w:cs="Times New Roman"/>
                <w:color w:val="000000" w:themeColor="text1"/>
                <w:kern w:val="0"/>
                <w14:textFill>
                  <w14:solidFill>
                    <w14:schemeClr w14:val="tx1"/>
                  </w14:solidFill>
                </w14:textFill>
              </w:rPr>
              <w:t>/kg)</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7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镉</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27</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5</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苯(μg</w:t>
            </w:r>
            <w:r>
              <w:rPr>
                <w:rFonts w:ascii="Times New Roman" w:hAnsi="Times New Roman" w:cs="Times New Roman"/>
                <w:color w:val="000000" w:themeColor="text1"/>
                <w:kern w:val="0"/>
                <w14:textFill>
                  <w14:solidFill>
                    <w14:schemeClr w14:val="tx1"/>
                  </w14:solidFill>
                </w14:textFill>
              </w:rPr>
              <w:t>/kg)</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6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六价铬</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7</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4-二氯苯(μg</w:t>
            </w:r>
            <w:r>
              <w:rPr>
                <w:rFonts w:ascii="Times New Roman" w:hAnsi="Times New Roman" w:cs="Times New Roman"/>
                <w:color w:val="000000" w:themeColor="text1"/>
                <w:kern w:val="0"/>
                <w14:textFill>
                  <w14:solidFill>
                    <w14:schemeClr w14:val="tx1"/>
                  </w14:solidFill>
                </w14:textFill>
              </w:rPr>
              <w:t>/kg)</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铜</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1</w:t>
            </w:r>
          </w:p>
        </w:tc>
        <w:tc>
          <w:tcPr>
            <w:tcW w:w="586" w:type="pct"/>
            <w:vAlign w:val="center"/>
          </w:tcPr>
          <w:p>
            <w:pPr>
              <w:adjustRightInd w:val="0"/>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8000</w:t>
            </w:r>
          </w:p>
        </w:tc>
        <w:tc>
          <w:tcPr>
            <w:tcW w:w="427" w:type="pct"/>
            <w:vAlign w:val="center"/>
          </w:tcPr>
          <w:p>
            <w:pPr>
              <w:adjustRightInd w:val="0"/>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甲苯</w:t>
            </w:r>
            <w:r>
              <w:rPr>
                <w:rFonts w:ascii="Times New Roman" w:hAnsi="Times New Roman" w:cs="Times New Roman"/>
                <w:color w:val="000000" w:themeColor="text1"/>
                <w14:textFill>
                  <w14:solidFill>
                    <w14:schemeClr w14:val="tx1"/>
                  </w14:solidFill>
                </w14:textFill>
              </w:rPr>
              <w:t>(μg</w:t>
            </w:r>
            <w:r>
              <w:rPr>
                <w:rFonts w:ascii="Times New Roman" w:hAnsi="Times New Roman" w:cs="Times New Roman"/>
                <w:color w:val="000000" w:themeColor="text1"/>
                <w:kern w:val="0"/>
                <w14:textFill>
                  <w14:solidFill>
                    <w14:schemeClr w14:val="tx1"/>
                  </w14:solidFill>
                </w14:textFill>
              </w:rPr>
              <w:t>/kg)</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0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铅</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7.5</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乙苯(μg</w:t>
            </w:r>
            <w:r>
              <w:rPr>
                <w:rFonts w:ascii="Times New Roman" w:hAnsi="Times New Roman" w:cs="Times New Roman"/>
                <w:color w:val="000000" w:themeColor="text1"/>
                <w:kern w:val="0"/>
                <w14:textFill>
                  <w14:solidFill>
                    <w14:schemeClr w14:val="tx1"/>
                  </w14:solidFill>
                </w14:textFill>
              </w:rPr>
              <w:t>/kg)</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汞</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0.095 </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乙烯(μg</w:t>
            </w:r>
            <w:r>
              <w:rPr>
                <w:rFonts w:ascii="Times New Roman" w:hAnsi="Times New Roman" w:cs="Times New Roman"/>
                <w:color w:val="000000" w:themeColor="text1"/>
                <w:kern w:val="0"/>
                <w14:textFill>
                  <w14:solidFill>
                    <w14:schemeClr w14:val="tx1"/>
                  </w14:solidFill>
                </w14:textFill>
              </w:rPr>
              <w:t>/kg)</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9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镍</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1</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0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间,对-二甲苯(μg</w:t>
            </w:r>
            <w:r>
              <w:rPr>
                <w:rFonts w:ascii="Times New Roman" w:hAnsi="Times New Roman" w:cs="Times New Roman"/>
                <w:color w:val="000000" w:themeColor="text1"/>
                <w:kern w:val="0"/>
                <w14:textFill>
                  <w14:solidFill>
                    <w14:schemeClr w14:val="tx1"/>
                  </w14:solidFill>
                </w14:textFill>
              </w:rPr>
              <w:t>/kg)</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7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四氯化碳</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邻-二甲苯(μg</w:t>
            </w:r>
            <w:r>
              <w:rPr>
                <w:rFonts w:ascii="Times New Roman" w:hAnsi="Times New Roman" w:cs="Times New Roman"/>
                <w:color w:val="000000" w:themeColor="text1"/>
                <w:kern w:val="0"/>
                <w14:textFill>
                  <w14:solidFill>
                    <w14:schemeClr w14:val="tx1"/>
                  </w14:solidFill>
                </w14:textFill>
              </w:rPr>
              <w:t>/kg)</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4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仿</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9</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硝基苯(mg/kg</w:t>
            </w:r>
            <w:r>
              <w:rPr>
                <w:rFonts w:ascii="Times New Roman" w:hAnsi="Times New Roman" w:cs="Times New Roman"/>
                <w:color w:val="000000" w:themeColor="text1"/>
                <w:kern w:val="0"/>
                <w14:textFill>
                  <w14:solidFill>
                    <w14:schemeClr w14:val="tx1"/>
                  </w14:solidFill>
                </w14:textFill>
              </w:rPr>
              <w:t>)</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6</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甲烷</w:t>
            </w:r>
          </w:p>
        </w:tc>
        <w:tc>
          <w:tcPr>
            <w:tcW w:w="594"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7</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胺(μg</w:t>
            </w:r>
            <w:r>
              <w:rPr>
                <w:rFonts w:ascii="Times New Roman" w:hAnsi="Times New Roman" w:cs="Times New Roman"/>
                <w:color w:val="000000" w:themeColor="text1"/>
                <w:kern w:val="0"/>
                <w14:textFill>
                  <w14:solidFill>
                    <w14:schemeClr w14:val="tx1"/>
                  </w14:solidFill>
                </w14:textFill>
              </w:rPr>
              <w:t>/kg)</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6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二氯乙烷</w:t>
            </w:r>
          </w:p>
        </w:tc>
        <w:tc>
          <w:tcPr>
            <w:tcW w:w="594"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氯酚(mg/kg</w:t>
            </w:r>
            <w:r>
              <w:rPr>
                <w:rFonts w:ascii="Times New Roman" w:hAnsi="Times New Roman" w:cs="Times New Roman"/>
                <w:color w:val="000000" w:themeColor="text1"/>
                <w:kern w:val="0"/>
                <w14:textFill>
                  <w14:solidFill>
                    <w14:schemeClr w14:val="tx1"/>
                  </w14:solidFill>
                </w14:textFill>
              </w:rPr>
              <w:t>)</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256</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乙烷</w:t>
            </w:r>
          </w:p>
        </w:tc>
        <w:tc>
          <w:tcPr>
            <w:tcW w:w="594"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a]蒽(mg/kg</w:t>
            </w:r>
            <w:r>
              <w:rPr>
                <w:rFonts w:ascii="Times New Roman" w:hAnsi="Times New Roman" w:cs="Times New Roman"/>
                <w:color w:val="000000" w:themeColor="text1"/>
                <w:kern w:val="0"/>
                <w14:textFill>
                  <w14:solidFill>
                    <w14:schemeClr w14:val="tx1"/>
                  </w14:solidFill>
                </w14:textFill>
              </w:rPr>
              <w:t>)</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二氯乙烯</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a]芘(mg/kg</w:t>
            </w:r>
            <w:r>
              <w:rPr>
                <w:rFonts w:ascii="Times New Roman" w:hAnsi="Times New Roman" w:cs="Times New Roman"/>
                <w:color w:val="000000" w:themeColor="text1"/>
                <w:kern w:val="0"/>
                <w14:textFill>
                  <w14:solidFill>
                    <w14:schemeClr w14:val="tx1"/>
                  </w14:solidFill>
                </w14:textFill>
              </w:rPr>
              <w:t>)</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顺-1,2-二氯乙烯</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9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b]荧蒽(mg/kg</w:t>
            </w:r>
            <w:r>
              <w:rPr>
                <w:rFonts w:ascii="Times New Roman" w:hAnsi="Times New Roman" w:cs="Times New Roman"/>
                <w:color w:val="000000" w:themeColor="text1"/>
                <w:kern w:val="0"/>
                <w14:textFill>
                  <w14:solidFill>
                    <w14:schemeClr w14:val="tx1"/>
                  </w14:solidFill>
                </w14:textFill>
              </w:rPr>
              <w:t>)</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反-1,2-二氯乙烯</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4</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k]荧蒽(mg/kg</w:t>
            </w:r>
            <w:r>
              <w:rPr>
                <w:rFonts w:ascii="Times New Roman" w:hAnsi="Times New Roman" w:cs="Times New Roman"/>
                <w:color w:val="000000" w:themeColor="text1"/>
                <w:kern w:val="0"/>
                <w14:textFill>
                  <w14:solidFill>
                    <w14:schemeClr w14:val="tx1"/>
                  </w14:solidFill>
                </w14:textFill>
              </w:rPr>
              <w:t>)</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1</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氯甲烷</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1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䓛(mg/kg</w:t>
            </w:r>
            <w:r>
              <w:rPr>
                <w:rFonts w:ascii="Times New Roman" w:hAnsi="Times New Roman" w:cs="Times New Roman"/>
                <w:color w:val="000000" w:themeColor="text1"/>
                <w:kern w:val="0"/>
                <w14:textFill>
                  <w14:solidFill>
                    <w14:schemeClr w14:val="tx1"/>
                  </w14:solidFill>
                </w14:textFill>
              </w:rPr>
              <w:t>)</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93</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丙烷</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苯并[a,h]蒽(mg/kg</w:t>
            </w:r>
            <w:r>
              <w:rPr>
                <w:rFonts w:ascii="Times New Roman" w:hAnsi="Times New Roman" w:cs="Times New Roman"/>
                <w:color w:val="000000" w:themeColor="text1"/>
                <w:kern w:val="0"/>
                <w14:textFill>
                  <w14:solidFill>
                    <w14:schemeClr w14:val="tx1"/>
                  </w14:solidFill>
                </w14:textFill>
              </w:rPr>
              <w:t>)</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1,2-四氯乙烷</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茚并[1,2,3-cd]芘(mg/kg</w:t>
            </w:r>
            <w:r>
              <w:rPr>
                <w:rFonts w:ascii="Times New Roman" w:hAnsi="Times New Roman" w:cs="Times New Roman"/>
                <w:color w:val="000000" w:themeColor="text1"/>
                <w:kern w:val="0"/>
                <w14:textFill>
                  <w14:solidFill>
                    <w14:schemeClr w14:val="tx1"/>
                  </w14:solidFill>
                </w14:textFill>
              </w:rPr>
              <w:t>)</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2,2-四氯乙烷</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萘(mg/kg</w:t>
            </w:r>
            <w:r>
              <w:rPr>
                <w:rFonts w:ascii="Times New Roman" w:hAnsi="Times New Roman" w:cs="Times New Roman"/>
                <w:color w:val="000000" w:themeColor="text1"/>
                <w:kern w:val="0"/>
                <w14:textFill>
                  <w14:solidFill>
                    <w14:schemeClr w14:val="tx1"/>
                  </w14:solidFill>
                </w14:textFill>
              </w:rPr>
              <w:t>)</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四氯乙烯</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3</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石油烃(C</w:t>
            </w:r>
            <w:r>
              <w:rPr>
                <w:rFonts w:ascii="Times New Roman" w:hAnsi="Times New Roman" w:cs="Times New Roman"/>
                <w:color w:val="000000" w:themeColor="text1"/>
                <w:vertAlign w:val="subscript"/>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C</w:t>
            </w:r>
            <w:r>
              <w:rPr>
                <w:rFonts w:ascii="Times New Roman" w:hAnsi="Times New Roman" w:cs="Times New Roman"/>
                <w:color w:val="000000" w:themeColor="text1"/>
                <w:vertAlign w:val="subscript"/>
                <w14:textFill>
                  <w14:solidFill>
                    <w14:schemeClr w14:val="tx1"/>
                  </w14:solidFill>
                </w14:textFill>
              </w:rPr>
              <w:t>40</w:t>
            </w:r>
            <w:r>
              <w:rPr>
                <w:rFonts w:ascii="Times New Roman" w:hAnsi="Times New Roman" w:cs="Times New Roman"/>
                <w:color w:val="000000" w:themeColor="text1"/>
                <w14:textFill>
                  <w14:solidFill>
                    <w14:schemeClr w14:val="tx1"/>
                  </w14:solidFill>
                </w14:textFill>
              </w:rPr>
              <w:t>)(mg/kg</w:t>
            </w:r>
            <w:r>
              <w:rPr>
                <w:rFonts w:ascii="Times New Roman" w:hAnsi="Times New Roman" w:cs="Times New Roman"/>
                <w:color w:val="000000" w:themeColor="text1"/>
                <w:kern w:val="0"/>
                <w14:textFill>
                  <w14:solidFill>
                    <w14:schemeClr w14:val="tx1"/>
                  </w14:solidFill>
                </w14:textFill>
              </w:rPr>
              <w:t>)</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500</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1-三氯乙烷</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4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阳离子交换量（</w:t>
            </w:r>
            <w:r>
              <w:rPr>
                <w:rFonts w:ascii="Times New Roman" w:hAnsi="Times New Roman" w:cs="Times New Roman"/>
                <w:color w:val="000000" w:themeColor="text1"/>
                <w:kern w:val="0"/>
                <w14:textFill>
                  <w14:solidFill>
                    <w14:schemeClr w14:val="tx1"/>
                  </w14:solidFill>
                </w14:textFill>
              </w:rPr>
              <w:t>cmol/kg</w:t>
            </w:r>
            <w:r>
              <w:rPr>
                <w:rFonts w:ascii="Times New Roman" w:hAnsi="Times New Roman" w:cs="Times New Roman"/>
                <w:color w:val="000000" w:themeColor="text1"/>
                <w14:textFill>
                  <w14:solidFill>
                    <w14:schemeClr w14:val="tx1"/>
                  </w14:solidFill>
                </w14:textFill>
              </w:rPr>
              <w:t>）</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7</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2-三氯乙烷</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氧化还原电位（</w:t>
            </w:r>
            <w:r>
              <w:rPr>
                <w:rFonts w:ascii="Times New Roman" w:hAnsi="Times New Roman" w:cs="Times New Roman"/>
                <w:color w:val="000000" w:themeColor="text1"/>
                <w:kern w:val="0"/>
                <w14:textFill>
                  <w14:solidFill>
                    <w14:schemeClr w14:val="tx1"/>
                  </w14:solidFill>
                </w14:textFill>
              </w:rPr>
              <w:t>mV</w:t>
            </w:r>
            <w:r>
              <w:rPr>
                <w:rFonts w:ascii="Times New Roman" w:hAnsi="Times New Roman" w:cs="Times New Roman"/>
                <w:color w:val="000000" w:themeColor="text1"/>
                <w14:textFill>
                  <w14:solidFill>
                    <w14:schemeClr w14:val="tx1"/>
                  </w14:solidFill>
                </w14:textFill>
              </w:rPr>
              <w:t>）</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82</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氯乙烯</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渗滤率（</w:t>
            </w:r>
            <w:r>
              <w:rPr>
                <w:rFonts w:ascii="Times New Roman" w:hAnsi="Times New Roman" w:cs="Times New Roman"/>
                <w:color w:val="000000" w:themeColor="text1"/>
                <w:kern w:val="0"/>
                <w14:textFill>
                  <w14:solidFill>
                    <w14:schemeClr w14:val="tx1"/>
                  </w14:solidFill>
                </w14:textFill>
              </w:rPr>
              <w:t>mm/min</w:t>
            </w:r>
            <w:r>
              <w:rPr>
                <w:rFonts w:ascii="Times New Roman" w:hAnsi="Times New Roman" w:cs="Times New Roman"/>
                <w:color w:val="000000" w:themeColor="text1"/>
                <w14:textFill>
                  <w14:solidFill>
                    <w14:schemeClr w14:val="tx1"/>
                  </w14:solidFill>
                </w14:textFill>
              </w:rPr>
              <w:t>）</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67</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3-三氯丙烷</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5</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容重（</w:t>
            </w:r>
            <w:r>
              <w:rPr>
                <w:rFonts w:ascii="Times New Roman" w:hAnsi="Times New Roman" w:cs="Times New Roman"/>
                <w:color w:val="000000" w:themeColor="text1"/>
                <w:kern w:val="0"/>
                <w14:textFill>
                  <w14:solidFill>
                    <w14:schemeClr w14:val="tx1"/>
                  </w14:solidFill>
                </w14:textFill>
              </w:rPr>
              <w:t>g/cm</w:t>
            </w:r>
            <w:r>
              <w:rPr>
                <w:rFonts w:ascii="Times New Roman" w:hAnsi="Times New Roman" w:cs="Times New Roman"/>
                <w:color w:val="000000" w:themeColor="text1"/>
                <w:kern w:val="0"/>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4</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8"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乙烯</w:t>
            </w:r>
          </w:p>
        </w:tc>
        <w:tc>
          <w:tcPr>
            <w:tcW w:w="59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6"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43</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总孔隙度（%）</w:t>
            </w:r>
          </w:p>
        </w:tc>
        <w:tc>
          <w:tcPr>
            <w:tcW w:w="60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45.0 </w:t>
            </w:r>
          </w:p>
        </w:tc>
        <w:tc>
          <w:tcPr>
            <w:tcW w:w="42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bl>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5.6-</w:t>
      </w:r>
      <w:r>
        <w:rPr>
          <w:rFonts w:hint="eastAsia" w:ascii="Times New Roman" w:hAnsi="Times New Roman" w:cs="Times New Roman"/>
          <w:b/>
          <w:color w:val="000000" w:themeColor="text1"/>
          <w:sz w:val="24"/>
          <w:szCs w:val="24"/>
          <w:lang w:val="en-US" w:eastAsia="zh-CN"/>
          <w14:textFill>
            <w14:solidFill>
              <w14:schemeClr w14:val="tx1"/>
            </w14:solidFill>
          </w14:textFill>
        </w:rPr>
        <w:t>10</w:t>
      </w:r>
      <w:r>
        <w:rPr>
          <w:rFonts w:ascii="Times New Roman" w:hAnsi="Times New Roman" w:eastAsia="宋体" w:cs="Times New Roman"/>
          <w:b/>
          <w:color w:val="000000" w:themeColor="text1"/>
          <w:sz w:val="24"/>
          <w:szCs w:val="24"/>
          <w:lang w:val="en-GB"/>
          <w14:textFill>
            <w14:solidFill>
              <w14:schemeClr w14:val="tx1"/>
            </w14:solidFill>
          </w14:textFill>
        </w:rPr>
        <w:t xml:space="preserve">       本次工程处土壤监测结果一览表  单位：mg/kg</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
        <w:gridCol w:w="963"/>
        <w:gridCol w:w="1014"/>
        <w:gridCol w:w="1000"/>
        <w:gridCol w:w="728"/>
        <w:gridCol w:w="1456"/>
        <w:gridCol w:w="1033"/>
        <w:gridCol w:w="712"/>
        <w:gridCol w:w="6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采样点位</w:t>
            </w:r>
          </w:p>
        </w:tc>
        <w:tc>
          <w:tcPr>
            <w:tcW w:w="56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检测项目</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检测结果</w:t>
            </w:r>
          </w:p>
        </w:tc>
        <w:tc>
          <w:tcPr>
            <w:tcW w:w="587" w:type="pct"/>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标准值</w:t>
            </w:r>
          </w:p>
        </w:tc>
        <w:tc>
          <w:tcPr>
            <w:tcW w:w="427" w:type="pct"/>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分析</w:t>
            </w:r>
          </w:p>
        </w:tc>
        <w:tc>
          <w:tcPr>
            <w:tcW w:w="85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检测项目</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检测结果</w:t>
            </w:r>
          </w:p>
        </w:tc>
        <w:tc>
          <w:tcPr>
            <w:tcW w:w="418" w:type="pct"/>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标准值</w:t>
            </w:r>
          </w:p>
        </w:tc>
        <w:tc>
          <w:tcPr>
            <w:tcW w:w="389" w:type="pct"/>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restart"/>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本次工程处（0-0.5m）</w:t>
            </w:r>
          </w:p>
        </w:tc>
        <w:tc>
          <w:tcPr>
            <w:tcW w:w="565" w:type="pct"/>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H（无量纲）</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81</w:t>
            </w:r>
          </w:p>
        </w:tc>
        <w:tc>
          <w:tcPr>
            <w:tcW w:w="587"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27"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85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μg</w:t>
            </w:r>
            <w:r>
              <w:rPr>
                <w:rFonts w:ascii="Times New Roman" w:hAnsi="Times New Roman" w:cs="Times New Roman"/>
                <w:color w:val="000000" w:themeColor="text1"/>
                <w:kern w:val="0"/>
                <w14:textFill>
                  <w14:solidFill>
                    <w14:schemeClr w14:val="tx1"/>
                  </w14:solidFill>
                </w14:textFill>
              </w:rPr>
              <w:t>/kg)</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砷</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10.5 </w:t>
            </w:r>
          </w:p>
        </w:tc>
        <w:tc>
          <w:tcPr>
            <w:tcW w:w="58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0</w:t>
            </w:r>
            <w:r>
              <w:rPr>
                <w:rFonts w:ascii="Times New Roman" w:hAnsi="Times New Roman" w:cs="Times New Roman"/>
                <w:color w:val="000000" w:themeColor="text1"/>
                <w:vertAlign w:val="superscript"/>
                <w14:textFill>
                  <w14:solidFill>
                    <w14:schemeClr w14:val="tx1"/>
                  </w14:solidFill>
                </w14:textFill>
              </w:rPr>
              <w:t>n</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苯(μg</w:t>
            </w:r>
            <w:r>
              <w:rPr>
                <w:rFonts w:ascii="Times New Roman" w:hAnsi="Times New Roman" w:cs="Times New Roman"/>
                <w:color w:val="000000" w:themeColor="text1"/>
                <w:kern w:val="0"/>
                <w14:textFill>
                  <w14:solidFill>
                    <w14:schemeClr w14:val="tx1"/>
                  </w14:solidFill>
                </w14:textFill>
              </w:rPr>
              <w:t>/kg)</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70</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镉</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28</w:t>
            </w:r>
          </w:p>
        </w:tc>
        <w:tc>
          <w:tcPr>
            <w:tcW w:w="58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5</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苯(μg</w:t>
            </w:r>
            <w:r>
              <w:rPr>
                <w:rFonts w:ascii="Times New Roman" w:hAnsi="Times New Roman" w:cs="Times New Roman"/>
                <w:color w:val="000000" w:themeColor="text1"/>
                <w:kern w:val="0"/>
                <w14:textFill>
                  <w14:solidFill>
                    <w14:schemeClr w14:val="tx1"/>
                  </w14:solidFill>
                </w14:textFill>
              </w:rPr>
              <w:t>/kg)</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60</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56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六价铬</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7</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1,4-二氯苯(μg</w:t>
            </w:r>
            <w:r>
              <w:rPr>
                <w:rFonts w:ascii="Times New Roman" w:hAnsi="Times New Roman" w:cs="Times New Roman"/>
                <w:color w:val="000000" w:themeColor="text1"/>
                <w:kern w:val="0"/>
                <w14:textFill>
                  <w14:solidFill>
                    <w14:schemeClr w14:val="tx1"/>
                  </w14:solidFill>
                </w14:textFill>
              </w:rPr>
              <w:t>/kg)</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铜</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w:t>
            </w:r>
          </w:p>
        </w:tc>
        <w:tc>
          <w:tcPr>
            <w:tcW w:w="587"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8000</w:t>
            </w:r>
          </w:p>
        </w:tc>
        <w:tc>
          <w:tcPr>
            <w:tcW w:w="427"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甲苯</w:t>
            </w:r>
            <w:r>
              <w:rPr>
                <w:rFonts w:ascii="Times New Roman" w:hAnsi="Times New Roman" w:cs="Times New Roman"/>
                <w:color w:val="000000" w:themeColor="text1"/>
                <w14:textFill>
                  <w14:solidFill>
                    <w14:schemeClr w14:val="tx1"/>
                  </w14:solidFill>
                </w14:textFill>
              </w:rPr>
              <w:t>(μg</w:t>
            </w:r>
            <w:r>
              <w:rPr>
                <w:rFonts w:ascii="Times New Roman" w:hAnsi="Times New Roman" w:cs="Times New Roman"/>
                <w:color w:val="000000" w:themeColor="text1"/>
                <w:kern w:val="0"/>
                <w14:textFill>
                  <w14:solidFill>
                    <w14:schemeClr w14:val="tx1"/>
                  </w14:solidFill>
                </w14:textFill>
              </w:rPr>
              <w:t>/kg)</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00</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铅</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8.0</w:t>
            </w:r>
          </w:p>
        </w:tc>
        <w:tc>
          <w:tcPr>
            <w:tcW w:w="58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0</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乙苯(μg</w:t>
            </w:r>
            <w:r>
              <w:rPr>
                <w:rFonts w:ascii="Times New Roman" w:hAnsi="Times New Roman" w:cs="Times New Roman"/>
                <w:color w:val="000000" w:themeColor="text1"/>
                <w:kern w:val="0"/>
                <w14:textFill>
                  <w14:solidFill>
                    <w14:schemeClr w14:val="tx1"/>
                  </w14:solidFill>
                </w14:textFill>
              </w:rPr>
              <w:t>/kg)</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jc w:val="center"/>
              <w:rPr>
                <w:rFonts w:ascii="Times New Roman" w:hAnsi="Times New Roman" w:cs="Times New Roman"/>
                <w:color w:val="000000" w:themeColor="text1"/>
                <w:kern w:val="0"/>
                <w14:textFill>
                  <w14:solidFill>
                    <w14:schemeClr w14:val="tx1"/>
                  </w14:solidFill>
                </w14:textFill>
              </w:rPr>
            </w:pPr>
          </w:p>
        </w:tc>
        <w:tc>
          <w:tcPr>
            <w:tcW w:w="565"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汞</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0.129 </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乙烯(μg</w:t>
            </w:r>
            <w:r>
              <w:rPr>
                <w:rFonts w:ascii="Times New Roman" w:hAnsi="Times New Roman" w:cs="Times New Roman"/>
                <w:color w:val="000000" w:themeColor="text1"/>
                <w:kern w:val="0"/>
                <w14:textFill>
                  <w14:solidFill>
                    <w14:schemeClr w14:val="tx1"/>
                  </w14:solidFill>
                </w14:textFill>
              </w:rPr>
              <w:t>/kg)</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90</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565"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镍</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6</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0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间,对-二甲苯(μg</w:t>
            </w:r>
            <w:r>
              <w:rPr>
                <w:rFonts w:ascii="Times New Roman" w:hAnsi="Times New Roman" w:cs="Times New Roman"/>
                <w:color w:val="000000" w:themeColor="text1"/>
                <w:kern w:val="0"/>
                <w14:textFill>
                  <w14:solidFill>
                    <w14:schemeClr w14:val="tx1"/>
                  </w14:solidFill>
                </w14:textFill>
              </w:rPr>
              <w:t>/kg)</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70</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56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四氯化碳</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邻-二甲苯(μg</w:t>
            </w:r>
            <w:r>
              <w:rPr>
                <w:rFonts w:ascii="Times New Roman" w:hAnsi="Times New Roman" w:cs="Times New Roman"/>
                <w:color w:val="000000" w:themeColor="text1"/>
                <w:kern w:val="0"/>
                <w14:textFill>
                  <w14:solidFill>
                    <w14:schemeClr w14:val="tx1"/>
                  </w14:solidFill>
                </w14:textFill>
              </w:rPr>
              <w:t>/kg)</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40</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仿</w:t>
            </w:r>
          </w:p>
        </w:tc>
        <w:tc>
          <w:tcPr>
            <w:tcW w:w="595" w:type="pct"/>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9</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硝基苯(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6</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甲烷</w:t>
            </w:r>
          </w:p>
        </w:tc>
        <w:tc>
          <w:tcPr>
            <w:tcW w:w="595" w:type="pct"/>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7</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胺(μg</w:t>
            </w:r>
            <w:r>
              <w:rPr>
                <w:rFonts w:ascii="Times New Roman" w:hAnsi="Times New Roman" w:cs="Times New Roman"/>
                <w:color w:val="000000" w:themeColor="text1"/>
                <w:kern w:val="0"/>
                <w14:textFill>
                  <w14:solidFill>
                    <w14:schemeClr w14:val="tx1"/>
                  </w14:solidFill>
                </w14:textFill>
              </w:rPr>
              <w:t>/kg)</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60</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二氯乙烷</w:t>
            </w:r>
          </w:p>
        </w:tc>
        <w:tc>
          <w:tcPr>
            <w:tcW w:w="595" w:type="pct"/>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氯酚(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256</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565"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乙烷</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a]蒽(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二氯乙烯</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a]芘(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顺-1,2-二氯乙烯</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9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b]荧蒽(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56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反-1,2-二氯乙烯</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4</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k]荧蒽(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1</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氯甲烷</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1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䓛(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93</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丙烷</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苯并[a,h]蒽(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565"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1,2-四氯乙烷</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茚并[1,2,3-cd]芘(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56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2,2-四氯乙烷</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萘(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0</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56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四氯乙烯</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3</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石油烃(C</w:t>
            </w:r>
            <w:r>
              <w:rPr>
                <w:rFonts w:ascii="Times New Roman" w:hAnsi="Times New Roman" w:cs="Times New Roman"/>
                <w:color w:val="000000" w:themeColor="text1"/>
                <w:vertAlign w:val="subscript"/>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C</w:t>
            </w:r>
            <w:r>
              <w:rPr>
                <w:rFonts w:ascii="Times New Roman" w:hAnsi="Times New Roman" w:cs="Times New Roman"/>
                <w:color w:val="000000" w:themeColor="text1"/>
                <w:vertAlign w:val="subscript"/>
                <w14:textFill>
                  <w14:solidFill>
                    <w14:schemeClr w14:val="tx1"/>
                  </w14:solidFill>
                </w14:textFill>
              </w:rPr>
              <w:t>40</w:t>
            </w:r>
            <w:r>
              <w:rPr>
                <w:rFonts w:ascii="Times New Roman" w:hAnsi="Times New Roman" w:cs="Times New Roman"/>
                <w:color w:val="000000" w:themeColor="text1"/>
                <w14:textFill>
                  <w14:solidFill>
                    <w14:schemeClr w14:val="tx1"/>
                  </w14:solidFill>
                </w14:textFill>
              </w:rPr>
              <w:t>)(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2</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500</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1-三氯乙烷</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4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阳离子交换量（</w:t>
            </w:r>
            <w:r>
              <w:rPr>
                <w:rFonts w:ascii="Times New Roman" w:hAnsi="Times New Roman" w:cs="Times New Roman"/>
                <w:color w:val="000000" w:themeColor="text1"/>
                <w:kern w:val="0"/>
                <w14:textFill>
                  <w14:solidFill>
                    <w14:schemeClr w14:val="tx1"/>
                  </w14:solidFill>
                </w14:textFill>
              </w:rPr>
              <w:t>cmol/kg</w:t>
            </w:r>
            <w:r>
              <w:rPr>
                <w:rFonts w:ascii="Times New Roman" w:hAnsi="Times New Roman" w:cs="Times New Roman"/>
                <w:color w:val="000000" w:themeColor="text1"/>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3</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2-三氯乙烷</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氧化还原电位（</w:t>
            </w:r>
            <w:r>
              <w:rPr>
                <w:rFonts w:ascii="Times New Roman" w:hAnsi="Times New Roman" w:cs="Times New Roman"/>
                <w:color w:val="000000" w:themeColor="text1"/>
                <w:kern w:val="0"/>
                <w14:textFill>
                  <w14:solidFill>
                    <w14:schemeClr w14:val="tx1"/>
                  </w14:solidFill>
                </w14:textFill>
              </w:rPr>
              <w:t>mV</w:t>
            </w:r>
            <w:r>
              <w:rPr>
                <w:rFonts w:ascii="Times New Roman" w:hAnsi="Times New Roman" w:cs="Times New Roman"/>
                <w:color w:val="000000" w:themeColor="text1"/>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91</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565"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氯乙烯</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渗滤率（</w:t>
            </w:r>
            <w:r>
              <w:rPr>
                <w:rFonts w:ascii="Times New Roman" w:hAnsi="Times New Roman" w:cs="Times New Roman"/>
                <w:color w:val="000000" w:themeColor="text1"/>
                <w:kern w:val="0"/>
                <w14:textFill>
                  <w14:solidFill>
                    <w14:schemeClr w14:val="tx1"/>
                  </w14:solidFill>
                </w14:textFill>
              </w:rPr>
              <w:t>mm/min</w:t>
            </w:r>
            <w:r>
              <w:rPr>
                <w:rFonts w:ascii="Times New Roman" w:hAnsi="Times New Roman" w:cs="Times New Roman"/>
                <w:color w:val="000000" w:themeColor="text1"/>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49</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565"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3-三氯丙烷</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5</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容重（</w:t>
            </w:r>
            <w:r>
              <w:rPr>
                <w:rFonts w:ascii="Times New Roman" w:hAnsi="Times New Roman" w:cs="Times New Roman"/>
                <w:color w:val="000000" w:themeColor="text1"/>
                <w:kern w:val="0"/>
                <w14:textFill>
                  <w14:solidFill>
                    <w14:schemeClr w14:val="tx1"/>
                  </w14:solidFill>
                </w14:textFill>
              </w:rPr>
              <w:t>g/cm</w:t>
            </w:r>
            <w:r>
              <w:rPr>
                <w:rFonts w:ascii="Times New Roman" w:hAnsi="Times New Roman" w:cs="Times New Roman"/>
                <w:color w:val="000000" w:themeColor="text1"/>
                <w:kern w:val="0"/>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3</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乙烯</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43</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总孔隙度（%）</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42.6 </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restar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本次工程处（1.3-1.5m）</w:t>
            </w: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H（无量纲）</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77</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μg</w:t>
            </w:r>
            <w:r>
              <w:rPr>
                <w:rFonts w:ascii="Times New Roman" w:hAnsi="Times New Roman" w:cs="Times New Roman"/>
                <w:color w:val="000000" w:themeColor="text1"/>
                <w:kern w:val="0"/>
                <w14:textFill>
                  <w14:solidFill>
                    <w14:schemeClr w14:val="tx1"/>
                  </w14:solidFill>
                </w14:textFill>
              </w:rPr>
              <w:t>/kg)</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砷</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7.89 </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0</w:t>
            </w:r>
            <w:r>
              <w:rPr>
                <w:rFonts w:ascii="Times New Roman" w:hAnsi="Times New Roman" w:cs="Times New Roman"/>
                <w:color w:val="000000" w:themeColor="text1"/>
                <w:vertAlign w:val="superscript"/>
                <w14:textFill>
                  <w14:solidFill>
                    <w14:schemeClr w14:val="tx1"/>
                  </w14:solidFill>
                </w14:textFill>
              </w:rPr>
              <w:t>n</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苯(μg</w:t>
            </w:r>
            <w:r>
              <w:rPr>
                <w:rFonts w:ascii="Times New Roman" w:hAnsi="Times New Roman" w:cs="Times New Roman"/>
                <w:color w:val="000000" w:themeColor="text1"/>
                <w:kern w:val="0"/>
                <w14:textFill>
                  <w14:solidFill>
                    <w14:schemeClr w14:val="tx1"/>
                  </w14:solidFill>
                </w14:textFill>
              </w:rPr>
              <w:t>/kg)</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70</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镉</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21</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5</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苯(μg</w:t>
            </w:r>
            <w:r>
              <w:rPr>
                <w:rFonts w:ascii="Times New Roman" w:hAnsi="Times New Roman" w:cs="Times New Roman"/>
                <w:color w:val="000000" w:themeColor="text1"/>
                <w:kern w:val="0"/>
                <w14:textFill>
                  <w14:solidFill>
                    <w14:schemeClr w14:val="tx1"/>
                  </w14:solidFill>
                </w14:textFill>
              </w:rPr>
              <w:t>/kg)</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60</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六价铬</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7</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4-二氯苯(μg</w:t>
            </w:r>
            <w:r>
              <w:rPr>
                <w:rFonts w:ascii="Times New Roman" w:hAnsi="Times New Roman" w:cs="Times New Roman"/>
                <w:color w:val="000000" w:themeColor="text1"/>
                <w:kern w:val="0"/>
                <w14:textFill>
                  <w14:solidFill>
                    <w14:schemeClr w14:val="tx1"/>
                  </w14:solidFill>
                </w14:textFill>
              </w:rPr>
              <w:t>/kg)</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铜</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6</w:t>
            </w:r>
          </w:p>
        </w:tc>
        <w:tc>
          <w:tcPr>
            <w:tcW w:w="587" w:type="pct"/>
            <w:vAlign w:val="center"/>
          </w:tcPr>
          <w:p>
            <w:pPr>
              <w:adjustRightInd w:val="0"/>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8000</w:t>
            </w:r>
          </w:p>
        </w:tc>
        <w:tc>
          <w:tcPr>
            <w:tcW w:w="427" w:type="pct"/>
            <w:vAlign w:val="center"/>
          </w:tcPr>
          <w:p>
            <w:pPr>
              <w:adjustRightInd w:val="0"/>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甲苯</w:t>
            </w:r>
            <w:r>
              <w:rPr>
                <w:rFonts w:ascii="Times New Roman" w:hAnsi="Times New Roman" w:cs="Times New Roman"/>
                <w:color w:val="000000" w:themeColor="text1"/>
                <w14:textFill>
                  <w14:solidFill>
                    <w14:schemeClr w14:val="tx1"/>
                  </w14:solidFill>
                </w14:textFill>
              </w:rPr>
              <w:t>(μg</w:t>
            </w:r>
            <w:r>
              <w:rPr>
                <w:rFonts w:ascii="Times New Roman" w:hAnsi="Times New Roman" w:cs="Times New Roman"/>
                <w:color w:val="000000" w:themeColor="text1"/>
                <w:kern w:val="0"/>
                <w14:textFill>
                  <w14:solidFill>
                    <w14:schemeClr w14:val="tx1"/>
                  </w14:solidFill>
                </w14:textFill>
              </w:rPr>
              <w:t>/kg)</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00</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铅</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6.2</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乙苯(μg</w:t>
            </w:r>
            <w:r>
              <w:rPr>
                <w:rFonts w:ascii="Times New Roman" w:hAnsi="Times New Roman" w:cs="Times New Roman"/>
                <w:color w:val="000000" w:themeColor="text1"/>
                <w:kern w:val="0"/>
                <w14:textFill>
                  <w14:solidFill>
                    <w14:schemeClr w14:val="tx1"/>
                  </w14:solidFill>
                </w14:textFill>
              </w:rPr>
              <w:t>/kg)</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汞</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0.080 </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乙烯(μg</w:t>
            </w:r>
            <w:r>
              <w:rPr>
                <w:rFonts w:ascii="Times New Roman" w:hAnsi="Times New Roman" w:cs="Times New Roman"/>
                <w:color w:val="000000" w:themeColor="text1"/>
                <w:kern w:val="0"/>
                <w14:textFill>
                  <w14:solidFill>
                    <w14:schemeClr w14:val="tx1"/>
                  </w14:solidFill>
                </w14:textFill>
              </w:rPr>
              <w:t>/kg)</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90</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镍</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6</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0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间,对-二甲苯(μg</w:t>
            </w:r>
            <w:r>
              <w:rPr>
                <w:rFonts w:ascii="Times New Roman" w:hAnsi="Times New Roman" w:cs="Times New Roman"/>
                <w:color w:val="000000" w:themeColor="text1"/>
                <w:kern w:val="0"/>
                <w14:textFill>
                  <w14:solidFill>
                    <w14:schemeClr w14:val="tx1"/>
                  </w14:solidFill>
                </w14:textFill>
              </w:rPr>
              <w:t>/kg)</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70</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四氯化碳</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邻-二甲苯(μg</w:t>
            </w:r>
            <w:r>
              <w:rPr>
                <w:rFonts w:ascii="Times New Roman" w:hAnsi="Times New Roman" w:cs="Times New Roman"/>
                <w:color w:val="000000" w:themeColor="text1"/>
                <w:kern w:val="0"/>
                <w14:textFill>
                  <w14:solidFill>
                    <w14:schemeClr w14:val="tx1"/>
                  </w14:solidFill>
                </w14:textFill>
              </w:rPr>
              <w:t>/kg)</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40</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仿</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9</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硝基苯(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6</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甲烷</w:t>
            </w:r>
          </w:p>
        </w:tc>
        <w:tc>
          <w:tcPr>
            <w:tcW w:w="595"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7</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胺(μg</w:t>
            </w:r>
            <w:r>
              <w:rPr>
                <w:rFonts w:ascii="Times New Roman" w:hAnsi="Times New Roman" w:cs="Times New Roman"/>
                <w:color w:val="000000" w:themeColor="text1"/>
                <w:kern w:val="0"/>
                <w14:textFill>
                  <w14:solidFill>
                    <w14:schemeClr w14:val="tx1"/>
                  </w14:solidFill>
                </w14:textFill>
              </w:rPr>
              <w:t>/kg)</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60</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二氯乙烷</w:t>
            </w:r>
          </w:p>
        </w:tc>
        <w:tc>
          <w:tcPr>
            <w:tcW w:w="595"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氯酚(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256</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乙烷</w:t>
            </w:r>
          </w:p>
        </w:tc>
        <w:tc>
          <w:tcPr>
            <w:tcW w:w="595"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a]蒽(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二氯乙烯</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a]芘(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顺-1,2-二氯乙烯</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9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b]荧蒽(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反-1,2-二氯乙烯</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4</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k]荧蒽(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1</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氯甲烷</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1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䓛(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93</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丙烷</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苯并[a,h]蒽(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1,2-四氯乙烷</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茚并[1,2,3-cd]芘(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2,2-四氯乙烷</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萘(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0</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四氯乙烯</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3</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石油烃(C</w:t>
            </w:r>
            <w:r>
              <w:rPr>
                <w:rFonts w:ascii="Times New Roman" w:hAnsi="Times New Roman" w:cs="Times New Roman"/>
                <w:color w:val="000000" w:themeColor="text1"/>
                <w:vertAlign w:val="subscript"/>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C</w:t>
            </w:r>
            <w:r>
              <w:rPr>
                <w:rFonts w:ascii="Times New Roman" w:hAnsi="Times New Roman" w:cs="Times New Roman"/>
                <w:color w:val="000000" w:themeColor="text1"/>
                <w:vertAlign w:val="subscript"/>
                <w14:textFill>
                  <w14:solidFill>
                    <w14:schemeClr w14:val="tx1"/>
                  </w14:solidFill>
                </w14:textFill>
              </w:rPr>
              <w:t>40</w:t>
            </w:r>
            <w:r>
              <w:rPr>
                <w:rFonts w:ascii="Times New Roman" w:hAnsi="Times New Roman" w:cs="Times New Roman"/>
                <w:color w:val="000000" w:themeColor="text1"/>
                <w14:textFill>
                  <w14:solidFill>
                    <w14:schemeClr w14:val="tx1"/>
                  </w14:solidFill>
                </w14:textFill>
              </w:rPr>
              <w:t>)(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500</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1-三氯乙烷</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4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阳离子交换量（</w:t>
            </w:r>
            <w:r>
              <w:rPr>
                <w:rFonts w:ascii="Times New Roman" w:hAnsi="Times New Roman" w:cs="Times New Roman"/>
                <w:color w:val="000000" w:themeColor="text1"/>
                <w:kern w:val="0"/>
                <w14:textFill>
                  <w14:solidFill>
                    <w14:schemeClr w14:val="tx1"/>
                  </w14:solidFill>
                </w14:textFill>
              </w:rPr>
              <w:t>cmol/kg</w:t>
            </w:r>
            <w:r>
              <w:rPr>
                <w:rFonts w:ascii="Times New Roman" w:hAnsi="Times New Roman" w:cs="Times New Roman"/>
                <w:color w:val="000000" w:themeColor="text1"/>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1</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2-三氯乙烷</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氧化还原电位（</w:t>
            </w:r>
            <w:r>
              <w:rPr>
                <w:rFonts w:ascii="Times New Roman" w:hAnsi="Times New Roman" w:cs="Times New Roman"/>
                <w:color w:val="000000" w:themeColor="text1"/>
                <w:kern w:val="0"/>
                <w14:textFill>
                  <w14:solidFill>
                    <w14:schemeClr w14:val="tx1"/>
                  </w14:solidFill>
                </w14:textFill>
              </w:rPr>
              <w:t>mV</w:t>
            </w:r>
            <w:r>
              <w:rPr>
                <w:rFonts w:ascii="Times New Roman" w:hAnsi="Times New Roman" w:cs="Times New Roman"/>
                <w:color w:val="000000" w:themeColor="text1"/>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47</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氯乙烯</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渗滤率（</w:t>
            </w:r>
            <w:r>
              <w:rPr>
                <w:rFonts w:ascii="Times New Roman" w:hAnsi="Times New Roman" w:cs="Times New Roman"/>
                <w:color w:val="000000" w:themeColor="text1"/>
                <w:kern w:val="0"/>
                <w14:textFill>
                  <w14:solidFill>
                    <w14:schemeClr w14:val="tx1"/>
                  </w14:solidFill>
                </w14:textFill>
              </w:rPr>
              <w:t>mm/min</w:t>
            </w:r>
            <w:r>
              <w:rPr>
                <w:rFonts w:ascii="Times New Roman" w:hAnsi="Times New Roman" w:cs="Times New Roman"/>
                <w:color w:val="000000" w:themeColor="text1"/>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70</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3-三氯丙烷</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5</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容重（</w:t>
            </w:r>
            <w:r>
              <w:rPr>
                <w:rFonts w:ascii="Times New Roman" w:hAnsi="Times New Roman" w:cs="Times New Roman"/>
                <w:color w:val="000000" w:themeColor="text1"/>
                <w:kern w:val="0"/>
                <w14:textFill>
                  <w14:solidFill>
                    <w14:schemeClr w14:val="tx1"/>
                  </w14:solidFill>
                </w14:textFill>
              </w:rPr>
              <w:t>g/cm</w:t>
            </w:r>
            <w:r>
              <w:rPr>
                <w:rFonts w:ascii="Times New Roman" w:hAnsi="Times New Roman" w:cs="Times New Roman"/>
                <w:color w:val="000000" w:themeColor="text1"/>
                <w:kern w:val="0"/>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32</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乙烯</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43</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总孔隙度（%）</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43.5 </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restart"/>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本次工程处（2.8-3.0m）</w:t>
            </w: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H（无量纲）</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62</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μg</w:t>
            </w:r>
            <w:r>
              <w:rPr>
                <w:rFonts w:ascii="Times New Roman" w:hAnsi="Times New Roman" w:cs="Times New Roman"/>
                <w:color w:val="000000" w:themeColor="text1"/>
                <w:kern w:val="0"/>
                <w14:textFill>
                  <w14:solidFill>
                    <w14:schemeClr w14:val="tx1"/>
                  </w14:solidFill>
                </w14:textFill>
              </w:rPr>
              <w:t>/kg)</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砷</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11.9 </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0</w:t>
            </w:r>
            <w:r>
              <w:rPr>
                <w:rFonts w:ascii="Times New Roman" w:hAnsi="Times New Roman" w:cs="Times New Roman"/>
                <w:color w:val="000000" w:themeColor="text1"/>
                <w:vertAlign w:val="superscript"/>
                <w14:textFill>
                  <w14:solidFill>
                    <w14:schemeClr w14:val="tx1"/>
                  </w14:solidFill>
                </w14:textFill>
              </w:rPr>
              <w:t>n</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苯(μg</w:t>
            </w:r>
            <w:r>
              <w:rPr>
                <w:rFonts w:ascii="Times New Roman" w:hAnsi="Times New Roman" w:cs="Times New Roman"/>
                <w:color w:val="000000" w:themeColor="text1"/>
                <w:kern w:val="0"/>
                <w14:textFill>
                  <w14:solidFill>
                    <w14:schemeClr w14:val="tx1"/>
                  </w14:solidFill>
                </w14:textFill>
              </w:rPr>
              <w:t>/kg)</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70</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镉</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21</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5</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苯(μg</w:t>
            </w:r>
            <w:r>
              <w:rPr>
                <w:rFonts w:ascii="Times New Roman" w:hAnsi="Times New Roman" w:cs="Times New Roman"/>
                <w:color w:val="000000" w:themeColor="text1"/>
                <w:kern w:val="0"/>
                <w14:textFill>
                  <w14:solidFill>
                    <w14:schemeClr w14:val="tx1"/>
                  </w14:solidFill>
                </w14:textFill>
              </w:rPr>
              <w:t>/kg)</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60</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六价铬</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7</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4-二氯苯(μg</w:t>
            </w:r>
            <w:r>
              <w:rPr>
                <w:rFonts w:ascii="Times New Roman" w:hAnsi="Times New Roman" w:cs="Times New Roman"/>
                <w:color w:val="000000" w:themeColor="text1"/>
                <w:kern w:val="0"/>
                <w14:textFill>
                  <w14:solidFill>
                    <w14:schemeClr w14:val="tx1"/>
                  </w14:solidFill>
                </w14:textFill>
              </w:rPr>
              <w:t>/kg)</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铜</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7</w:t>
            </w:r>
          </w:p>
        </w:tc>
        <w:tc>
          <w:tcPr>
            <w:tcW w:w="587" w:type="pct"/>
            <w:vAlign w:val="center"/>
          </w:tcPr>
          <w:p>
            <w:pPr>
              <w:adjustRightInd w:val="0"/>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8000</w:t>
            </w:r>
          </w:p>
        </w:tc>
        <w:tc>
          <w:tcPr>
            <w:tcW w:w="427" w:type="pct"/>
            <w:vAlign w:val="center"/>
          </w:tcPr>
          <w:p>
            <w:pPr>
              <w:adjustRightInd w:val="0"/>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甲苯</w:t>
            </w:r>
            <w:r>
              <w:rPr>
                <w:rFonts w:ascii="Times New Roman" w:hAnsi="Times New Roman" w:cs="Times New Roman"/>
                <w:color w:val="000000" w:themeColor="text1"/>
                <w14:textFill>
                  <w14:solidFill>
                    <w14:schemeClr w14:val="tx1"/>
                  </w14:solidFill>
                </w14:textFill>
              </w:rPr>
              <w:t>(μg</w:t>
            </w:r>
            <w:r>
              <w:rPr>
                <w:rFonts w:ascii="Times New Roman" w:hAnsi="Times New Roman" w:cs="Times New Roman"/>
                <w:color w:val="000000" w:themeColor="text1"/>
                <w:kern w:val="0"/>
                <w14:textFill>
                  <w14:solidFill>
                    <w14:schemeClr w14:val="tx1"/>
                  </w14:solidFill>
                </w14:textFill>
              </w:rPr>
              <w:t>/kg)</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00</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铅</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8.9</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乙苯(μg</w:t>
            </w:r>
            <w:r>
              <w:rPr>
                <w:rFonts w:ascii="Times New Roman" w:hAnsi="Times New Roman" w:cs="Times New Roman"/>
                <w:color w:val="000000" w:themeColor="text1"/>
                <w:kern w:val="0"/>
                <w14:textFill>
                  <w14:solidFill>
                    <w14:schemeClr w14:val="tx1"/>
                  </w14:solidFill>
                </w14:textFill>
              </w:rPr>
              <w:t>/kg)</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汞</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0.121 </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乙烯(μg</w:t>
            </w:r>
            <w:r>
              <w:rPr>
                <w:rFonts w:ascii="Times New Roman" w:hAnsi="Times New Roman" w:cs="Times New Roman"/>
                <w:color w:val="000000" w:themeColor="text1"/>
                <w:kern w:val="0"/>
                <w14:textFill>
                  <w14:solidFill>
                    <w14:schemeClr w14:val="tx1"/>
                  </w14:solidFill>
                </w14:textFill>
              </w:rPr>
              <w:t>/kg)</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90</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镍</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6</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0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间,对-二甲苯(μg</w:t>
            </w:r>
            <w:r>
              <w:rPr>
                <w:rFonts w:ascii="Times New Roman" w:hAnsi="Times New Roman" w:cs="Times New Roman"/>
                <w:color w:val="000000" w:themeColor="text1"/>
                <w:kern w:val="0"/>
                <w14:textFill>
                  <w14:solidFill>
                    <w14:schemeClr w14:val="tx1"/>
                  </w14:solidFill>
                </w14:textFill>
              </w:rPr>
              <w:t>/kg)</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70</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四氯化碳</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邻-二甲苯(μg</w:t>
            </w:r>
            <w:r>
              <w:rPr>
                <w:rFonts w:ascii="Times New Roman" w:hAnsi="Times New Roman" w:cs="Times New Roman"/>
                <w:color w:val="000000" w:themeColor="text1"/>
                <w:kern w:val="0"/>
                <w14:textFill>
                  <w14:solidFill>
                    <w14:schemeClr w14:val="tx1"/>
                  </w14:solidFill>
                </w14:textFill>
              </w:rPr>
              <w:t>/kg)</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40</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仿</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9</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硝基苯(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6</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甲烷</w:t>
            </w:r>
          </w:p>
        </w:tc>
        <w:tc>
          <w:tcPr>
            <w:tcW w:w="595"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7</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胺(μg</w:t>
            </w:r>
            <w:r>
              <w:rPr>
                <w:rFonts w:ascii="Times New Roman" w:hAnsi="Times New Roman" w:cs="Times New Roman"/>
                <w:color w:val="000000" w:themeColor="text1"/>
                <w:kern w:val="0"/>
                <w14:textFill>
                  <w14:solidFill>
                    <w14:schemeClr w14:val="tx1"/>
                  </w14:solidFill>
                </w14:textFill>
              </w:rPr>
              <w:t>/kg)</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60</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二氯乙烷</w:t>
            </w:r>
          </w:p>
        </w:tc>
        <w:tc>
          <w:tcPr>
            <w:tcW w:w="595"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氯酚(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256</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乙烷</w:t>
            </w:r>
          </w:p>
        </w:tc>
        <w:tc>
          <w:tcPr>
            <w:tcW w:w="595"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a]蒽(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二氯乙烯</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a]芘(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顺-1,2-二氯乙烯</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9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b]荧蒽(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反-1,2-二氯乙烯</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4</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k]荧蒽(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1</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氯甲烷</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1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䓛(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93</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丙烷</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苯并[a,h]蒽(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1,2-四氯乙烷</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茚并[1,2,3-cd]芘(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2,2-四氯乙烷</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萘(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0</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四氯乙烯</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3</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石油烃(C</w:t>
            </w:r>
            <w:r>
              <w:rPr>
                <w:rFonts w:ascii="Times New Roman" w:hAnsi="Times New Roman" w:cs="Times New Roman"/>
                <w:color w:val="000000" w:themeColor="text1"/>
                <w:vertAlign w:val="subscript"/>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C</w:t>
            </w:r>
            <w:r>
              <w:rPr>
                <w:rFonts w:ascii="Times New Roman" w:hAnsi="Times New Roman" w:cs="Times New Roman"/>
                <w:color w:val="000000" w:themeColor="text1"/>
                <w:vertAlign w:val="subscript"/>
                <w14:textFill>
                  <w14:solidFill>
                    <w14:schemeClr w14:val="tx1"/>
                  </w14:solidFill>
                </w14:textFill>
              </w:rPr>
              <w:t>40</w:t>
            </w:r>
            <w:r>
              <w:rPr>
                <w:rFonts w:ascii="Times New Roman" w:hAnsi="Times New Roman" w:cs="Times New Roman"/>
                <w:color w:val="000000" w:themeColor="text1"/>
                <w14:textFill>
                  <w14:solidFill>
                    <w14:schemeClr w14:val="tx1"/>
                  </w14:solidFill>
                </w14:textFill>
              </w:rPr>
              <w:t>)(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500</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1-三氯乙烷</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4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阳离子交换量（</w:t>
            </w:r>
            <w:r>
              <w:rPr>
                <w:rFonts w:ascii="Times New Roman" w:hAnsi="Times New Roman" w:cs="Times New Roman"/>
                <w:color w:val="000000" w:themeColor="text1"/>
                <w:kern w:val="0"/>
                <w14:textFill>
                  <w14:solidFill>
                    <w14:schemeClr w14:val="tx1"/>
                  </w14:solidFill>
                </w14:textFill>
              </w:rPr>
              <w:t>cmol/kg</w:t>
            </w:r>
            <w:r>
              <w:rPr>
                <w:rFonts w:ascii="Times New Roman" w:hAnsi="Times New Roman" w:cs="Times New Roman"/>
                <w:color w:val="000000" w:themeColor="text1"/>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7</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2-三氯乙烷</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氧化还原电位（</w:t>
            </w:r>
            <w:r>
              <w:rPr>
                <w:rFonts w:ascii="Times New Roman" w:hAnsi="Times New Roman" w:cs="Times New Roman"/>
                <w:color w:val="000000" w:themeColor="text1"/>
                <w:kern w:val="0"/>
                <w14:textFill>
                  <w14:solidFill>
                    <w14:schemeClr w14:val="tx1"/>
                  </w14:solidFill>
                </w14:textFill>
              </w:rPr>
              <w:t>mV</w:t>
            </w:r>
            <w:r>
              <w:rPr>
                <w:rFonts w:ascii="Times New Roman" w:hAnsi="Times New Roman" w:cs="Times New Roman"/>
                <w:color w:val="000000" w:themeColor="text1"/>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62</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氯乙烯</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渗滤率（</w:t>
            </w:r>
            <w:r>
              <w:rPr>
                <w:rFonts w:ascii="Times New Roman" w:hAnsi="Times New Roman" w:cs="Times New Roman"/>
                <w:color w:val="000000" w:themeColor="text1"/>
                <w:kern w:val="0"/>
                <w14:textFill>
                  <w14:solidFill>
                    <w14:schemeClr w14:val="tx1"/>
                  </w14:solidFill>
                </w14:textFill>
              </w:rPr>
              <w:t>mm/min</w:t>
            </w:r>
            <w:r>
              <w:rPr>
                <w:rFonts w:ascii="Times New Roman" w:hAnsi="Times New Roman" w:cs="Times New Roman"/>
                <w:color w:val="000000" w:themeColor="text1"/>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61</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3-三氯丙烷</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5</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容重（</w:t>
            </w:r>
            <w:r>
              <w:rPr>
                <w:rFonts w:ascii="Times New Roman" w:hAnsi="Times New Roman" w:cs="Times New Roman"/>
                <w:color w:val="000000" w:themeColor="text1"/>
                <w:kern w:val="0"/>
                <w14:textFill>
                  <w14:solidFill>
                    <w14:schemeClr w14:val="tx1"/>
                  </w14:solidFill>
                </w14:textFill>
              </w:rPr>
              <w:t>g/cm</w:t>
            </w:r>
            <w:r>
              <w:rPr>
                <w:rFonts w:ascii="Times New Roman" w:hAnsi="Times New Roman" w:cs="Times New Roman"/>
                <w:color w:val="000000" w:themeColor="text1"/>
                <w:kern w:val="0"/>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8</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乙烯</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43</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总孔隙度（%）</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41.3 </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restart"/>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本次工程处（3.8-4.0m）</w:t>
            </w: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H（无量纲）</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58</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μg</w:t>
            </w:r>
            <w:r>
              <w:rPr>
                <w:rFonts w:ascii="Times New Roman" w:hAnsi="Times New Roman" w:cs="Times New Roman"/>
                <w:color w:val="000000" w:themeColor="text1"/>
                <w:kern w:val="0"/>
                <w14:textFill>
                  <w14:solidFill>
                    <w14:schemeClr w14:val="tx1"/>
                  </w14:solidFill>
                </w14:textFill>
              </w:rPr>
              <w:t>/kg)</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砷</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9.77 </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0</w:t>
            </w:r>
            <w:r>
              <w:rPr>
                <w:rFonts w:ascii="Times New Roman" w:hAnsi="Times New Roman" w:cs="Times New Roman"/>
                <w:color w:val="000000" w:themeColor="text1"/>
                <w:vertAlign w:val="superscript"/>
                <w14:textFill>
                  <w14:solidFill>
                    <w14:schemeClr w14:val="tx1"/>
                  </w14:solidFill>
                </w14:textFill>
              </w:rPr>
              <w:t>n</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苯(μg</w:t>
            </w:r>
            <w:r>
              <w:rPr>
                <w:rFonts w:ascii="Times New Roman" w:hAnsi="Times New Roman" w:cs="Times New Roman"/>
                <w:color w:val="000000" w:themeColor="text1"/>
                <w:kern w:val="0"/>
                <w14:textFill>
                  <w14:solidFill>
                    <w14:schemeClr w14:val="tx1"/>
                  </w14:solidFill>
                </w14:textFill>
              </w:rPr>
              <w:t>/kg)</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70</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镉</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21</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5</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苯(μg</w:t>
            </w:r>
            <w:r>
              <w:rPr>
                <w:rFonts w:ascii="Times New Roman" w:hAnsi="Times New Roman" w:cs="Times New Roman"/>
                <w:color w:val="000000" w:themeColor="text1"/>
                <w:kern w:val="0"/>
                <w14:textFill>
                  <w14:solidFill>
                    <w14:schemeClr w14:val="tx1"/>
                  </w14:solidFill>
                </w14:textFill>
              </w:rPr>
              <w:t>/kg)</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60</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六价铬</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7</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4-二氯苯(μg</w:t>
            </w:r>
            <w:r>
              <w:rPr>
                <w:rFonts w:ascii="Times New Roman" w:hAnsi="Times New Roman" w:cs="Times New Roman"/>
                <w:color w:val="000000" w:themeColor="text1"/>
                <w:kern w:val="0"/>
                <w14:textFill>
                  <w14:solidFill>
                    <w14:schemeClr w14:val="tx1"/>
                  </w14:solidFill>
                </w14:textFill>
              </w:rPr>
              <w:t>/kg)</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铜</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587" w:type="pct"/>
            <w:vAlign w:val="center"/>
          </w:tcPr>
          <w:p>
            <w:pPr>
              <w:adjustRightInd w:val="0"/>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8000</w:t>
            </w:r>
          </w:p>
        </w:tc>
        <w:tc>
          <w:tcPr>
            <w:tcW w:w="427" w:type="pct"/>
            <w:vAlign w:val="center"/>
          </w:tcPr>
          <w:p>
            <w:pPr>
              <w:adjustRightInd w:val="0"/>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甲苯</w:t>
            </w:r>
            <w:r>
              <w:rPr>
                <w:rFonts w:ascii="Times New Roman" w:hAnsi="Times New Roman" w:cs="Times New Roman"/>
                <w:color w:val="000000" w:themeColor="text1"/>
                <w14:textFill>
                  <w14:solidFill>
                    <w14:schemeClr w14:val="tx1"/>
                  </w14:solidFill>
                </w14:textFill>
              </w:rPr>
              <w:t>(μg</w:t>
            </w:r>
            <w:r>
              <w:rPr>
                <w:rFonts w:ascii="Times New Roman" w:hAnsi="Times New Roman" w:cs="Times New Roman"/>
                <w:color w:val="000000" w:themeColor="text1"/>
                <w:kern w:val="0"/>
                <w14:textFill>
                  <w14:solidFill>
                    <w14:schemeClr w14:val="tx1"/>
                  </w14:solidFill>
                </w14:textFill>
              </w:rPr>
              <w:t>/kg)</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00</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铅</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9</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乙苯(μg</w:t>
            </w:r>
            <w:r>
              <w:rPr>
                <w:rFonts w:ascii="Times New Roman" w:hAnsi="Times New Roman" w:cs="Times New Roman"/>
                <w:color w:val="000000" w:themeColor="text1"/>
                <w:kern w:val="0"/>
                <w14:textFill>
                  <w14:solidFill>
                    <w14:schemeClr w14:val="tx1"/>
                  </w14:solidFill>
                </w14:textFill>
              </w:rPr>
              <w:t>/kg)</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汞</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0.110 </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乙烯(μg</w:t>
            </w:r>
            <w:r>
              <w:rPr>
                <w:rFonts w:ascii="Times New Roman" w:hAnsi="Times New Roman" w:cs="Times New Roman"/>
                <w:color w:val="000000" w:themeColor="text1"/>
                <w:kern w:val="0"/>
                <w14:textFill>
                  <w14:solidFill>
                    <w14:schemeClr w14:val="tx1"/>
                  </w14:solidFill>
                </w14:textFill>
              </w:rPr>
              <w:t>/kg)</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90</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镍</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30 </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0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间,对-二甲苯(μg</w:t>
            </w:r>
            <w:r>
              <w:rPr>
                <w:rFonts w:ascii="Times New Roman" w:hAnsi="Times New Roman" w:cs="Times New Roman"/>
                <w:color w:val="000000" w:themeColor="text1"/>
                <w:kern w:val="0"/>
                <w14:textFill>
                  <w14:solidFill>
                    <w14:schemeClr w14:val="tx1"/>
                  </w14:solidFill>
                </w14:textFill>
              </w:rPr>
              <w:t>/kg)</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70</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四氯化碳</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邻-二甲苯(μg</w:t>
            </w:r>
            <w:r>
              <w:rPr>
                <w:rFonts w:ascii="Times New Roman" w:hAnsi="Times New Roman" w:cs="Times New Roman"/>
                <w:color w:val="000000" w:themeColor="text1"/>
                <w:kern w:val="0"/>
                <w14:textFill>
                  <w14:solidFill>
                    <w14:schemeClr w14:val="tx1"/>
                  </w14:solidFill>
                </w14:textFill>
              </w:rPr>
              <w:t>/kg)</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40</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仿</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9</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硝基苯(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6</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甲烷</w:t>
            </w:r>
          </w:p>
        </w:tc>
        <w:tc>
          <w:tcPr>
            <w:tcW w:w="595"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7</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胺(μg</w:t>
            </w:r>
            <w:r>
              <w:rPr>
                <w:rFonts w:ascii="Times New Roman" w:hAnsi="Times New Roman" w:cs="Times New Roman"/>
                <w:color w:val="000000" w:themeColor="text1"/>
                <w:kern w:val="0"/>
                <w14:textFill>
                  <w14:solidFill>
                    <w14:schemeClr w14:val="tx1"/>
                  </w14:solidFill>
                </w14:textFill>
              </w:rPr>
              <w:t>/kg)</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60</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二氯乙烷</w:t>
            </w:r>
          </w:p>
        </w:tc>
        <w:tc>
          <w:tcPr>
            <w:tcW w:w="595"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氯酚(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256</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乙烷</w:t>
            </w:r>
          </w:p>
        </w:tc>
        <w:tc>
          <w:tcPr>
            <w:tcW w:w="595"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a]蒽(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二氯乙烯</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a]芘(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顺-1,2-二氯乙烯</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9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b]荧蒽(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反-1,2-二氯乙烯</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4</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k]荧蒽(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1</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氯甲烷</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1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䓛(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93</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丙烷</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苯并[a,h]蒽(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1,2-四氯乙烷</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茚并[1,2,3-cd]芘(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2,2-四氯乙烷</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萘(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0</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四氯乙烯</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3</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石油烃(C</w:t>
            </w:r>
            <w:r>
              <w:rPr>
                <w:rFonts w:ascii="Times New Roman" w:hAnsi="Times New Roman" w:cs="Times New Roman"/>
                <w:color w:val="000000" w:themeColor="text1"/>
                <w:vertAlign w:val="subscript"/>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C</w:t>
            </w:r>
            <w:r>
              <w:rPr>
                <w:rFonts w:ascii="Times New Roman" w:hAnsi="Times New Roman" w:cs="Times New Roman"/>
                <w:color w:val="000000" w:themeColor="text1"/>
                <w:vertAlign w:val="subscript"/>
                <w14:textFill>
                  <w14:solidFill>
                    <w14:schemeClr w14:val="tx1"/>
                  </w14:solidFill>
                </w14:textFill>
              </w:rPr>
              <w:t>40</w:t>
            </w:r>
            <w:r>
              <w:rPr>
                <w:rFonts w:ascii="Times New Roman" w:hAnsi="Times New Roman" w:cs="Times New Roman"/>
                <w:color w:val="000000" w:themeColor="text1"/>
                <w14:textFill>
                  <w14:solidFill>
                    <w14:schemeClr w14:val="tx1"/>
                  </w14:solidFill>
                </w14:textFill>
              </w:rPr>
              <w:t>)(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500</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1-三氯乙烷</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4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阳离子交换量（</w:t>
            </w:r>
            <w:r>
              <w:rPr>
                <w:rFonts w:ascii="Times New Roman" w:hAnsi="Times New Roman" w:cs="Times New Roman"/>
                <w:color w:val="000000" w:themeColor="text1"/>
                <w:kern w:val="0"/>
                <w14:textFill>
                  <w14:solidFill>
                    <w14:schemeClr w14:val="tx1"/>
                  </w14:solidFill>
                </w14:textFill>
              </w:rPr>
              <w:t>cmol/kg</w:t>
            </w:r>
            <w:r>
              <w:rPr>
                <w:rFonts w:ascii="Times New Roman" w:hAnsi="Times New Roman" w:cs="Times New Roman"/>
                <w:color w:val="000000" w:themeColor="text1"/>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4.1</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2-三氯乙烷</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氧化还原电位（</w:t>
            </w:r>
            <w:r>
              <w:rPr>
                <w:rFonts w:ascii="Times New Roman" w:hAnsi="Times New Roman" w:cs="Times New Roman"/>
                <w:color w:val="000000" w:themeColor="text1"/>
                <w:kern w:val="0"/>
                <w14:textFill>
                  <w14:solidFill>
                    <w14:schemeClr w14:val="tx1"/>
                  </w14:solidFill>
                </w14:textFill>
              </w:rPr>
              <w:t>mV</w:t>
            </w:r>
            <w:r>
              <w:rPr>
                <w:rFonts w:ascii="Times New Roman" w:hAnsi="Times New Roman" w:cs="Times New Roman"/>
                <w:color w:val="000000" w:themeColor="text1"/>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73</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氯乙烯</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渗滤率（</w:t>
            </w:r>
            <w:r>
              <w:rPr>
                <w:rFonts w:ascii="Times New Roman" w:hAnsi="Times New Roman" w:cs="Times New Roman"/>
                <w:color w:val="000000" w:themeColor="text1"/>
                <w:kern w:val="0"/>
                <w14:textFill>
                  <w14:solidFill>
                    <w14:schemeClr w14:val="tx1"/>
                  </w14:solidFill>
                </w14:textFill>
              </w:rPr>
              <w:t>mm/min</w:t>
            </w:r>
            <w:r>
              <w:rPr>
                <w:rFonts w:ascii="Times New Roman" w:hAnsi="Times New Roman" w:cs="Times New Roman"/>
                <w:color w:val="000000" w:themeColor="text1"/>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51</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3-三氯丙烷</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5</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容重（</w:t>
            </w:r>
            <w:r>
              <w:rPr>
                <w:rFonts w:ascii="Times New Roman" w:hAnsi="Times New Roman" w:cs="Times New Roman"/>
                <w:color w:val="000000" w:themeColor="text1"/>
                <w:kern w:val="0"/>
                <w14:textFill>
                  <w14:solidFill>
                    <w14:schemeClr w14:val="tx1"/>
                  </w14:solidFill>
                </w14:textFill>
              </w:rPr>
              <w:t>g/cm</w:t>
            </w:r>
            <w:r>
              <w:rPr>
                <w:rFonts w:ascii="Times New Roman" w:hAnsi="Times New Roman" w:cs="Times New Roman"/>
                <w:color w:val="000000" w:themeColor="text1"/>
                <w:kern w:val="0"/>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4</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乙烯</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43</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总孔隙度（%）</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45.3 </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restart"/>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本次工程处（5.8-6.0m）</w:t>
            </w: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H（无量纲）</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68</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μg</w:t>
            </w:r>
            <w:r>
              <w:rPr>
                <w:rFonts w:ascii="Times New Roman" w:hAnsi="Times New Roman" w:cs="Times New Roman"/>
                <w:color w:val="000000" w:themeColor="text1"/>
                <w:kern w:val="0"/>
                <w14:textFill>
                  <w14:solidFill>
                    <w14:schemeClr w14:val="tx1"/>
                  </w14:solidFill>
                </w14:textFill>
              </w:rPr>
              <w:t>/kg)</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砷</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6.25 </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0</w:t>
            </w:r>
            <w:r>
              <w:rPr>
                <w:rFonts w:ascii="Times New Roman" w:hAnsi="Times New Roman" w:cs="Times New Roman"/>
                <w:color w:val="000000" w:themeColor="text1"/>
                <w:vertAlign w:val="superscript"/>
                <w14:textFill>
                  <w14:solidFill>
                    <w14:schemeClr w14:val="tx1"/>
                  </w14:solidFill>
                </w14:textFill>
              </w:rPr>
              <w:t>n</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苯(μg</w:t>
            </w:r>
            <w:r>
              <w:rPr>
                <w:rFonts w:ascii="Times New Roman" w:hAnsi="Times New Roman" w:cs="Times New Roman"/>
                <w:color w:val="000000" w:themeColor="text1"/>
                <w:kern w:val="0"/>
                <w14:textFill>
                  <w14:solidFill>
                    <w14:schemeClr w14:val="tx1"/>
                  </w14:solidFill>
                </w14:textFill>
              </w:rPr>
              <w:t>/kg)</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70</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镉</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20</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5</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苯(μg</w:t>
            </w:r>
            <w:r>
              <w:rPr>
                <w:rFonts w:ascii="Times New Roman" w:hAnsi="Times New Roman" w:cs="Times New Roman"/>
                <w:color w:val="000000" w:themeColor="text1"/>
                <w:kern w:val="0"/>
                <w14:textFill>
                  <w14:solidFill>
                    <w14:schemeClr w14:val="tx1"/>
                  </w14:solidFill>
                </w14:textFill>
              </w:rPr>
              <w:t>/kg)</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60</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六价铬</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7</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4-二氯苯(μg</w:t>
            </w:r>
            <w:r>
              <w:rPr>
                <w:rFonts w:ascii="Times New Roman" w:hAnsi="Times New Roman" w:cs="Times New Roman"/>
                <w:color w:val="000000" w:themeColor="text1"/>
                <w:kern w:val="0"/>
                <w14:textFill>
                  <w14:solidFill>
                    <w14:schemeClr w14:val="tx1"/>
                  </w14:solidFill>
                </w14:textFill>
              </w:rPr>
              <w:t>/kg)</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铜</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7</w:t>
            </w:r>
          </w:p>
        </w:tc>
        <w:tc>
          <w:tcPr>
            <w:tcW w:w="587" w:type="pct"/>
            <w:vAlign w:val="center"/>
          </w:tcPr>
          <w:p>
            <w:pPr>
              <w:adjustRightInd w:val="0"/>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8000</w:t>
            </w:r>
          </w:p>
        </w:tc>
        <w:tc>
          <w:tcPr>
            <w:tcW w:w="427" w:type="pct"/>
            <w:vAlign w:val="center"/>
          </w:tcPr>
          <w:p>
            <w:pPr>
              <w:adjustRightInd w:val="0"/>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甲苯</w:t>
            </w:r>
            <w:r>
              <w:rPr>
                <w:rFonts w:ascii="Times New Roman" w:hAnsi="Times New Roman" w:cs="Times New Roman"/>
                <w:color w:val="000000" w:themeColor="text1"/>
                <w14:textFill>
                  <w14:solidFill>
                    <w14:schemeClr w14:val="tx1"/>
                  </w14:solidFill>
                </w14:textFill>
              </w:rPr>
              <w:t>(μg</w:t>
            </w:r>
            <w:r>
              <w:rPr>
                <w:rFonts w:ascii="Times New Roman" w:hAnsi="Times New Roman" w:cs="Times New Roman"/>
                <w:color w:val="000000" w:themeColor="text1"/>
                <w:kern w:val="0"/>
                <w14:textFill>
                  <w14:solidFill>
                    <w14:schemeClr w14:val="tx1"/>
                  </w14:solidFill>
                </w14:textFill>
              </w:rPr>
              <w:t>/kg)</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00</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铅</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6.1</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乙苯(μg</w:t>
            </w:r>
            <w:r>
              <w:rPr>
                <w:rFonts w:ascii="Times New Roman" w:hAnsi="Times New Roman" w:cs="Times New Roman"/>
                <w:color w:val="000000" w:themeColor="text1"/>
                <w:kern w:val="0"/>
                <w14:textFill>
                  <w14:solidFill>
                    <w14:schemeClr w14:val="tx1"/>
                  </w14:solidFill>
                </w14:textFill>
              </w:rPr>
              <w:t>/kg)</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汞</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0.152 </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乙烯(μg</w:t>
            </w:r>
            <w:r>
              <w:rPr>
                <w:rFonts w:ascii="Times New Roman" w:hAnsi="Times New Roman" w:cs="Times New Roman"/>
                <w:color w:val="000000" w:themeColor="text1"/>
                <w:kern w:val="0"/>
                <w14:textFill>
                  <w14:solidFill>
                    <w14:schemeClr w14:val="tx1"/>
                  </w14:solidFill>
                </w14:textFill>
              </w:rPr>
              <w:t>/kg)</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90</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镍</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33 </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0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间,对-二甲苯(μg</w:t>
            </w:r>
            <w:r>
              <w:rPr>
                <w:rFonts w:ascii="Times New Roman" w:hAnsi="Times New Roman" w:cs="Times New Roman"/>
                <w:color w:val="000000" w:themeColor="text1"/>
                <w:kern w:val="0"/>
                <w14:textFill>
                  <w14:solidFill>
                    <w14:schemeClr w14:val="tx1"/>
                  </w14:solidFill>
                </w14:textFill>
              </w:rPr>
              <w:t>/kg)</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70</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四氯化碳</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邻-二甲苯(μg</w:t>
            </w:r>
            <w:r>
              <w:rPr>
                <w:rFonts w:ascii="Times New Roman" w:hAnsi="Times New Roman" w:cs="Times New Roman"/>
                <w:color w:val="000000" w:themeColor="text1"/>
                <w:kern w:val="0"/>
                <w14:textFill>
                  <w14:solidFill>
                    <w14:schemeClr w14:val="tx1"/>
                  </w14:solidFill>
                </w14:textFill>
              </w:rPr>
              <w:t>/kg)</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40</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仿</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9</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硝基苯(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6</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甲烷</w:t>
            </w:r>
          </w:p>
        </w:tc>
        <w:tc>
          <w:tcPr>
            <w:tcW w:w="595"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7</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胺(μg</w:t>
            </w:r>
            <w:r>
              <w:rPr>
                <w:rFonts w:ascii="Times New Roman" w:hAnsi="Times New Roman" w:cs="Times New Roman"/>
                <w:color w:val="000000" w:themeColor="text1"/>
                <w:kern w:val="0"/>
                <w14:textFill>
                  <w14:solidFill>
                    <w14:schemeClr w14:val="tx1"/>
                  </w14:solidFill>
                </w14:textFill>
              </w:rPr>
              <w:t>/kg)</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60</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二氯乙烷</w:t>
            </w:r>
          </w:p>
        </w:tc>
        <w:tc>
          <w:tcPr>
            <w:tcW w:w="595"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氯酚(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256</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乙烷</w:t>
            </w:r>
          </w:p>
        </w:tc>
        <w:tc>
          <w:tcPr>
            <w:tcW w:w="595"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a]蒽(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二氯乙烯</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a]芘(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顺-1,2-二氯乙烯</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9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b]荧蒽(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反-1,2-二氯乙烯</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4</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k]荧蒽(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1</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氯甲烷</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1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䓛(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93</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丙烷</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苯并[a,h]蒽(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1,2-四氯乙烷</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茚并[1,2,3-cd]芘(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2,2-四氯乙烷</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萘(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0</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四氯乙烯</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3</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石油烃(C</w:t>
            </w:r>
            <w:r>
              <w:rPr>
                <w:rFonts w:ascii="Times New Roman" w:hAnsi="Times New Roman" w:cs="Times New Roman"/>
                <w:color w:val="000000" w:themeColor="text1"/>
                <w:vertAlign w:val="subscript"/>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C</w:t>
            </w:r>
            <w:r>
              <w:rPr>
                <w:rFonts w:ascii="Times New Roman" w:hAnsi="Times New Roman" w:cs="Times New Roman"/>
                <w:color w:val="000000" w:themeColor="text1"/>
                <w:vertAlign w:val="subscript"/>
                <w14:textFill>
                  <w14:solidFill>
                    <w14:schemeClr w14:val="tx1"/>
                  </w14:solidFill>
                </w14:textFill>
              </w:rPr>
              <w:t>40</w:t>
            </w:r>
            <w:r>
              <w:rPr>
                <w:rFonts w:ascii="Times New Roman" w:hAnsi="Times New Roman" w:cs="Times New Roman"/>
                <w:color w:val="000000" w:themeColor="text1"/>
                <w14:textFill>
                  <w14:solidFill>
                    <w14:schemeClr w14:val="tx1"/>
                  </w14:solidFill>
                </w14:textFill>
              </w:rPr>
              <w:t>)(mg/kg</w:t>
            </w:r>
            <w:r>
              <w:rPr>
                <w:rFonts w:ascii="Times New Roman" w:hAnsi="Times New Roman" w:cs="Times New Roman"/>
                <w:color w:val="000000" w:themeColor="text1"/>
                <w:kern w:val="0"/>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500</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1-三氯乙烷</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4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阳离子交换量（</w:t>
            </w:r>
            <w:r>
              <w:rPr>
                <w:rFonts w:ascii="Times New Roman" w:hAnsi="Times New Roman" w:cs="Times New Roman"/>
                <w:color w:val="000000" w:themeColor="text1"/>
                <w:kern w:val="0"/>
                <w14:textFill>
                  <w14:solidFill>
                    <w14:schemeClr w14:val="tx1"/>
                  </w14:solidFill>
                </w14:textFill>
              </w:rPr>
              <w:t>cmol/kg</w:t>
            </w:r>
            <w:r>
              <w:rPr>
                <w:rFonts w:ascii="Times New Roman" w:hAnsi="Times New Roman" w:cs="Times New Roman"/>
                <w:color w:val="000000" w:themeColor="text1"/>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3.2</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2-三氯乙烷</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氧化还原电位（</w:t>
            </w:r>
            <w:r>
              <w:rPr>
                <w:rFonts w:ascii="Times New Roman" w:hAnsi="Times New Roman" w:cs="Times New Roman"/>
                <w:color w:val="000000" w:themeColor="text1"/>
                <w:kern w:val="0"/>
                <w14:textFill>
                  <w14:solidFill>
                    <w14:schemeClr w14:val="tx1"/>
                  </w14:solidFill>
                </w14:textFill>
              </w:rPr>
              <w:t>mV</w:t>
            </w:r>
            <w:r>
              <w:rPr>
                <w:rFonts w:ascii="Times New Roman" w:hAnsi="Times New Roman" w:cs="Times New Roman"/>
                <w:color w:val="000000" w:themeColor="text1"/>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61</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氯乙烯</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渗滤率（</w:t>
            </w:r>
            <w:r>
              <w:rPr>
                <w:rFonts w:ascii="Times New Roman" w:hAnsi="Times New Roman" w:cs="Times New Roman"/>
                <w:color w:val="000000" w:themeColor="text1"/>
                <w:kern w:val="0"/>
                <w14:textFill>
                  <w14:solidFill>
                    <w14:schemeClr w14:val="tx1"/>
                  </w14:solidFill>
                </w14:textFill>
              </w:rPr>
              <w:t>mm/min</w:t>
            </w:r>
            <w:r>
              <w:rPr>
                <w:rFonts w:ascii="Times New Roman" w:hAnsi="Times New Roman" w:cs="Times New Roman"/>
                <w:color w:val="000000" w:themeColor="text1"/>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64</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3-三氯丙烷</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5</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容重（</w:t>
            </w:r>
            <w:r>
              <w:rPr>
                <w:rFonts w:ascii="Times New Roman" w:hAnsi="Times New Roman" w:cs="Times New Roman"/>
                <w:color w:val="000000" w:themeColor="text1"/>
                <w:kern w:val="0"/>
                <w14:textFill>
                  <w14:solidFill>
                    <w14:schemeClr w14:val="tx1"/>
                  </w14:solidFill>
                </w14:textFill>
              </w:rPr>
              <w:t>g/cm</w:t>
            </w:r>
            <w:r>
              <w:rPr>
                <w:rFonts w:ascii="Times New Roman" w:hAnsi="Times New Roman" w:cs="Times New Roman"/>
                <w:color w:val="000000" w:themeColor="text1"/>
                <w:kern w:val="0"/>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32</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Merge w:val="continue"/>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p>
        </w:tc>
        <w:tc>
          <w:tcPr>
            <w:tcW w:w="565"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乙烯</w:t>
            </w:r>
          </w:p>
        </w:tc>
        <w:tc>
          <w:tcPr>
            <w:tcW w:w="595"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8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43</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总孔隙度（%）</w:t>
            </w:r>
          </w:p>
        </w:tc>
        <w:tc>
          <w:tcPr>
            <w:tcW w:w="60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46.8 </w:t>
            </w:r>
          </w:p>
        </w:tc>
        <w:tc>
          <w:tcPr>
            <w:tcW w:w="41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9" w:type="pct"/>
            <w:vAlign w:val="center"/>
          </w:tcPr>
          <w:p>
            <w:pPr>
              <w:snapToGrid w:val="0"/>
              <w:jc w:val="center"/>
              <w:textAlignment w:val="center"/>
              <w:rPr>
                <w:rFonts w:ascii="Times New Roman" w:hAnsi="Times New Roman" w:cs="Times New Roman"/>
                <w:color w:val="000000" w:themeColor="text1"/>
                <w:kern w:val="0"/>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备注</w:t>
            </w:r>
          </w:p>
        </w:tc>
        <w:tc>
          <w:tcPr>
            <w:tcW w:w="4441" w:type="pct"/>
            <w:gridSpan w:val="8"/>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表示检测结果低于检出限，检出限详见检测分析方法；</w:t>
            </w:r>
          </w:p>
        </w:tc>
      </w:tr>
    </w:tbl>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5.6-1</w:t>
      </w:r>
      <w:r>
        <w:rPr>
          <w:rFonts w:hint="eastAsia" w:ascii="Times New Roman" w:hAnsi="Times New Roman" w:cs="Times New Roman"/>
          <w:b/>
          <w:color w:val="000000" w:themeColor="text1"/>
          <w:sz w:val="24"/>
          <w:szCs w:val="24"/>
          <w:lang w:val="en-US" w:eastAsia="zh-CN"/>
          <w14:textFill>
            <w14:solidFill>
              <w14:schemeClr w14:val="tx1"/>
            </w14:solidFill>
          </w14:textFill>
        </w:rPr>
        <w:t>1</w:t>
      </w:r>
      <w:r>
        <w:rPr>
          <w:rFonts w:ascii="Times New Roman" w:hAnsi="Times New Roman" w:eastAsia="宋体" w:cs="Times New Roman"/>
          <w:b/>
          <w:color w:val="000000" w:themeColor="text1"/>
          <w:sz w:val="24"/>
          <w:szCs w:val="24"/>
          <w:lang w:val="en-GB"/>
          <w14:textFill>
            <w14:solidFill>
              <w14:schemeClr w14:val="tx1"/>
            </w14:solidFill>
          </w14:textFill>
        </w:rPr>
        <w:t xml:space="preserve">     厂区拟建综合楼处土壤监测结果一览表  单位：mg/kg</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992"/>
        <w:gridCol w:w="1077"/>
        <w:gridCol w:w="874"/>
        <w:gridCol w:w="728"/>
        <w:gridCol w:w="1456"/>
        <w:gridCol w:w="1019"/>
        <w:gridCol w:w="728"/>
        <w:gridCol w:w="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8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采样点位</w:t>
            </w:r>
          </w:p>
        </w:tc>
        <w:tc>
          <w:tcPr>
            <w:tcW w:w="58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检测项目</w:t>
            </w:r>
          </w:p>
        </w:tc>
        <w:tc>
          <w:tcPr>
            <w:tcW w:w="63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检测结果</w:t>
            </w:r>
          </w:p>
        </w:tc>
        <w:tc>
          <w:tcPr>
            <w:tcW w:w="513" w:type="pct"/>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标准值</w:t>
            </w:r>
          </w:p>
        </w:tc>
        <w:tc>
          <w:tcPr>
            <w:tcW w:w="427" w:type="pct"/>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分析</w:t>
            </w:r>
          </w:p>
        </w:tc>
        <w:tc>
          <w:tcPr>
            <w:tcW w:w="85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检测项目</w:t>
            </w:r>
          </w:p>
        </w:tc>
        <w:tc>
          <w:tcPr>
            <w:tcW w:w="5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检测结果</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标准值</w:t>
            </w:r>
          </w:p>
        </w:tc>
        <w:tc>
          <w:tcPr>
            <w:tcW w:w="38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80" w:type="pct"/>
            <w:vMerge w:val="restart"/>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厂区拟建综合楼处</w:t>
            </w:r>
            <w:r>
              <w:rPr>
                <w:rFonts w:ascii="Times New Roman" w:hAnsi="Times New Roman" w:cs="Times New Roman"/>
                <w:color w:val="000000" w:themeColor="text1"/>
                <w:kern w:val="0"/>
                <w:lang w:bidi="ar"/>
                <w14:textFill>
                  <w14:solidFill>
                    <w14:schemeClr w14:val="tx1"/>
                  </w14:solidFill>
                </w14:textFill>
              </w:rPr>
              <w:t>（0-0.2m）</w:t>
            </w:r>
          </w:p>
        </w:tc>
        <w:tc>
          <w:tcPr>
            <w:tcW w:w="582" w:type="pct"/>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H（无量纲）</w:t>
            </w:r>
          </w:p>
        </w:tc>
        <w:tc>
          <w:tcPr>
            <w:tcW w:w="63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96</w:t>
            </w:r>
          </w:p>
        </w:tc>
        <w:tc>
          <w:tcPr>
            <w:tcW w:w="513"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427"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854"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μg</w:t>
            </w:r>
            <w:r>
              <w:rPr>
                <w:rFonts w:ascii="Times New Roman" w:hAnsi="Times New Roman" w:cs="Times New Roman"/>
                <w:color w:val="000000" w:themeColor="text1"/>
                <w:kern w:val="0"/>
                <w14:textFill>
                  <w14:solidFill>
                    <w14:schemeClr w14:val="tx1"/>
                  </w14:solidFill>
                </w14:textFill>
              </w:rPr>
              <w:t>/kg)</w:t>
            </w:r>
          </w:p>
        </w:tc>
        <w:tc>
          <w:tcPr>
            <w:tcW w:w="5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w:t>
            </w:r>
          </w:p>
        </w:tc>
        <w:tc>
          <w:tcPr>
            <w:tcW w:w="38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80" w:type="pct"/>
            <w:vMerge w:val="continue"/>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p>
        </w:tc>
        <w:tc>
          <w:tcPr>
            <w:tcW w:w="582" w:type="pct"/>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砷</w:t>
            </w:r>
          </w:p>
        </w:tc>
        <w:tc>
          <w:tcPr>
            <w:tcW w:w="63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9.87 </w:t>
            </w:r>
          </w:p>
        </w:tc>
        <w:tc>
          <w:tcPr>
            <w:tcW w:w="51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0</w:t>
            </w:r>
            <w:r>
              <w:rPr>
                <w:rFonts w:ascii="Times New Roman" w:hAnsi="Times New Roman" w:cs="Times New Roman"/>
                <w:color w:val="000000" w:themeColor="text1"/>
                <w:vertAlign w:val="superscript"/>
                <w14:textFill>
                  <w14:solidFill>
                    <w14:schemeClr w14:val="tx1"/>
                  </w14:solidFill>
                </w14:textFill>
              </w:rPr>
              <w:t>n</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苯(μg</w:t>
            </w:r>
            <w:r>
              <w:rPr>
                <w:rFonts w:ascii="Times New Roman" w:hAnsi="Times New Roman" w:cs="Times New Roman"/>
                <w:color w:val="000000" w:themeColor="text1"/>
                <w:kern w:val="0"/>
                <w14:textFill>
                  <w14:solidFill>
                    <w14:schemeClr w14:val="tx1"/>
                  </w14:solidFill>
                </w14:textFill>
              </w:rPr>
              <w:t>/kg)</w:t>
            </w:r>
          </w:p>
        </w:tc>
        <w:tc>
          <w:tcPr>
            <w:tcW w:w="5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70</w:t>
            </w:r>
          </w:p>
        </w:tc>
        <w:tc>
          <w:tcPr>
            <w:tcW w:w="38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80"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82"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镉</w:t>
            </w:r>
          </w:p>
        </w:tc>
        <w:tc>
          <w:tcPr>
            <w:tcW w:w="63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28</w:t>
            </w:r>
          </w:p>
        </w:tc>
        <w:tc>
          <w:tcPr>
            <w:tcW w:w="51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5</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苯(μg</w:t>
            </w:r>
            <w:r>
              <w:rPr>
                <w:rFonts w:ascii="Times New Roman" w:hAnsi="Times New Roman" w:cs="Times New Roman"/>
                <w:color w:val="000000" w:themeColor="text1"/>
                <w:kern w:val="0"/>
                <w14:textFill>
                  <w14:solidFill>
                    <w14:schemeClr w14:val="tx1"/>
                  </w14:solidFill>
                </w14:textFill>
              </w:rPr>
              <w:t>/kg)</w:t>
            </w:r>
          </w:p>
        </w:tc>
        <w:tc>
          <w:tcPr>
            <w:tcW w:w="5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60</w:t>
            </w:r>
          </w:p>
        </w:tc>
        <w:tc>
          <w:tcPr>
            <w:tcW w:w="38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80"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58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六价铬</w:t>
            </w:r>
          </w:p>
        </w:tc>
        <w:tc>
          <w:tcPr>
            <w:tcW w:w="63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7</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1,4-二氯苯(μg</w:t>
            </w:r>
            <w:r>
              <w:rPr>
                <w:rFonts w:ascii="Times New Roman" w:hAnsi="Times New Roman" w:cs="Times New Roman"/>
                <w:color w:val="000000" w:themeColor="text1"/>
                <w:kern w:val="0"/>
                <w14:textFill>
                  <w14:solidFill>
                    <w14:schemeClr w14:val="tx1"/>
                  </w14:solidFill>
                </w14:textFill>
              </w:rPr>
              <w:t>/kg)</w:t>
            </w:r>
          </w:p>
        </w:tc>
        <w:tc>
          <w:tcPr>
            <w:tcW w:w="5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w:t>
            </w:r>
          </w:p>
        </w:tc>
        <w:tc>
          <w:tcPr>
            <w:tcW w:w="38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80"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82"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铜</w:t>
            </w:r>
          </w:p>
        </w:tc>
        <w:tc>
          <w:tcPr>
            <w:tcW w:w="63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7</w:t>
            </w:r>
          </w:p>
        </w:tc>
        <w:tc>
          <w:tcPr>
            <w:tcW w:w="513"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8000</w:t>
            </w:r>
          </w:p>
        </w:tc>
        <w:tc>
          <w:tcPr>
            <w:tcW w:w="427"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甲苯</w:t>
            </w:r>
            <w:r>
              <w:rPr>
                <w:rFonts w:ascii="Times New Roman" w:hAnsi="Times New Roman" w:cs="Times New Roman"/>
                <w:color w:val="000000" w:themeColor="text1"/>
                <w14:textFill>
                  <w14:solidFill>
                    <w14:schemeClr w14:val="tx1"/>
                  </w14:solidFill>
                </w14:textFill>
              </w:rPr>
              <w:t>(μg</w:t>
            </w:r>
            <w:r>
              <w:rPr>
                <w:rFonts w:ascii="Times New Roman" w:hAnsi="Times New Roman" w:cs="Times New Roman"/>
                <w:color w:val="000000" w:themeColor="text1"/>
                <w:kern w:val="0"/>
                <w14:textFill>
                  <w14:solidFill>
                    <w14:schemeClr w14:val="tx1"/>
                  </w14:solidFill>
                </w14:textFill>
              </w:rPr>
              <w:t>/kg)</w:t>
            </w:r>
          </w:p>
        </w:tc>
        <w:tc>
          <w:tcPr>
            <w:tcW w:w="5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00</w:t>
            </w:r>
          </w:p>
        </w:tc>
        <w:tc>
          <w:tcPr>
            <w:tcW w:w="38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80"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82"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铅</w:t>
            </w:r>
          </w:p>
        </w:tc>
        <w:tc>
          <w:tcPr>
            <w:tcW w:w="63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4.3</w:t>
            </w:r>
          </w:p>
        </w:tc>
        <w:tc>
          <w:tcPr>
            <w:tcW w:w="51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0</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乙苯(μg</w:t>
            </w:r>
            <w:r>
              <w:rPr>
                <w:rFonts w:ascii="Times New Roman" w:hAnsi="Times New Roman" w:cs="Times New Roman"/>
                <w:color w:val="000000" w:themeColor="text1"/>
                <w:kern w:val="0"/>
                <w14:textFill>
                  <w14:solidFill>
                    <w14:schemeClr w14:val="tx1"/>
                  </w14:solidFill>
                </w14:textFill>
              </w:rPr>
              <w:t>/kg)</w:t>
            </w:r>
          </w:p>
        </w:tc>
        <w:tc>
          <w:tcPr>
            <w:tcW w:w="5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38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80" w:type="pct"/>
            <w:vMerge w:val="continue"/>
            <w:vAlign w:val="center"/>
          </w:tcPr>
          <w:p>
            <w:pPr>
              <w:jc w:val="center"/>
              <w:rPr>
                <w:rFonts w:ascii="Times New Roman" w:hAnsi="Times New Roman" w:cs="Times New Roman"/>
                <w:color w:val="000000" w:themeColor="text1"/>
                <w:kern w:val="0"/>
                <w14:textFill>
                  <w14:solidFill>
                    <w14:schemeClr w14:val="tx1"/>
                  </w14:solidFill>
                </w14:textFill>
              </w:rPr>
            </w:pPr>
          </w:p>
        </w:tc>
        <w:tc>
          <w:tcPr>
            <w:tcW w:w="582"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汞</w:t>
            </w:r>
          </w:p>
        </w:tc>
        <w:tc>
          <w:tcPr>
            <w:tcW w:w="63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0.126 </w:t>
            </w:r>
          </w:p>
        </w:tc>
        <w:tc>
          <w:tcPr>
            <w:tcW w:w="51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乙烯(μg</w:t>
            </w:r>
            <w:r>
              <w:rPr>
                <w:rFonts w:ascii="Times New Roman" w:hAnsi="Times New Roman" w:cs="Times New Roman"/>
                <w:color w:val="000000" w:themeColor="text1"/>
                <w:kern w:val="0"/>
                <w14:textFill>
                  <w14:solidFill>
                    <w14:schemeClr w14:val="tx1"/>
                  </w14:solidFill>
                </w14:textFill>
              </w:rPr>
              <w:t>/kg)</w:t>
            </w:r>
          </w:p>
        </w:tc>
        <w:tc>
          <w:tcPr>
            <w:tcW w:w="5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90</w:t>
            </w:r>
          </w:p>
        </w:tc>
        <w:tc>
          <w:tcPr>
            <w:tcW w:w="38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80" w:type="pct"/>
            <w:vMerge w:val="continue"/>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58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镍</w:t>
            </w:r>
          </w:p>
        </w:tc>
        <w:tc>
          <w:tcPr>
            <w:tcW w:w="63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18 </w:t>
            </w:r>
          </w:p>
        </w:tc>
        <w:tc>
          <w:tcPr>
            <w:tcW w:w="51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0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间,对-二甲苯(μg</w:t>
            </w:r>
            <w:r>
              <w:rPr>
                <w:rFonts w:ascii="Times New Roman" w:hAnsi="Times New Roman" w:cs="Times New Roman"/>
                <w:color w:val="000000" w:themeColor="text1"/>
                <w:kern w:val="0"/>
                <w14:textFill>
                  <w14:solidFill>
                    <w14:schemeClr w14:val="tx1"/>
                  </w14:solidFill>
                </w14:textFill>
              </w:rPr>
              <w:t>/kg)</w:t>
            </w:r>
          </w:p>
        </w:tc>
        <w:tc>
          <w:tcPr>
            <w:tcW w:w="5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70</w:t>
            </w:r>
          </w:p>
        </w:tc>
        <w:tc>
          <w:tcPr>
            <w:tcW w:w="38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80"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58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四氯化碳</w:t>
            </w:r>
          </w:p>
        </w:tc>
        <w:tc>
          <w:tcPr>
            <w:tcW w:w="63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邻-二甲苯(μg</w:t>
            </w:r>
            <w:r>
              <w:rPr>
                <w:rFonts w:ascii="Times New Roman" w:hAnsi="Times New Roman" w:cs="Times New Roman"/>
                <w:color w:val="000000" w:themeColor="text1"/>
                <w:kern w:val="0"/>
                <w14:textFill>
                  <w14:solidFill>
                    <w14:schemeClr w14:val="tx1"/>
                  </w14:solidFill>
                </w14:textFill>
              </w:rPr>
              <w:t>/kg)</w:t>
            </w:r>
          </w:p>
        </w:tc>
        <w:tc>
          <w:tcPr>
            <w:tcW w:w="5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40</w:t>
            </w:r>
          </w:p>
        </w:tc>
        <w:tc>
          <w:tcPr>
            <w:tcW w:w="38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80"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82"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仿</w:t>
            </w:r>
          </w:p>
        </w:tc>
        <w:tc>
          <w:tcPr>
            <w:tcW w:w="632" w:type="pct"/>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1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9</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硝基苯(mg/kg</w:t>
            </w:r>
            <w:r>
              <w:rPr>
                <w:rFonts w:ascii="Times New Roman" w:hAnsi="Times New Roman" w:cs="Times New Roman"/>
                <w:color w:val="000000" w:themeColor="text1"/>
                <w:kern w:val="0"/>
                <w14:textFill>
                  <w14:solidFill>
                    <w14:schemeClr w14:val="tx1"/>
                  </w14:solidFill>
                </w14:textFill>
              </w:rPr>
              <w:t>)</w:t>
            </w:r>
          </w:p>
        </w:tc>
        <w:tc>
          <w:tcPr>
            <w:tcW w:w="5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6</w:t>
            </w:r>
          </w:p>
        </w:tc>
        <w:tc>
          <w:tcPr>
            <w:tcW w:w="38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80"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82"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甲烷</w:t>
            </w:r>
          </w:p>
        </w:tc>
        <w:tc>
          <w:tcPr>
            <w:tcW w:w="632" w:type="pct"/>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1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7</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胺(μg</w:t>
            </w:r>
            <w:r>
              <w:rPr>
                <w:rFonts w:ascii="Times New Roman" w:hAnsi="Times New Roman" w:cs="Times New Roman"/>
                <w:color w:val="000000" w:themeColor="text1"/>
                <w:kern w:val="0"/>
                <w14:textFill>
                  <w14:solidFill>
                    <w14:schemeClr w14:val="tx1"/>
                  </w14:solidFill>
                </w14:textFill>
              </w:rPr>
              <w:t>/kg)</w:t>
            </w:r>
          </w:p>
        </w:tc>
        <w:tc>
          <w:tcPr>
            <w:tcW w:w="5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60</w:t>
            </w:r>
          </w:p>
        </w:tc>
        <w:tc>
          <w:tcPr>
            <w:tcW w:w="38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80"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82"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二氯乙烷</w:t>
            </w:r>
          </w:p>
        </w:tc>
        <w:tc>
          <w:tcPr>
            <w:tcW w:w="632" w:type="pct"/>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未检出</w:t>
            </w:r>
          </w:p>
        </w:tc>
        <w:tc>
          <w:tcPr>
            <w:tcW w:w="51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氯酚(mg/kg</w:t>
            </w:r>
            <w:r>
              <w:rPr>
                <w:rFonts w:ascii="Times New Roman" w:hAnsi="Times New Roman" w:cs="Times New Roman"/>
                <w:color w:val="000000" w:themeColor="text1"/>
                <w:kern w:val="0"/>
                <w14:textFill>
                  <w14:solidFill>
                    <w14:schemeClr w14:val="tx1"/>
                  </w14:solidFill>
                </w14:textFill>
              </w:rPr>
              <w:t>)</w:t>
            </w:r>
          </w:p>
        </w:tc>
        <w:tc>
          <w:tcPr>
            <w:tcW w:w="5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256</w:t>
            </w:r>
          </w:p>
        </w:tc>
        <w:tc>
          <w:tcPr>
            <w:tcW w:w="38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80"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582"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乙烷</w:t>
            </w:r>
          </w:p>
        </w:tc>
        <w:tc>
          <w:tcPr>
            <w:tcW w:w="63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a]蒽(mg/kg</w:t>
            </w:r>
            <w:r>
              <w:rPr>
                <w:rFonts w:ascii="Times New Roman" w:hAnsi="Times New Roman" w:cs="Times New Roman"/>
                <w:color w:val="000000" w:themeColor="text1"/>
                <w:kern w:val="0"/>
                <w14:textFill>
                  <w14:solidFill>
                    <w14:schemeClr w14:val="tx1"/>
                  </w14:solidFill>
                </w14:textFill>
              </w:rPr>
              <w:t>)</w:t>
            </w:r>
          </w:p>
        </w:tc>
        <w:tc>
          <w:tcPr>
            <w:tcW w:w="5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80"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82" w:type="pct"/>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二氯乙烯</w:t>
            </w:r>
          </w:p>
        </w:tc>
        <w:tc>
          <w:tcPr>
            <w:tcW w:w="63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a]芘(mg/kg</w:t>
            </w:r>
            <w:r>
              <w:rPr>
                <w:rFonts w:ascii="Times New Roman" w:hAnsi="Times New Roman" w:cs="Times New Roman"/>
                <w:color w:val="000000" w:themeColor="text1"/>
                <w:kern w:val="0"/>
                <w14:textFill>
                  <w14:solidFill>
                    <w14:schemeClr w14:val="tx1"/>
                  </w14:solidFill>
                </w14:textFill>
              </w:rPr>
              <w:t>)</w:t>
            </w:r>
          </w:p>
        </w:tc>
        <w:tc>
          <w:tcPr>
            <w:tcW w:w="5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80"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82"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顺-1,2-二氯乙烯</w:t>
            </w:r>
          </w:p>
        </w:tc>
        <w:tc>
          <w:tcPr>
            <w:tcW w:w="63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9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b]荧蒽(mg/kg</w:t>
            </w:r>
            <w:r>
              <w:rPr>
                <w:rFonts w:ascii="Times New Roman" w:hAnsi="Times New Roman" w:cs="Times New Roman"/>
                <w:color w:val="000000" w:themeColor="text1"/>
                <w:kern w:val="0"/>
                <w14:textFill>
                  <w14:solidFill>
                    <w14:schemeClr w14:val="tx1"/>
                  </w14:solidFill>
                </w14:textFill>
              </w:rPr>
              <w:t>)</w:t>
            </w:r>
          </w:p>
        </w:tc>
        <w:tc>
          <w:tcPr>
            <w:tcW w:w="5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80"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58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反-1,2-二氯乙烯</w:t>
            </w:r>
          </w:p>
        </w:tc>
        <w:tc>
          <w:tcPr>
            <w:tcW w:w="63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4</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苯并[k]荧蒽(mg/kg</w:t>
            </w:r>
            <w:r>
              <w:rPr>
                <w:rFonts w:ascii="Times New Roman" w:hAnsi="Times New Roman" w:cs="Times New Roman"/>
                <w:color w:val="000000" w:themeColor="text1"/>
                <w:kern w:val="0"/>
                <w14:textFill>
                  <w14:solidFill>
                    <w14:schemeClr w14:val="tx1"/>
                  </w14:solidFill>
                </w14:textFill>
              </w:rPr>
              <w:t>)</w:t>
            </w:r>
          </w:p>
        </w:tc>
        <w:tc>
          <w:tcPr>
            <w:tcW w:w="5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1</w:t>
            </w:r>
          </w:p>
        </w:tc>
        <w:tc>
          <w:tcPr>
            <w:tcW w:w="38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80"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82"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氯甲烷</w:t>
            </w:r>
          </w:p>
        </w:tc>
        <w:tc>
          <w:tcPr>
            <w:tcW w:w="63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16</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䓛(mg/kg</w:t>
            </w:r>
            <w:r>
              <w:rPr>
                <w:rFonts w:ascii="Times New Roman" w:hAnsi="Times New Roman" w:cs="Times New Roman"/>
                <w:color w:val="000000" w:themeColor="text1"/>
                <w:kern w:val="0"/>
                <w14:textFill>
                  <w14:solidFill>
                    <w14:schemeClr w14:val="tx1"/>
                  </w14:solidFill>
                </w14:textFill>
              </w:rPr>
              <w:t>)</w:t>
            </w:r>
          </w:p>
        </w:tc>
        <w:tc>
          <w:tcPr>
            <w:tcW w:w="5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93</w:t>
            </w:r>
          </w:p>
        </w:tc>
        <w:tc>
          <w:tcPr>
            <w:tcW w:w="38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80"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82"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二氯丙烷</w:t>
            </w:r>
          </w:p>
        </w:tc>
        <w:tc>
          <w:tcPr>
            <w:tcW w:w="63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苯并[a,h]蒽(mg/kg</w:t>
            </w:r>
            <w:r>
              <w:rPr>
                <w:rFonts w:ascii="Times New Roman" w:hAnsi="Times New Roman" w:cs="Times New Roman"/>
                <w:color w:val="000000" w:themeColor="text1"/>
                <w:kern w:val="0"/>
                <w14:textFill>
                  <w14:solidFill>
                    <w14:schemeClr w14:val="tx1"/>
                  </w14:solidFill>
                </w14:textFill>
              </w:rPr>
              <w:t>)</w:t>
            </w:r>
          </w:p>
        </w:tc>
        <w:tc>
          <w:tcPr>
            <w:tcW w:w="5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80"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582"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1,2-四氯乙烷</w:t>
            </w:r>
          </w:p>
        </w:tc>
        <w:tc>
          <w:tcPr>
            <w:tcW w:w="63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茚并[1,2,3-cd]芘(mg/kg</w:t>
            </w:r>
            <w:r>
              <w:rPr>
                <w:rFonts w:ascii="Times New Roman" w:hAnsi="Times New Roman" w:cs="Times New Roman"/>
                <w:color w:val="000000" w:themeColor="text1"/>
                <w:kern w:val="0"/>
                <w14:textFill>
                  <w14:solidFill>
                    <w14:schemeClr w14:val="tx1"/>
                  </w14:solidFill>
                </w14:textFill>
              </w:rPr>
              <w:t>)</w:t>
            </w:r>
          </w:p>
        </w:tc>
        <w:tc>
          <w:tcPr>
            <w:tcW w:w="5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38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80"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58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2,2-四氯乙烷</w:t>
            </w:r>
          </w:p>
        </w:tc>
        <w:tc>
          <w:tcPr>
            <w:tcW w:w="63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萘(mg/kg</w:t>
            </w:r>
            <w:r>
              <w:rPr>
                <w:rFonts w:ascii="Times New Roman" w:hAnsi="Times New Roman" w:cs="Times New Roman"/>
                <w:color w:val="000000" w:themeColor="text1"/>
                <w:kern w:val="0"/>
                <w14:textFill>
                  <w14:solidFill>
                    <w14:schemeClr w14:val="tx1"/>
                  </w14:solidFill>
                </w14:textFill>
              </w:rPr>
              <w:t>)</w:t>
            </w:r>
          </w:p>
        </w:tc>
        <w:tc>
          <w:tcPr>
            <w:tcW w:w="5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0</w:t>
            </w:r>
          </w:p>
        </w:tc>
        <w:tc>
          <w:tcPr>
            <w:tcW w:w="38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80"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58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四氯乙烯</w:t>
            </w:r>
          </w:p>
        </w:tc>
        <w:tc>
          <w:tcPr>
            <w:tcW w:w="63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3</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石油烃(C</w:t>
            </w:r>
            <w:r>
              <w:rPr>
                <w:rFonts w:ascii="Times New Roman" w:hAnsi="Times New Roman" w:cs="Times New Roman"/>
                <w:color w:val="000000" w:themeColor="text1"/>
                <w:vertAlign w:val="subscript"/>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C</w:t>
            </w:r>
            <w:r>
              <w:rPr>
                <w:rFonts w:ascii="Times New Roman" w:hAnsi="Times New Roman" w:cs="Times New Roman"/>
                <w:color w:val="000000" w:themeColor="text1"/>
                <w:vertAlign w:val="subscript"/>
                <w14:textFill>
                  <w14:solidFill>
                    <w14:schemeClr w14:val="tx1"/>
                  </w14:solidFill>
                </w14:textFill>
              </w:rPr>
              <w:t>40</w:t>
            </w:r>
            <w:r>
              <w:rPr>
                <w:rFonts w:ascii="Times New Roman" w:hAnsi="Times New Roman" w:cs="Times New Roman"/>
                <w:color w:val="000000" w:themeColor="text1"/>
                <w14:textFill>
                  <w14:solidFill>
                    <w14:schemeClr w14:val="tx1"/>
                  </w14:solidFill>
                </w14:textFill>
              </w:rPr>
              <w:t>)(mg/kg</w:t>
            </w:r>
            <w:r>
              <w:rPr>
                <w:rFonts w:ascii="Times New Roman" w:hAnsi="Times New Roman" w:cs="Times New Roman"/>
                <w:color w:val="000000" w:themeColor="text1"/>
                <w:kern w:val="0"/>
                <w14:textFill>
                  <w14:solidFill>
                    <w14:schemeClr w14:val="tx1"/>
                  </w14:solidFill>
                </w14:textFill>
              </w:rPr>
              <w:t>)</w:t>
            </w:r>
          </w:p>
        </w:tc>
        <w:tc>
          <w:tcPr>
            <w:tcW w:w="5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500</w:t>
            </w:r>
          </w:p>
        </w:tc>
        <w:tc>
          <w:tcPr>
            <w:tcW w:w="38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80"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82"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1-三氯乙烷</w:t>
            </w:r>
          </w:p>
        </w:tc>
        <w:tc>
          <w:tcPr>
            <w:tcW w:w="63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40</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阳离子交换量（</w:t>
            </w:r>
            <w:r>
              <w:rPr>
                <w:rFonts w:ascii="Times New Roman" w:hAnsi="Times New Roman" w:cs="Times New Roman"/>
                <w:color w:val="000000" w:themeColor="text1"/>
                <w:kern w:val="0"/>
                <w14:textFill>
                  <w14:solidFill>
                    <w14:schemeClr w14:val="tx1"/>
                  </w14:solidFill>
                </w14:textFill>
              </w:rPr>
              <w:t>cmol/kg</w:t>
            </w:r>
            <w:r>
              <w:rPr>
                <w:rFonts w:ascii="Times New Roman" w:hAnsi="Times New Roman" w:cs="Times New Roman"/>
                <w:color w:val="000000" w:themeColor="text1"/>
                <w14:textFill>
                  <w14:solidFill>
                    <w14:schemeClr w14:val="tx1"/>
                  </w14:solidFill>
                </w14:textFill>
              </w:rPr>
              <w:t>）</w:t>
            </w:r>
          </w:p>
        </w:tc>
        <w:tc>
          <w:tcPr>
            <w:tcW w:w="5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4</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80"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82"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2-三氯乙烷</w:t>
            </w:r>
          </w:p>
        </w:tc>
        <w:tc>
          <w:tcPr>
            <w:tcW w:w="63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氧化还原电位（</w:t>
            </w:r>
            <w:r>
              <w:rPr>
                <w:rFonts w:ascii="Times New Roman" w:hAnsi="Times New Roman" w:cs="Times New Roman"/>
                <w:color w:val="000000" w:themeColor="text1"/>
                <w:kern w:val="0"/>
                <w14:textFill>
                  <w14:solidFill>
                    <w14:schemeClr w14:val="tx1"/>
                  </w14:solidFill>
                </w14:textFill>
              </w:rPr>
              <w:t>mV</w:t>
            </w:r>
            <w:r>
              <w:rPr>
                <w:rFonts w:ascii="Times New Roman" w:hAnsi="Times New Roman" w:cs="Times New Roman"/>
                <w:color w:val="000000" w:themeColor="text1"/>
                <w14:textFill>
                  <w14:solidFill>
                    <w14:schemeClr w14:val="tx1"/>
                  </w14:solidFill>
                </w14:textFill>
              </w:rPr>
              <w:t>）</w:t>
            </w:r>
          </w:p>
        </w:tc>
        <w:tc>
          <w:tcPr>
            <w:tcW w:w="5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71</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80"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582"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氯乙烯</w:t>
            </w:r>
          </w:p>
        </w:tc>
        <w:tc>
          <w:tcPr>
            <w:tcW w:w="63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8</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渗滤率（</w:t>
            </w:r>
            <w:r>
              <w:rPr>
                <w:rFonts w:ascii="Times New Roman" w:hAnsi="Times New Roman" w:cs="Times New Roman"/>
                <w:color w:val="000000" w:themeColor="text1"/>
                <w:kern w:val="0"/>
                <w14:textFill>
                  <w14:solidFill>
                    <w14:schemeClr w14:val="tx1"/>
                  </w14:solidFill>
                </w14:textFill>
              </w:rPr>
              <w:t>mm/min</w:t>
            </w:r>
            <w:r>
              <w:rPr>
                <w:rFonts w:ascii="Times New Roman" w:hAnsi="Times New Roman" w:cs="Times New Roman"/>
                <w:color w:val="000000" w:themeColor="text1"/>
                <w14:textFill>
                  <w14:solidFill>
                    <w14:schemeClr w14:val="tx1"/>
                  </w14:solidFill>
                </w14:textFill>
              </w:rPr>
              <w:t>）</w:t>
            </w:r>
          </w:p>
        </w:tc>
        <w:tc>
          <w:tcPr>
            <w:tcW w:w="5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49</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80"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582" w:type="pct"/>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3-三氯丙烷</w:t>
            </w:r>
          </w:p>
        </w:tc>
        <w:tc>
          <w:tcPr>
            <w:tcW w:w="63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5</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容重（</w:t>
            </w:r>
            <w:r>
              <w:rPr>
                <w:rFonts w:ascii="Times New Roman" w:hAnsi="Times New Roman" w:cs="Times New Roman"/>
                <w:color w:val="000000" w:themeColor="text1"/>
                <w:kern w:val="0"/>
                <w14:textFill>
                  <w14:solidFill>
                    <w14:schemeClr w14:val="tx1"/>
                  </w14:solidFill>
                </w14:textFill>
              </w:rPr>
              <w:t>g/cm</w:t>
            </w:r>
            <w:r>
              <w:rPr>
                <w:rFonts w:ascii="Times New Roman" w:hAnsi="Times New Roman" w:cs="Times New Roman"/>
                <w:color w:val="000000" w:themeColor="text1"/>
                <w:kern w:val="0"/>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tc>
        <w:tc>
          <w:tcPr>
            <w:tcW w:w="5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7</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80" w:type="pct"/>
            <w:vMerge w:val="continue"/>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p>
        </w:tc>
        <w:tc>
          <w:tcPr>
            <w:tcW w:w="582" w:type="pct"/>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氯乙烯</w:t>
            </w:r>
          </w:p>
        </w:tc>
        <w:tc>
          <w:tcPr>
            <w:tcW w:w="63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51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43</w:t>
            </w:r>
          </w:p>
        </w:tc>
        <w:tc>
          <w:tcPr>
            <w:tcW w:w="42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c>
          <w:tcPr>
            <w:tcW w:w="85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总孔隙度（%）</w:t>
            </w:r>
          </w:p>
        </w:tc>
        <w:tc>
          <w:tcPr>
            <w:tcW w:w="59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6.1</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8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80" w:type="pct"/>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备注</w:t>
            </w:r>
          </w:p>
        </w:tc>
        <w:tc>
          <w:tcPr>
            <w:tcW w:w="4420" w:type="pct"/>
            <w:gridSpan w:val="8"/>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表示检测结果低于检出限，检出限详见检测分析方法</w:t>
            </w:r>
          </w:p>
        </w:tc>
      </w:tr>
    </w:tbl>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厂区内土壤中二噁英监测数据引自河南德和检测技术有限公司出具的现有工程Ⅲ环保验收监测数据、2021年~2022年厂区土壤环境例行监测数据，见表5.6-11。</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 5.6-1</w:t>
      </w:r>
      <w:r>
        <w:rPr>
          <w:rFonts w:hint="eastAsia" w:ascii="Times New Roman" w:hAnsi="Times New Roman" w:cs="Times New Roman"/>
          <w:b/>
          <w:color w:val="000000" w:themeColor="text1"/>
          <w:sz w:val="24"/>
          <w:szCs w:val="24"/>
          <w:lang w:val="en-US" w:eastAsia="zh-CN"/>
          <w14:textFill>
            <w14:solidFill>
              <w14:schemeClr w14:val="tx1"/>
            </w14:solidFill>
          </w14:textFill>
        </w:rPr>
        <w:t>2</w:t>
      </w:r>
      <w:r>
        <w:rPr>
          <w:rFonts w:ascii="Times New Roman" w:hAnsi="Times New Roman" w:eastAsia="宋体" w:cs="Times New Roman"/>
          <w:b/>
          <w:color w:val="000000" w:themeColor="text1"/>
          <w:sz w:val="24"/>
          <w:szCs w:val="24"/>
          <w:lang w:val="en-GB"/>
          <w14:textFill>
            <w14:solidFill>
              <w14:schemeClr w14:val="tx1"/>
            </w14:solidFill>
          </w14:textFill>
        </w:rPr>
        <w:t xml:space="preserve">                     厂区内土壤二噁英监测结果一览表（引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527"/>
        <w:gridCol w:w="1686"/>
        <w:gridCol w:w="1768"/>
        <w:gridCol w:w="1768"/>
        <w:gridCol w:w="1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527" w:type="dxa"/>
            <w:vAlign w:val="center"/>
          </w:tcPr>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监测时间</w:t>
            </w:r>
          </w:p>
        </w:tc>
        <w:tc>
          <w:tcPr>
            <w:tcW w:w="1686" w:type="dxa"/>
            <w:vAlign w:val="center"/>
          </w:tcPr>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检测点位</w:t>
            </w:r>
          </w:p>
        </w:tc>
        <w:tc>
          <w:tcPr>
            <w:tcW w:w="1768" w:type="dxa"/>
            <w:vAlign w:val="center"/>
          </w:tcPr>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 xml:space="preserve">二噁英 </w:t>
            </w:r>
            <w:r>
              <w:rPr>
                <w:color w:val="000000" w:themeColor="text1"/>
                <w:kern w:val="0"/>
                <w14:textFill>
                  <w14:solidFill>
                    <w14:schemeClr w14:val="tx1"/>
                  </w14:solidFill>
                </w14:textFill>
              </w:rPr>
              <w:t>mgTEQ/kg</w:t>
            </w:r>
          </w:p>
        </w:tc>
        <w:tc>
          <w:tcPr>
            <w:tcW w:w="1768" w:type="dxa"/>
            <w:vAlign w:val="center"/>
          </w:tcPr>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标准值</w:t>
            </w:r>
            <w:r>
              <w:rPr>
                <w:color w:val="000000" w:themeColor="text1"/>
                <w:kern w:val="0"/>
                <w14:textFill>
                  <w14:solidFill>
                    <w14:schemeClr w14:val="tx1"/>
                  </w14:solidFill>
                </w14:textFill>
              </w:rPr>
              <w:t>mgTEQ/kg</w:t>
            </w:r>
          </w:p>
        </w:tc>
        <w:tc>
          <w:tcPr>
            <w:tcW w:w="1567" w:type="dxa"/>
            <w:vAlign w:val="center"/>
          </w:tcPr>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达标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527" w:type="dxa"/>
            <w:vMerge w:val="restart"/>
            <w:vAlign w:val="center"/>
          </w:tcPr>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2021年10月</w:t>
            </w:r>
          </w:p>
        </w:tc>
        <w:tc>
          <w:tcPr>
            <w:tcW w:w="1686" w:type="dxa"/>
            <w:vAlign w:val="center"/>
          </w:tcPr>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污水处理站0~0.2m</w:t>
            </w:r>
          </w:p>
        </w:tc>
        <w:tc>
          <w:tcPr>
            <w:tcW w:w="1768" w:type="dxa"/>
            <w:vAlign w:val="center"/>
          </w:tcPr>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1.3×10</w:t>
            </w:r>
            <w:r>
              <w:rPr>
                <w:color w:val="000000" w:themeColor="text1"/>
                <w:vertAlign w:val="superscript"/>
                <w14:textFill>
                  <w14:solidFill>
                    <w14:schemeClr w14:val="tx1"/>
                  </w14:solidFill>
                </w14:textFill>
              </w:rPr>
              <w:t>-6</w:t>
            </w:r>
          </w:p>
        </w:tc>
        <w:tc>
          <w:tcPr>
            <w:tcW w:w="1768" w:type="dxa"/>
            <w:vMerge w:val="restart"/>
            <w:vAlign w:val="center"/>
          </w:tcPr>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4×10</w:t>
            </w:r>
            <w:r>
              <w:rPr>
                <w:color w:val="000000" w:themeColor="text1"/>
                <w:vertAlign w:val="superscript"/>
                <w14:textFill>
                  <w14:solidFill>
                    <w14:schemeClr w14:val="tx1"/>
                  </w14:solidFill>
                </w14:textFill>
              </w:rPr>
              <w:t>-5</w:t>
            </w:r>
          </w:p>
        </w:tc>
        <w:tc>
          <w:tcPr>
            <w:tcW w:w="1567" w:type="dxa"/>
            <w:vAlign w:val="center"/>
          </w:tcPr>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527" w:type="dxa"/>
            <w:vMerge w:val="continue"/>
            <w:vAlign w:val="center"/>
          </w:tcPr>
          <w:p>
            <w:pPr>
              <w:pStyle w:val="8"/>
              <w:jc w:val="center"/>
              <w:rPr>
                <w:color w:val="000000" w:themeColor="text1"/>
                <w14:textFill>
                  <w14:solidFill>
                    <w14:schemeClr w14:val="tx1"/>
                  </w14:solidFill>
                </w14:textFill>
              </w:rPr>
            </w:pPr>
          </w:p>
        </w:tc>
        <w:tc>
          <w:tcPr>
            <w:tcW w:w="1686" w:type="dxa"/>
            <w:vAlign w:val="center"/>
          </w:tcPr>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焚烧车间0~0.2m</w:t>
            </w:r>
          </w:p>
        </w:tc>
        <w:tc>
          <w:tcPr>
            <w:tcW w:w="1768" w:type="dxa"/>
            <w:vAlign w:val="center"/>
          </w:tcPr>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1.7×10</w:t>
            </w:r>
            <w:r>
              <w:rPr>
                <w:color w:val="000000" w:themeColor="text1"/>
                <w:vertAlign w:val="superscript"/>
                <w14:textFill>
                  <w14:solidFill>
                    <w14:schemeClr w14:val="tx1"/>
                  </w14:solidFill>
                </w14:textFill>
              </w:rPr>
              <w:t>-6</w:t>
            </w:r>
          </w:p>
        </w:tc>
        <w:tc>
          <w:tcPr>
            <w:tcW w:w="1768" w:type="dxa"/>
            <w:vMerge w:val="continue"/>
            <w:vAlign w:val="center"/>
          </w:tcPr>
          <w:p>
            <w:pPr>
              <w:pStyle w:val="8"/>
              <w:jc w:val="center"/>
              <w:rPr>
                <w:color w:val="000000" w:themeColor="text1"/>
                <w14:textFill>
                  <w14:solidFill>
                    <w14:schemeClr w14:val="tx1"/>
                  </w14:solidFill>
                </w14:textFill>
              </w:rPr>
            </w:pPr>
          </w:p>
        </w:tc>
        <w:tc>
          <w:tcPr>
            <w:tcW w:w="1567" w:type="dxa"/>
            <w:vAlign w:val="center"/>
          </w:tcPr>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527" w:type="dxa"/>
            <w:vMerge w:val="continue"/>
            <w:vAlign w:val="center"/>
          </w:tcPr>
          <w:p>
            <w:pPr>
              <w:pStyle w:val="8"/>
              <w:jc w:val="center"/>
              <w:rPr>
                <w:color w:val="000000" w:themeColor="text1"/>
                <w14:textFill>
                  <w14:solidFill>
                    <w14:schemeClr w14:val="tx1"/>
                  </w14:solidFill>
                </w14:textFill>
              </w:rPr>
            </w:pPr>
          </w:p>
        </w:tc>
        <w:tc>
          <w:tcPr>
            <w:tcW w:w="1686" w:type="dxa"/>
            <w:vAlign w:val="center"/>
          </w:tcPr>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危废暂存间0~0.2m</w:t>
            </w:r>
          </w:p>
        </w:tc>
        <w:tc>
          <w:tcPr>
            <w:tcW w:w="1768" w:type="dxa"/>
            <w:vAlign w:val="center"/>
          </w:tcPr>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1.1×10</w:t>
            </w:r>
            <w:r>
              <w:rPr>
                <w:color w:val="000000" w:themeColor="text1"/>
                <w:vertAlign w:val="superscript"/>
                <w14:textFill>
                  <w14:solidFill>
                    <w14:schemeClr w14:val="tx1"/>
                  </w14:solidFill>
                </w14:textFill>
              </w:rPr>
              <w:t>-6</w:t>
            </w:r>
          </w:p>
        </w:tc>
        <w:tc>
          <w:tcPr>
            <w:tcW w:w="1768" w:type="dxa"/>
            <w:vMerge w:val="continue"/>
            <w:vAlign w:val="center"/>
          </w:tcPr>
          <w:p>
            <w:pPr>
              <w:pStyle w:val="8"/>
              <w:jc w:val="center"/>
              <w:rPr>
                <w:color w:val="000000" w:themeColor="text1"/>
                <w14:textFill>
                  <w14:solidFill>
                    <w14:schemeClr w14:val="tx1"/>
                  </w14:solidFill>
                </w14:textFill>
              </w:rPr>
            </w:pPr>
          </w:p>
        </w:tc>
        <w:tc>
          <w:tcPr>
            <w:tcW w:w="1567" w:type="dxa"/>
            <w:vAlign w:val="center"/>
          </w:tcPr>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527" w:type="dxa"/>
            <w:vAlign w:val="center"/>
          </w:tcPr>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2022年6月</w:t>
            </w:r>
          </w:p>
        </w:tc>
        <w:tc>
          <w:tcPr>
            <w:tcW w:w="1686" w:type="dxa"/>
            <w:vAlign w:val="center"/>
          </w:tcPr>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转运车停车区西侧0~0.2m</w:t>
            </w:r>
          </w:p>
        </w:tc>
        <w:tc>
          <w:tcPr>
            <w:tcW w:w="1768" w:type="dxa"/>
            <w:vAlign w:val="center"/>
          </w:tcPr>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1.6×10</w:t>
            </w:r>
            <w:r>
              <w:rPr>
                <w:color w:val="000000" w:themeColor="text1"/>
                <w:vertAlign w:val="superscript"/>
                <w14:textFill>
                  <w14:solidFill>
                    <w14:schemeClr w14:val="tx1"/>
                  </w14:solidFill>
                </w14:textFill>
              </w:rPr>
              <w:t>-6</w:t>
            </w:r>
          </w:p>
        </w:tc>
        <w:tc>
          <w:tcPr>
            <w:tcW w:w="1768" w:type="dxa"/>
            <w:vMerge w:val="continue"/>
            <w:vAlign w:val="center"/>
          </w:tcPr>
          <w:p>
            <w:pPr>
              <w:pStyle w:val="8"/>
              <w:jc w:val="center"/>
              <w:rPr>
                <w:color w:val="000000" w:themeColor="text1"/>
                <w14:textFill>
                  <w14:solidFill>
                    <w14:schemeClr w14:val="tx1"/>
                  </w14:solidFill>
                </w14:textFill>
              </w:rPr>
            </w:pPr>
          </w:p>
        </w:tc>
        <w:tc>
          <w:tcPr>
            <w:tcW w:w="1567" w:type="dxa"/>
            <w:vAlign w:val="center"/>
          </w:tcPr>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527" w:type="dxa"/>
            <w:vMerge w:val="restart"/>
            <w:vAlign w:val="center"/>
          </w:tcPr>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2023年5月</w:t>
            </w:r>
          </w:p>
        </w:tc>
        <w:tc>
          <w:tcPr>
            <w:tcW w:w="1686" w:type="dxa"/>
            <w:vAlign w:val="center"/>
          </w:tcPr>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废水处理站0~0.5m</w:t>
            </w:r>
          </w:p>
        </w:tc>
        <w:tc>
          <w:tcPr>
            <w:tcW w:w="1768" w:type="dxa"/>
            <w:vAlign w:val="center"/>
          </w:tcPr>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11×10</w:t>
            </w:r>
            <w:r>
              <w:rPr>
                <w:color w:val="000000" w:themeColor="text1"/>
                <w:vertAlign w:val="superscript"/>
                <w14:textFill>
                  <w14:solidFill>
                    <w14:schemeClr w14:val="tx1"/>
                  </w14:solidFill>
                </w14:textFill>
              </w:rPr>
              <w:t>-6</w:t>
            </w:r>
          </w:p>
        </w:tc>
        <w:tc>
          <w:tcPr>
            <w:tcW w:w="1768" w:type="dxa"/>
            <w:vMerge w:val="continue"/>
            <w:vAlign w:val="center"/>
          </w:tcPr>
          <w:p>
            <w:pPr>
              <w:pStyle w:val="8"/>
              <w:jc w:val="center"/>
              <w:rPr>
                <w:color w:val="000000" w:themeColor="text1"/>
                <w14:textFill>
                  <w14:solidFill>
                    <w14:schemeClr w14:val="tx1"/>
                  </w14:solidFill>
                </w14:textFill>
              </w:rPr>
            </w:pPr>
          </w:p>
        </w:tc>
        <w:tc>
          <w:tcPr>
            <w:tcW w:w="1567" w:type="dxa"/>
            <w:vAlign w:val="center"/>
          </w:tcPr>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527" w:type="dxa"/>
            <w:vMerge w:val="continue"/>
            <w:vAlign w:val="center"/>
          </w:tcPr>
          <w:p>
            <w:pPr>
              <w:pStyle w:val="8"/>
              <w:jc w:val="center"/>
              <w:rPr>
                <w:color w:val="000000" w:themeColor="text1"/>
                <w14:textFill>
                  <w14:solidFill>
                    <w14:schemeClr w14:val="tx1"/>
                  </w14:solidFill>
                </w14:textFill>
              </w:rPr>
            </w:pPr>
          </w:p>
        </w:tc>
        <w:tc>
          <w:tcPr>
            <w:tcW w:w="1686" w:type="dxa"/>
            <w:vAlign w:val="center"/>
          </w:tcPr>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废水处理站5~5.5m</w:t>
            </w:r>
          </w:p>
        </w:tc>
        <w:tc>
          <w:tcPr>
            <w:tcW w:w="1768" w:type="dxa"/>
            <w:vAlign w:val="center"/>
          </w:tcPr>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0.76×10</w:t>
            </w:r>
            <w:r>
              <w:rPr>
                <w:color w:val="000000" w:themeColor="text1"/>
                <w:vertAlign w:val="superscript"/>
                <w14:textFill>
                  <w14:solidFill>
                    <w14:schemeClr w14:val="tx1"/>
                  </w14:solidFill>
                </w14:textFill>
              </w:rPr>
              <w:t>-6</w:t>
            </w:r>
          </w:p>
        </w:tc>
        <w:tc>
          <w:tcPr>
            <w:tcW w:w="1768" w:type="dxa"/>
            <w:vMerge w:val="continue"/>
            <w:vAlign w:val="center"/>
          </w:tcPr>
          <w:p>
            <w:pPr>
              <w:pStyle w:val="8"/>
              <w:jc w:val="center"/>
              <w:rPr>
                <w:color w:val="000000" w:themeColor="text1"/>
                <w14:textFill>
                  <w14:solidFill>
                    <w14:schemeClr w14:val="tx1"/>
                  </w14:solidFill>
                </w14:textFill>
              </w:rPr>
            </w:pPr>
          </w:p>
        </w:tc>
        <w:tc>
          <w:tcPr>
            <w:tcW w:w="1567" w:type="dxa"/>
            <w:vAlign w:val="center"/>
          </w:tcPr>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527" w:type="dxa"/>
            <w:vMerge w:val="continue"/>
            <w:vAlign w:val="center"/>
          </w:tcPr>
          <w:p>
            <w:pPr>
              <w:pStyle w:val="8"/>
              <w:jc w:val="center"/>
              <w:rPr>
                <w:color w:val="000000" w:themeColor="text1"/>
                <w14:textFill>
                  <w14:solidFill>
                    <w14:schemeClr w14:val="tx1"/>
                  </w14:solidFill>
                </w14:textFill>
              </w:rPr>
            </w:pPr>
          </w:p>
        </w:tc>
        <w:tc>
          <w:tcPr>
            <w:tcW w:w="1686" w:type="dxa"/>
            <w:vAlign w:val="center"/>
          </w:tcPr>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危废暂存间0~0.5m</w:t>
            </w:r>
          </w:p>
        </w:tc>
        <w:tc>
          <w:tcPr>
            <w:tcW w:w="1768" w:type="dxa"/>
            <w:vAlign w:val="center"/>
          </w:tcPr>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5.8×10</w:t>
            </w:r>
            <w:r>
              <w:rPr>
                <w:color w:val="000000" w:themeColor="text1"/>
                <w:vertAlign w:val="superscript"/>
                <w14:textFill>
                  <w14:solidFill>
                    <w14:schemeClr w14:val="tx1"/>
                  </w14:solidFill>
                </w14:textFill>
              </w:rPr>
              <w:t>-6</w:t>
            </w:r>
          </w:p>
        </w:tc>
        <w:tc>
          <w:tcPr>
            <w:tcW w:w="1768" w:type="dxa"/>
            <w:vMerge w:val="continue"/>
            <w:vAlign w:val="center"/>
          </w:tcPr>
          <w:p>
            <w:pPr>
              <w:pStyle w:val="8"/>
              <w:jc w:val="center"/>
              <w:rPr>
                <w:color w:val="000000" w:themeColor="text1"/>
                <w14:textFill>
                  <w14:solidFill>
                    <w14:schemeClr w14:val="tx1"/>
                  </w14:solidFill>
                </w14:textFill>
              </w:rPr>
            </w:pPr>
          </w:p>
        </w:tc>
        <w:tc>
          <w:tcPr>
            <w:tcW w:w="1567" w:type="dxa"/>
            <w:vAlign w:val="center"/>
          </w:tcPr>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527" w:type="dxa"/>
            <w:vMerge w:val="continue"/>
            <w:vAlign w:val="center"/>
          </w:tcPr>
          <w:p>
            <w:pPr>
              <w:pStyle w:val="8"/>
              <w:jc w:val="center"/>
              <w:rPr>
                <w:color w:val="000000" w:themeColor="text1"/>
                <w14:textFill>
                  <w14:solidFill>
                    <w14:schemeClr w14:val="tx1"/>
                  </w14:solidFill>
                </w14:textFill>
              </w:rPr>
            </w:pPr>
          </w:p>
        </w:tc>
        <w:tc>
          <w:tcPr>
            <w:tcW w:w="1686" w:type="dxa"/>
            <w:vAlign w:val="center"/>
          </w:tcPr>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焚烧车间0~0.5m</w:t>
            </w:r>
          </w:p>
        </w:tc>
        <w:tc>
          <w:tcPr>
            <w:tcW w:w="1768" w:type="dxa"/>
            <w:vAlign w:val="center"/>
          </w:tcPr>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3.8×10</w:t>
            </w:r>
            <w:r>
              <w:rPr>
                <w:color w:val="000000" w:themeColor="text1"/>
                <w:vertAlign w:val="superscript"/>
                <w14:textFill>
                  <w14:solidFill>
                    <w14:schemeClr w14:val="tx1"/>
                  </w14:solidFill>
                </w14:textFill>
              </w:rPr>
              <w:t>-6</w:t>
            </w:r>
          </w:p>
        </w:tc>
        <w:tc>
          <w:tcPr>
            <w:tcW w:w="1768" w:type="dxa"/>
            <w:vMerge w:val="continue"/>
            <w:vAlign w:val="center"/>
          </w:tcPr>
          <w:p>
            <w:pPr>
              <w:pStyle w:val="8"/>
              <w:jc w:val="center"/>
              <w:rPr>
                <w:color w:val="000000" w:themeColor="text1"/>
                <w14:textFill>
                  <w14:solidFill>
                    <w14:schemeClr w14:val="tx1"/>
                  </w14:solidFill>
                </w14:textFill>
              </w:rPr>
            </w:pPr>
          </w:p>
        </w:tc>
        <w:tc>
          <w:tcPr>
            <w:tcW w:w="1567" w:type="dxa"/>
            <w:vAlign w:val="center"/>
          </w:tcPr>
          <w:p>
            <w:pPr>
              <w:pStyle w:val="8"/>
              <w:jc w:val="center"/>
              <w:rPr>
                <w:color w:val="000000" w:themeColor="text1"/>
                <w14:textFill>
                  <w14:solidFill>
                    <w14:schemeClr w14:val="tx1"/>
                  </w14:solidFill>
                </w14:textFill>
              </w:rPr>
            </w:pPr>
            <w:r>
              <w:rPr>
                <w:color w:val="000000" w:themeColor="text1"/>
                <w14:textFill>
                  <w14:solidFill>
                    <w14:schemeClr w14:val="tx1"/>
                  </w14:solidFill>
                </w14:textFill>
              </w:rPr>
              <w:t>达标</w:t>
            </w:r>
          </w:p>
        </w:tc>
      </w:tr>
    </w:tbl>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5.6-1</w:t>
      </w:r>
      <w:r>
        <w:rPr>
          <w:rFonts w:hint="eastAsia" w:ascii="Times New Roman" w:hAnsi="Times New Roman" w:cs="Times New Roman"/>
          <w:b/>
          <w:color w:val="000000" w:themeColor="text1"/>
          <w:sz w:val="24"/>
          <w:szCs w:val="24"/>
          <w:lang w:val="en-US" w:eastAsia="zh-CN"/>
          <w14:textFill>
            <w14:solidFill>
              <w14:schemeClr w14:val="tx1"/>
            </w14:solidFill>
          </w14:textFill>
        </w:rPr>
        <w:t>3</w:t>
      </w:r>
      <w:r>
        <w:rPr>
          <w:rFonts w:ascii="Times New Roman" w:hAnsi="Times New Roman" w:eastAsia="宋体" w:cs="Times New Roman"/>
          <w:b/>
          <w:color w:val="000000" w:themeColor="text1"/>
          <w:sz w:val="24"/>
          <w:szCs w:val="24"/>
          <w:lang w:val="en-GB"/>
          <w14:textFill>
            <w14:solidFill>
              <w14:schemeClr w14:val="tx1"/>
            </w14:solidFill>
          </w14:textFill>
        </w:rPr>
        <w:t xml:space="preserve">         厂界外空地土壤监测结果一览表  单位：mg/kg</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1"/>
        <w:gridCol w:w="1887"/>
        <w:gridCol w:w="1547"/>
        <w:gridCol w:w="1199"/>
        <w:gridCol w:w="1199"/>
        <w:gridCol w:w="11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52"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检测点位</w:t>
            </w:r>
          </w:p>
        </w:tc>
        <w:tc>
          <w:tcPr>
            <w:tcW w:w="183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检测项目</w:t>
            </w:r>
          </w:p>
        </w:tc>
        <w:tc>
          <w:tcPr>
            <w:tcW w:w="1506"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检测结果</w:t>
            </w:r>
          </w:p>
        </w:tc>
        <w:tc>
          <w:tcPr>
            <w:tcW w:w="116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单位</w:t>
            </w:r>
          </w:p>
        </w:tc>
        <w:tc>
          <w:tcPr>
            <w:tcW w:w="116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标准值</w:t>
            </w:r>
          </w:p>
        </w:tc>
        <w:tc>
          <w:tcPr>
            <w:tcW w:w="116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52" w:type="dxa"/>
            <w:vMerge w:val="restar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西南厂界外200m空地 （0-0.2m）</w:t>
            </w:r>
          </w:p>
        </w:tc>
        <w:tc>
          <w:tcPr>
            <w:tcW w:w="1837" w:type="dxa"/>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H</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6.94</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无量纲</w:t>
            </w:r>
          </w:p>
        </w:tc>
        <w:tc>
          <w:tcPr>
            <w:tcW w:w="1167" w:type="dxa"/>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5＜pH≤7.5</w:t>
            </w:r>
          </w:p>
        </w:tc>
        <w:tc>
          <w:tcPr>
            <w:tcW w:w="1167" w:type="dxa"/>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52" w:type="dxa"/>
            <w:vMerge w:val="continue"/>
            <w:vAlign w:val="center"/>
          </w:tcPr>
          <w:p>
            <w:pPr>
              <w:jc w:val="center"/>
              <w:rPr>
                <w:rFonts w:ascii="Times New Roman" w:hAnsi="Times New Roman" w:cs="Times New Roman"/>
                <w:color w:val="000000" w:themeColor="text1"/>
                <w:kern w:val="0"/>
                <w:lang w:bidi="ar"/>
                <w14:textFill>
                  <w14:solidFill>
                    <w14:schemeClr w14:val="tx1"/>
                  </w14:solidFill>
                </w14:textFill>
              </w:rPr>
            </w:pPr>
          </w:p>
        </w:tc>
        <w:tc>
          <w:tcPr>
            <w:tcW w:w="1837" w:type="dxa"/>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砷</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 xml:space="preserve">7.96 </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kg</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30</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52" w:type="dxa"/>
            <w:vMerge w:val="continue"/>
            <w:vAlign w:val="center"/>
          </w:tcPr>
          <w:p>
            <w:pPr>
              <w:jc w:val="center"/>
              <w:rPr>
                <w:rFonts w:ascii="Times New Roman" w:hAnsi="Times New Roman" w:cs="Times New Roman"/>
                <w:color w:val="000000" w:themeColor="text1"/>
                <w:kern w:val="0"/>
                <w:lang w:bidi="ar"/>
                <w14:textFill>
                  <w14:solidFill>
                    <w14:schemeClr w14:val="tx1"/>
                  </w14:solidFill>
                </w14:textFill>
              </w:rPr>
            </w:pPr>
          </w:p>
        </w:tc>
        <w:tc>
          <w:tcPr>
            <w:tcW w:w="1837" w:type="dxa"/>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镉</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0.15</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kg</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0.3</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52" w:type="dxa"/>
            <w:vMerge w:val="continue"/>
            <w:vAlign w:val="center"/>
          </w:tcPr>
          <w:p>
            <w:pPr>
              <w:jc w:val="center"/>
              <w:rPr>
                <w:rFonts w:ascii="Times New Roman" w:hAnsi="Times New Roman" w:cs="Times New Roman"/>
                <w:color w:val="000000" w:themeColor="text1"/>
                <w:kern w:val="0"/>
                <w:lang w:bidi="ar"/>
                <w14:textFill>
                  <w14:solidFill>
                    <w14:schemeClr w14:val="tx1"/>
                  </w14:solidFill>
                </w14:textFill>
              </w:rPr>
            </w:pPr>
          </w:p>
        </w:tc>
        <w:tc>
          <w:tcPr>
            <w:tcW w:w="183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六价铬</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kg</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52" w:type="dxa"/>
            <w:vMerge w:val="continue"/>
            <w:vAlign w:val="center"/>
          </w:tcPr>
          <w:p>
            <w:pPr>
              <w:jc w:val="center"/>
              <w:rPr>
                <w:rFonts w:ascii="Times New Roman" w:hAnsi="Times New Roman" w:cs="Times New Roman"/>
                <w:color w:val="000000" w:themeColor="text1"/>
                <w:kern w:val="0"/>
                <w:lang w:bidi="ar"/>
                <w14:textFill>
                  <w14:solidFill>
                    <w14:schemeClr w14:val="tx1"/>
                  </w14:solidFill>
                </w14:textFill>
              </w:rPr>
            </w:pPr>
          </w:p>
        </w:tc>
        <w:tc>
          <w:tcPr>
            <w:tcW w:w="1837" w:type="dxa"/>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铜</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7</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kg</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00</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52" w:type="dxa"/>
            <w:vMerge w:val="continue"/>
            <w:vAlign w:val="center"/>
          </w:tcPr>
          <w:p>
            <w:pPr>
              <w:jc w:val="center"/>
              <w:rPr>
                <w:rFonts w:ascii="Times New Roman" w:hAnsi="Times New Roman" w:cs="Times New Roman"/>
                <w:color w:val="000000" w:themeColor="text1"/>
                <w:kern w:val="0"/>
                <w:lang w:bidi="ar"/>
                <w14:textFill>
                  <w14:solidFill>
                    <w14:schemeClr w14:val="tx1"/>
                  </w14:solidFill>
                </w14:textFill>
              </w:rPr>
            </w:pPr>
          </w:p>
        </w:tc>
        <w:tc>
          <w:tcPr>
            <w:tcW w:w="1837" w:type="dxa"/>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铅</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7.0</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kg</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20</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52" w:type="dxa"/>
            <w:vMerge w:val="continue"/>
            <w:vAlign w:val="center"/>
          </w:tcPr>
          <w:p>
            <w:pPr>
              <w:jc w:val="center"/>
              <w:rPr>
                <w:rFonts w:ascii="Times New Roman" w:hAnsi="Times New Roman" w:cs="Times New Roman"/>
                <w:color w:val="000000" w:themeColor="text1"/>
                <w:kern w:val="0"/>
                <w:lang w:bidi="ar"/>
                <w14:textFill>
                  <w14:solidFill>
                    <w14:schemeClr w14:val="tx1"/>
                  </w14:solidFill>
                </w14:textFill>
              </w:rPr>
            </w:pPr>
          </w:p>
        </w:tc>
        <w:tc>
          <w:tcPr>
            <w:tcW w:w="1837" w:type="dxa"/>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汞</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 xml:space="preserve">0.080 </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kg</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2.4</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52" w:type="dxa"/>
            <w:vMerge w:val="continue"/>
            <w:vAlign w:val="center"/>
          </w:tcPr>
          <w:p>
            <w:pPr>
              <w:jc w:val="center"/>
              <w:rPr>
                <w:rFonts w:ascii="Times New Roman" w:hAnsi="Times New Roman" w:cs="Times New Roman"/>
                <w:color w:val="000000" w:themeColor="text1"/>
                <w:kern w:val="0"/>
                <w:lang w:bidi="ar"/>
                <w14:textFill>
                  <w14:solidFill>
                    <w14:schemeClr w14:val="tx1"/>
                  </w14:solidFill>
                </w14:textFill>
              </w:rPr>
            </w:pPr>
          </w:p>
        </w:tc>
        <w:tc>
          <w:tcPr>
            <w:tcW w:w="1837" w:type="dxa"/>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镍</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 xml:space="preserve">17 </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kg</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00</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52" w:type="dxa"/>
            <w:vMerge w:val="continue"/>
            <w:vAlign w:val="center"/>
          </w:tcPr>
          <w:p>
            <w:pPr>
              <w:jc w:val="center"/>
              <w:rPr>
                <w:rFonts w:ascii="Times New Roman" w:hAnsi="Times New Roman" w:cs="Times New Roman"/>
                <w:color w:val="000000" w:themeColor="text1"/>
                <w:kern w:val="0"/>
                <w:lang w:bidi="ar"/>
                <w14:textFill>
                  <w14:solidFill>
                    <w14:schemeClr w14:val="tx1"/>
                  </w14:solidFill>
                </w14:textFill>
              </w:rPr>
            </w:pPr>
          </w:p>
        </w:tc>
        <w:tc>
          <w:tcPr>
            <w:tcW w:w="1837" w:type="dxa"/>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铬</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48</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kg</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200</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52" w:type="dxa"/>
            <w:vMerge w:val="continue"/>
            <w:vAlign w:val="center"/>
          </w:tcPr>
          <w:p>
            <w:pPr>
              <w:jc w:val="center"/>
              <w:rPr>
                <w:rFonts w:ascii="Times New Roman" w:hAnsi="Times New Roman" w:cs="Times New Roman"/>
                <w:color w:val="000000" w:themeColor="text1"/>
                <w:kern w:val="0"/>
                <w:lang w:bidi="ar"/>
                <w14:textFill>
                  <w14:solidFill>
                    <w14:schemeClr w14:val="tx1"/>
                  </w14:solidFill>
                </w14:textFill>
              </w:rPr>
            </w:pPr>
          </w:p>
        </w:tc>
        <w:tc>
          <w:tcPr>
            <w:tcW w:w="1837" w:type="dxa"/>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锌</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63</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kg</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250</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52" w:type="dxa"/>
            <w:vMerge w:val="continue"/>
            <w:vAlign w:val="center"/>
          </w:tcPr>
          <w:p>
            <w:pPr>
              <w:jc w:val="center"/>
              <w:rPr>
                <w:rFonts w:ascii="Times New Roman" w:hAnsi="Times New Roman" w:cs="Times New Roman"/>
                <w:color w:val="000000" w:themeColor="text1"/>
                <w:kern w:val="0"/>
                <w:lang w:bidi="ar"/>
                <w14:textFill>
                  <w14:solidFill>
                    <w14:schemeClr w14:val="tx1"/>
                  </w14:solidFill>
                </w14:textFill>
              </w:rPr>
            </w:pPr>
          </w:p>
        </w:tc>
        <w:tc>
          <w:tcPr>
            <w:tcW w:w="1837" w:type="dxa"/>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石油烃(C</w:t>
            </w:r>
            <w:r>
              <w:rPr>
                <w:rFonts w:ascii="Times New Roman" w:hAnsi="Times New Roman" w:cs="Times New Roman"/>
                <w:color w:val="000000" w:themeColor="text1"/>
                <w:vertAlign w:val="subscript"/>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C</w:t>
            </w:r>
            <w:r>
              <w:rPr>
                <w:rFonts w:ascii="Times New Roman" w:hAnsi="Times New Roman" w:cs="Times New Roman"/>
                <w:color w:val="000000" w:themeColor="text1"/>
                <w:vertAlign w:val="subscript"/>
                <w14:textFill>
                  <w14:solidFill>
                    <w14:schemeClr w14:val="tx1"/>
                  </w14:solidFill>
                </w14:textFill>
              </w:rPr>
              <w:t>40</w:t>
            </w:r>
            <w:r>
              <w:rPr>
                <w:rFonts w:ascii="Times New Roman" w:hAnsi="Times New Roman" w:cs="Times New Roman"/>
                <w:color w:val="000000" w:themeColor="text1"/>
                <w14:textFill>
                  <w14:solidFill>
                    <w14:schemeClr w14:val="tx1"/>
                  </w14:solidFill>
                </w14:textFill>
              </w:rPr>
              <w:t>)</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kg</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52" w:type="dxa"/>
            <w:vMerge w:val="continue"/>
            <w:vAlign w:val="center"/>
          </w:tcPr>
          <w:p>
            <w:pPr>
              <w:jc w:val="center"/>
              <w:rPr>
                <w:rFonts w:ascii="Times New Roman" w:hAnsi="Times New Roman" w:cs="Times New Roman"/>
                <w:color w:val="000000" w:themeColor="text1"/>
                <w:kern w:val="0"/>
                <w:lang w:bidi="ar"/>
                <w14:textFill>
                  <w14:solidFill>
                    <w14:schemeClr w14:val="tx1"/>
                  </w14:solidFill>
                </w14:textFill>
              </w:rPr>
            </w:pPr>
          </w:p>
        </w:tc>
        <w:tc>
          <w:tcPr>
            <w:tcW w:w="1837" w:type="dxa"/>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阳离子交换量</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0.3</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 xml:space="preserve">cmol/kg </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52" w:type="dxa"/>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1837" w:type="dxa"/>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氧化还原电位</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472</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V</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52" w:type="dxa"/>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1837" w:type="dxa"/>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渗滤率</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0.60</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m/min</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52" w:type="dxa"/>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1837" w:type="dxa"/>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容重</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28</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g/cm</w:t>
            </w:r>
            <w:r>
              <w:rPr>
                <w:rFonts w:ascii="Times New Roman" w:hAnsi="Times New Roman" w:cs="Times New Roman"/>
                <w:color w:val="000000" w:themeColor="text1"/>
                <w:kern w:val="0"/>
                <w:vertAlign w:val="superscript"/>
                <w14:textFill>
                  <w14:solidFill>
                    <w14:schemeClr w14:val="tx1"/>
                  </w14:solidFill>
                </w14:textFill>
              </w:rPr>
              <w:t>3</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52" w:type="dxa"/>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1837" w:type="dxa"/>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总孔隙度</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44.4</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52" w:type="dxa"/>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1837" w:type="dxa"/>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噁英*</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0.43</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ngTEQ/kg</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52" w:type="dxa"/>
            <w:vMerge w:val="restar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北厂界外100m空地（0-0.2m）</w:t>
            </w:r>
            <w:r>
              <w:rPr>
                <w:rFonts w:ascii="Times New Roman" w:hAnsi="Times New Roman" w:cs="Times New Roman"/>
                <w:color w:val="000000" w:themeColor="text1"/>
                <w14:textFill>
                  <w14:solidFill>
                    <w14:schemeClr w14:val="tx1"/>
                  </w14:solidFill>
                </w14:textFill>
              </w:rPr>
              <w:t xml:space="preserve"> </w:t>
            </w:r>
          </w:p>
        </w:tc>
        <w:tc>
          <w:tcPr>
            <w:tcW w:w="1837" w:type="dxa"/>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H</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6.86</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无量纲</w:t>
            </w:r>
          </w:p>
        </w:tc>
        <w:tc>
          <w:tcPr>
            <w:tcW w:w="1167" w:type="dxa"/>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5＜pH≤7.5</w:t>
            </w:r>
          </w:p>
        </w:tc>
        <w:tc>
          <w:tcPr>
            <w:tcW w:w="1167" w:type="dxa"/>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52" w:type="dxa"/>
            <w:vMerge w:val="continue"/>
            <w:vAlign w:val="center"/>
          </w:tcPr>
          <w:p>
            <w:pPr>
              <w:adjustRightInd w:val="0"/>
              <w:snapToGrid w:val="0"/>
              <w:jc w:val="center"/>
              <w:rPr>
                <w:rFonts w:ascii="Times New Roman" w:hAnsi="Times New Roman" w:cs="Times New Roman"/>
                <w:color w:val="000000" w:themeColor="text1"/>
                <w:kern w:val="0"/>
                <w:lang w:bidi="ar"/>
                <w14:textFill>
                  <w14:solidFill>
                    <w14:schemeClr w14:val="tx1"/>
                  </w14:solidFill>
                </w14:textFill>
              </w:rPr>
            </w:pPr>
          </w:p>
        </w:tc>
        <w:tc>
          <w:tcPr>
            <w:tcW w:w="1837" w:type="dxa"/>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砷</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 xml:space="preserve">8.93 </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kg</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30</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52" w:type="dxa"/>
            <w:vMerge w:val="continue"/>
            <w:vAlign w:val="center"/>
          </w:tcPr>
          <w:p>
            <w:pPr>
              <w:adjustRightInd w:val="0"/>
              <w:snapToGrid w:val="0"/>
              <w:jc w:val="center"/>
              <w:rPr>
                <w:rFonts w:ascii="Times New Roman" w:hAnsi="Times New Roman" w:cs="Times New Roman"/>
                <w:color w:val="000000" w:themeColor="text1"/>
                <w:kern w:val="0"/>
                <w:lang w:bidi="ar"/>
                <w14:textFill>
                  <w14:solidFill>
                    <w14:schemeClr w14:val="tx1"/>
                  </w14:solidFill>
                </w14:textFill>
              </w:rPr>
            </w:pPr>
          </w:p>
        </w:tc>
        <w:tc>
          <w:tcPr>
            <w:tcW w:w="1837" w:type="dxa"/>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镉</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0.19</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kg</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0.3</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52" w:type="dxa"/>
            <w:vMerge w:val="continue"/>
            <w:vAlign w:val="center"/>
          </w:tcPr>
          <w:p>
            <w:pPr>
              <w:adjustRightInd w:val="0"/>
              <w:snapToGrid w:val="0"/>
              <w:jc w:val="center"/>
              <w:rPr>
                <w:rFonts w:ascii="Times New Roman" w:hAnsi="Times New Roman" w:cs="Times New Roman"/>
                <w:color w:val="000000" w:themeColor="text1"/>
                <w:kern w:val="0"/>
                <w:lang w:bidi="ar"/>
                <w14:textFill>
                  <w14:solidFill>
                    <w14:schemeClr w14:val="tx1"/>
                  </w14:solidFill>
                </w14:textFill>
              </w:rPr>
            </w:pPr>
          </w:p>
        </w:tc>
        <w:tc>
          <w:tcPr>
            <w:tcW w:w="183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六价铬</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kg</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52" w:type="dxa"/>
            <w:vMerge w:val="continue"/>
            <w:vAlign w:val="center"/>
          </w:tcPr>
          <w:p>
            <w:pPr>
              <w:adjustRightInd w:val="0"/>
              <w:snapToGrid w:val="0"/>
              <w:jc w:val="center"/>
              <w:rPr>
                <w:rFonts w:ascii="Times New Roman" w:hAnsi="Times New Roman" w:cs="Times New Roman"/>
                <w:color w:val="000000" w:themeColor="text1"/>
                <w:kern w:val="0"/>
                <w:lang w:bidi="ar"/>
                <w14:textFill>
                  <w14:solidFill>
                    <w14:schemeClr w14:val="tx1"/>
                  </w14:solidFill>
                </w14:textFill>
              </w:rPr>
            </w:pPr>
          </w:p>
        </w:tc>
        <w:tc>
          <w:tcPr>
            <w:tcW w:w="1837" w:type="dxa"/>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铜</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9</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kg</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00</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52" w:type="dxa"/>
            <w:vMerge w:val="continue"/>
            <w:vAlign w:val="center"/>
          </w:tcPr>
          <w:p>
            <w:pPr>
              <w:adjustRightInd w:val="0"/>
              <w:snapToGrid w:val="0"/>
              <w:jc w:val="center"/>
              <w:rPr>
                <w:rFonts w:ascii="Times New Roman" w:hAnsi="Times New Roman" w:cs="Times New Roman"/>
                <w:color w:val="000000" w:themeColor="text1"/>
                <w:kern w:val="0"/>
                <w:lang w:bidi="ar"/>
                <w14:textFill>
                  <w14:solidFill>
                    <w14:schemeClr w14:val="tx1"/>
                  </w14:solidFill>
                </w14:textFill>
              </w:rPr>
            </w:pPr>
          </w:p>
        </w:tc>
        <w:tc>
          <w:tcPr>
            <w:tcW w:w="1837" w:type="dxa"/>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铅</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8.4</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kg</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20</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52" w:type="dxa"/>
            <w:vMerge w:val="continue"/>
            <w:vAlign w:val="center"/>
          </w:tcPr>
          <w:p>
            <w:pPr>
              <w:adjustRightInd w:val="0"/>
              <w:snapToGrid w:val="0"/>
              <w:jc w:val="center"/>
              <w:rPr>
                <w:rFonts w:ascii="Times New Roman" w:hAnsi="Times New Roman" w:cs="Times New Roman"/>
                <w:color w:val="000000" w:themeColor="text1"/>
                <w:kern w:val="0"/>
                <w:lang w:bidi="ar"/>
                <w14:textFill>
                  <w14:solidFill>
                    <w14:schemeClr w14:val="tx1"/>
                  </w14:solidFill>
                </w14:textFill>
              </w:rPr>
            </w:pPr>
          </w:p>
        </w:tc>
        <w:tc>
          <w:tcPr>
            <w:tcW w:w="1837" w:type="dxa"/>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汞</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 xml:space="preserve">0.105 </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kg</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2.4</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52" w:type="dxa"/>
            <w:vMerge w:val="continue"/>
            <w:vAlign w:val="center"/>
          </w:tcPr>
          <w:p>
            <w:pPr>
              <w:adjustRightInd w:val="0"/>
              <w:snapToGrid w:val="0"/>
              <w:jc w:val="center"/>
              <w:rPr>
                <w:rFonts w:ascii="Times New Roman" w:hAnsi="Times New Roman" w:cs="Times New Roman"/>
                <w:color w:val="000000" w:themeColor="text1"/>
                <w:kern w:val="0"/>
                <w:lang w:bidi="ar"/>
                <w14:textFill>
                  <w14:solidFill>
                    <w14:schemeClr w14:val="tx1"/>
                  </w14:solidFill>
                </w14:textFill>
              </w:rPr>
            </w:pPr>
          </w:p>
        </w:tc>
        <w:tc>
          <w:tcPr>
            <w:tcW w:w="1837" w:type="dxa"/>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镍</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 xml:space="preserve">17 </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kg</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00</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52" w:type="dxa"/>
            <w:vMerge w:val="continue"/>
            <w:vAlign w:val="center"/>
          </w:tcPr>
          <w:p>
            <w:pPr>
              <w:adjustRightInd w:val="0"/>
              <w:snapToGrid w:val="0"/>
              <w:jc w:val="center"/>
              <w:rPr>
                <w:rFonts w:ascii="Times New Roman" w:hAnsi="Times New Roman" w:cs="Times New Roman"/>
                <w:color w:val="000000" w:themeColor="text1"/>
                <w:kern w:val="0"/>
                <w:lang w:bidi="ar"/>
                <w14:textFill>
                  <w14:solidFill>
                    <w14:schemeClr w14:val="tx1"/>
                  </w14:solidFill>
                </w14:textFill>
              </w:rPr>
            </w:pPr>
          </w:p>
        </w:tc>
        <w:tc>
          <w:tcPr>
            <w:tcW w:w="1837" w:type="dxa"/>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铬</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54</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kg</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200</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52" w:type="dxa"/>
            <w:vMerge w:val="continue"/>
            <w:vAlign w:val="center"/>
          </w:tcPr>
          <w:p>
            <w:pPr>
              <w:adjustRightInd w:val="0"/>
              <w:snapToGrid w:val="0"/>
              <w:jc w:val="center"/>
              <w:rPr>
                <w:rFonts w:ascii="Times New Roman" w:hAnsi="Times New Roman" w:cs="Times New Roman"/>
                <w:color w:val="000000" w:themeColor="text1"/>
                <w:kern w:val="0"/>
                <w:lang w:bidi="ar"/>
                <w14:textFill>
                  <w14:solidFill>
                    <w14:schemeClr w14:val="tx1"/>
                  </w14:solidFill>
                </w14:textFill>
              </w:rPr>
            </w:pPr>
          </w:p>
        </w:tc>
        <w:tc>
          <w:tcPr>
            <w:tcW w:w="1837" w:type="dxa"/>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锌</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66</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kg</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250</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52" w:type="dxa"/>
            <w:vMerge w:val="continue"/>
            <w:vAlign w:val="center"/>
          </w:tcPr>
          <w:p>
            <w:pPr>
              <w:adjustRightInd w:val="0"/>
              <w:snapToGrid w:val="0"/>
              <w:jc w:val="center"/>
              <w:rPr>
                <w:rFonts w:ascii="Times New Roman" w:hAnsi="Times New Roman" w:cs="Times New Roman"/>
                <w:color w:val="000000" w:themeColor="text1"/>
                <w:kern w:val="0"/>
                <w:lang w:bidi="ar"/>
                <w14:textFill>
                  <w14:solidFill>
                    <w14:schemeClr w14:val="tx1"/>
                  </w14:solidFill>
                </w14:textFill>
              </w:rPr>
            </w:pPr>
          </w:p>
        </w:tc>
        <w:tc>
          <w:tcPr>
            <w:tcW w:w="1837" w:type="dxa"/>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石油烃(C</w:t>
            </w:r>
            <w:r>
              <w:rPr>
                <w:rFonts w:ascii="Times New Roman" w:hAnsi="Times New Roman" w:cs="Times New Roman"/>
                <w:color w:val="000000" w:themeColor="text1"/>
                <w:vertAlign w:val="subscript"/>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C</w:t>
            </w:r>
            <w:r>
              <w:rPr>
                <w:rFonts w:ascii="Times New Roman" w:hAnsi="Times New Roman" w:cs="Times New Roman"/>
                <w:color w:val="000000" w:themeColor="text1"/>
                <w:vertAlign w:val="subscript"/>
                <w14:textFill>
                  <w14:solidFill>
                    <w14:schemeClr w14:val="tx1"/>
                  </w14:solidFill>
                </w14:textFill>
              </w:rPr>
              <w:t>40</w:t>
            </w:r>
            <w:r>
              <w:rPr>
                <w:rFonts w:ascii="Times New Roman" w:hAnsi="Times New Roman" w:cs="Times New Roman"/>
                <w:color w:val="000000" w:themeColor="text1"/>
                <w14:textFill>
                  <w14:solidFill>
                    <w14:schemeClr w14:val="tx1"/>
                  </w14:solidFill>
                </w14:textFill>
              </w:rPr>
              <w:t>)</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kg</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52" w:type="dxa"/>
            <w:vMerge w:val="continue"/>
            <w:vAlign w:val="center"/>
          </w:tcPr>
          <w:p>
            <w:pPr>
              <w:adjustRightInd w:val="0"/>
              <w:snapToGrid w:val="0"/>
              <w:jc w:val="center"/>
              <w:rPr>
                <w:rFonts w:ascii="Times New Roman" w:hAnsi="Times New Roman" w:cs="Times New Roman"/>
                <w:color w:val="000000" w:themeColor="text1"/>
                <w:kern w:val="0"/>
                <w:lang w:bidi="ar"/>
                <w14:textFill>
                  <w14:solidFill>
                    <w14:schemeClr w14:val="tx1"/>
                  </w14:solidFill>
                </w14:textFill>
              </w:rPr>
            </w:pPr>
          </w:p>
        </w:tc>
        <w:tc>
          <w:tcPr>
            <w:tcW w:w="1837" w:type="dxa"/>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阳离子交换量</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9.0</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 xml:space="preserve">cmol/kg </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52" w:type="dxa"/>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1837" w:type="dxa"/>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氧化还原电位</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483</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V</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52" w:type="dxa"/>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1837" w:type="dxa"/>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渗滤率</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0.46</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m/min</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52" w:type="dxa"/>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1837" w:type="dxa"/>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容重</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14</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g/cm</w:t>
            </w:r>
            <w:r>
              <w:rPr>
                <w:rFonts w:ascii="Times New Roman" w:hAnsi="Times New Roman" w:cs="Times New Roman"/>
                <w:color w:val="000000" w:themeColor="text1"/>
                <w:kern w:val="0"/>
                <w:vertAlign w:val="superscript"/>
                <w14:textFill>
                  <w14:solidFill>
                    <w14:schemeClr w14:val="tx1"/>
                  </w14:solidFill>
                </w14:textFill>
              </w:rPr>
              <w:t>3</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52" w:type="dxa"/>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1837" w:type="dxa"/>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总孔隙度</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46.1</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52" w:type="dxa"/>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1837" w:type="dxa"/>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噁英*</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0.58</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ngTEQ/kg</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52" w:type="dxa"/>
            <w:vMerge w:val="restar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东厂界外100m空地（0-0.2m）</w:t>
            </w:r>
          </w:p>
        </w:tc>
        <w:tc>
          <w:tcPr>
            <w:tcW w:w="1837" w:type="dxa"/>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H</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6.91</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无量纲</w:t>
            </w:r>
          </w:p>
        </w:tc>
        <w:tc>
          <w:tcPr>
            <w:tcW w:w="1167" w:type="dxa"/>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5＜pH≤7.5</w:t>
            </w:r>
          </w:p>
        </w:tc>
        <w:tc>
          <w:tcPr>
            <w:tcW w:w="1167" w:type="dxa"/>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52" w:type="dxa"/>
            <w:vMerge w:val="continue"/>
            <w:vAlign w:val="center"/>
          </w:tcPr>
          <w:p>
            <w:pPr>
              <w:jc w:val="center"/>
              <w:rPr>
                <w:rFonts w:ascii="Times New Roman" w:hAnsi="Times New Roman" w:cs="Times New Roman"/>
                <w:color w:val="000000" w:themeColor="text1"/>
                <w:kern w:val="0"/>
                <w:lang w:bidi="ar"/>
                <w14:textFill>
                  <w14:solidFill>
                    <w14:schemeClr w14:val="tx1"/>
                  </w14:solidFill>
                </w14:textFill>
              </w:rPr>
            </w:pPr>
          </w:p>
        </w:tc>
        <w:tc>
          <w:tcPr>
            <w:tcW w:w="1837" w:type="dxa"/>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砷</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 xml:space="preserve">11.0 </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kg</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30</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52" w:type="dxa"/>
            <w:vMerge w:val="continue"/>
            <w:vAlign w:val="center"/>
          </w:tcPr>
          <w:p>
            <w:pPr>
              <w:jc w:val="center"/>
              <w:rPr>
                <w:rFonts w:ascii="Times New Roman" w:hAnsi="Times New Roman" w:cs="Times New Roman"/>
                <w:color w:val="000000" w:themeColor="text1"/>
                <w:kern w:val="0"/>
                <w:lang w:bidi="ar"/>
                <w14:textFill>
                  <w14:solidFill>
                    <w14:schemeClr w14:val="tx1"/>
                  </w14:solidFill>
                </w14:textFill>
              </w:rPr>
            </w:pPr>
          </w:p>
        </w:tc>
        <w:tc>
          <w:tcPr>
            <w:tcW w:w="1837" w:type="dxa"/>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镉</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0.22</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kg</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0.3</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52" w:type="dxa"/>
            <w:vMerge w:val="continue"/>
            <w:vAlign w:val="center"/>
          </w:tcPr>
          <w:p>
            <w:pPr>
              <w:jc w:val="center"/>
              <w:rPr>
                <w:rFonts w:ascii="Times New Roman" w:hAnsi="Times New Roman" w:cs="Times New Roman"/>
                <w:color w:val="000000" w:themeColor="text1"/>
                <w:kern w:val="0"/>
                <w:lang w:bidi="ar"/>
                <w14:textFill>
                  <w14:solidFill>
                    <w14:schemeClr w14:val="tx1"/>
                  </w14:solidFill>
                </w14:textFill>
              </w:rPr>
            </w:pPr>
          </w:p>
        </w:tc>
        <w:tc>
          <w:tcPr>
            <w:tcW w:w="183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六价铬</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kg</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52" w:type="dxa"/>
            <w:vMerge w:val="continue"/>
            <w:vAlign w:val="center"/>
          </w:tcPr>
          <w:p>
            <w:pPr>
              <w:jc w:val="center"/>
              <w:rPr>
                <w:rFonts w:ascii="Times New Roman" w:hAnsi="Times New Roman" w:cs="Times New Roman"/>
                <w:color w:val="000000" w:themeColor="text1"/>
                <w:kern w:val="0"/>
                <w:lang w:bidi="ar"/>
                <w14:textFill>
                  <w14:solidFill>
                    <w14:schemeClr w14:val="tx1"/>
                  </w14:solidFill>
                </w14:textFill>
              </w:rPr>
            </w:pPr>
          </w:p>
        </w:tc>
        <w:tc>
          <w:tcPr>
            <w:tcW w:w="1837" w:type="dxa"/>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铜</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9</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kg</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00</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52" w:type="dxa"/>
            <w:vMerge w:val="continue"/>
            <w:vAlign w:val="center"/>
          </w:tcPr>
          <w:p>
            <w:pPr>
              <w:jc w:val="center"/>
              <w:rPr>
                <w:rFonts w:ascii="Times New Roman" w:hAnsi="Times New Roman" w:cs="Times New Roman"/>
                <w:color w:val="000000" w:themeColor="text1"/>
                <w:kern w:val="0"/>
                <w:lang w:bidi="ar"/>
                <w14:textFill>
                  <w14:solidFill>
                    <w14:schemeClr w14:val="tx1"/>
                  </w14:solidFill>
                </w14:textFill>
              </w:rPr>
            </w:pPr>
          </w:p>
        </w:tc>
        <w:tc>
          <w:tcPr>
            <w:tcW w:w="1837" w:type="dxa"/>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铅</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2.9</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kg</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20</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52" w:type="dxa"/>
            <w:vMerge w:val="continue"/>
            <w:vAlign w:val="center"/>
          </w:tcPr>
          <w:p>
            <w:pPr>
              <w:jc w:val="center"/>
              <w:rPr>
                <w:rFonts w:ascii="Times New Roman" w:hAnsi="Times New Roman" w:cs="Times New Roman"/>
                <w:color w:val="000000" w:themeColor="text1"/>
                <w:kern w:val="0"/>
                <w:lang w:bidi="ar"/>
                <w14:textFill>
                  <w14:solidFill>
                    <w14:schemeClr w14:val="tx1"/>
                  </w14:solidFill>
                </w14:textFill>
              </w:rPr>
            </w:pPr>
          </w:p>
        </w:tc>
        <w:tc>
          <w:tcPr>
            <w:tcW w:w="1837" w:type="dxa"/>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汞</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 xml:space="preserve">0.130 </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kg</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2.4</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52" w:type="dxa"/>
            <w:vMerge w:val="continue"/>
            <w:vAlign w:val="center"/>
          </w:tcPr>
          <w:p>
            <w:pPr>
              <w:jc w:val="center"/>
              <w:rPr>
                <w:rFonts w:ascii="Times New Roman" w:hAnsi="Times New Roman" w:cs="Times New Roman"/>
                <w:color w:val="000000" w:themeColor="text1"/>
                <w:kern w:val="0"/>
                <w:lang w:bidi="ar"/>
                <w14:textFill>
                  <w14:solidFill>
                    <w14:schemeClr w14:val="tx1"/>
                  </w14:solidFill>
                </w14:textFill>
              </w:rPr>
            </w:pPr>
          </w:p>
        </w:tc>
        <w:tc>
          <w:tcPr>
            <w:tcW w:w="1837" w:type="dxa"/>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镍</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 xml:space="preserve">20 </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kg</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00</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52" w:type="dxa"/>
            <w:vMerge w:val="continue"/>
            <w:vAlign w:val="center"/>
          </w:tcPr>
          <w:p>
            <w:pPr>
              <w:jc w:val="center"/>
              <w:rPr>
                <w:rFonts w:ascii="Times New Roman" w:hAnsi="Times New Roman" w:cs="Times New Roman"/>
                <w:color w:val="000000" w:themeColor="text1"/>
                <w:kern w:val="0"/>
                <w:lang w:bidi="ar"/>
                <w14:textFill>
                  <w14:solidFill>
                    <w14:schemeClr w14:val="tx1"/>
                  </w14:solidFill>
                </w14:textFill>
              </w:rPr>
            </w:pPr>
          </w:p>
        </w:tc>
        <w:tc>
          <w:tcPr>
            <w:tcW w:w="1837" w:type="dxa"/>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铬</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62</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kg</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200</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52" w:type="dxa"/>
            <w:vMerge w:val="continue"/>
            <w:vAlign w:val="center"/>
          </w:tcPr>
          <w:p>
            <w:pPr>
              <w:jc w:val="center"/>
              <w:rPr>
                <w:rFonts w:ascii="Times New Roman" w:hAnsi="Times New Roman" w:cs="Times New Roman"/>
                <w:color w:val="000000" w:themeColor="text1"/>
                <w:kern w:val="0"/>
                <w:lang w:bidi="ar"/>
                <w14:textFill>
                  <w14:solidFill>
                    <w14:schemeClr w14:val="tx1"/>
                  </w14:solidFill>
                </w14:textFill>
              </w:rPr>
            </w:pPr>
          </w:p>
        </w:tc>
        <w:tc>
          <w:tcPr>
            <w:tcW w:w="1837" w:type="dxa"/>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锌</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79</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kg</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250</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52" w:type="dxa"/>
            <w:vMerge w:val="continue"/>
            <w:vAlign w:val="center"/>
          </w:tcPr>
          <w:p>
            <w:pPr>
              <w:jc w:val="center"/>
              <w:rPr>
                <w:rFonts w:ascii="Times New Roman" w:hAnsi="Times New Roman" w:cs="Times New Roman"/>
                <w:color w:val="000000" w:themeColor="text1"/>
                <w:kern w:val="0"/>
                <w:lang w:bidi="ar"/>
                <w14:textFill>
                  <w14:solidFill>
                    <w14:schemeClr w14:val="tx1"/>
                  </w14:solidFill>
                </w14:textFill>
              </w:rPr>
            </w:pPr>
          </w:p>
        </w:tc>
        <w:tc>
          <w:tcPr>
            <w:tcW w:w="1837" w:type="dxa"/>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石油烃(C</w:t>
            </w:r>
            <w:r>
              <w:rPr>
                <w:rFonts w:ascii="Times New Roman" w:hAnsi="Times New Roman" w:cs="Times New Roman"/>
                <w:color w:val="000000" w:themeColor="text1"/>
                <w:vertAlign w:val="subscript"/>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C</w:t>
            </w:r>
            <w:r>
              <w:rPr>
                <w:rFonts w:ascii="Times New Roman" w:hAnsi="Times New Roman" w:cs="Times New Roman"/>
                <w:color w:val="000000" w:themeColor="text1"/>
                <w:vertAlign w:val="subscript"/>
                <w14:textFill>
                  <w14:solidFill>
                    <w14:schemeClr w14:val="tx1"/>
                  </w14:solidFill>
                </w14:textFill>
              </w:rPr>
              <w:t>40</w:t>
            </w:r>
            <w:r>
              <w:rPr>
                <w:rFonts w:ascii="Times New Roman" w:hAnsi="Times New Roman" w:cs="Times New Roman"/>
                <w:color w:val="000000" w:themeColor="text1"/>
                <w14:textFill>
                  <w14:solidFill>
                    <w14:schemeClr w14:val="tx1"/>
                  </w14:solidFill>
                </w14:textFill>
              </w:rPr>
              <w:t>)</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kg</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52" w:type="dxa"/>
            <w:vMerge w:val="continue"/>
            <w:vAlign w:val="center"/>
          </w:tcPr>
          <w:p>
            <w:pPr>
              <w:jc w:val="center"/>
              <w:rPr>
                <w:rFonts w:ascii="Times New Roman" w:hAnsi="Times New Roman" w:cs="Times New Roman"/>
                <w:color w:val="000000" w:themeColor="text1"/>
                <w:kern w:val="0"/>
                <w:lang w:bidi="ar"/>
                <w14:textFill>
                  <w14:solidFill>
                    <w14:schemeClr w14:val="tx1"/>
                  </w14:solidFill>
                </w14:textFill>
              </w:rPr>
            </w:pPr>
          </w:p>
        </w:tc>
        <w:tc>
          <w:tcPr>
            <w:tcW w:w="1837" w:type="dxa"/>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阳离子交换量</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8.8</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 xml:space="preserve">cmol/kg </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52" w:type="dxa"/>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1837" w:type="dxa"/>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氧化还原电位</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469</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V</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52" w:type="dxa"/>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1837" w:type="dxa"/>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渗滤率</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0.61</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m/min</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52" w:type="dxa"/>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1837" w:type="dxa"/>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容重</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27</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g/cm</w:t>
            </w:r>
            <w:r>
              <w:rPr>
                <w:rFonts w:ascii="Times New Roman" w:hAnsi="Times New Roman" w:cs="Times New Roman"/>
                <w:color w:val="000000" w:themeColor="text1"/>
                <w:kern w:val="0"/>
                <w:vertAlign w:val="superscript"/>
                <w14:textFill>
                  <w14:solidFill>
                    <w14:schemeClr w14:val="tx1"/>
                  </w14:solidFill>
                </w14:textFill>
              </w:rPr>
              <w:t>3</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52" w:type="dxa"/>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1837" w:type="dxa"/>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总孔隙度</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46.3</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52" w:type="dxa"/>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1837" w:type="dxa"/>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噁英*</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0.54</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ngTEQ/kg</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52" w:type="dxa"/>
            <w:vMerge w:val="restar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东北厂界外500空地（0-0.2m）</w:t>
            </w:r>
          </w:p>
        </w:tc>
        <w:tc>
          <w:tcPr>
            <w:tcW w:w="1837" w:type="dxa"/>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H</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6.82</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无量纲</w:t>
            </w:r>
          </w:p>
        </w:tc>
        <w:tc>
          <w:tcPr>
            <w:tcW w:w="1167" w:type="dxa"/>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5＜pH≤7.5</w:t>
            </w:r>
          </w:p>
        </w:tc>
        <w:tc>
          <w:tcPr>
            <w:tcW w:w="1167" w:type="dxa"/>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52" w:type="dxa"/>
            <w:vMerge w:val="continue"/>
            <w:vAlign w:val="center"/>
          </w:tcPr>
          <w:p>
            <w:pPr>
              <w:adjustRightInd w:val="0"/>
              <w:snapToGrid w:val="0"/>
              <w:jc w:val="center"/>
              <w:rPr>
                <w:rFonts w:ascii="Times New Roman" w:hAnsi="Times New Roman" w:cs="Times New Roman"/>
                <w:color w:val="000000" w:themeColor="text1"/>
                <w:kern w:val="0"/>
                <w:lang w:bidi="ar"/>
                <w14:textFill>
                  <w14:solidFill>
                    <w14:schemeClr w14:val="tx1"/>
                  </w14:solidFill>
                </w14:textFill>
              </w:rPr>
            </w:pPr>
          </w:p>
        </w:tc>
        <w:tc>
          <w:tcPr>
            <w:tcW w:w="1837" w:type="dxa"/>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砷</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 xml:space="preserve">10.5 </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kg</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30</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52" w:type="dxa"/>
            <w:vMerge w:val="continue"/>
            <w:vAlign w:val="center"/>
          </w:tcPr>
          <w:p>
            <w:pPr>
              <w:adjustRightInd w:val="0"/>
              <w:snapToGrid w:val="0"/>
              <w:jc w:val="center"/>
              <w:rPr>
                <w:rFonts w:ascii="Times New Roman" w:hAnsi="Times New Roman" w:cs="Times New Roman"/>
                <w:color w:val="000000" w:themeColor="text1"/>
                <w:kern w:val="0"/>
                <w:lang w:bidi="ar"/>
                <w14:textFill>
                  <w14:solidFill>
                    <w14:schemeClr w14:val="tx1"/>
                  </w14:solidFill>
                </w14:textFill>
              </w:rPr>
            </w:pPr>
          </w:p>
        </w:tc>
        <w:tc>
          <w:tcPr>
            <w:tcW w:w="1837" w:type="dxa"/>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镉</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0.14</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kg</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0.3</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52" w:type="dxa"/>
            <w:vMerge w:val="continue"/>
            <w:vAlign w:val="center"/>
          </w:tcPr>
          <w:p>
            <w:pPr>
              <w:adjustRightInd w:val="0"/>
              <w:snapToGrid w:val="0"/>
              <w:jc w:val="center"/>
              <w:rPr>
                <w:rFonts w:ascii="Times New Roman" w:hAnsi="Times New Roman" w:cs="Times New Roman"/>
                <w:color w:val="000000" w:themeColor="text1"/>
                <w:kern w:val="0"/>
                <w:lang w:bidi="ar"/>
                <w14:textFill>
                  <w14:solidFill>
                    <w14:schemeClr w14:val="tx1"/>
                  </w14:solidFill>
                </w14:textFill>
              </w:rPr>
            </w:pPr>
          </w:p>
        </w:tc>
        <w:tc>
          <w:tcPr>
            <w:tcW w:w="183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六价铬</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kg</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52" w:type="dxa"/>
            <w:vMerge w:val="continue"/>
            <w:vAlign w:val="center"/>
          </w:tcPr>
          <w:p>
            <w:pPr>
              <w:adjustRightInd w:val="0"/>
              <w:snapToGrid w:val="0"/>
              <w:jc w:val="center"/>
              <w:rPr>
                <w:rFonts w:ascii="Times New Roman" w:hAnsi="Times New Roman" w:cs="Times New Roman"/>
                <w:color w:val="000000" w:themeColor="text1"/>
                <w:kern w:val="0"/>
                <w:lang w:bidi="ar"/>
                <w14:textFill>
                  <w14:solidFill>
                    <w14:schemeClr w14:val="tx1"/>
                  </w14:solidFill>
                </w14:textFill>
              </w:rPr>
            </w:pPr>
          </w:p>
        </w:tc>
        <w:tc>
          <w:tcPr>
            <w:tcW w:w="1837" w:type="dxa"/>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铜</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9</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kg</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00</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52" w:type="dxa"/>
            <w:vMerge w:val="continue"/>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837" w:type="dxa"/>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铅</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4.8</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kg</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20</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52" w:type="dxa"/>
            <w:vMerge w:val="continue"/>
            <w:vAlign w:val="center"/>
          </w:tcPr>
          <w:p>
            <w:pPr>
              <w:adjustRightInd w:val="0"/>
              <w:snapToGrid w:val="0"/>
              <w:jc w:val="center"/>
              <w:rPr>
                <w:rFonts w:ascii="Times New Roman" w:hAnsi="Times New Roman" w:cs="Times New Roman"/>
                <w:color w:val="000000" w:themeColor="text1"/>
                <w:kern w:val="0"/>
                <w:lang w:bidi="ar"/>
                <w14:textFill>
                  <w14:solidFill>
                    <w14:schemeClr w14:val="tx1"/>
                  </w14:solidFill>
                </w14:textFill>
              </w:rPr>
            </w:pPr>
          </w:p>
        </w:tc>
        <w:tc>
          <w:tcPr>
            <w:tcW w:w="1837" w:type="dxa"/>
            <w:vAlign w:val="center"/>
          </w:tcPr>
          <w:p>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汞</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 xml:space="preserve">0.122 </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kg</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2.4</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52" w:type="dxa"/>
            <w:vMerge w:val="continue"/>
            <w:vAlign w:val="center"/>
          </w:tcPr>
          <w:p>
            <w:pPr>
              <w:adjustRightInd w:val="0"/>
              <w:snapToGrid w:val="0"/>
              <w:jc w:val="center"/>
              <w:rPr>
                <w:rFonts w:ascii="Times New Roman" w:hAnsi="Times New Roman" w:cs="Times New Roman"/>
                <w:color w:val="000000" w:themeColor="text1"/>
                <w:kern w:val="0"/>
                <w:lang w:bidi="ar"/>
                <w14:textFill>
                  <w14:solidFill>
                    <w14:schemeClr w14:val="tx1"/>
                  </w14:solidFill>
                </w14:textFill>
              </w:rPr>
            </w:pPr>
          </w:p>
        </w:tc>
        <w:tc>
          <w:tcPr>
            <w:tcW w:w="1837" w:type="dxa"/>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镍</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 xml:space="preserve">18 </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kg</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00</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52" w:type="dxa"/>
            <w:vMerge w:val="continue"/>
            <w:vAlign w:val="center"/>
          </w:tcPr>
          <w:p>
            <w:pPr>
              <w:adjustRightInd w:val="0"/>
              <w:snapToGrid w:val="0"/>
              <w:jc w:val="center"/>
              <w:rPr>
                <w:rFonts w:ascii="Times New Roman" w:hAnsi="Times New Roman" w:cs="Times New Roman"/>
                <w:color w:val="000000" w:themeColor="text1"/>
                <w:kern w:val="0"/>
                <w:lang w:bidi="ar"/>
                <w14:textFill>
                  <w14:solidFill>
                    <w14:schemeClr w14:val="tx1"/>
                  </w14:solidFill>
                </w14:textFill>
              </w:rPr>
            </w:pPr>
          </w:p>
        </w:tc>
        <w:tc>
          <w:tcPr>
            <w:tcW w:w="1837" w:type="dxa"/>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铬</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56</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kg</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200</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52" w:type="dxa"/>
            <w:vMerge w:val="continue"/>
            <w:vAlign w:val="center"/>
          </w:tcPr>
          <w:p>
            <w:pPr>
              <w:adjustRightInd w:val="0"/>
              <w:snapToGrid w:val="0"/>
              <w:jc w:val="center"/>
              <w:rPr>
                <w:rFonts w:ascii="Times New Roman" w:hAnsi="Times New Roman" w:cs="Times New Roman"/>
                <w:color w:val="000000" w:themeColor="text1"/>
                <w:kern w:val="0"/>
                <w:lang w:bidi="ar"/>
                <w14:textFill>
                  <w14:solidFill>
                    <w14:schemeClr w14:val="tx1"/>
                  </w14:solidFill>
                </w14:textFill>
              </w:rPr>
            </w:pPr>
          </w:p>
        </w:tc>
        <w:tc>
          <w:tcPr>
            <w:tcW w:w="1837" w:type="dxa"/>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锌</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64</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kg</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250</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52" w:type="dxa"/>
            <w:vMerge w:val="continue"/>
            <w:vAlign w:val="center"/>
          </w:tcPr>
          <w:p>
            <w:pPr>
              <w:adjustRightInd w:val="0"/>
              <w:snapToGrid w:val="0"/>
              <w:jc w:val="center"/>
              <w:rPr>
                <w:rFonts w:ascii="Times New Roman" w:hAnsi="Times New Roman" w:cs="Times New Roman"/>
                <w:color w:val="000000" w:themeColor="text1"/>
                <w:kern w:val="0"/>
                <w:lang w:bidi="ar"/>
                <w14:textFill>
                  <w14:solidFill>
                    <w14:schemeClr w14:val="tx1"/>
                  </w14:solidFill>
                </w14:textFill>
              </w:rPr>
            </w:pPr>
          </w:p>
        </w:tc>
        <w:tc>
          <w:tcPr>
            <w:tcW w:w="1837" w:type="dxa"/>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石油烃(C</w:t>
            </w:r>
            <w:r>
              <w:rPr>
                <w:rFonts w:ascii="Times New Roman" w:hAnsi="Times New Roman" w:cs="Times New Roman"/>
                <w:color w:val="000000" w:themeColor="text1"/>
                <w:vertAlign w:val="subscript"/>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C</w:t>
            </w:r>
            <w:r>
              <w:rPr>
                <w:rFonts w:ascii="Times New Roman" w:hAnsi="Times New Roman" w:cs="Times New Roman"/>
                <w:color w:val="000000" w:themeColor="text1"/>
                <w:vertAlign w:val="subscript"/>
                <w14:textFill>
                  <w14:solidFill>
                    <w14:schemeClr w14:val="tx1"/>
                  </w14:solidFill>
                </w14:textFill>
              </w:rPr>
              <w:t>40</w:t>
            </w:r>
            <w:r>
              <w:rPr>
                <w:rFonts w:ascii="Times New Roman" w:hAnsi="Times New Roman" w:cs="Times New Roman"/>
                <w:color w:val="000000" w:themeColor="text1"/>
                <w14:textFill>
                  <w14:solidFill>
                    <w14:schemeClr w14:val="tx1"/>
                  </w14:solidFill>
                </w14:textFill>
              </w:rPr>
              <w:t>)</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未检出</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kg</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52" w:type="dxa"/>
            <w:vMerge w:val="continue"/>
            <w:vAlign w:val="center"/>
          </w:tcPr>
          <w:p>
            <w:pPr>
              <w:adjustRightInd w:val="0"/>
              <w:snapToGrid w:val="0"/>
              <w:jc w:val="center"/>
              <w:rPr>
                <w:rFonts w:ascii="Times New Roman" w:hAnsi="Times New Roman" w:cs="Times New Roman"/>
                <w:color w:val="000000" w:themeColor="text1"/>
                <w:kern w:val="0"/>
                <w:lang w:bidi="ar"/>
                <w14:textFill>
                  <w14:solidFill>
                    <w14:schemeClr w14:val="tx1"/>
                  </w14:solidFill>
                </w14:textFill>
              </w:rPr>
            </w:pPr>
          </w:p>
        </w:tc>
        <w:tc>
          <w:tcPr>
            <w:tcW w:w="1837" w:type="dxa"/>
            <w:vAlign w:val="center"/>
          </w:tcPr>
          <w:p>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阳离子交换量</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9.1</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 xml:space="preserve">cmol/kg </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52" w:type="dxa"/>
            <w:vMerge w:val="continue"/>
            <w:vAlign w:val="center"/>
          </w:tcPr>
          <w:p>
            <w:pPr>
              <w:adjustRightInd w:val="0"/>
              <w:snapToGrid w:val="0"/>
              <w:jc w:val="center"/>
              <w:rPr>
                <w:rFonts w:ascii="Times New Roman" w:hAnsi="Times New Roman" w:cs="Times New Roman"/>
                <w:color w:val="000000" w:themeColor="text1"/>
                <w:kern w:val="0"/>
                <w:lang w:bidi="ar"/>
                <w14:textFill>
                  <w14:solidFill>
                    <w14:schemeClr w14:val="tx1"/>
                  </w14:solidFill>
                </w14:textFill>
              </w:rPr>
            </w:pPr>
          </w:p>
        </w:tc>
        <w:tc>
          <w:tcPr>
            <w:tcW w:w="1837" w:type="dxa"/>
            <w:vAlign w:val="center"/>
          </w:tcPr>
          <w:p>
            <w:pPr>
              <w:snapToGrid w:val="0"/>
              <w:jc w:val="center"/>
              <w:textAlignment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氧化还原电位</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459</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V</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52" w:type="dxa"/>
            <w:vMerge w:val="continue"/>
            <w:vAlign w:val="center"/>
          </w:tcPr>
          <w:p>
            <w:pPr>
              <w:adjustRightInd w:val="0"/>
              <w:snapToGrid w:val="0"/>
              <w:jc w:val="center"/>
              <w:rPr>
                <w:rFonts w:ascii="Times New Roman" w:hAnsi="Times New Roman" w:cs="Times New Roman"/>
                <w:color w:val="000000" w:themeColor="text1"/>
                <w:kern w:val="0"/>
                <w:lang w:bidi="ar"/>
                <w14:textFill>
                  <w14:solidFill>
                    <w14:schemeClr w14:val="tx1"/>
                  </w14:solidFill>
                </w14:textFill>
              </w:rPr>
            </w:pPr>
          </w:p>
        </w:tc>
        <w:tc>
          <w:tcPr>
            <w:tcW w:w="1837" w:type="dxa"/>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渗滤率</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 xml:space="preserve">0.66 </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m/min</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52" w:type="dxa"/>
            <w:vMerge w:val="continue"/>
            <w:vAlign w:val="center"/>
          </w:tcPr>
          <w:p>
            <w:pPr>
              <w:adjustRightInd w:val="0"/>
              <w:snapToGrid w:val="0"/>
              <w:jc w:val="center"/>
              <w:rPr>
                <w:rFonts w:ascii="Times New Roman" w:hAnsi="Times New Roman" w:cs="Times New Roman"/>
                <w:color w:val="000000" w:themeColor="text1"/>
                <w:kern w:val="0"/>
                <w:lang w:bidi="ar"/>
                <w14:textFill>
                  <w14:solidFill>
                    <w14:schemeClr w14:val="tx1"/>
                  </w14:solidFill>
                </w14:textFill>
              </w:rPr>
            </w:pPr>
          </w:p>
        </w:tc>
        <w:tc>
          <w:tcPr>
            <w:tcW w:w="1837" w:type="dxa"/>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容重</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22</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g/cm</w:t>
            </w:r>
            <w:r>
              <w:rPr>
                <w:rFonts w:ascii="Times New Roman" w:hAnsi="Times New Roman" w:cs="Times New Roman"/>
                <w:color w:val="000000" w:themeColor="text1"/>
                <w:kern w:val="0"/>
                <w:vertAlign w:val="superscript"/>
                <w14:textFill>
                  <w14:solidFill>
                    <w14:schemeClr w14:val="tx1"/>
                  </w14:solidFill>
                </w14:textFill>
              </w:rPr>
              <w:t>3</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52" w:type="dxa"/>
            <w:vMerge w:val="continue"/>
            <w:vAlign w:val="center"/>
          </w:tcPr>
          <w:p>
            <w:pPr>
              <w:adjustRightInd w:val="0"/>
              <w:snapToGrid w:val="0"/>
              <w:jc w:val="center"/>
              <w:rPr>
                <w:rFonts w:ascii="Times New Roman" w:hAnsi="Times New Roman" w:cs="Times New Roman"/>
                <w:color w:val="000000" w:themeColor="text1"/>
                <w:kern w:val="0"/>
                <w:lang w:bidi="ar"/>
                <w14:textFill>
                  <w14:solidFill>
                    <w14:schemeClr w14:val="tx1"/>
                  </w14:solidFill>
                </w14:textFill>
              </w:rPr>
            </w:pPr>
          </w:p>
        </w:tc>
        <w:tc>
          <w:tcPr>
            <w:tcW w:w="1837" w:type="dxa"/>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总孔隙度</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43.9</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52" w:type="dxa"/>
            <w:vMerge w:val="continue"/>
            <w:vAlign w:val="center"/>
          </w:tcPr>
          <w:p>
            <w:pPr>
              <w:adjustRightInd w:val="0"/>
              <w:snapToGrid w:val="0"/>
              <w:jc w:val="center"/>
              <w:rPr>
                <w:rFonts w:ascii="Times New Roman" w:hAnsi="Times New Roman" w:cs="Times New Roman"/>
                <w:color w:val="000000" w:themeColor="text1"/>
                <w:kern w:val="0"/>
                <w:lang w:bidi="ar"/>
                <w14:textFill>
                  <w14:solidFill>
                    <w14:schemeClr w14:val="tx1"/>
                  </w14:solidFill>
                </w14:textFill>
              </w:rPr>
            </w:pPr>
          </w:p>
        </w:tc>
        <w:tc>
          <w:tcPr>
            <w:tcW w:w="1837" w:type="dxa"/>
            <w:vAlign w:val="center"/>
          </w:tcPr>
          <w:p>
            <w:pPr>
              <w:snapToGrid w:val="0"/>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噁英</w:t>
            </w:r>
          </w:p>
        </w:tc>
        <w:tc>
          <w:tcPr>
            <w:tcW w:w="1506"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0.59</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ngTEQ/kg</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c>
          <w:tcPr>
            <w:tcW w:w="1167" w:type="dxa"/>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r>
    </w:tbl>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由监测结果可以看出：厂址占地范围内监测点土壤污染因子含量均低于《土壤环境质量 建设用地土壤污染风险管控标准（试行）》(GB36600-2018)表1土壤污染风险筛选值；厂址占地范围外农用地污染因子含量低于《土壤环境质量 农用地土壤污染风险管控标准（试行）》(GB15618-2018)表1土壤污染风险筛选值。本次工程区域土壤环境质量较好。</w:t>
      </w:r>
    </w:p>
    <w:p>
      <w:pPr>
        <w:tabs>
          <w:tab w:val="left" w:pos="567"/>
        </w:tabs>
        <w:adjustRightInd w:val="0"/>
        <w:snapToGrid w:val="0"/>
        <w:spacing w:before="156"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538" w:name="_Toc145332248"/>
      <w:bookmarkStart w:id="539" w:name="_Toc2773"/>
      <w:bookmarkStart w:id="540" w:name="_Toc134445923"/>
      <w:r>
        <w:rPr>
          <w:rFonts w:ascii="Times New Roman" w:hAnsi="Times New Roman" w:cs="Times New Roman"/>
          <w:b/>
          <w:color w:val="000000" w:themeColor="text1"/>
          <w:sz w:val="32"/>
          <w:szCs w:val="32"/>
          <w14:textFill>
            <w14:solidFill>
              <w14:schemeClr w14:val="tx1"/>
            </w14:solidFill>
          </w14:textFill>
        </w:rPr>
        <w:t>5.7 环境质量现状监测与评价小结</w:t>
      </w:r>
      <w:bookmarkEnd w:id="538"/>
      <w:bookmarkEnd w:id="539"/>
      <w:bookmarkEnd w:id="540"/>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541" w:name="_Toc5749"/>
      <w:r>
        <w:rPr>
          <w:rFonts w:ascii="Times New Roman" w:hAnsi="Times New Roman" w:cs="Times New Roman"/>
          <w:b/>
          <w:bCs/>
          <w:color w:val="000000" w:themeColor="text1"/>
          <w:sz w:val="28"/>
          <w:szCs w:val="28"/>
          <w14:textFill>
            <w14:solidFill>
              <w14:schemeClr w14:val="tx1"/>
            </w14:solidFill>
          </w14:textFill>
        </w:rPr>
        <w:t>5.7.1 环境空气质量现状评价小结</w:t>
      </w:r>
      <w:bookmarkEnd w:id="541"/>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根据郑州市《2021年郑州市环境质量状况公报》，PM</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年平均质量浓度、PM</w:t>
      </w:r>
      <w:r>
        <w:rPr>
          <w:color w:val="000000" w:themeColor="text1"/>
          <w:vertAlign w:val="subscript"/>
          <w14:textFill>
            <w14:solidFill>
              <w14:schemeClr w14:val="tx1"/>
            </w14:solidFill>
          </w14:textFill>
        </w:rPr>
        <w:t>2.5</w:t>
      </w:r>
      <w:r>
        <w:rPr>
          <w:color w:val="000000" w:themeColor="text1"/>
          <w14:textFill>
            <w14:solidFill>
              <w14:schemeClr w14:val="tx1"/>
            </w14:solidFill>
          </w14:textFill>
        </w:rPr>
        <w:t>年平均质量浓度、O</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日最大8小时平均</w:t>
      </w:r>
      <w:r>
        <w:rPr>
          <w:rFonts w:hint="eastAsia"/>
          <w:color w:val="000000" w:themeColor="text1"/>
          <w:lang w:val="en-US" w:eastAsia="zh-CN"/>
          <w14:textFill>
            <w14:solidFill>
              <w14:schemeClr w14:val="tx1"/>
            </w14:solidFill>
          </w14:textFill>
        </w:rPr>
        <w:t>浓度</w:t>
      </w:r>
      <w:r>
        <w:rPr>
          <w:color w:val="000000" w:themeColor="text1"/>
          <w14:textFill>
            <w14:solidFill>
              <w14:schemeClr w14:val="tx1"/>
            </w14:solidFill>
          </w14:textFill>
        </w:rPr>
        <w:t>第90百分位数，均不能够满足《环境空气质量标准》（GB3095-2012）二级标准要求。根据《环境影响评价技术导则 大气环境》(HJ2.2-2018)，本次工程所在区域属于不达标区。</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根据补充监测结果，各监测点位的各监测因子监测值满足《环境空气质量标准》（GB3095-2012）中的二级标准及2018修改单内容、《环境影响评价技术导则 大气环境》（HJ2.2-2018）附录D的要求、《大气污染物综合排放标准》详解要求、《恶臭污染物排放标准》（GB14554-93）厂界标准等标准要求。</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542" w:name="_Toc27040"/>
      <w:r>
        <w:rPr>
          <w:rFonts w:ascii="Times New Roman" w:hAnsi="Times New Roman" w:cs="Times New Roman"/>
          <w:b/>
          <w:bCs/>
          <w:color w:val="000000" w:themeColor="text1"/>
          <w:sz w:val="28"/>
          <w:szCs w:val="28"/>
          <w14:textFill>
            <w14:solidFill>
              <w14:schemeClr w14:val="tx1"/>
            </w14:solidFill>
          </w14:textFill>
        </w:rPr>
        <w:t>5.7.2 地表水环境质量现状评价小结</w:t>
      </w:r>
      <w:bookmarkEnd w:id="542"/>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2022年1月~2022年12月贾鲁河中牟陈桥断面pH、溶解氧、COD、氨氮、总磷均满足《地表水环境质量标准》（GB3838-2002）Ⅳ类水体标准，地表水环境质量现状较好。</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543" w:name="_Toc27884"/>
      <w:r>
        <w:rPr>
          <w:rFonts w:ascii="Times New Roman" w:hAnsi="Times New Roman" w:cs="Times New Roman"/>
          <w:b/>
          <w:bCs/>
          <w:color w:val="000000" w:themeColor="text1"/>
          <w:sz w:val="28"/>
          <w:szCs w:val="28"/>
          <w14:textFill>
            <w14:solidFill>
              <w14:schemeClr w14:val="tx1"/>
            </w14:solidFill>
          </w14:textFill>
        </w:rPr>
        <w:t>5.7.3 地下水质量现状评价小结</w:t>
      </w:r>
      <w:bookmarkEnd w:id="543"/>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根据包气带监测结果，以厂区拟建综合楼东侧空地为背景点，本次工程包气带监测值与背景值整体相差不大。</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根据地下水监测结果可知，对照《地下水质量标准》（GB/T14848-2017）Ⅲ类标准，厂内及厂区周边各监测点位各项因子均能满足标准要求，说明区域地下水质量总体较好。</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544" w:name="_Toc4045"/>
      <w:r>
        <w:rPr>
          <w:rFonts w:ascii="Times New Roman" w:hAnsi="Times New Roman" w:cs="Times New Roman"/>
          <w:b/>
          <w:bCs/>
          <w:color w:val="000000" w:themeColor="text1"/>
          <w:sz w:val="28"/>
          <w:szCs w:val="28"/>
          <w14:textFill>
            <w14:solidFill>
              <w14:schemeClr w14:val="tx1"/>
            </w14:solidFill>
          </w14:textFill>
        </w:rPr>
        <w:t>5.7.4 声环境质量现状评价小结</w:t>
      </w:r>
      <w:bookmarkEnd w:id="544"/>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根据声环境质量现状监测结果可知，东、西、北厂界噪声值均能满足《声环境质量标准》（GB3096-2008）2类标准要求，由此可知本次工程所在区域声环境质量现状较好。</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545" w:name="_Toc30545"/>
      <w:r>
        <w:rPr>
          <w:rFonts w:ascii="Times New Roman" w:hAnsi="Times New Roman" w:cs="Times New Roman"/>
          <w:b/>
          <w:bCs/>
          <w:color w:val="000000" w:themeColor="text1"/>
          <w:sz w:val="28"/>
          <w:szCs w:val="28"/>
          <w14:textFill>
            <w14:solidFill>
              <w14:schemeClr w14:val="tx1"/>
            </w14:solidFill>
          </w14:textFill>
        </w:rPr>
        <w:t>5.7.5 土壤环境质量现状评价小结</w:t>
      </w:r>
      <w:bookmarkEnd w:id="545"/>
    </w:p>
    <w:p>
      <w:pPr>
        <w:pStyle w:val="5"/>
        <w:ind w:firstLine="480"/>
        <w:rPr>
          <w:color w:val="000000" w:themeColor="text1"/>
          <w14:textFill>
            <w14:solidFill>
              <w14:schemeClr w14:val="tx1"/>
            </w14:solidFill>
          </w14:textFill>
        </w:rPr>
        <w:sectPr>
          <w:pgSz w:w="11906" w:h="16838"/>
          <w:pgMar w:top="1440" w:right="1800" w:bottom="1440" w:left="1800" w:header="851" w:footer="992" w:gutter="0"/>
          <w:cols w:space="720" w:num="1"/>
          <w:docGrid w:type="lines" w:linePitch="312" w:charSpace="0"/>
        </w:sectPr>
      </w:pPr>
      <w:r>
        <w:rPr>
          <w:color w:val="000000" w:themeColor="text1"/>
          <w14:textFill>
            <w14:solidFill>
              <w14:schemeClr w14:val="tx1"/>
            </w14:solidFill>
          </w14:textFill>
        </w:rPr>
        <w:t>根据土壤环境现状监测结果可知，厂址占地范围内监测点土壤污染因子含量均低于《土壤环境质量 建设用地土壤污染风险管控标准（试行）》(GB36600-2018)表1土壤污染风险筛选值；厂址占地范围外农用地污染因子含量低于《土壤环境质量 农用地土壤污染风险管控标准（试行）》(GB15618-2018)表1土壤污染风险筛选值。本次工程区域土壤环境质量较好。</w:t>
      </w:r>
    </w:p>
    <w:p>
      <w:pPr>
        <w:spacing w:after="120"/>
        <w:ind w:firstLine="643"/>
        <w:jc w:val="center"/>
        <w:outlineLvl w:val="0"/>
        <w:rPr>
          <w:rFonts w:ascii="Times New Roman" w:hAnsi="Times New Roman" w:cs="Times New Roman"/>
          <w:b/>
          <w:bCs/>
          <w:color w:val="000000" w:themeColor="text1"/>
          <w:sz w:val="32"/>
          <w:szCs w:val="32"/>
          <w14:textFill>
            <w14:solidFill>
              <w14:schemeClr w14:val="tx1"/>
            </w14:solidFill>
          </w14:textFill>
        </w:rPr>
      </w:pPr>
      <w:bookmarkStart w:id="546" w:name="_Toc3327"/>
      <w:bookmarkStart w:id="547" w:name="_Toc134446015"/>
      <w:bookmarkStart w:id="548" w:name="_Toc145332249"/>
      <w:r>
        <w:rPr>
          <w:rFonts w:ascii="Times New Roman" w:hAnsi="Times New Roman" w:cs="Times New Roman"/>
          <w:b/>
          <w:bCs/>
          <w:color w:val="000000" w:themeColor="text1"/>
          <w:sz w:val="32"/>
          <w:szCs w:val="32"/>
          <w14:textFill>
            <w14:solidFill>
              <w14:schemeClr w14:val="tx1"/>
            </w14:solidFill>
          </w14:textFill>
        </w:rPr>
        <w:t>第六章  环境影响预测与评价</w:t>
      </w:r>
      <w:bookmarkEnd w:id="546"/>
      <w:bookmarkEnd w:id="547"/>
      <w:bookmarkEnd w:id="548"/>
    </w:p>
    <w:p>
      <w:pPr>
        <w:tabs>
          <w:tab w:val="left" w:pos="567"/>
        </w:tabs>
        <w:adjustRightInd w:val="0"/>
        <w:snapToGrid w:val="0"/>
        <w:spacing w:before="156"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549" w:name="_Toc28984"/>
      <w:bookmarkStart w:id="550" w:name="_Toc145332250"/>
      <w:bookmarkStart w:id="551" w:name="_Toc134446016"/>
      <w:r>
        <w:rPr>
          <w:rFonts w:ascii="Times New Roman" w:hAnsi="Times New Roman" w:cs="Times New Roman"/>
          <w:b/>
          <w:color w:val="000000" w:themeColor="text1"/>
          <w:sz w:val="32"/>
          <w:szCs w:val="32"/>
          <w14:textFill>
            <w14:solidFill>
              <w14:schemeClr w14:val="tx1"/>
            </w14:solidFill>
          </w14:textFill>
        </w:rPr>
        <w:t>6.1 施工期环境影响分析</w:t>
      </w:r>
      <w:bookmarkEnd w:id="549"/>
      <w:bookmarkEnd w:id="550"/>
      <w:bookmarkEnd w:id="551"/>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在建设期间，其施工活动、物料运输将不可避免地产生废气、粉尘、废水、噪声和固体废物，并对周围环境产生污染影响，其中以粉尘污染和施工噪声影响较为突出。</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552" w:name="_Toc30453"/>
      <w:r>
        <w:rPr>
          <w:rFonts w:ascii="Times New Roman" w:hAnsi="Times New Roman" w:cs="Times New Roman"/>
          <w:b/>
          <w:bCs/>
          <w:color w:val="000000" w:themeColor="text1"/>
          <w:sz w:val="28"/>
          <w:szCs w:val="28"/>
          <w14:textFill>
            <w14:solidFill>
              <w14:schemeClr w14:val="tx1"/>
            </w14:solidFill>
          </w14:textFill>
        </w:rPr>
        <w:t>6.1.1 施工废气影响分析</w:t>
      </w:r>
      <w:bookmarkEnd w:id="552"/>
    </w:p>
    <w:p>
      <w:pPr>
        <w:pStyle w:val="5"/>
        <w:ind w:firstLine="480"/>
        <w:rPr>
          <w:color w:val="000000" w:themeColor="text1"/>
          <w:szCs w:val="21"/>
          <w14:textFill>
            <w14:solidFill>
              <w14:schemeClr w14:val="tx1"/>
            </w14:solidFill>
          </w14:textFill>
        </w:rPr>
      </w:pPr>
      <w:r>
        <w:rPr>
          <w:color w:val="000000" w:themeColor="text1"/>
          <w:szCs w:val="21"/>
          <w14:textFill>
            <w14:solidFill>
              <w14:schemeClr w14:val="tx1"/>
            </w14:solidFill>
          </w14:textFill>
        </w:rPr>
        <w:t>施工期间产生的大气污染主要为：开、挖、弃土过程中的扬尘；建筑材料的装卸、运输、堆砌过程中的扬尘；道路运输造成的扬尘、各类施工机械和运输车辆所排放的废气。</w:t>
      </w:r>
    </w:p>
    <w:p>
      <w:pPr>
        <w:pStyle w:val="5"/>
        <w:ind w:firstLine="480"/>
        <w:rPr>
          <w:color w:val="000000" w:themeColor="text1"/>
          <w:szCs w:val="21"/>
          <w14:textFill>
            <w14:solidFill>
              <w14:schemeClr w14:val="tx1"/>
            </w14:solidFill>
          </w14:textFill>
        </w:rPr>
      </w:pPr>
      <w:r>
        <w:rPr>
          <w:color w:val="000000" w:themeColor="text1"/>
          <w:szCs w:val="21"/>
          <w14:textFill>
            <w14:solidFill>
              <w14:schemeClr w14:val="tx1"/>
            </w14:solidFill>
          </w14:textFill>
        </w:rPr>
        <w:t>（1）扬尘</w:t>
      </w:r>
    </w:p>
    <w:p>
      <w:pPr>
        <w:pStyle w:val="5"/>
        <w:ind w:firstLine="480"/>
        <w:rPr>
          <w:color w:val="000000" w:themeColor="text1"/>
          <w:szCs w:val="21"/>
          <w14:textFill>
            <w14:solidFill>
              <w14:schemeClr w14:val="tx1"/>
            </w14:solidFill>
          </w14:textFill>
        </w:rPr>
      </w:pPr>
      <w:r>
        <w:rPr>
          <w:color w:val="000000" w:themeColor="text1"/>
          <w:szCs w:val="21"/>
          <w14:textFill>
            <w14:solidFill>
              <w14:schemeClr w14:val="tx1"/>
            </w14:solidFill>
          </w14:textFill>
        </w:rPr>
        <w:t>经类比调查，在采取适当防护措施后施工区域TSP浓度在50m内超标，即在此范围内扬尘较为明显，但属于局部性短期污染。因此，施工过程中产生的扬尘，将会对施工人员产生影响和危害，并对周围的环境产生影响。</w:t>
      </w:r>
    </w:p>
    <w:p>
      <w:pPr>
        <w:pStyle w:val="5"/>
        <w:ind w:firstLine="480"/>
        <w:rPr>
          <w:color w:val="000000" w:themeColor="text1"/>
          <w:szCs w:val="21"/>
          <w14:textFill>
            <w14:solidFill>
              <w14:schemeClr w14:val="tx1"/>
            </w14:solidFill>
          </w14:textFill>
        </w:rPr>
      </w:pPr>
      <w:r>
        <w:rPr>
          <w:color w:val="000000" w:themeColor="text1"/>
          <w:szCs w:val="21"/>
          <w14:textFill>
            <w14:solidFill>
              <w14:schemeClr w14:val="tx1"/>
            </w14:solidFill>
          </w14:textFill>
        </w:rPr>
        <w:t>经现场调查，距离项目最近的敏感点为项目区西北侧440m处的北小李庄村，因此，评价认为：经采取洒水抑尘，限制车速及保持路面硬化和出入车辆清洗、渣土车辆密闭运输等措施后，项目区施工过程中产生的扬尘不会产生扰民现象。</w:t>
      </w:r>
    </w:p>
    <w:p>
      <w:pPr>
        <w:pStyle w:val="5"/>
        <w:ind w:firstLine="480"/>
        <w:rPr>
          <w:color w:val="000000" w:themeColor="text1"/>
          <w:szCs w:val="21"/>
          <w14:textFill>
            <w14:solidFill>
              <w14:schemeClr w14:val="tx1"/>
            </w14:solidFill>
          </w14:textFill>
        </w:rPr>
      </w:pPr>
      <w:r>
        <w:rPr>
          <w:color w:val="000000" w:themeColor="text1"/>
          <w:szCs w:val="21"/>
          <w14:textFill>
            <w14:solidFill>
              <w14:schemeClr w14:val="tx1"/>
            </w14:solidFill>
          </w14:textFill>
        </w:rPr>
        <w:t>（2）施工机械设备运行产生的废气</w:t>
      </w:r>
    </w:p>
    <w:p>
      <w:pPr>
        <w:pStyle w:val="5"/>
        <w:ind w:firstLine="480"/>
        <w:rPr>
          <w:color w:val="000000" w:themeColor="text1"/>
          <w:szCs w:val="21"/>
          <w14:textFill>
            <w14:solidFill>
              <w14:schemeClr w14:val="tx1"/>
            </w14:solidFill>
          </w14:textFill>
        </w:rPr>
      </w:pPr>
      <w:r>
        <w:rPr>
          <w:color w:val="000000" w:themeColor="text1"/>
          <w:szCs w:val="21"/>
          <w14:textFill>
            <w14:solidFill>
              <w14:schemeClr w14:val="tx1"/>
            </w14:solidFill>
          </w14:textFill>
        </w:rPr>
        <w:t>施工期重型运输车辆运行时将排放燃料废气（主要是柴油机废气），废气中含有大量的CO、非甲烷总烃及NO</w:t>
      </w:r>
      <w:r>
        <w:rPr>
          <w:color w:val="000000" w:themeColor="text1"/>
          <w:szCs w:val="21"/>
          <w:vertAlign w:val="subscript"/>
          <w14:textFill>
            <w14:solidFill>
              <w14:schemeClr w14:val="tx1"/>
            </w14:solidFill>
          </w14:textFill>
        </w:rPr>
        <w:t>X</w:t>
      </w:r>
      <w:r>
        <w:rPr>
          <w:color w:val="000000" w:themeColor="text1"/>
          <w:szCs w:val="21"/>
          <w14:textFill>
            <w14:solidFill>
              <w14:schemeClr w14:val="tx1"/>
            </w14:solidFill>
          </w14:textFill>
        </w:rPr>
        <w:t>。运输建材的载重卡车通常使用柴油，因而产生黑色烟雾状尾气，其中含有高浓度的碳氢化合物，对周围环境有一定的影响。但工程完工后其污染影响消失。</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553" w:name="_Toc10231"/>
      <w:r>
        <w:rPr>
          <w:rFonts w:ascii="Times New Roman" w:hAnsi="Times New Roman" w:cs="Times New Roman"/>
          <w:b/>
          <w:bCs/>
          <w:color w:val="000000" w:themeColor="text1"/>
          <w:sz w:val="28"/>
          <w:szCs w:val="28"/>
          <w14:textFill>
            <w14:solidFill>
              <w14:schemeClr w14:val="tx1"/>
            </w14:solidFill>
          </w14:textFill>
        </w:rPr>
        <w:t>6.1.2 施工废水影响分析</w:t>
      </w:r>
      <w:bookmarkEnd w:id="553"/>
    </w:p>
    <w:p>
      <w:pPr>
        <w:pStyle w:val="5"/>
        <w:ind w:firstLine="480"/>
        <w:rPr>
          <w:color w:val="000000" w:themeColor="text1"/>
          <w:szCs w:val="21"/>
          <w14:textFill>
            <w14:solidFill>
              <w14:schemeClr w14:val="tx1"/>
            </w14:solidFill>
          </w14:textFill>
        </w:rPr>
      </w:pPr>
      <w:r>
        <w:rPr>
          <w:color w:val="000000" w:themeColor="text1"/>
          <w:szCs w:val="21"/>
          <w14:textFill>
            <w14:solidFill>
              <w14:schemeClr w14:val="tx1"/>
            </w14:solidFill>
          </w14:textFill>
        </w:rPr>
        <w:t>施工期的污水排放主要来自于施工废水、施工人员生活污水。</w:t>
      </w:r>
    </w:p>
    <w:p>
      <w:pPr>
        <w:pStyle w:val="5"/>
        <w:ind w:firstLine="480"/>
        <w:rPr>
          <w:color w:val="000000" w:themeColor="text1"/>
          <w:szCs w:val="21"/>
          <w14:textFill>
            <w14:solidFill>
              <w14:schemeClr w14:val="tx1"/>
            </w14:solidFill>
          </w14:textFill>
        </w:rPr>
      </w:pPr>
      <w:r>
        <w:rPr>
          <w:color w:val="000000" w:themeColor="text1"/>
          <w:szCs w:val="21"/>
          <w14:textFill>
            <w14:solidFill>
              <w14:schemeClr w14:val="tx1"/>
            </w14:solidFill>
          </w14:textFill>
        </w:rPr>
        <w:t>施工废水主要来源于各种施工机械设备洗涤用水和施工现场清洗、建材清洗废水等，这部分废水含有一定量的油污和泥沙。针对这部分废水，建议项目在施工场地设置临时沉淀池，施工废水经沉淀处理后作为抑尘水用，不直接排入地表水体，对周围水环境无影响。</w:t>
      </w:r>
    </w:p>
    <w:p>
      <w:pPr>
        <w:pStyle w:val="5"/>
        <w:ind w:firstLine="480"/>
        <w:rPr>
          <w:color w:val="000000" w:themeColor="text1"/>
          <w:szCs w:val="21"/>
          <w14:textFill>
            <w14:solidFill>
              <w14:schemeClr w14:val="tx1"/>
            </w14:solidFill>
          </w14:textFill>
        </w:rPr>
      </w:pPr>
      <w:r>
        <w:rPr>
          <w:color w:val="000000" w:themeColor="text1"/>
          <w:szCs w:val="21"/>
          <w14:textFill>
            <w14:solidFill>
              <w14:schemeClr w14:val="tx1"/>
            </w14:solidFill>
          </w14:textFill>
        </w:rPr>
        <w:t>生活污水主要为施工人员洗脸、洗手产生的污水，主要污染物是COD、BOD</w:t>
      </w:r>
      <w:r>
        <w:rPr>
          <w:color w:val="000000" w:themeColor="text1"/>
          <w:szCs w:val="21"/>
          <w:vertAlign w:val="subscript"/>
          <w14:textFill>
            <w14:solidFill>
              <w14:schemeClr w14:val="tx1"/>
            </w14:solidFill>
          </w14:textFill>
        </w:rPr>
        <w:t>5</w:t>
      </w:r>
      <w:r>
        <w:rPr>
          <w:color w:val="000000" w:themeColor="text1"/>
          <w:szCs w:val="21"/>
          <w14:textFill>
            <w14:solidFill>
              <w14:schemeClr w14:val="tx1"/>
            </w14:solidFill>
          </w14:textFill>
        </w:rPr>
        <w:t>、SS、NH</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N等。这部分污水与现有工程生活污水一同进入厂区污水处理系统处理，不会对地表水产生较大影响。</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554" w:name="_Toc501"/>
      <w:r>
        <w:rPr>
          <w:rFonts w:ascii="Times New Roman" w:hAnsi="Times New Roman" w:cs="Times New Roman"/>
          <w:b/>
          <w:bCs/>
          <w:color w:val="000000" w:themeColor="text1"/>
          <w:sz w:val="28"/>
          <w:szCs w:val="28"/>
          <w14:textFill>
            <w14:solidFill>
              <w14:schemeClr w14:val="tx1"/>
            </w14:solidFill>
          </w14:textFill>
        </w:rPr>
        <w:t>6.1.3 施工噪声影响分析</w:t>
      </w:r>
      <w:bookmarkEnd w:id="554"/>
    </w:p>
    <w:p>
      <w:pPr>
        <w:pStyle w:val="5"/>
        <w:ind w:firstLine="480"/>
        <w:rPr>
          <w:color w:val="000000" w:themeColor="text1"/>
          <w:szCs w:val="21"/>
          <w14:textFill>
            <w14:solidFill>
              <w14:schemeClr w14:val="tx1"/>
            </w14:solidFill>
          </w14:textFill>
        </w:rPr>
      </w:pPr>
      <w:r>
        <w:rPr>
          <w:color w:val="000000" w:themeColor="text1"/>
          <w:szCs w:val="21"/>
          <w14:textFill>
            <w14:solidFill>
              <w14:schemeClr w14:val="tx1"/>
            </w14:solidFill>
          </w14:textFill>
        </w:rPr>
        <w:t>项目施工期的噪声主要表现为运输车辆的交通噪声及施工机械产生的噪声和振动，挖土作业中挖土机、推土机、运载车的使用，水泥搅拌及水泵的使用等，都会产生明显的施工噪声，据类比调查，施工时各种机械的声级可达80-105dB（A），经类比调查，一般施工作业噪声达标距离昼间约为100m，夜间约为300-400m。</w:t>
      </w:r>
    </w:p>
    <w:p>
      <w:pPr>
        <w:pStyle w:val="5"/>
        <w:ind w:firstLine="480"/>
        <w:rPr>
          <w:color w:val="000000" w:themeColor="text1"/>
          <w:szCs w:val="21"/>
          <w14:textFill>
            <w14:solidFill>
              <w14:schemeClr w14:val="tx1"/>
            </w14:solidFill>
          </w14:textFill>
        </w:rPr>
      </w:pPr>
      <w:r>
        <w:rPr>
          <w:color w:val="000000" w:themeColor="text1"/>
          <w:szCs w:val="21"/>
          <w14:textFill>
            <w14:solidFill>
              <w14:schemeClr w14:val="tx1"/>
            </w14:solidFill>
          </w14:textFill>
        </w:rPr>
        <w:t>经现场踏勘，项目周边均为农田，距离项目最近敏感点为项目西北侧580m的北小李村，在优化厂内施工时间，禁止打桩机等高噪声设备夜间施工的前提下，通过类比同类项目建设对周围环境的影响，施工期噪声对周围环境所产生的影响范围较小，施工结束后影响便消失。</w:t>
      </w:r>
    </w:p>
    <w:p>
      <w:pPr>
        <w:pStyle w:val="5"/>
        <w:ind w:firstLine="480"/>
        <w:rPr>
          <w:color w:val="000000" w:themeColor="text1"/>
          <w:szCs w:val="21"/>
          <w14:textFill>
            <w14:solidFill>
              <w14:schemeClr w14:val="tx1"/>
            </w14:solidFill>
          </w14:textFill>
        </w:rPr>
      </w:pPr>
      <w:r>
        <w:rPr>
          <w:color w:val="000000" w:themeColor="text1"/>
          <w:szCs w:val="21"/>
          <w14:textFill>
            <w14:solidFill>
              <w14:schemeClr w14:val="tx1"/>
            </w14:solidFill>
          </w14:textFill>
        </w:rPr>
        <w:t>综上，评价认为在采取上述措施后，施工期噪声对周围环境影响较小。</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555" w:name="_Toc20957"/>
      <w:r>
        <w:rPr>
          <w:rFonts w:ascii="Times New Roman" w:hAnsi="Times New Roman" w:cs="Times New Roman"/>
          <w:b/>
          <w:bCs/>
          <w:color w:val="000000" w:themeColor="text1"/>
          <w:sz w:val="28"/>
          <w:szCs w:val="28"/>
          <w14:textFill>
            <w14:solidFill>
              <w14:schemeClr w14:val="tx1"/>
            </w14:solidFill>
          </w14:textFill>
        </w:rPr>
        <w:t>6.1.4 施工固废影响分析</w:t>
      </w:r>
      <w:bookmarkEnd w:id="555"/>
    </w:p>
    <w:p>
      <w:pPr>
        <w:pStyle w:val="5"/>
        <w:ind w:firstLine="480"/>
        <w:rPr>
          <w:color w:val="000000" w:themeColor="text1"/>
          <w:szCs w:val="21"/>
          <w14:textFill>
            <w14:solidFill>
              <w14:schemeClr w14:val="tx1"/>
            </w14:solidFill>
          </w14:textFill>
        </w:rPr>
      </w:pPr>
      <w:r>
        <w:rPr>
          <w:color w:val="000000" w:themeColor="text1"/>
          <w:szCs w:val="21"/>
          <w14:textFill>
            <w14:solidFill>
              <w14:schemeClr w14:val="tx1"/>
            </w14:solidFill>
          </w14:textFill>
        </w:rPr>
        <w:t>施工期固体废物主要来自建筑施工中产生的废弃建筑材料及施工人员产生的生活垃圾。</w:t>
      </w:r>
    </w:p>
    <w:p>
      <w:pPr>
        <w:pStyle w:val="5"/>
        <w:ind w:firstLine="480"/>
        <w:rPr>
          <w:color w:val="000000" w:themeColor="text1"/>
          <w:szCs w:val="21"/>
          <w14:textFill>
            <w14:solidFill>
              <w14:schemeClr w14:val="tx1"/>
            </w14:solidFill>
          </w14:textFill>
        </w:rPr>
      </w:pPr>
      <w:r>
        <w:rPr>
          <w:color w:val="000000" w:themeColor="text1"/>
          <w:szCs w:val="21"/>
          <w14:textFill>
            <w14:solidFill>
              <w14:schemeClr w14:val="tx1"/>
            </w14:solidFill>
          </w14:textFill>
        </w:rPr>
        <w:t>施工单位应对施工现场及时清理，建筑垃圾及时清运、并加以利用，防止其因长期堆放而产生扬尘。施工过程中产生的生活垃圾如不及时进行清运处理，则会腐烂变质，滋生蚊虫苍蝇，产生恶臭，传染疾病，从而对周围环境和作业人员健康带来不利影响。所以，工程建设期间对生活垃圾要进行专门收集，并定期将之送往较近的垃圾场进行合理处置，严禁乱堆乱扔，防止产生二次污染。</w:t>
      </w:r>
    </w:p>
    <w:p>
      <w:pPr>
        <w:tabs>
          <w:tab w:val="left" w:pos="567"/>
        </w:tabs>
        <w:adjustRightInd w:val="0"/>
        <w:snapToGrid w:val="0"/>
        <w:spacing w:before="156"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556" w:name="_Toc28760"/>
      <w:bookmarkStart w:id="557" w:name="_Toc200858797"/>
      <w:bookmarkStart w:id="558" w:name="_Toc20612"/>
      <w:bookmarkStart w:id="559" w:name="_Toc217190765"/>
      <w:bookmarkStart w:id="560" w:name="_Toc229803995"/>
      <w:bookmarkStart w:id="561" w:name="_Toc14177"/>
      <w:bookmarkStart w:id="562" w:name="_Toc224698908"/>
      <w:bookmarkStart w:id="563" w:name="_Toc134446017"/>
      <w:bookmarkStart w:id="564" w:name="_Toc145332251"/>
      <w:bookmarkStart w:id="565" w:name="_Toc6573"/>
      <w:r>
        <w:rPr>
          <w:rFonts w:ascii="Times New Roman" w:hAnsi="Times New Roman" w:cs="Times New Roman"/>
          <w:b/>
          <w:color w:val="000000" w:themeColor="text1"/>
          <w:sz w:val="32"/>
          <w:szCs w:val="32"/>
          <w14:textFill>
            <w14:solidFill>
              <w14:schemeClr w14:val="tx1"/>
            </w14:solidFill>
          </w14:textFill>
        </w:rPr>
        <w:t xml:space="preserve">6.2 </w:t>
      </w:r>
      <w:bookmarkEnd w:id="556"/>
      <w:bookmarkEnd w:id="557"/>
      <w:bookmarkEnd w:id="558"/>
      <w:bookmarkEnd w:id="559"/>
      <w:bookmarkEnd w:id="560"/>
      <w:bookmarkEnd w:id="561"/>
      <w:bookmarkEnd w:id="562"/>
      <w:r>
        <w:rPr>
          <w:rFonts w:ascii="Times New Roman" w:hAnsi="Times New Roman" w:cs="Times New Roman"/>
          <w:b/>
          <w:color w:val="000000" w:themeColor="text1"/>
          <w:sz w:val="32"/>
          <w:szCs w:val="32"/>
          <w14:textFill>
            <w14:solidFill>
              <w14:schemeClr w14:val="tx1"/>
            </w14:solidFill>
          </w14:textFill>
        </w:rPr>
        <w:t>营运期大气环境影响预测与评价</w:t>
      </w:r>
      <w:bookmarkEnd w:id="563"/>
      <w:bookmarkEnd w:id="564"/>
      <w:bookmarkEnd w:id="565"/>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566" w:name="_Toc26644"/>
      <w:bookmarkStart w:id="567" w:name="_Toc6142"/>
      <w:bookmarkStart w:id="568" w:name="_Toc251239482"/>
      <w:bookmarkStart w:id="569" w:name="_Toc251239481"/>
      <w:r>
        <w:rPr>
          <w:rFonts w:ascii="Times New Roman" w:hAnsi="Times New Roman" w:cs="Times New Roman"/>
          <w:b/>
          <w:bCs/>
          <w:color w:val="000000" w:themeColor="text1"/>
          <w:sz w:val="28"/>
          <w:szCs w:val="28"/>
          <w14:textFill>
            <w14:solidFill>
              <w14:schemeClr w14:val="tx1"/>
            </w14:solidFill>
          </w14:textFill>
        </w:rPr>
        <w:t>6.2.1</w:t>
      </w:r>
      <w:bookmarkEnd w:id="566"/>
      <w:r>
        <w:rPr>
          <w:rFonts w:ascii="Times New Roman" w:hAnsi="Times New Roman" w:cs="Times New Roman"/>
          <w:b/>
          <w:bCs/>
          <w:color w:val="000000" w:themeColor="text1"/>
          <w:sz w:val="28"/>
          <w:szCs w:val="28"/>
          <w14:textFill>
            <w14:solidFill>
              <w14:schemeClr w14:val="tx1"/>
            </w14:solidFill>
          </w14:textFill>
        </w:rPr>
        <w:t>气候特征分析</w:t>
      </w:r>
    </w:p>
    <w:p>
      <w:pPr>
        <w:spacing w:line="360" w:lineRule="auto"/>
        <w:ind w:firstLine="480"/>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1）气候概况</w:t>
      </w:r>
    </w:p>
    <w:p>
      <w:pPr>
        <w:spacing w:line="360" w:lineRule="auto"/>
        <w:ind w:firstLine="480"/>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项目所在地区域气候类型属亚热带大陆性气候，具有冬寒夏炎、雨热同期、季风显著、四季分明的特点。</w:t>
      </w:r>
    </w:p>
    <w:p>
      <w:pPr>
        <w:spacing w:line="360" w:lineRule="auto"/>
        <w:ind w:firstLine="480"/>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本次评价气象数据依据《环境影响评价技术导则 大气环境》（HJ2.2-2018）中关于常规气象资料数据要求，搜集了新郑市气象局气象观测站常规气象资料。新郑市气象观测站为基本站，站址位于县城西南，与本次工程距离18.7km。</w:t>
      </w:r>
    </w:p>
    <w:p>
      <w:pPr>
        <w:spacing w:line="360" w:lineRule="auto"/>
        <w:ind w:firstLine="480"/>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根据气象站资</w:t>
      </w:r>
      <w:r>
        <w:rPr>
          <w:rFonts w:ascii="Times New Roman" w:hAnsi="Times New Roman" w:eastAsia="宋体" w:cs="Times New Roman"/>
          <w:b/>
          <w:bCs/>
          <w:color w:val="000000" w:themeColor="text1"/>
          <w:sz w:val="24"/>
          <w:szCs w:val="24"/>
          <w:u w:val="single"/>
          <w14:textFill>
            <w14:solidFill>
              <w14:schemeClr w14:val="tx1"/>
            </w14:solidFill>
          </w14:textFill>
        </w:rPr>
        <w:t>料（</w:t>
      </w:r>
      <w:r>
        <w:rPr>
          <w:rFonts w:hint="eastAsia" w:ascii="Times New Roman" w:hAnsi="Times New Roman" w:eastAsia="宋体" w:cs="Times New Roman"/>
          <w:b/>
          <w:bCs/>
          <w:color w:val="000000" w:themeColor="text1"/>
          <w:sz w:val="24"/>
          <w:szCs w:val="24"/>
          <w:u w:val="single"/>
          <w:lang w:val="en-US" w:eastAsia="zh-CN"/>
          <w14:textFill>
            <w14:solidFill>
              <w14:schemeClr w14:val="tx1"/>
            </w14:solidFill>
          </w14:textFill>
        </w:rPr>
        <w:t>2000年</w:t>
      </w:r>
      <w:r>
        <w:rPr>
          <w:rFonts w:ascii="Times New Roman" w:hAnsi="Times New Roman" w:eastAsia="宋体" w:cs="Times New Roman"/>
          <w:b/>
          <w:bCs/>
          <w:color w:val="000000" w:themeColor="text1"/>
          <w:sz w:val="24"/>
          <w:szCs w:val="24"/>
          <w:u w:val="single"/>
          <w14:textFill>
            <w14:solidFill>
              <w14:schemeClr w14:val="tx1"/>
            </w14:solidFill>
          </w14:textFill>
        </w:rPr>
        <w:t>-20</w:t>
      </w:r>
      <w:r>
        <w:rPr>
          <w:rFonts w:hint="eastAsia" w:ascii="Times New Roman" w:hAnsi="Times New Roman" w:eastAsia="宋体" w:cs="Times New Roman"/>
          <w:b/>
          <w:bCs/>
          <w:color w:val="000000" w:themeColor="text1"/>
          <w:sz w:val="24"/>
          <w:szCs w:val="24"/>
          <w:u w:val="single"/>
          <w:lang w:val="en-US" w:eastAsia="zh-CN"/>
          <w14:textFill>
            <w14:solidFill>
              <w14:schemeClr w14:val="tx1"/>
            </w14:solidFill>
          </w14:textFill>
        </w:rPr>
        <w:t>20年</w:t>
      </w:r>
      <w:r>
        <w:rPr>
          <w:rFonts w:ascii="Times New Roman" w:hAnsi="Times New Roman" w:eastAsia="宋体" w:cs="Times New Roman"/>
          <w:b/>
          <w:bCs/>
          <w:color w:val="000000" w:themeColor="text1"/>
          <w:sz w:val="24"/>
          <w:szCs w:val="24"/>
          <w:u w:val="single"/>
          <w14:textFill>
            <w14:solidFill>
              <w14:schemeClr w14:val="tx1"/>
            </w14:solidFill>
          </w14:textFill>
        </w:rPr>
        <w:t>），新</w:t>
      </w:r>
      <w:r>
        <w:rPr>
          <w:rFonts w:ascii="Times New Roman" w:hAnsi="Times New Roman" w:cs="Times New Roman"/>
          <w:b/>
          <w:bCs/>
          <w:color w:val="000000" w:themeColor="text1"/>
          <w:sz w:val="24"/>
          <w:szCs w:val="24"/>
          <w:u w:val="single"/>
          <w14:textFill>
            <w14:solidFill>
              <w14:schemeClr w14:val="tx1"/>
            </w14:solidFill>
          </w14:textFill>
        </w:rPr>
        <w:t>郑市气候属暖温带大陆性季风气候。气温适中，四季分明。公历3 月至5 月为春季，天气温暖，多东北、西北风，雨水偏少；6月至8月为夏季，天气炎热，多东南风，雨水偏多，降水量占全年的52%；9月至11月为秋季，天气凉爽，风向不定，雨水偏少；12月至次年2月为冬季，天气严寒，多西北、东北风，雨雪偏少。</w:t>
      </w:r>
    </w:p>
    <w:p>
      <w:pPr>
        <w:spacing w:line="360" w:lineRule="auto"/>
        <w:ind w:firstLine="480"/>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2）地面温度特征</w:t>
      </w:r>
    </w:p>
    <w:p>
      <w:pPr>
        <w:spacing w:line="360" w:lineRule="auto"/>
        <w:ind w:firstLine="480"/>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新郑市气象站多年地表干球温度观测记录统计的平均温度月变化情况见下表。</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bCs/>
          <w:color w:val="000000" w:themeColor="text1"/>
          <w:sz w:val="24"/>
          <w:szCs w:val="24"/>
          <w:u w:val="single"/>
          <w:lang w:val="en-GB"/>
          <w14:textFill>
            <w14:solidFill>
              <w14:schemeClr w14:val="tx1"/>
            </w14:solidFill>
          </w14:textFill>
        </w:rPr>
      </w:pPr>
      <w:r>
        <w:rPr>
          <w:rFonts w:ascii="Times New Roman" w:hAnsi="Times New Roman" w:eastAsia="宋体" w:cs="Times New Roman"/>
          <w:b/>
          <w:bCs/>
          <w:color w:val="000000" w:themeColor="text1"/>
          <w:sz w:val="24"/>
          <w:szCs w:val="24"/>
          <w:u w:val="single"/>
          <w:lang w:val="en-GB"/>
          <w14:textFill>
            <w14:solidFill>
              <w14:schemeClr w14:val="tx1"/>
            </w14:solidFill>
          </w14:textFill>
        </w:rPr>
        <w:t xml:space="preserve">表6.2-1                </w:t>
      </w:r>
      <w:r>
        <w:rPr>
          <w:rFonts w:hint="eastAsia" w:ascii="Times New Roman" w:hAnsi="Times New Roman" w:cs="Times New Roman"/>
          <w:b/>
          <w:bCs/>
          <w:color w:val="000000" w:themeColor="text1"/>
          <w:sz w:val="24"/>
          <w:szCs w:val="24"/>
          <w:u w:val="single"/>
          <w:lang w:val="en-US" w:eastAsia="zh-CN"/>
          <w14:textFill>
            <w14:solidFill>
              <w14:schemeClr w14:val="tx1"/>
            </w14:solidFill>
          </w14:textFill>
        </w:rPr>
        <w:t xml:space="preserve">           </w:t>
      </w:r>
      <w:r>
        <w:rPr>
          <w:rFonts w:ascii="Times New Roman" w:hAnsi="Times New Roman" w:eastAsia="宋体" w:cs="Times New Roman"/>
          <w:b/>
          <w:bCs/>
          <w:color w:val="000000" w:themeColor="text1"/>
          <w:sz w:val="24"/>
          <w:szCs w:val="24"/>
          <w:u w:val="single"/>
          <w:lang w:val="en-GB"/>
          <w14:textFill>
            <w14:solidFill>
              <w14:schemeClr w14:val="tx1"/>
            </w14:solidFill>
          </w14:textFill>
        </w:rPr>
        <w:t xml:space="preserve">    新郑市年平均温度变化</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28" w:type="dxa"/>
          <w:bottom w:w="0" w:type="dxa"/>
          <w:right w:w="28" w:type="dxa"/>
        </w:tblCellMar>
      </w:tblPr>
      <w:tblGrid>
        <w:gridCol w:w="1114"/>
        <w:gridCol w:w="564"/>
        <w:gridCol w:w="566"/>
        <w:gridCol w:w="566"/>
        <w:gridCol w:w="707"/>
        <w:gridCol w:w="707"/>
        <w:gridCol w:w="707"/>
        <w:gridCol w:w="707"/>
        <w:gridCol w:w="707"/>
        <w:gridCol w:w="707"/>
        <w:gridCol w:w="707"/>
        <w:gridCol w:w="707"/>
        <w:gridCol w:w="548"/>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114" w:type="dxa"/>
            <w:tcBorders>
              <w:top w:val="single" w:color="auto" w:sz="4" w:space="0"/>
              <w:left w:val="single" w:color="auto" w:sz="4" w:space="0"/>
              <w:bottom w:val="single" w:color="auto" w:sz="6" w:space="0"/>
              <w:right w:val="single" w:color="auto" w:sz="6" w:space="0"/>
            </w:tcBorders>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月份</w:t>
            </w:r>
          </w:p>
        </w:tc>
        <w:tc>
          <w:tcPr>
            <w:tcW w:w="564" w:type="dxa"/>
            <w:tcBorders>
              <w:top w:val="single" w:color="auto" w:sz="4" w:space="0"/>
              <w:left w:val="single" w:color="auto" w:sz="6" w:space="0"/>
              <w:bottom w:val="single" w:color="auto" w:sz="6" w:space="0"/>
              <w:right w:val="single" w:color="auto" w:sz="6" w:space="0"/>
            </w:tcBorders>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月</w:t>
            </w:r>
          </w:p>
        </w:tc>
        <w:tc>
          <w:tcPr>
            <w:tcW w:w="566" w:type="dxa"/>
            <w:tcBorders>
              <w:top w:val="single" w:color="auto" w:sz="4" w:space="0"/>
              <w:left w:val="single" w:color="auto" w:sz="6" w:space="0"/>
              <w:bottom w:val="single" w:color="auto" w:sz="6" w:space="0"/>
              <w:right w:val="single" w:color="auto" w:sz="6" w:space="0"/>
            </w:tcBorders>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月</w:t>
            </w:r>
          </w:p>
        </w:tc>
        <w:tc>
          <w:tcPr>
            <w:tcW w:w="566" w:type="dxa"/>
            <w:tcBorders>
              <w:top w:val="single" w:color="auto" w:sz="4" w:space="0"/>
              <w:left w:val="single" w:color="auto" w:sz="6" w:space="0"/>
              <w:bottom w:val="single" w:color="auto" w:sz="6" w:space="0"/>
              <w:right w:val="single" w:color="auto" w:sz="6" w:space="0"/>
            </w:tcBorders>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3月</w:t>
            </w:r>
          </w:p>
        </w:tc>
        <w:tc>
          <w:tcPr>
            <w:tcW w:w="707" w:type="dxa"/>
            <w:tcBorders>
              <w:top w:val="single" w:color="auto" w:sz="4" w:space="0"/>
              <w:left w:val="single" w:color="auto" w:sz="6" w:space="0"/>
              <w:bottom w:val="single" w:color="auto" w:sz="6" w:space="0"/>
              <w:right w:val="single" w:color="auto" w:sz="6" w:space="0"/>
            </w:tcBorders>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4月</w:t>
            </w:r>
          </w:p>
        </w:tc>
        <w:tc>
          <w:tcPr>
            <w:tcW w:w="707" w:type="dxa"/>
            <w:tcBorders>
              <w:top w:val="single" w:color="auto" w:sz="4" w:space="0"/>
              <w:left w:val="single" w:color="auto" w:sz="6" w:space="0"/>
              <w:bottom w:val="single" w:color="auto" w:sz="6" w:space="0"/>
              <w:right w:val="single" w:color="auto" w:sz="6" w:space="0"/>
            </w:tcBorders>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5月</w:t>
            </w:r>
          </w:p>
        </w:tc>
        <w:tc>
          <w:tcPr>
            <w:tcW w:w="707" w:type="dxa"/>
            <w:tcBorders>
              <w:top w:val="single" w:color="auto" w:sz="4" w:space="0"/>
              <w:left w:val="single" w:color="auto" w:sz="6" w:space="0"/>
              <w:bottom w:val="single" w:color="auto" w:sz="6" w:space="0"/>
              <w:right w:val="single" w:color="auto" w:sz="6" w:space="0"/>
            </w:tcBorders>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6月</w:t>
            </w:r>
          </w:p>
        </w:tc>
        <w:tc>
          <w:tcPr>
            <w:tcW w:w="707" w:type="dxa"/>
            <w:tcBorders>
              <w:top w:val="single" w:color="auto" w:sz="4" w:space="0"/>
              <w:left w:val="single" w:color="auto" w:sz="6" w:space="0"/>
              <w:bottom w:val="single" w:color="auto" w:sz="6" w:space="0"/>
              <w:right w:val="single" w:color="auto" w:sz="6" w:space="0"/>
            </w:tcBorders>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7月</w:t>
            </w:r>
          </w:p>
        </w:tc>
        <w:tc>
          <w:tcPr>
            <w:tcW w:w="707" w:type="dxa"/>
            <w:tcBorders>
              <w:top w:val="single" w:color="auto" w:sz="4" w:space="0"/>
              <w:left w:val="single" w:color="auto" w:sz="6" w:space="0"/>
              <w:bottom w:val="single" w:color="auto" w:sz="6" w:space="0"/>
              <w:right w:val="single" w:color="auto" w:sz="6" w:space="0"/>
            </w:tcBorders>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8月</w:t>
            </w:r>
          </w:p>
        </w:tc>
        <w:tc>
          <w:tcPr>
            <w:tcW w:w="707" w:type="dxa"/>
            <w:tcBorders>
              <w:top w:val="single" w:color="auto" w:sz="4" w:space="0"/>
              <w:left w:val="single" w:color="auto" w:sz="6" w:space="0"/>
              <w:bottom w:val="single" w:color="auto" w:sz="6" w:space="0"/>
              <w:right w:val="single" w:color="auto" w:sz="6" w:space="0"/>
            </w:tcBorders>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9月</w:t>
            </w:r>
          </w:p>
        </w:tc>
        <w:tc>
          <w:tcPr>
            <w:tcW w:w="707" w:type="dxa"/>
            <w:tcBorders>
              <w:top w:val="single" w:color="auto" w:sz="4" w:space="0"/>
              <w:left w:val="single" w:color="auto" w:sz="6" w:space="0"/>
              <w:bottom w:val="single" w:color="auto" w:sz="6" w:space="0"/>
              <w:right w:val="single" w:color="auto" w:sz="6" w:space="0"/>
            </w:tcBorders>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0月</w:t>
            </w:r>
          </w:p>
        </w:tc>
        <w:tc>
          <w:tcPr>
            <w:tcW w:w="707" w:type="dxa"/>
            <w:tcBorders>
              <w:top w:val="single" w:color="auto" w:sz="4" w:space="0"/>
              <w:left w:val="single" w:color="auto" w:sz="6" w:space="0"/>
              <w:bottom w:val="single" w:color="auto" w:sz="6" w:space="0"/>
              <w:right w:val="single" w:color="auto" w:sz="6" w:space="0"/>
            </w:tcBorders>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1月</w:t>
            </w:r>
          </w:p>
        </w:tc>
        <w:tc>
          <w:tcPr>
            <w:tcW w:w="548" w:type="dxa"/>
            <w:tcBorders>
              <w:top w:val="single" w:color="auto" w:sz="4" w:space="0"/>
              <w:left w:val="single" w:color="auto" w:sz="6" w:space="0"/>
              <w:bottom w:val="single" w:color="auto" w:sz="6" w:space="0"/>
              <w:right w:val="single" w:color="auto" w:sz="4" w:space="0"/>
            </w:tcBorders>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2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114" w:type="dxa"/>
            <w:tcBorders>
              <w:top w:val="single" w:color="auto" w:sz="6" w:space="0"/>
              <w:left w:val="single" w:color="auto" w:sz="4" w:space="0"/>
              <w:bottom w:val="single" w:color="auto" w:sz="4" w:space="0"/>
              <w:right w:val="single" w:color="auto" w:sz="6" w:space="0"/>
            </w:tcBorders>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温度(℃)</w:t>
            </w:r>
          </w:p>
        </w:tc>
        <w:tc>
          <w:tcPr>
            <w:tcW w:w="564" w:type="dxa"/>
            <w:tcBorders>
              <w:top w:val="single" w:color="auto" w:sz="6" w:space="0"/>
              <w:left w:val="single" w:color="auto" w:sz="6" w:space="0"/>
              <w:bottom w:val="single" w:color="auto" w:sz="4" w:space="0"/>
              <w:right w:val="single" w:color="auto" w:sz="6" w:space="0"/>
            </w:tcBorders>
            <w:vAlign w:val="center"/>
          </w:tcPr>
          <w:p>
            <w:pPr>
              <w:pStyle w:val="59"/>
              <w:spacing w:line="240" w:lineRule="auto"/>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3.31</w:t>
            </w:r>
          </w:p>
        </w:tc>
        <w:tc>
          <w:tcPr>
            <w:tcW w:w="566" w:type="dxa"/>
            <w:tcBorders>
              <w:top w:val="single" w:color="auto" w:sz="6" w:space="0"/>
              <w:left w:val="single" w:color="auto" w:sz="6" w:space="0"/>
              <w:bottom w:val="single" w:color="auto" w:sz="4" w:space="0"/>
              <w:right w:val="single" w:color="auto" w:sz="6" w:space="0"/>
            </w:tcBorders>
            <w:vAlign w:val="center"/>
          </w:tcPr>
          <w:p>
            <w:pPr>
              <w:pStyle w:val="59"/>
              <w:spacing w:line="240" w:lineRule="auto"/>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5.14</w:t>
            </w:r>
          </w:p>
        </w:tc>
        <w:tc>
          <w:tcPr>
            <w:tcW w:w="566" w:type="dxa"/>
            <w:tcBorders>
              <w:top w:val="single" w:color="auto" w:sz="6" w:space="0"/>
              <w:left w:val="single" w:color="auto" w:sz="6" w:space="0"/>
              <w:bottom w:val="single" w:color="auto" w:sz="4" w:space="0"/>
              <w:right w:val="single" w:color="auto" w:sz="6" w:space="0"/>
            </w:tcBorders>
            <w:vAlign w:val="center"/>
          </w:tcPr>
          <w:p>
            <w:pPr>
              <w:pStyle w:val="59"/>
              <w:spacing w:line="240" w:lineRule="auto"/>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10.68</w:t>
            </w:r>
          </w:p>
        </w:tc>
        <w:tc>
          <w:tcPr>
            <w:tcW w:w="707" w:type="dxa"/>
            <w:tcBorders>
              <w:top w:val="single" w:color="auto" w:sz="6" w:space="0"/>
              <w:left w:val="single" w:color="auto" w:sz="6" w:space="0"/>
              <w:bottom w:val="single" w:color="auto" w:sz="4" w:space="0"/>
              <w:right w:val="single" w:color="auto" w:sz="6" w:space="0"/>
            </w:tcBorders>
            <w:vAlign w:val="center"/>
          </w:tcPr>
          <w:p>
            <w:pPr>
              <w:pStyle w:val="59"/>
              <w:spacing w:line="240" w:lineRule="auto"/>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15.42</w:t>
            </w:r>
          </w:p>
        </w:tc>
        <w:tc>
          <w:tcPr>
            <w:tcW w:w="707" w:type="dxa"/>
            <w:tcBorders>
              <w:top w:val="single" w:color="auto" w:sz="6" w:space="0"/>
              <w:left w:val="single" w:color="auto" w:sz="6" w:space="0"/>
              <w:bottom w:val="single" w:color="auto" w:sz="4" w:space="0"/>
              <w:right w:val="single" w:color="auto" w:sz="6" w:space="0"/>
            </w:tcBorders>
            <w:vAlign w:val="center"/>
          </w:tcPr>
          <w:p>
            <w:pPr>
              <w:pStyle w:val="59"/>
              <w:spacing w:line="240" w:lineRule="auto"/>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21.32</w:t>
            </w:r>
          </w:p>
        </w:tc>
        <w:tc>
          <w:tcPr>
            <w:tcW w:w="707" w:type="dxa"/>
            <w:tcBorders>
              <w:top w:val="single" w:color="auto" w:sz="6" w:space="0"/>
              <w:left w:val="single" w:color="auto" w:sz="6" w:space="0"/>
              <w:bottom w:val="single" w:color="auto" w:sz="4" w:space="0"/>
              <w:right w:val="single" w:color="auto" w:sz="6" w:space="0"/>
            </w:tcBorders>
            <w:vAlign w:val="center"/>
          </w:tcPr>
          <w:p>
            <w:pPr>
              <w:pStyle w:val="59"/>
              <w:spacing w:line="240" w:lineRule="auto"/>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25.48</w:t>
            </w:r>
          </w:p>
        </w:tc>
        <w:tc>
          <w:tcPr>
            <w:tcW w:w="707" w:type="dxa"/>
            <w:tcBorders>
              <w:top w:val="single" w:color="auto" w:sz="6" w:space="0"/>
              <w:left w:val="single" w:color="auto" w:sz="6" w:space="0"/>
              <w:bottom w:val="single" w:color="auto" w:sz="4" w:space="0"/>
              <w:right w:val="single" w:color="auto" w:sz="6" w:space="0"/>
            </w:tcBorders>
            <w:vAlign w:val="center"/>
          </w:tcPr>
          <w:p>
            <w:pPr>
              <w:pStyle w:val="59"/>
              <w:spacing w:line="240" w:lineRule="auto"/>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27.14</w:t>
            </w:r>
          </w:p>
        </w:tc>
        <w:tc>
          <w:tcPr>
            <w:tcW w:w="707" w:type="dxa"/>
            <w:tcBorders>
              <w:top w:val="single" w:color="auto" w:sz="6" w:space="0"/>
              <w:left w:val="single" w:color="auto" w:sz="6" w:space="0"/>
              <w:bottom w:val="single" w:color="auto" w:sz="4" w:space="0"/>
              <w:right w:val="single" w:color="auto" w:sz="6" w:space="0"/>
            </w:tcBorders>
            <w:vAlign w:val="center"/>
          </w:tcPr>
          <w:p>
            <w:pPr>
              <w:pStyle w:val="59"/>
              <w:spacing w:line="240" w:lineRule="auto"/>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26.36</w:t>
            </w:r>
          </w:p>
        </w:tc>
        <w:tc>
          <w:tcPr>
            <w:tcW w:w="707" w:type="dxa"/>
            <w:tcBorders>
              <w:top w:val="single" w:color="auto" w:sz="6" w:space="0"/>
              <w:left w:val="single" w:color="auto" w:sz="6" w:space="0"/>
              <w:bottom w:val="single" w:color="auto" w:sz="4" w:space="0"/>
              <w:right w:val="single" w:color="auto" w:sz="6" w:space="0"/>
            </w:tcBorders>
            <w:vAlign w:val="center"/>
          </w:tcPr>
          <w:p>
            <w:pPr>
              <w:pStyle w:val="59"/>
              <w:spacing w:line="240" w:lineRule="auto"/>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22.17</w:t>
            </w:r>
          </w:p>
        </w:tc>
        <w:tc>
          <w:tcPr>
            <w:tcW w:w="707" w:type="dxa"/>
            <w:tcBorders>
              <w:top w:val="single" w:color="auto" w:sz="6" w:space="0"/>
              <w:left w:val="single" w:color="auto" w:sz="6" w:space="0"/>
              <w:bottom w:val="single" w:color="auto" w:sz="4" w:space="0"/>
              <w:right w:val="single" w:color="auto" w:sz="6" w:space="0"/>
            </w:tcBorders>
            <w:vAlign w:val="center"/>
          </w:tcPr>
          <w:p>
            <w:pPr>
              <w:pStyle w:val="59"/>
              <w:spacing w:line="240" w:lineRule="auto"/>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17.25</w:t>
            </w:r>
          </w:p>
        </w:tc>
        <w:tc>
          <w:tcPr>
            <w:tcW w:w="707" w:type="dxa"/>
            <w:tcBorders>
              <w:top w:val="single" w:color="auto" w:sz="6" w:space="0"/>
              <w:left w:val="single" w:color="auto" w:sz="6" w:space="0"/>
              <w:bottom w:val="single" w:color="auto" w:sz="4" w:space="0"/>
              <w:right w:val="single" w:color="auto" w:sz="6" w:space="0"/>
            </w:tcBorders>
            <w:vAlign w:val="center"/>
          </w:tcPr>
          <w:p>
            <w:pPr>
              <w:pStyle w:val="59"/>
              <w:spacing w:line="240" w:lineRule="auto"/>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6.62</w:t>
            </w:r>
          </w:p>
        </w:tc>
        <w:tc>
          <w:tcPr>
            <w:tcW w:w="548" w:type="dxa"/>
            <w:tcBorders>
              <w:top w:val="single" w:color="auto" w:sz="6" w:space="0"/>
              <w:left w:val="single" w:color="auto" w:sz="6" w:space="0"/>
              <w:bottom w:val="single" w:color="auto" w:sz="4" w:space="0"/>
              <w:right w:val="single" w:color="auto" w:sz="4" w:space="0"/>
            </w:tcBorders>
            <w:vAlign w:val="center"/>
          </w:tcPr>
          <w:p>
            <w:pPr>
              <w:pStyle w:val="59"/>
              <w:spacing w:line="240" w:lineRule="auto"/>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3.97</w:t>
            </w:r>
          </w:p>
        </w:tc>
      </w:tr>
    </w:tbl>
    <w:p>
      <w:pPr>
        <w:keepNext w:val="0"/>
        <w:keepLines w:val="0"/>
        <w:pageBreakBefore w:val="0"/>
        <w:widowControl w:val="0"/>
        <w:kinsoku/>
        <w:wordWrap/>
        <w:overflowPunct/>
        <w:topLinePunct w:val="0"/>
        <w:autoSpaceDE/>
        <w:autoSpaceDN/>
        <w:bidi w:val="0"/>
        <w:adjustRightInd/>
        <w:snapToGrid/>
        <w:ind w:firstLine="0"/>
        <w:jc w:val="center"/>
        <w:textAlignment w:val="auto"/>
        <w:rPr>
          <w:rFonts w:ascii="Times New Roman" w:hAnsi="Times New Roman" w:cs="Times New Roman"/>
          <w:b/>
          <w:bCs/>
          <w:color w:val="000000" w:themeColor="text1"/>
          <w:u w:val="single"/>
          <w14:textFill>
            <w14:solidFill>
              <w14:schemeClr w14:val="tx1"/>
            </w14:solidFill>
          </w14:textFill>
        </w:rPr>
      </w:pPr>
      <w:r>
        <w:rPr>
          <w:b/>
          <w:bCs/>
          <w:u w:val="single"/>
        </w:rPr>
        <w:drawing>
          <wp:inline distT="0" distB="0" distL="114300" distR="114300">
            <wp:extent cx="5686425" cy="2027555"/>
            <wp:effectExtent l="0" t="0" r="9525" b="10795"/>
            <wp:docPr id="52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 name="图片 17"/>
                    <pic:cNvPicPr>
                      <a:picLocks noChangeAspect="1"/>
                    </pic:cNvPicPr>
                  </pic:nvPicPr>
                  <pic:blipFill>
                    <a:blip r:embed="rId71"/>
                    <a:stretch>
                      <a:fillRect/>
                    </a:stretch>
                  </pic:blipFill>
                  <pic:spPr>
                    <a:xfrm>
                      <a:off x="0" y="0"/>
                      <a:ext cx="5686425" cy="2027555"/>
                    </a:xfrm>
                    <a:prstGeom prst="rect">
                      <a:avLst/>
                    </a:prstGeom>
                    <a:noFill/>
                    <a:ln>
                      <a:noFill/>
                    </a:ln>
                  </pic:spPr>
                </pic:pic>
              </a:graphicData>
            </a:graphic>
          </wp:inline>
        </w:drawing>
      </w:r>
    </w:p>
    <w:p>
      <w:pPr>
        <w:pStyle w:val="8"/>
        <w:jc w:val="center"/>
        <w:rPr>
          <w:b/>
          <w:bCs/>
          <w:color w:val="000000" w:themeColor="text1"/>
          <w:sz w:val="24"/>
          <w:u w:val="single"/>
          <w14:textFill>
            <w14:solidFill>
              <w14:schemeClr w14:val="tx1"/>
            </w14:solidFill>
          </w14:textFill>
        </w:rPr>
      </w:pPr>
      <w:r>
        <w:rPr>
          <w:b/>
          <w:bCs/>
          <w:color w:val="000000" w:themeColor="text1"/>
          <w:sz w:val="24"/>
          <w:u w:val="single"/>
          <w14:textFill>
            <w14:solidFill>
              <w14:schemeClr w14:val="tx1"/>
            </w14:solidFill>
          </w14:textFill>
        </w:rPr>
        <w:t>图6.2-1  年平均温度月变化图</w:t>
      </w:r>
    </w:p>
    <w:p>
      <w:pPr>
        <w:spacing w:line="360" w:lineRule="auto"/>
        <w:ind w:firstLine="480"/>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根据上表统计分析，新郑市多年平均温度最高是7月，达27.14℃；平均温度最低的是1月，为3.31℃。地面温度越高，近地湍流越强，说明夏季大气扩散能力相对较好。</w:t>
      </w:r>
    </w:p>
    <w:p>
      <w:pPr>
        <w:spacing w:line="360" w:lineRule="auto"/>
        <w:ind w:firstLine="480"/>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3）地面风速特征</w:t>
      </w:r>
    </w:p>
    <w:p>
      <w:pPr>
        <w:spacing w:line="360" w:lineRule="auto"/>
        <w:ind w:firstLine="480"/>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新郑市气象站多年地面风速观测记录统计的风速观测资料见下表。</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bCs/>
          <w:color w:val="000000" w:themeColor="text1"/>
          <w:sz w:val="24"/>
          <w:szCs w:val="24"/>
          <w:u w:val="single"/>
          <w:lang w:val="en-GB"/>
          <w14:textFill>
            <w14:solidFill>
              <w14:schemeClr w14:val="tx1"/>
            </w14:solidFill>
          </w14:textFill>
        </w:rPr>
      </w:pPr>
      <w:r>
        <w:rPr>
          <w:rFonts w:ascii="Times New Roman" w:hAnsi="Times New Roman" w:eastAsia="宋体" w:cs="Times New Roman"/>
          <w:b/>
          <w:bCs/>
          <w:color w:val="000000" w:themeColor="text1"/>
          <w:sz w:val="24"/>
          <w:szCs w:val="24"/>
          <w:u w:val="single"/>
          <w:lang w:val="en-GB"/>
          <w14:textFill>
            <w14:solidFill>
              <w14:schemeClr w14:val="tx1"/>
            </w14:solidFill>
          </w14:textFill>
        </w:rPr>
        <w:t>表6.2-2                       多年平均风速季节变化统计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28" w:type="dxa"/>
          <w:bottom w:w="0" w:type="dxa"/>
          <w:right w:w="28" w:type="dxa"/>
        </w:tblCellMar>
      </w:tblPr>
      <w:tblGrid>
        <w:gridCol w:w="1629"/>
        <w:gridCol w:w="1454"/>
        <w:gridCol w:w="1455"/>
        <w:gridCol w:w="1460"/>
        <w:gridCol w:w="1508"/>
        <w:gridCol w:w="1508"/>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588" w:type="dxa"/>
            <w:tcBorders>
              <w:top w:val="single" w:color="auto" w:sz="4" w:space="0"/>
              <w:left w:val="single" w:color="auto" w:sz="4" w:space="0"/>
              <w:bottom w:val="single" w:color="auto" w:sz="6" w:space="0"/>
              <w:right w:val="single" w:color="auto" w:sz="6" w:space="0"/>
            </w:tcBorders>
            <w:vAlign w:val="center"/>
          </w:tcPr>
          <w:p>
            <w:pPr>
              <w:ind w:firstLine="420"/>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季节</w:t>
            </w:r>
          </w:p>
        </w:tc>
        <w:tc>
          <w:tcPr>
            <w:tcW w:w="1417" w:type="dxa"/>
            <w:tcBorders>
              <w:top w:val="single" w:color="auto" w:sz="4" w:space="0"/>
              <w:left w:val="single" w:color="auto" w:sz="6" w:space="0"/>
              <w:bottom w:val="single" w:color="auto" w:sz="6" w:space="0"/>
              <w:right w:val="single" w:color="auto" w:sz="6" w:space="0"/>
            </w:tcBorders>
            <w:vAlign w:val="center"/>
          </w:tcPr>
          <w:p>
            <w:pPr>
              <w:ind w:firstLine="420"/>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春季</w:t>
            </w:r>
          </w:p>
        </w:tc>
        <w:tc>
          <w:tcPr>
            <w:tcW w:w="1418" w:type="dxa"/>
            <w:tcBorders>
              <w:top w:val="single" w:color="auto" w:sz="4" w:space="0"/>
              <w:left w:val="single" w:color="auto" w:sz="6" w:space="0"/>
              <w:bottom w:val="single" w:color="auto" w:sz="6" w:space="0"/>
              <w:right w:val="single" w:color="auto" w:sz="6" w:space="0"/>
            </w:tcBorders>
            <w:vAlign w:val="center"/>
          </w:tcPr>
          <w:p>
            <w:pPr>
              <w:ind w:firstLine="420"/>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夏季</w:t>
            </w:r>
          </w:p>
        </w:tc>
        <w:tc>
          <w:tcPr>
            <w:tcW w:w="1423" w:type="dxa"/>
            <w:tcBorders>
              <w:top w:val="single" w:color="auto" w:sz="4" w:space="0"/>
              <w:left w:val="single" w:color="auto" w:sz="6" w:space="0"/>
              <w:bottom w:val="single" w:color="auto" w:sz="6" w:space="0"/>
              <w:right w:val="single" w:color="auto" w:sz="6" w:space="0"/>
            </w:tcBorders>
            <w:vAlign w:val="center"/>
          </w:tcPr>
          <w:p>
            <w:pPr>
              <w:ind w:firstLine="420"/>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秋季</w:t>
            </w:r>
          </w:p>
        </w:tc>
        <w:tc>
          <w:tcPr>
            <w:tcW w:w="1470" w:type="dxa"/>
            <w:tcBorders>
              <w:top w:val="single" w:color="auto" w:sz="4" w:space="0"/>
              <w:left w:val="single" w:color="auto" w:sz="6" w:space="0"/>
              <w:bottom w:val="single" w:color="auto" w:sz="6" w:space="0"/>
              <w:right w:val="single" w:color="auto" w:sz="6" w:space="0"/>
            </w:tcBorders>
            <w:vAlign w:val="center"/>
          </w:tcPr>
          <w:p>
            <w:pPr>
              <w:ind w:firstLine="420"/>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冬季</w:t>
            </w:r>
          </w:p>
        </w:tc>
        <w:tc>
          <w:tcPr>
            <w:tcW w:w="1470" w:type="dxa"/>
            <w:tcBorders>
              <w:top w:val="single" w:color="auto" w:sz="4" w:space="0"/>
              <w:left w:val="single" w:color="auto" w:sz="6" w:space="0"/>
              <w:bottom w:val="single" w:color="auto" w:sz="6" w:space="0"/>
              <w:right w:val="single" w:color="auto" w:sz="4" w:space="0"/>
            </w:tcBorders>
            <w:vAlign w:val="center"/>
          </w:tcPr>
          <w:p>
            <w:pPr>
              <w:ind w:firstLine="420"/>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全年</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588" w:type="dxa"/>
            <w:tcBorders>
              <w:top w:val="single" w:color="auto" w:sz="6" w:space="0"/>
              <w:left w:val="single" w:color="auto" w:sz="4" w:space="0"/>
              <w:bottom w:val="single" w:color="auto" w:sz="4" w:space="0"/>
              <w:right w:val="single" w:color="auto" w:sz="6" w:space="0"/>
            </w:tcBorders>
            <w:vAlign w:val="center"/>
          </w:tcPr>
          <w:p>
            <w:pPr>
              <w:ind w:firstLine="420"/>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风速(m/s)</w:t>
            </w:r>
          </w:p>
        </w:tc>
        <w:tc>
          <w:tcPr>
            <w:tcW w:w="1417" w:type="dxa"/>
            <w:tcBorders>
              <w:top w:val="single" w:color="auto" w:sz="6" w:space="0"/>
              <w:left w:val="single" w:color="auto" w:sz="6" w:space="0"/>
              <w:bottom w:val="single" w:color="auto" w:sz="4" w:space="0"/>
              <w:right w:val="single" w:color="auto" w:sz="6" w:space="0"/>
            </w:tcBorders>
            <w:vAlign w:val="center"/>
          </w:tcPr>
          <w:p>
            <w:pPr>
              <w:ind w:firstLine="420"/>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1</w:t>
            </w:r>
          </w:p>
        </w:tc>
        <w:tc>
          <w:tcPr>
            <w:tcW w:w="1418" w:type="dxa"/>
            <w:tcBorders>
              <w:top w:val="single" w:color="auto" w:sz="6" w:space="0"/>
              <w:left w:val="single" w:color="auto" w:sz="6" w:space="0"/>
              <w:bottom w:val="single" w:color="auto" w:sz="4" w:space="0"/>
              <w:right w:val="single" w:color="auto" w:sz="6" w:space="0"/>
            </w:tcBorders>
            <w:vAlign w:val="center"/>
          </w:tcPr>
          <w:p>
            <w:pPr>
              <w:ind w:firstLine="420"/>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7</w:t>
            </w:r>
          </w:p>
        </w:tc>
        <w:tc>
          <w:tcPr>
            <w:tcW w:w="1423" w:type="dxa"/>
            <w:tcBorders>
              <w:top w:val="single" w:color="auto" w:sz="6" w:space="0"/>
              <w:left w:val="single" w:color="auto" w:sz="6" w:space="0"/>
              <w:bottom w:val="single" w:color="auto" w:sz="4" w:space="0"/>
              <w:right w:val="single" w:color="auto" w:sz="6" w:space="0"/>
            </w:tcBorders>
            <w:vAlign w:val="center"/>
          </w:tcPr>
          <w:p>
            <w:pPr>
              <w:ind w:firstLine="420"/>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5</w:t>
            </w:r>
          </w:p>
        </w:tc>
        <w:tc>
          <w:tcPr>
            <w:tcW w:w="1470" w:type="dxa"/>
            <w:tcBorders>
              <w:top w:val="single" w:color="auto" w:sz="6" w:space="0"/>
              <w:left w:val="single" w:color="auto" w:sz="6" w:space="0"/>
              <w:bottom w:val="single" w:color="auto" w:sz="4" w:space="0"/>
              <w:right w:val="single" w:color="auto" w:sz="6" w:space="0"/>
            </w:tcBorders>
            <w:vAlign w:val="center"/>
          </w:tcPr>
          <w:p>
            <w:pPr>
              <w:ind w:firstLine="420"/>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7</w:t>
            </w:r>
          </w:p>
        </w:tc>
        <w:tc>
          <w:tcPr>
            <w:tcW w:w="1470" w:type="dxa"/>
            <w:tcBorders>
              <w:top w:val="single" w:color="auto" w:sz="6" w:space="0"/>
              <w:left w:val="single" w:color="auto" w:sz="6" w:space="0"/>
              <w:bottom w:val="single" w:color="auto" w:sz="4" w:space="0"/>
              <w:right w:val="single" w:color="auto" w:sz="4" w:space="0"/>
            </w:tcBorders>
            <w:vAlign w:val="center"/>
          </w:tcPr>
          <w:p>
            <w:pPr>
              <w:ind w:firstLine="420"/>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7</w:t>
            </w:r>
          </w:p>
        </w:tc>
      </w:tr>
    </w:tbl>
    <w:p>
      <w:pPr>
        <w:spacing w:line="360" w:lineRule="auto"/>
        <w:ind w:firstLine="482"/>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由表可以看出，该地多年平均风速1.7m/s。四季风速中，春季的平均风速较大，其次为夏季、冬季、秋季。风速越大，越有利于污染物的扩散，以风速条件而言，春季扩散能力强于秋季。</w:t>
      </w:r>
    </w:p>
    <w:p>
      <w:pPr>
        <w:spacing w:line="360" w:lineRule="auto"/>
        <w:ind w:firstLine="482"/>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4）地面风频</w:t>
      </w:r>
    </w:p>
    <w:p>
      <w:pPr>
        <w:spacing w:line="360" w:lineRule="auto"/>
        <w:ind w:firstLine="482"/>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新郑市气象站多年地面风频观测记录统计的年平均风频季节变化情况见下表。</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bCs/>
          <w:color w:val="000000" w:themeColor="text1"/>
          <w:sz w:val="24"/>
          <w:szCs w:val="24"/>
          <w:u w:val="single"/>
          <w:lang w:val="en-GB"/>
          <w14:textFill>
            <w14:solidFill>
              <w14:schemeClr w14:val="tx1"/>
            </w14:solidFill>
          </w14:textFill>
        </w:rPr>
      </w:pPr>
      <w:r>
        <w:rPr>
          <w:rFonts w:ascii="Times New Roman" w:hAnsi="Times New Roman" w:eastAsia="宋体" w:cs="Times New Roman"/>
          <w:b/>
          <w:bCs/>
          <w:color w:val="000000" w:themeColor="text1"/>
          <w:sz w:val="24"/>
          <w:szCs w:val="24"/>
          <w:u w:val="single"/>
          <w:lang w:val="en-GB"/>
          <w14:textFill>
            <w14:solidFill>
              <w14:schemeClr w14:val="tx1"/>
            </w14:solidFill>
          </w14:textFill>
        </w:rPr>
        <w:t>表6.2-3                             新郑市多年风频的季节变化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632"/>
        <w:gridCol w:w="490"/>
        <w:gridCol w:w="478"/>
        <w:gridCol w:w="479"/>
        <w:gridCol w:w="479"/>
        <w:gridCol w:w="479"/>
        <w:gridCol w:w="478"/>
        <w:gridCol w:w="518"/>
        <w:gridCol w:w="550"/>
        <w:gridCol w:w="496"/>
        <w:gridCol w:w="444"/>
        <w:gridCol w:w="470"/>
        <w:gridCol w:w="505"/>
        <w:gridCol w:w="505"/>
        <w:gridCol w:w="510"/>
        <w:gridCol w:w="473"/>
        <w:gridCol w:w="448"/>
        <w:gridCol w:w="534"/>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32" w:type="dxa"/>
            <w:tcBorders>
              <w:top w:val="single" w:color="auto" w:sz="4" w:space="0"/>
              <w:left w:val="single" w:color="auto" w:sz="4" w:space="0"/>
              <w:bottom w:val="single" w:color="auto" w:sz="6" w:space="0"/>
              <w:right w:val="single" w:color="auto" w:sz="6" w:space="0"/>
            </w:tcBorders>
            <w:tcMar>
              <w:top w:w="0" w:type="dxa"/>
              <w:left w:w="0" w:type="dxa"/>
              <w:bottom w:w="0" w:type="dxa"/>
              <w:right w:w="0" w:type="dxa"/>
            </w:tcMar>
            <w:vAlign w:val="center"/>
          </w:tcPr>
          <w:p>
            <w:pPr>
              <w:widowControl/>
              <w:contextualSpacing/>
              <w:jc w:val="center"/>
              <w:rPr>
                <w:rFonts w:ascii="Times New Roman" w:hAnsi="Times New Roman" w:cs="Times New Roman" w:eastAsiaTheme="minorEastAsia"/>
                <w:b/>
                <w:bCs/>
                <w:color w:val="000000" w:themeColor="text1"/>
                <w:kern w:val="0"/>
                <w:u w:val="single"/>
                <w14:textFill>
                  <w14:solidFill>
                    <w14:schemeClr w14:val="tx1"/>
                  </w14:solidFill>
                </w14:textFill>
              </w:rPr>
            </w:pPr>
            <w:r>
              <w:rPr>
                <w:rFonts w:ascii="Times New Roman" w:hAnsi="Times New Roman" w:cs="Times New Roman" w:eastAsiaTheme="minorEastAsia"/>
                <w:b/>
                <w:bCs/>
                <w:color w:val="000000" w:themeColor="text1"/>
                <w:kern w:val="0"/>
                <w:u w:val="single"/>
                <w14:textFill>
                  <w14:solidFill>
                    <w14:schemeClr w14:val="tx1"/>
                  </w14:solidFill>
                </w14:textFill>
              </w:rPr>
              <w:t>风频(%)</w:t>
            </w:r>
          </w:p>
        </w:tc>
        <w:tc>
          <w:tcPr>
            <w:tcW w:w="490" w:type="dxa"/>
            <w:tcBorders>
              <w:top w:val="single" w:color="auto" w:sz="4" w:space="0"/>
              <w:left w:val="single" w:color="auto" w:sz="6" w:space="0"/>
              <w:bottom w:val="single" w:color="auto" w:sz="6" w:space="0"/>
              <w:right w:val="single" w:color="auto" w:sz="6" w:space="0"/>
            </w:tcBorders>
            <w:tcMar>
              <w:top w:w="0" w:type="dxa"/>
              <w:left w:w="0" w:type="dxa"/>
              <w:bottom w:w="0" w:type="dxa"/>
              <w:right w:w="0" w:type="dxa"/>
            </w:tcMar>
            <w:vAlign w:val="center"/>
          </w:tcPr>
          <w:p>
            <w:pPr>
              <w:widowControl/>
              <w:contextualSpacing/>
              <w:jc w:val="center"/>
              <w:rPr>
                <w:rFonts w:ascii="Times New Roman" w:hAnsi="Times New Roman" w:cs="Times New Roman" w:eastAsiaTheme="minorEastAsia"/>
                <w:b/>
                <w:bCs/>
                <w:color w:val="000000" w:themeColor="text1"/>
                <w:kern w:val="0"/>
                <w:u w:val="single"/>
                <w14:textFill>
                  <w14:solidFill>
                    <w14:schemeClr w14:val="tx1"/>
                  </w14:solidFill>
                </w14:textFill>
              </w:rPr>
            </w:pPr>
            <w:r>
              <w:rPr>
                <w:rFonts w:ascii="Times New Roman" w:hAnsi="Times New Roman" w:cs="Times New Roman" w:eastAsiaTheme="minorEastAsia"/>
                <w:b/>
                <w:bCs/>
                <w:color w:val="000000" w:themeColor="text1"/>
                <w:kern w:val="0"/>
                <w:u w:val="single"/>
                <w14:textFill>
                  <w14:solidFill>
                    <w14:schemeClr w14:val="tx1"/>
                  </w14:solidFill>
                </w14:textFill>
              </w:rPr>
              <w:t>N</w:t>
            </w:r>
          </w:p>
        </w:tc>
        <w:tc>
          <w:tcPr>
            <w:tcW w:w="478" w:type="dxa"/>
            <w:tcBorders>
              <w:top w:val="single" w:color="auto" w:sz="4" w:space="0"/>
              <w:left w:val="single" w:color="auto" w:sz="6" w:space="0"/>
              <w:bottom w:val="single" w:color="auto" w:sz="6" w:space="0"/>
              <w:right w:val="single" w:color="auto" w:sz="6" w:space="0"/>
            </w:tcBorders>
            <w:tcMar>
              <w:top w:w="0" w:type="dxa"/>
              <w:left w:w="0" w:type="dxa"/>
              <w:bottom w:w="0" w:type="dxa"/>
              <w:right w:w="0" w:type="dxa"/>
            </w:tcMar>
            <w:vAlign w:val="center"/>
          </w:tcPr>
          <w:p>
            <w:pPr>
              <w:widowControl/>
              <w:contextualSpacing/>
              <w:jc w:val="center"/>
              <w:rPr>
                <w:rFonts w:ascii="Times New Roman" w:hAnsi="Times New Roman" w:cs="Times New Roman" w:eastAsiaTheme="minorEastAsia"/>
                <w:b/>
                <w:bCs/>
                <w:color w:val="000000" w:themeColor="text1"/>
                <w:kern w:val="0"/>
                <w:u w:val="single"/>
                <w14:textFill>
                  <w14:solidFill>
                    <w14:schemeClr w14:val="tx1"/>
                  </w14:solidFill>
                </w14:textFill>
              </w:rPr>
            </w:pPr>
            <w:r>
              <w:rPr>
                <w:rFonts w:ascii="Times New Roman" w:hAnsi="Times New Roman" w:cs="Times New Roman" w:eastAsiaTheme="minorEastAsia"/>
                <w:b/>
                <w:bCs/>
                <w:color w:val="000000" w:themeColor="text1"/>
                <w:kern w:val="0"/>
                <w:u w:val="single"/>
                <w14:textFill>
                  <w14:solidFill>
                    <w14:schemeClr w14:val="tx1"/>
                  </w14:solidFill>
                </w14:textFill>
              </w:rPr>
              <w:t>NNE</w:t>
            </w:r>
          </w:p>
        </w:tc>
        <w:tc>
          <w:tcPr>
            <w:tcW w:w="479" w:type="dxa"/>
            <w:tcBorders>
              <w:top w:val="single" w:color="auto" w:sz="4" w:space="0"/>
              <w:left w:val="single" w:color="auto" w:sz="6" w:space="0"/>
              <w:bottom w:val="single" w:color="auto" w:sz="6" w:space="0"/>
              <w:right w:val="single" w:color="auto" w:sz="6" w:space="0"/>
            </w:tcBorders>
            <w:tcMar>
              <w:top w:w="0" w:type="dxa"/>
              <w:left w:w="0" w:type="dxa"/>
              <w:bottom w:w="0" w:type="dxa"/>
              <w:right w:w="0" w:type="dxa"/>
            </w:tcMar>
            <w:vAlign w:val="center"/>
          </w:tcPr>
          <w:p>
            <w:pPr>
              <w:widowControl/>
              <w:contextualSpacing/>
              <w:jc w:val="center"/>
              <w:rPr>
                <w:rFonts w:ascii="Times New Roman" w:hAnsi="Times New Roman" w:cs="Times New Roman" w:eastAsiaTheme="minorEastAsia"/>
                <w:b/>
                <w:bCs/>
                <w:color w:val="000000" w:themeColor="text1"/>
                <w:kern w:val="0"/>
                <w:u w:val="single"/>
                <w14:textFill>
                  <w14:solidFill>
                    <w14:schemeClr w14:val="tx1"/>
                  </w14:solidFill>
                </w14:textFill>
              </w:rPr>
            </w:pPr>
            <w:r>
              <w:rPr>
                <w:rFonts w:ascii="Times New Roman" w:hAnsi="Times New Roman" w:cs="Times New Roman" w:eastAsiaTheme="minorEastAsia"/>
                <w:b/>
                <w:bCs/>
                <w:color w:val="000000" w:themeColor="text1"/>
                <w:kern w:val="0"/>
                <w:u w:val="single"/>
                <w14:textFill>
                  <w14:solidFill>
                    <w14:schemeClr w14:val="tx1"/>
                  </w14:solidFill>
                </w14:textFill>
              </w:rPr>
              <w:t>NE</w:t>
            </w:r>
          </w:p>
        </w:tc>
        <w:tc>
          <w:tcPr>
            <w:tcW w:w="479" w:type="dxa"/>
            <w:tcBorders>
              <w:top w:val="single" w:color="auto" w:sz="4" w:space="0"/>
              <w:left w:val="single" w:color="auto" w:sz="6" w:space="0"/>
              <w:bottom w:val="single" w:color="auto" w:sz="6" w:space="0"/>
              <w:right w:val="single" w:color="auto" w:sz="6" w:space="0"/>
            </w:tcBorders>
            <w:tcMar>
              <w:top w:w="0" w:type="dxa"/>
              <w:left w:w="0" w:type="dxa"/>
              <w:bottom w:w="0" w:type="dxa"/>
              <w:right w:w="0" w:type="dxa"/>
            </w:tcMar>
            <w:vAlign w:val="center"/>
          </w:tcPr>
          <w:p>
            <w:pPr>
              <w:widowControl/>
              <w:contextualSpacing/>
              <w:jc w:val="center"/>
              <w:rPr>
                <w:rFonts w:ascii="Times New Roman" w:hAnsi="Times New Roman" w:cs="Times New Roman" w:eastAsiaTheme="minorEastAsia"/>
                <w:b/>
                <w:bCs/>
                <w:color w:val="000000" w:themeColor="text1"/>
                <w:kern w:val="0"/>
                <w:u w:val="single"/>
                <w14:textFill>
                  <w14:solidFill>
                    <w14:schemeClr w14:val="tx1"/>
                  </w14:solidFill>
                </w14:textFill>
              </w:rPr>
            </w:pPr>
            <w:r>
              <w:rPr>
                <w:rFonts w:ascii="Times New Roman" w:hAnsi="Times New Roman" w:cs="Times New Roman" w:eastAsiaTheme="minorEastAsia"/>
                <w:b/>
                <w:bCs/>
                <w:color w:val="000000" w:themeColor="text1"/>
                <w:kern w:val="0"/>
                <w:u w:val="single"/>
                <w14:textFill>
                  <w14:solidFill>
                    <w14:schemeClr w14:val="tx1"/>
                  </w14:solidFill>
                </w14:textFill>
              </w:rPr>
              <w:t>ENE</w:t>
            </w:r>
          </w:p>
        </w:tc>
        <w:tc>
          <w:tcPr>
            <w:tcW w:w="479" w:type="dxa"/>
            <w:tcBorders>
              <w:top w:val="single" w:color="auto" w:sz="4" w:space="0"/>
              <w:left w:val="single" w:color="auto" w:sz="6" w:space="0"/>
              <w:bottom w:val="single" w:color="auto" w:sz="6" w:space="0"/>
              <w:right w:val="single" w:color="auto" w:sz="6" w:space="0"/>
            </w:tcBorders>
            <w:tcMar>
              <w:top w:w="0" w:type="dxa"/>
              <w:left w:w="0" w:type="dxa"/>
              <w:bottom w:w="0" w:type="dxa"/>
              <w:right w:w="0" w:type="dxa"/>
            </w:tcMar>
            <w:vAlign w:val="center"/>
          </w:tcPr>
          <w:p>
            <w:pPr>
              <w:widowControl/>
              <w:contextualSpacing/>
              <w:jc w:val="center"/>
              <w:rPr>
                <w:rFonts w:ascii="Times New Roman" w:hAnsi="Times New Roman" w:cs="Times New Roman" w:eastAsiaTheme="minorEastAsia"/>
                <w:b/>
                <w:bCs/>
                <w:color w:val="000000" w:themeColor="text1"/>
                <w:kern w:val="0"/>
                <w:u w:val="single"/>
                <w14:textFill>
                  <w14:solidFill>
                    <w14:schemeClr w14:val="tx1"/>
                  </w14:solidFill>
                </w14:textFill>
              </w:rPr>
            </w:pPr>
            <w:r>
              <w:rPr>
                <w:rFonts w:ascii="Times New Roman" w:hAnsi="Times New Roman" w:cs="Times New Roman" w:eastAsiaTheme="minorEastAsia"/>
                <w:b/>
                <w:bCs/>
                <w:color w:val="000000" w:themeColor="text1"/>
                <w:kern w:val="0"/>
                <w:u w:val="single"/>
                <w14:textFill>
                  <w14:solidFill>
                    <w14:schemeClr w14:val="tx1"/>
                  </w14:solidFill>
                </w14:textFill>
              </w:rPr>
              <w:t>E</w:t>
            </w:r>
          </w:p>
        </w:tc>
        <w:tc>
          <w:tcPr>
            <w:tcW w:w="478" w:type="dxa"/>
            <w:tcBorders>
              <w:top w:val="single" w:color="auto" w:sz="4" w:space="0"/>
              <w:left w:val="single" w:color="auto" w:sz="6" w:space="0"/>
              <w:bottom w:val="single" w:color="auto" w:sz="6" w:space="0"/>
              <w:right w:val="single" w:color="auto" w:sz="6" w:space="0"/>
            </w:tcBorders>
            <w:tcMar>
              <w:top w:w="0" w:type="dxa"/>
              <w:left w:w="0" w:type="dxa"/>
              <w:bottom w:w="0" w:type="dxa"/>
              <w:right w:w="0" w:type="dxa"/>
            </w:tcMar>
            <w:vAlign w:val="center"/>
          </w:tcPr>
          <w:p>
            <w:pPr>
              <w:widowControl/>
              <w:contextualSpacing/>
              <w:jc w:val="center"/>
              <w:rPr>
                <w:rFonts w:ascii="Times New Roman" w:hAnsi="Times New Roman" w:cs="Times New Roman" w:eastAsiaTheme="minorEastAsia"/>
                <w:b/>
                <w:bCs/>
                <w:color w:val="000000" w:themeColor="text1"/>
                <w:kern w:val="0"/>
                <w:u w:val="single"/>
                <w14:textFill>
                  <w14:solidFill>
                    <w14:schemeClr w14:val="tx1"/>
                  </w14:solidFill>
                </w14:textFill>
              </w:rPr>
            </w:pPr>
            <w:r>
              <w:rPr>
                <w:rFonts w:ascii="Times New Roman" w:hAnsi="Times New Roman" w:cs="Times New Roman" w:eastAsiaTheme="minorEastAsia"/>
                <w:b/>
                <w:bCs/>
                <w:color w:val="000000" w:themeColor="text1"/>
                <w:kern w:val="0"/>
                <w:u w:val="single"/>
                <w14:textFill>
                  <w14:solidFill>
                    <w14:schemeClr w14:val="tx1"/>
                  </w14:solidFill>
                </w14:textFill>
              </w:rPr>
              <w:t>ESE</w:t>
            </w:r>
          </w:p>
        </w:tc>
        <w:tc>
          <w:tcPr>
            <w:tcW w:w="518" w:type="dxa"/>
            <w:tcBorders>
              <w:top w:val="single" w:color="auto" w:sz="4" w:space="0"/>
              <w:left w:val="single" w:color="auto" w:sz="6" w:space="0"/>
              <w:bottom w:val="single" w:color="auto" w:sz="6" w:space="0"/>
              <w:right w:val="single" w:color="auto" w:sz="6" w:space="0"/>
            </w:tcBorders>
            <w:tcMar>
              <w:top w:w="0" w:type="dxa"/>
              <w:left w:w="0" w:type="dxa"/>
              <w:bottom w:w="0" w:type="dxa"/>
              <w:right w:w="0" w:type="dxa"/>
            </w:tcMar>
            <w:vAlign w:val="center"/>
          </w:tcPr>
          <w:p>
            <w:pPr>
              <w:widowControl/>
              <w:contextualSpacing/>
              <w:jc w:val="center"/>
              <w:rPr>
                <w:rFonts w:ascii="Times New Roman" w:hAnsi="Times New Roman" w:cs="Times New Roman" w:eastAsiaTheme="minorEastAsia"/>
                <w:b/>
                <w:bCs/>
                <w:color w:val="000000" w:themeColor="text1"/>
                <w:kern w:val="0"/>
                <w:u w:val="single"/>
                <w14:textFill>
                  <w14:solidFill>
                    <w14:schemeClr w14:val="tx1"/>
                  </w14:solidFill>
                </w14:textFill>
              </w:rPr>
            </w:pPr>
            <w:r>
              <w:rPr>
                <w:rFonts w:ascii="Times New Roman" w:hAnsi="Times New Roman" w:cs="Times New Roman" w:eastAsiaTheme="minorEastAsia"/>
                <w:b/>
                <w:bCs/>
                <w:color w:val="000000" w:themeColor="text1"/>
                <w:kern w:val="0"/>
                <w:u w:val="single"/>
                <w14:textFill>
                  <w14:solidFill>
                    <w14:schemeClr w14:val="tx1"/>
                  </w14:solidFill>
                </w14:textFill>
              </w:rPr>
              <w:t>SE</w:t>
            </w:r>
          </w:p>
        </w:tc>
        <w:tc>
          <w:tcPr>
            <w:tcW w:w="550" w:type="dxa"/>
            <w:tcBorders>
              <w:top w:val="single" w:color="auto" w:sz="4" w:space="0"/>
              <w:left w:val="single" w:color="auto" w:sz="6" w:space="0"/>
              <w:bottom w:val="single" w:color="auto" w:sz="6" w:space="0"/>
              <w:right w:val="single" w:color="auto" w:sz="6" w:space="0"/>
            </w:tcBorders>
            <w:tcMar>
              <w:top w:w="0" w:type="dxa"/>
              <w:left w:w="0" w:type="dxa"/>
              <w:bottom w:w="0" w:type="dxa"/>
              <w:right w:w="0" w:type="dxa"/>
            </w:tcMar>
            <w:vAlign w:val="center"/>
          </w:tcPr>
          <w:p>
            <w:pPr>
              <w:widowControl/>
              <w:contextualSpacing/>
              <w:jc w:val="center"/>
              <w:rPr>
                <w:rFonts w:ascii="Times New Roman" w:hAnsi="Times New Roman" w:cs="Times New Roman" w:eastAsiaTheme="minorEastAsia"/>
                <w:b/>
                <w:bCs/>
                <w:color w:val="000000" w:themeColor="text1"/>
                <w:kern w:val="0"/>
                <w:u w:val="single"/>
                <w14:textFill>
                  <w14:solidFill>
                    <w14:schemeClr w14:val="tx1"/>
                  </w14:solidFill>
                </w14:textFill>
              </w:rPr>
            </w:pPr>
            <w:r>
              <w:rPr>
                <w:rFonts w:ascii="Times New Roman" w:hAnsi="Times New Roman" w:cs="Times New Roman" w:eastAsiaTheme="minorEastAsia"/>
                <w:b/>
                <w:bCs/>
                <w:color w:val="000000" w:themeColor="text1"/>
                <w:kern w:val="0"/>
                <w:u w:val="single"/>
                <w14:textFill>
                  <w14:solidFill>
                    <w14:schemeClr w14:val="tx1"/>
                  </w14:solidFill>
                </w14:textFill>
              </w:rPr>
              <w:t>SSE</w:t>
            </w:r>
          </w:p>
        </w:tc>
        <w:tc>
          <w:tcPr>
            <w:tcW w:w="496" w:type="dxa"/>
            <w:tcBorders>
              <w:top w:val="single" w:color="auto" w:sz="4" w:space="0"/>
              <w:left w:val="single" w:color="auto" w:sz="6" w:space="0"/>
              <w:bottom w:val="single" w:color="auto" w:sz="6" w:space="0"/>
              <w:right w:val="single" w:color="auto" w:sz="6" w:space="0"/>
            </w:tcBorders>
            <w:tcMar>
              <w:top w:w="0" w:type="dxa"/>
              <w:left w:w="0" w:type="dxa"/>
              <w:bottom w:w="0" w:type="dxa"/>
              <w:right w:w="0" w:type="dxa"/>
            </w:tcMar>
            <w:vAlign w:val="center"/>
          </w:tcPr>
          <w:p>
            <w:pPr>
              <w:widowControl/>
              <w:contextualSpacing/>
              <w:jc w:val="center"/>
              <w:rPr>
                <w:rFonts w:ascii="Times New Roman" w:hAnsi="Times New Roman" w:cs="Times New Roman" w:eastAsiaTheme="minorEastAsia"/>
                <w:b/>
                <w:bCs/>
                <w:color w:val="000000" w:themeColor="text1"/>
                <w:kern w:val="0"/>
                <w:u w:val="single"/>
                <w14:textFill>
                  <w14:solidFill>
                    <w14:schemeClr w14:val="tx1"/>
                  </w14:solidFill>
                </w14:textFill>
              </w:rPr>
            </w:pPr>
            <w:r>
              <w:rPr>
                <w:rFonts w:ascii="Times New Roman" w:hAnsi="Times New Roman" w:cs="Times New Roman" w:eastAsiaTheme="minorEastAsia"/>
                <w:b/>
                <w:bCs/>
                <w:color w:val="000000" w:themeColor="text1"/>
                <w:kern w:val="0"/>
                <w:u w:val="single"/>
                <w14:textFill>
                  <w14:solidFill>
                    <w14:schemeClr w14:val="tx1"/>
                  </w14:solidFill>
                </w14:textFill>
              </w:rPr>
              <w:t>S</w:t>
            </w:r>
          </w:p>
        </w:tc>
        <w:tc>
          <w:tcPr>
            <w:tcW w:w="444" w:type="dxa"/>
            <w:tcBorders>
              <w:top w:val="single" w:color="auto" w:sz="4" w:space="0"/>
              <w:left w:val="single" w:color="auto" w:sz="6" w:space="0"/>
              <w:bottom w:val="single" w:color="auto" w:sz="6" w:space="0"/>
              <w:right w:val="single" w:color="auto" w:sz="6" w:space="0"/>
            </w:tcBorders>
            <w:tcMar>
              <w:top w:w="0" w:type="dxa"/>
              <w:left w:w="0" w:type="dxa"/>
              <w:bottom w:w="0" w:type="dxa"/>
              <w:right w:w="0" w:type="dxa"/>
            </w:tcMar>
            <w:vAlign w:val="center"/>
          </w:tcPr>
          <w:p>
            <w:pPr>
              <w:widowControl/>
              <w:contextualSpacing/>
              <w:jc w:val="center"/>
              <w:rPr>
                <w:rFonts w:ascii="Times New Roman" w:hAnsi="Times New Roman" w:cs="Times New Roman" w:eastAsiaTheme="minorEastAsia"/>
                <w:b/>
                <w:bCs/>
                <w:color w:val="000000" w:themeColor="text1"/>
                <w:kern w:val="0"/>
                <w:u w:val="single"/>
                <w14:textFill>
                  <w14:solidFill>
                    <w14:schemeClr w14:val="tx1"/>
                  </w14:solidFill>
                </w14:textFill>
              </w:rPr>
            </w:pPr>
            <w:r>
              <w:rPr>
                <w:rFonts w:ascii="Times New Roman" w:hAnsi="Times New Roman" w:cs="Times New Roman" w:eastAsiaTheme="minorEastAsia"/>
                <w:b/>
                <w:bCs/>
                <w:color w:val="000000" w:themeColor="text1"/>
                <w:kern w:val="0"/>
                <w:u w:val="single"/>
                <w14:textFill>
                  <w14:solidFill>
                    <w14:schemeClr w14:val="tx1"/>
                  </w14:solidFill>
                </w14:textFill>
              </w:rPr>
              <w:t>SSW</w:t>
            </w:r>
          </w:p>
        </w:tc>
        <w:tc>
          <w:tcPr>
            <w:tcW w:w="470" w:type="dxa"/>
            <w:tcBorders>
              <w:top w:val="single" w:color="auto" w:sz="4" w:space="0"/>
              <w:left w:val="single" w:color="auto" w:sz="6" w:space="0"/>
              <w:bottom w:val="single" w:color="auto" w:sz="6" w:space="0"/>
              <w:right w:val="single" w:color="auto" w:sz="6" w:space="0"/>
            </w:tcBorders>
            <w:tcMar>
              <w:top w:w="0" w:type="dxa"/>
              <w:left w:w="0" w:type="dxa"/>
              <w:bottom w:w="0" w:type="dxa"/>
              <w:right w:w="0" w:type="dxa"/>
            </w:tcMar>
            <w:vAlign w:val="center"/>
          </w:tcPr>
          <w:p>
            <w:pPr>
              <w:widowControl/>
              <w:contextualSpacing/>
              <w:jc w:val="center"/>
              <w:rPr>
                <w:rFonts w:ascii="Times New Roman" w:hAnsi="Times New Roman" w:cs="Times New Roman" w:eastAsiaTheme="minorEastAsia"/>
                <w:b/>
                <w:bCs/>
                <w:color w:val="000000" w:themeColor="text1"/>
                <w:kern w:val="0"/>
                <w:u w:val="single"/>
                <w14:textFill>
                  <w14:solidFill>
                    <w14:schemeClr w14:val="tx1"/>
                  </w14:solidFill>
                </w14:textFill>
              </w:rPr>
            </w:pPr>
            <w:r>
              <w:rPr>
                <w:rFonts w:ascii="Times New Roman" w:hAnsi="Times New Roman" w:cs="Times New Roman" w:eastAsiaTheme="minorEastAsia"/>
                <w:b/>
                <w:bCs/>
                <w:color w:val="000000" w:themeColor="text1"/>
                <w:kern w:val="0"/>
                <w:u w:val="single"/>
                <w14:textFill>
                  <w14:solidFill>
                    <w14:schemeClr w14:val="tx1"/>
                  </w14:solidFill>
                </w14:textFill>
              </w:rPr>
              <w:t>SW</w:t>
            </w:r>
          </w:p>
        </w:tc>
        <w:tc>
          <w:tcPr>
            <w:tcW w:w="505" w:type="dxa"/>
            <w:tcBorders>
              <w:top w:val="single" w:color="auto" w:sz="4" w:space="0"/>
              <w:left w:val="single" w:color="auto" w:sz="6" w:space="0"/>
              <w:bottom w:val="single" w:color="auto" w:sz="6" w:space="0"/>
              <w:right w:val="single" w:color="auto" w:sz="6" w:space="0"/>
            </w:tcBorders>
            <w:tcMar>
              <w:top w:w="0" w:type="dxa"/>
              <w:left w:w="0" w:type="dxa"/>
              <w:bottom w:w="0" w:type="dxa"/>
              <w:right w:w="0" w:type="dxa"/>
            </w:tcMar>
            <w:vAlign w:val="center"/>
          </w:tcPr>
          <w:p>
            <w:pPr>
              <w:widowControl/>
              <w:contextualSpacing/>
              <w:jc w:val="center"/>
              <w:rPr>
                <w:rFonts w:ascii="Times New Roman" w:hAnsi="Times New Roman" w:cs="Times New Roman" w:eastAsiaTheme="minorEastAsia"/>
                <w:b/>
                <w:bCs/>
                <w:color w:val="000000" w:themeColor="text1"/>
                <w:kern w:val="0"/>
                <w:u w:val="single"/>
                <w14:textFill>
                  <w14:solidFill>
                    <w14:schemeClr w14:val="tx1"/>
                  </w14:solidFill>
                </w14:textFill>
              </w:rPr>
            </w:pPr>
            <w:r>
              <w:rPr>
                <w:rFonts w:ascii="Times New Roman" w:hAnsi="Times New Roman" w:cs="Times New Roman" w:eastAsiaTheme="minorEastAsia"/>
                <w:b/>
                <w:bCs/>
                <w:color w:val="000000" w:themeColor="text1"/>
                <w:kern w:val="0"/>
                <w:u w:val="single"/>
                <w14:textFill>
                  <w14:solidFill>
                    <w14:schemeClr w14:val="tx1"/>
                  </w14:solidFill>
                </w14:textFill>
              </w:rPr>
              <w:t>WSW</w:t>
            </w:r>
          </w:p>
        </w:tc>
        <w:tc>
          <w:tcPr>
            <w:tcW w:w="505" w:type="dxa"/>
            <w:tcBorders>
              <w:top w:val="single" w:color="auto" w:sz="4" w:space="0"/>
              <w:left w:val="single" w:color="auto" w:sz="6" w:space="0"/>
              <w:bottom w:val="single" w:color="auto" w:sz="6" w:space="0"/>
              <w:right w:val="single" w:color="auto" w:sz="6" w:space="0"/>
            </w:tcBorders>
            <w:tcMar>
              <w:top w:w="0" w:type="dxa"/>
              <w:left w:w="0" w:type="dxa"/>
              <w:bottom w:w="0" w:type="dxa"/>
              <w:right w:w="0" w:type="dxa"/>
            </w:tcMar>
            <w:vAlign w:val="center"/>
          </w:tcPr>
          <w:p>
            <w:pPr>
              <w:widowControl/>
              <w:contextualSpacing/>
              <w:jc w:val="center"/>
              <w:rPr>
                <w:rFonts w:ascii="Times New Roman" w:hAnsi="Times New Roman" w:cs="Times New Roman" w:eastAsiaTheme="minorEastAsia"/>
                <w:b/>
                <w:bCs/>
                <w:color w:val="000000" w:themeColor="text1"/>
                <w:kern w:val="0"/>
                <w:u w:val="single"/>
                <w14:textFill>
                  <w14:solidFill>
                    <w14:schemeClr w14:val="tx1"/>
                  </w14:solidFill>
                </w14:textFill>
              </w:rPr>
            </w:pPr>
            <w:r>
              <w:rPr>
                <w:rFonts w:ascii="Times New Roman" w:hAnsi="Times New Roman" w:cs="Times New Roman" w:eastAsiaTheme="minorEastAsia"/>
                <w:b/>
                <w:bCs/>
                <w:color w:val="000000" w:themeColor="text1"/>
                <w:kern w:val="0"/>
                <w:u w:val="single"/>
                <w14:textFill>
                  <w14:solidFill>
                    <w14:schemeClr w14:val="tx1"/>
                  </w14:solidFill>
                </w14:textFill>
              </w:rPr>
              <w:t>W</w:t>
            </w:r>
          </w:p>
        </w:tc>
        <w:tc>
          <w:tcPr>
            <w:tcW w:w="510" w:type="dxa"/>
            <w:tcBorders>
              <w:top w:val="single" w:color="auto" w:sz="4" w:space="0"/>
              <w:left w:val="single" w:color="auto" w:sz="6" w:space="0"/>
              <w:bottom w:val="single" w:color="auto" w:sz="6" w:space="0"/>
              <w:right w:val="single" w:color="auto" w:sz="6" w:space="0"/>
            </w:tcBorders>
            <w:tcMar>
              <w:top w:w="0" w:type="dxa"/>
              <w:left w:w="0" w:type="dxa"/>
              <w:bottom w:w="0" w:type="dxa"/>
              <w:right w:w="0" w:type="dxa"/>
            </w:tcMar>
            <w:vAlign w:val="center"/>
          </w:tcPr>
          <w:p>
            <w:pPr>
              <w:widowControl/>
              <w:contextualSpacing/>
              <w:jc w:val="center"/>
              <w:rPr>
                <w:rFonts w:ascii="Times New Roman" w:hAnsi="Times New Roman" w:cs="Times New Roman" w:eastAsiaTheme="minorEastAsia"/>
                <w:b/>
                <w:bCs/>
                <w:color w:val="000000" w:themeColor="text1"/>
                <w:kern w:val="0"/>
                <w:u w:val="single"/>
                <w14:textFill>
                  <w14:solidFill>
                    <w14:schemeClr w14:val="tx1"/>
                  </w14:solidFill>
                </w14:textFill>
              </w:rPr>
            </w:pPr>
            <w:r>
              <w:rPr>
                <w:rFonts w:ascii="Times New Roman" w:hAnsi="Times New Roman" w:cs="Times New Roman" w:eastAsiaTheme="minorEastAsia"/>
                <w:b/>
                <w:bCs/>
                <w:color w:val="000000" w:themeColor="text1"/>
                <w:kern w:val="0"/>
                <w:u w:val="single"/>
                <w14:textFill>
                  <w14:solidFill>
                    <w14:schemeClr w14:val="tx1"/>
                  </w14:solidFill>
                </w14:textFill>
              </w:rPr>
              <w:t>WNW</w:t>
            </w:r>
          </w:p>
        </w:tc>
        <w:tc>
          <w:tcPr>
            <w:tcW w:w="473" w:type="dxa"/>
            <w:tcBorders>
              <w:top w:val="single" w:color="auto" w:sz="4" w:space="0"/>
              <w:left w:val="single" w:color="auto" w:sz="6" w:space="0"/>
              <w:bottom w:val="single" w:color="auto" w:sz="6" w:space="0"/>
              <w:right w:val="single" w:color="auto" w:sz="6" w:space="0"/>
            </w:tcBorders>
            <w:tcMar>
              <w:top w:w="0" w:type="dxa"/>
              <w:left w:w="0" w:type="dxa"/>
              <w:bottom w:w="0" w:type="dxa"/>
              <w:right w:w="0" w:type="dxa"/>
            </w:tcMar>
            <w:vAlign w:val="center"/>
          </w:tcPr>
          <w:p>
            <w:pPr>
              <w:widowControl/>
              <w:contextualSpacing/>
              <w:jc w:val="center"/>
              <w:rPr>
                <w:rFonts w:ascii="Times New Roman" w:hAnsi="Times New Roman" w:cs="Times New Roman" w:eastAsiaTheme="minorEastAsia"/>
                <w:b/>
                <w:bCs/>
                <w:color w:val="000000" w:themeColor="text1"/>
                <w:kern w:val="0"/>
                <w:u w:val="single"/>
                <w14:textFill>
                  <w14:solidFill>
                    <w14:schemeClr w14:val="tx1"/>
                  </w14:solidFill>
                </w14:textFill>
              </w:rPr>
            </w:pPr>
            <w:r>
              <w:rPr>
                <w:rFonts w:ascii="Times New Roman" w:hAnsi="Times New Roman" w:cs="Times New Roman" w:eastAsiaTheme="minorEastAsia"/>
                <w:b/>
                <w:bCs/>
                <w:color w:val="000000" w:themeColor="text1"/>
                <w:kern w:val="0"/>
                <w:u w:val="single"/>
                <w14:textFill>
                  <w14:solidFill>
                    <w14:schemeClr w14:val="tx1"/>
                  </w14:solidFill>
                </w14:textFill>
              </w:rPr>
              <w:t>NW</w:t>
            </w:r>
          </w:p>
        </w:tc>
        <w:tc>
          <w:tcPr>
            <w:tcW w:w="448" w:type="dxa"/>
            <w:tcBorders>
              <w:top w:val="single" w:color="auto" w:sz="4" w:space="0"/>
              <w:left w:val="single" w:color="auto" w:sz="6" w:space="0"/>
              <w:bottom w:val="single" w:color="auto" w:sz="6" w:space="0"/>
              <w:right w:val="single" w:color="auto" w:sz="6" w:space="0"/>
            </w:tcBorders>
            <w:tcMar>
              <w:top w:w="0" w:type="dxa"/>
              <w:left w:w="0" w:type="dxa"/>
              <w:bottom w:w="0" w:type="dxa"/>
              <w:right w:w="0" w:type="dxa"/>
            </w:tcMar>
            <w:vAlign w:val="center"/>
          </w:tcPr>
          <w:p>
            <w:pPr>
              <w:widowControl/>
              <w:contextualSpacing/>
              <w:jc w:val="center"/>
              <w:rPr>
                <w:rFonts w:ascii="Times New Roman" w:hAnsi="Times New Roman" w:cs="Times New Roman" w:eastAsiaTheme="minorEastAsia"/>
                <w:b/>
                <w:bCs/>
                <w:color w:val="000000" w:themeColor="text1"/>
                <w:kern w:val="0"/>
                <w:u w:val="single"/>
                <w14:textFill>
                  <w14:solidFill>
                    <w14:schemeClr w14:val="tx1"/>
                  </w14:solidFill>
                </w14:textFill>
              </w:rPr>
            </w:pPr>
            <w:r>
              <w:rPr>
                <w:rFonts w:ascii="Times New Roman" w:hAnsi="Times New Roman" w:cs="Times New Roman" w:eastAsiaTheme="minorEastAsia"/>
                <w:b/>
                <w:bCs/>
                <w:color w:val="000000" w:themeColor="text1"/>
                <w:kern w:val="0"/>
                <w:u w:val="single"/>
                <w14:textFill>
                  <w14:solidFill>
                    <w14:schemeClr w14:val="tx1"/>
                  </w14:solidFill>
                </w14:textFill>
              </w:rPr>
              <w:t>NNW</w:t>
            </w:r>
          </w:p>
        </w:tc>
        <w:tc>
          <w:tcPr>
            <w:tcW w:w="534" w:type="dxa"/>
            <w:tcBorders>
              <w:top w:val="single" w:color="auto" w:sz="4" w:space="0"/>
              <w:left w:val="single" w:color="auto" w:sz="6" w:space="0"/>
              <w:bottom w:val="single" w:color="auto" w:sz="6" w:space="0"/>
              <w:right w:val="single" w:color="auto" w:sz="4" w:space="0"/>
            </w:tcBorders>
            <w:tcMar>
              <w:top w:w="0" w:type="dxa"/>
              <w:left w:w="0" w:type="dxa"/>
              <w:bottom w:w="0" w:type="dxa"/>
              <w:right w:w="0" w:type="dxa"/>
            </w:tcMar>
            <w:vAlign w:val="center"/>
          </w:tcPr>
          <w:p>
            <w:pPr>
              <w:widowControl/>
              <w:contextualSpacing/>
              <w:jc w:val="center"/>
              <w:rPr>
                <w:rFonts w:ascii="Times New Roman" w:hAnsi="Times New Roman" w:cs="Times New Roman" w:eastAsiaTheme="minorEastAsia"/>
                <w:b/>
                <w:bCs/>
                <w:color w:val="000000" w:themeColor="text1"/>
                <w:kern w:val="0"/>
                <w:u w:val="single"/>
                <w14:textFill>
                  <w14:solidFill>
                    <w14:schemeClr w14:val="tx1"/>
                  </w14:solidFill>
                </w14:textFill>
              </w:rPr>
            </w:pPr>
            <w:r>
              <w:rPr>
                <w:rFonts w:ascii="Times New Roman" w:hAnsi="Times New Roman" w:cs="Times New Roman" w:eastAsiaTheme="minorEastAsia"/>
                <w:b/>
                <w:bCs/>
                <w:color w:val="000000" w:themeColor="text1"/>
                <w:kern w:val="0"/>
                <w:u w:val="single"/>
                <w14:textFill>
                  <w14:solidFill>
                    <w14:schemeClr w14:val="tx1"/>
                  </w14:solidFill>
                </w14:textFill>
              </w:rPr>
              <w:t>C</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32" w:type="dxa"/>
            <w:tcBorders>
              <w:top w:val="single" w:color="auto" w:sz="6" w:space="0"/>
              <w:left w:val="single" w:color="auto" w:sz="4" w:space="0"/>
              <w:bottom w:val="single" w:color="auto" w:sz="6" w:space="0"/>
              <w:right w:val="single" w:color="auto" w:sz="6" w:space="0"/>
            </w:tcBorders>
            <w:tcMar>
              <w:top w:w="0" w:type="dxa"/>
              <w:left w:w="0" w:type="dxa"/>
              <w:bottom w:w="0" w:type="dxa"/>
              <w:right w:w="0" w:type="dxa"/>
            </w:tcMar>
            <w:vAlign w:val="center"/>
          </w:tcPr>
          <w:p>
            <w:pPr>
              <w:widowControl/>
              <w:contextualSpacing/>
              <w:jc w:val="center"/>
              <w:rPr>
                <w:rFonts w:ascii="Times New Roman" w:hAnsi="Times New Roman" w:cs="Times New Roman" w:eastAsiaTheme="minorEastAsia"/>
                <w:b/>
                <w:bCs/>
                <w:color w:val="000000" w:themeColor="text1"/>
                <w:kern w:val="0"/>
                <w:u w:val="single"/>
                <w14:textFill>
                  <w14:solidFill>
                    <w14:schemeClr w14:val="tx1"/>
                  </w14:solidFill>
                </w14:textFill>
              </w:rPr>
            </w:pPr>
            <w:r>
              <w:rPr>
                <w:rFonts w:ascii="Times New Roman" w:hAnsi="Times New Roman" w:cs="Times New Roman" w:eastAsiaTheme="minorEastAsia"/>
                <w:b/>
                <w:bCs/>
                <w:color w:val="000000" w:themeColor="text1"/>
                <w:kern w:val="0"/>
                <w:u w:val="single"/>
                <w14:textFill>
                  <w14:solidFill>
                    <w14:schemeClr w14:val="tx1"/>
                  </w14:solidFill>
                </w14:textFill>
              </w:rPr>
              <w:t>春季</w:t>
            </w:r>
          </w:p>
        </w:tc>
        <w:tc>
          <w:tcPr>
            <w:tcW w:w="490"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5.8</w:t>
            </w:r>
          </w:p>
        </w:tc>
        <w:tc>
          <w:tcPr>
            <w:tcW w:w="478"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7.97</w:t>
            </w:r>
          </w:p>
        </w:tc>
        <w:tc>
          <w:tcPr>
            <w:tcW w:w="479"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7.11</w:t>
            </w:r>
          </w:p>
        </w:tc>
        <w:tc>
          <w:tcPr>
            <w:tcW w:w="479"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4.08</w:t>
            </w:r>
          </w:p>
        </w:tc>
        <w:tc>
          <w:tcPr>
            <w:tcW w:w="479"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2.81</w:t>
            </w:r>
          </w:p>
        </w:tc>
        <w:tc>
          <w:tcPr>
            <w:tcW w:w="478"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3.22</w:t>
            </w:r>
          </w:p>
        </w:tc>
        <w:tc>
          <w:tcPr>
            <w:tcW w:w="518"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6.3</w:t>
            </w:r>
          </w:p>
        </w:tc>
        <w:tc>
          <w:tcPr>
            <w:tcW w:w="550"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8.24</w:t>
            </w:r>
          </w:p>
        </w:tc>
        <w:tc>
          <w:tcPr>
            <w:tcW w:w="496"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14.4</w:t>
            </w:r>
          </w:p>
        </w:tc>
        <w:tc>
          <w:tcPr>
            <w:tcW w:w="444"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13.6</w:t>
            </w:r>
          </w:p>
        </w:tc>
        <w:tc>
          <w:tcPr>
            <w:tcW w:w="470"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3.76</w:t>
            </w:r>
          </w:p>
        </w:tc>
        <w:tc>
          <w:tcPr>
            <w:tcW w:w="505"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1.36</w:t>
            </w:r>
          </w:p>
        </w:tc>
        <w:tc>
          <w:tcPr>
            <w:tcW w:w="505"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1.9</w:t>
            </w:r>
          </w:p>
        </w:tc>
        <w:tc>
          <w:tcPr>
            <w:tcW w:w="510"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3.35</w:t>
            </w:r>
          </w:p>
        </w:tc>
        <w:tc>
          <w:tcPr>
            <w:tcW w:w="473"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5.25</w:t>
            </w:r>
          </w:p>
        </w:tc>
        <w:tc>
          <w:tcPr>
            <w:tcW w:w="448"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6.34</w:t>
            </w:r>
          </w:p>
        </w:tc>
        <w:tc>
          <w:tcPr>
            <w:tcW w:w="534" w:type="dxa"/>
            <w:tcBorders>
              <w:top w:val="single" w:color="auto" w:sz="6" w:space="0"/>
              <w:left w:val="single" w:color="auto" w:sz="6" w:space="0"/>
              <w:bottom w:val="single" w:color="auto" w:sz="6" w:space="0"/>
              <w:right w:val="single" w:color="auto" w:sz="4"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4.5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32" w:type="dxa"/>
            <w:tcBorders>
              <w:top w:val="single" w:color="auto" w:sz="6" w:space="0"/>
              <w:left w:val="single" w:color="auto" w:sz="4" w:space="0"/>
              <w:bottom w:val="single" w:color="auto" w:sz="6" w:space="0"/>
              <w:right w:val="single" w:color="auto" w:sz="6" w:space="0"/>
            </w:tcBorders>
            <w:tcMar>
              <w:top w:w="0" w:type="dxa"/>
              <w:left w:w="0" w:type="dxa"/>
              <w:bottom w:w="0" w:type="dxa"/>
              <w:right w:w="0" w:type="dxa"/>
            </w:tcMar>
            <w:vAlign w:val="center"/>
          </w:tcPr>
          <w:p>
            <w:pPr>
              <w:widowControl/>
              <w:contextualSpacing/>
              <w:jc w:val="center"/>
              <w:rPr>
                <w:rFonts w:ascii="Times New Roman" w:hAnsi="Times New Roman" w:cs="Times New Roman" w:eastAsiaTheme="minorEastAsia"/>
                <w:b/>
                <w:bCs/>
                <w:color w:val="000000" w:themeColor="text1"/>
                <w:kern w:val="0"/>
                <w:u w:val="single"/>
                <w14:textFill>
                  <w14:solidFill>
                    <w14:schemeClr w14:val="tx1"/>
                  </w14:solidFill>
                </w14:textFill>
              </w:rPr>
            </w:pPr>
            <w:r>
              <w:rPr>
                <w:rFonts w:ascii="Times New Roman" w:hAnsi="Times New Roman" w:cs="Times New Roman" w:eastAsiaTheme="minorEastAsia"/>
                <w:b/>
                <w:bCs/>
                <w:color w:val="000000" w:themeColor="text1"/>
                <w:kern w:val="0"/>
                <w:u w:val="single"/>
                <w14:textFill>
                  <w14:solidFill>
                    <w14:schemeClr w14:val="tx1"/>
                  </w14:solidFill>
                </w14:textFill>
              </w:rPr>
              <w:t>夏季</w:t>
            </w:r>
          </w:p>
        </w:tc>
        <w:tc>
          <w:tcPr>
            <w:tcW w:w="490"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5.03</w:t>
            </w:r>
          </w:p>
        </w:tc>
        <w:tc>
          <w:tcPr>
            <w:tcW w:w="478"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5.57</w:t>
            </w:r>
          </w:p>
        </w:tc>
        <w:tc>
          <w:tcPr>
            <w:tcW w:w="479"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5.89</w:t>
            </w:r>
          </w:p>
        </w:tc>
        <w:tc>
          <w:tcPr>
            <w:tcW w:w="479"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4.3</w:t>
            </w:r>
          </w:p>
        </w:tc>
        <w:tc>
          <w:tcPr>
            <w:tcW w:w="479"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3.08</w:t>
            </w:r>
          </w:p>
        </w:tc>
        <w:tc>
          <w:tcPr>
            <w:tcW w:w="478"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5.34</w:t>
            </w:r>
          </w:p>
        </w:tc>
        <w:tc>
          <w:tcPr>
            <w:tcW w:w="518"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8.38</w:t>
            </w:r>
          </w:p>
        </w:tc>
        <w:tc>
          <w:tcPr>
            <w:tcW w:w="550"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6.7</w:t>
            </w:r>
          </w:p>
        </w:tc>
        <w:tc>
          <w:tcPr>
            <w:tcW w:w="496"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13.5</w:t>
            </w:r>
          </w:p>
        </w:tc>
        <w:tc>
          <w:tcPr>
            <w:tcW w:w="444"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10.2</w:t>
            </w:r>
          </w:p>
        </w:tc>
        <w:tc>
          <w:tcPr>
            <w:tcW w:w="470"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5.3</w:t>
            </w:r>
          </w:p>
        </w:tc>
        <w:tc>
          <w:tcPr>
            <w:tcW w:w="505"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1.72</w:t>
            </w:r>
          </w:p>
        </w:tc>
        <w:tc>
          <w:tcPr>
            <w:tcW w:w="505"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1.86</w:t>
            </w:r>
          </w:p>
        </w:tc>
        <w:tc>
          <w:tcPr>
            <w:tcW w:w="510"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3.71</w:t>
            </w:r>
          </w:p>
        </w:tc>
        <w:tc>
          <w:tcPr>
            <w:tcW w:w="473"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6.02</w:t>
            </w:r>
          </w:p>
        </w:tc>
        <w:tc>
          <w:tcPr>
            <w:tcW w:w="448"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5.84</w:t>
            </w:r>
          </w:p>
        </w:tc>
        <w:tc>
          <w:tcPr>
            <w:tcW w:w="534" w:type="dxa"/>
            <w:tcBorders>
              <w:top w:val="single" w:color="auto" w:sz="6" w:space="0"/>
              <w:left w:val="single" w:color="auto" w:sz="6" w:space="0"/>
              <w:bottom w:val="single" w:color="auto" w:sz="6" w:space="0"/>
              <w:right w:val="single" w:color="auto" w:sz="4"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7.6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32" w:type="dxa"/>
            <w:tcBorders>
              <w:top w:val="single" w:color="auto" w:sz="6" w:space="0"/>
              <w:left w:val="single" w:color="auto" w:sz="4" w:space="0"/>
              <w:bottom w:val="single" w:color="auto" w:sz="6" w:space="0"/>
              <w:right w:val="single" w:color="auto" w:sz="6" w:space="0"/>
            </w:tcBorders>
            <w:tcMar>
              <w:top w:w="0" w:type="dxa"/>
              <w:left w:w="0" w:type="dxa"/>
              <w:bottom w:w="0" w:type="dxa"/>
              <w:right w:w="0" w:type="dxa"/>
            </w:tcMar>
            <w:vAlign w:val="center"/>
          </w:tcPr>
          <w:p>
            <w:pPr>
              <w:widowControl/>
              <w:contextualSpacing/>
              <w:jc w:val="center"/>
              <w:rPr>
                <w:rFonts w:ascii="Times New Roman" w:hAnsi="Times New Roman" w:cs="Times New Roman" w:eastAsiaTheme="minorEastAsia"/>
                <w:b/>
                <w:bCs/>
                <w:color w:val="000000" w:themeColor="text1"/>
                <w:kern w:val="0"/>
                <w:u w:val="single"/>
                <w14:textFill>
                  <w14:solidFill>
                    <w14:schemeClr w14:val="tx1"/>
                  </w14:solidFill>
                </w14:textFill>
              </w:rPr>
            </w:pPr>
            <w:r>
              <w:rPr>
                <w:rFonts w:ascii="Times New Roman" w:hAnsi="Times New Roman" w:cs="Times New Roman" w:eastAsiaTheme="minorEastAsia"/>
                <w:b/>
                <w:bCs/>
                <w:color w:val="000000" w:themeColor="text1"/>
                <w:kern w:val="0"/>
                <w:u w:val="single"/>
                <w14:textFill>
                  <w14:solidFill>
                    <w14:schemeClr w14:val="tx1"/>
                  </w14:solidFill>
                </w14:textFill>
              </w:rPr>
              <w:t>秋季</w:t>
            </w:r>
          </w:p>
        </w:tc>
        <w:tc>
          <w:tcPr>
            <w:tcW w:w="490"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11.3</w:t>
            </w:r>
          </w:p>
        </w:tc>
        <w:tc>
          <w:tcPr>
            <w:tcW w:w="478"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11.7</w:t>
            </w:r>
          </w:p>
        </w:tc>
        <w:tc>
          <w:tcPr>
            <w:tcW w:w="479"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8.2</w:t>
            </w:r>
          </w:p>
        </w:tc>
        <w:tc>
          <w:tcPr>
            <w:tcW w:w="479"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3.71</w:t>
            </w:r>
          </w:p>
        </w:tc>
        <w:tc>
          <w:tcPr>
            <w:tcW w:w="479"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3.16</w:t>
            </w:r>
          </w:p>
        </w:tc>
        <w:tc>
          <w:tcPr>
            <w:tcW w:w="478"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5.4</w:t>
            </w:r>
          </w:p>
        </w:tc>
        <w:tc>
          <w:tcPr>
            <w:tcW w:w="518"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5.63</w:t>
            </w:r>
          </w:p>
        </w:tc>
        <w:tc>
          <w:tcPr>
            <w:tcW w:w="550"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4.53</w:t>
            </w:r>
          </w:p>
        </w:tc>
        <w:tc>
          <w:tcPr>
            <w:tcW w:w="496"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6.55</w:t>
            </w:r>
          </w:p>
        </w:tc>
        <w:tc>
          <w:tcPr>
            <w:tcW w:w="444"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4.95</w:t>
            </w:r>
          </w:p>
        </w:tc>
        <w:tc>
          <w:tcPr>
            <w:tcW w:w="470"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2.66</w:t>
            </w:r>
          </w:p>
        </w:tc>
        <w:tc>
          <w:tcPr>
            <w:tcW w:w="505"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1.01</w:t>
            </w:r>
          </w:p>
        </w:tc>
        <w:tc>
          <w:tcPr>
            <w:tcW w:w="505"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1.65</w:t>
            </w:r>
          </w:p>
        </w:tc>
        <w:tc>
          <w:tcPr>
            <w:tcW w:w="510"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4.08</w:t>
            </w:r>
          </w:p>
        </w:tc>
        <w:tc>
          <w:tcPr>
            <w:tcW w:w="473"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8.24</w:t>
            </w:r>
          </w:p>
        </w:tc>
        <w:tc>
          <w:tcPr>
            <w:tcW w:w="448"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8.2</w:t>
            </w:r>
          </w:p>
        </w:tc>
        <w:tc>
          <w:tcPr>
            <w:tcW w:w="534" w:type="dxa"/>
            <w:tcBorders>
              <w:top w:val="single" w:color="auto" w:sz="6" w:space="0"/>
              <w:left w:val="single" w:color="auto" w:sz="6" w:space="0"/>
              <w:bottom w:val="single" w:color="auto" w:sz="6" w:space="0"/>
              <w:right w:val="single" w:color="auto" w:sz="4"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9.1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32" w:type="dxa"/>
            <w:tcBorders>
              <w:top w:val="single" w:color="auto" w:sz="6" w:space="0"/>
              <w:left w:val="single" w:color="auto" w:sz="4" w:space="0"/>
              <w:bottom w:val="single" w:color="auto" w:sz="6" w:space="0"/>
              <w:right w:val="single" w:color="auto" w:sz="6" w:space="0"/>
            </w:tcBorders>
            <w:tcMar>
              <w:top w:w="0" w:type="dxa"/>
              <w:left w:w="0" w:type="dxa"/>
              <w:bottom w:w="0" w:type="dxa"/>
              <w:right w:w="0" w:type="dxa"/>
            </w:tcMar>
            <w:vAlign w:val="center"/>
          </w:tcPr>
          <w:p>
            <w:pPr>
              <w:widowControl/>
              <w:contextualSpacing/>
              <w:jc w:val="center"/>
              <w:rPr>
                <w:rFonts w:ascii="Times New Roman" w:hAnsi="Times New Roman" w:cs="Times New Roman" w:eastAsiaTheme="minorEastAsia"/>
                <w:b/>
                <w:bCs/>
                <w:color w:val="000000" w:themeColor="text1"/>
                <w:kern w:val="0"/>
                <w:u w:val="single"/>
                <w14:textFill>
                  <w14:solidFill>
                    <w14:schemeClr w14:val="tx1"/>
                  </w14:solidFill>
                </w14:textFill>
              </w:rPr>
            </w:pPr>
            <w:r>
              <w:rPr>
                <w:rFonts w:ascii="Times New Roman" w:hAnsi="Times New Roman" w:cs="Times New Roman" w:eastAsiaTheme="minorEastAsia"/>
                <w:b/>
                <w:bCs/>
                <w:color w:val="000000" w:themeColor="text1"/>
                <w:kern w:val="0"/>
                <w:u w:val="single"/>
                <w14:textFill>
                  <w14:solidFill>
                    <w14:schemeClr w14:val="tx1"/>
                  </w14:solidFill>
                </w14:textFill>
              </w:rPr>
              <w:t>冬季</w:t>
            </w:r>
          </w:p>
        </w:tc>
        <w:tc>
          <w:tcPr>
            <w:tcW w:w="490"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8.66</w:t>
            </w:r>
          </w:p>
        </w:tc>
        <w:tc>
          <w:tcPr>
            <w:tcW w:w="478"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7.18</w:t>
            </w:r>
          </w:p>
        </w:tc>
        <w:tc>
          <w:tcPr>
            <w:tcW w:w="479"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6.48</w:t>
            </w:r>
          </w:p>
        </w:tc>
        <w:tc>
          <w:tcPr>
            <w:tcW w:w="479"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4.21</w:t>
            </w:r>
          </w:p>
        </w:tc>
        <w:tc>
          <w:tcPr>
            <w:tcW w:w="479"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2.78</w:t>
            </w:r>
          </w:p>
        </w:tc>
        <w:tc>
          <w:tcPr>
            <w:tcW w:w="478"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4.07</w:t>
            </w:r>
          </w:p>
        </w:tc>
        <w:tc>
          <w:tcPr>
            <w:tcW w:w="518"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4.31</w:t>
            </w:r>
          </w:p>
        </w:tc>
        <w:tc>
          <w:tcPr>
            <w:tcW w:w="550"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4.72</w:t>
            </w:r>
          </w:p>
        </w:tc>
        <w:tc>
          <w:tcPr>
            <w:tcW w:w="496"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10.1</w:t>
            </w:r>
          </w:p>
        </w:tc>
        <w:tc>
          <w:tcPr>
            <w:tcW w:w="444"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6.81</w:t>
            </w:r>
          </w:p>
        </w:tc>
        <w:tc>
          <w:tcPr>
            <w:tcW w:w="470"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2.59</w:t>
            </w:r>
          </w:p>
        </w:tc>
        <w:tc>
          <w:tcPr>
            <w:tcW w:w="505"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2.31</w:t>
            </w:r>
          </w:p>
        </w:tc>
        <w:tc>
          <w:tcPr>
            <w:tcW w:w="505"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3.38</w:t>
            </w:r>
          </w:p>
        </w:tc>
        <w:tc>
          <w:tcPr>
            <w:tcW w:w="510"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6.62</w:t>
            </w:r>
          </w:p>
        </w:tc>
        <w:tc>
          <w:tcPr>
            <w:tcW w:w="473"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10.6</w:t>
            </w:r>
          </w:p>
        </w:tc>
        <w:tc>
          <w:tcPr>
            <w:tcW w:w="448"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11.1</w:t>
            </w:r>
          </w:p>
        </w:tc>
        <w:tc>
          <w:tcPr>
            <w:tcW w:w="534" w:type="dxa"/>
            <w:tcBorders>
              <w:top w:val="single" w:color="auto" w:sz="6" w:space="0"/>
              <w:left w:val="single" w:color="auto" w:sz="6" w:space="0"/>
              <w:bottom w:val="single" w:color="auto" w:sz="6" w:space="0"/>
              <w:right w:val="single" w:color="auto" w:sz="4"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4.1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32" w:type="dxa"/>
            <w:tcBorders>
              <w:top w:val="single" w:color="auto" w:sz="6" w:space="0"/>
              <w:left w:val="single" w:color="auto" w:sz="4" w:space="0"/>
              <w:bottom w:val="single" w:color="auto" w:sz="4" w:space="0"/>
              <w:right w:val="single" w:color="auto" w:sz="6" w:space="0"/>
            </w:tcBorders>
            <w:tcMar>
              <w:top w:w="0" w:type="dxa"/>
              <w:left w:w="0" w:type="dxa"/>
              <w:bottom w:w="0" w:type="dxa"/>
              <w:right w:w="0" w:type="dxa"/>
            </w:tcMar>
            <w:vAlign w:val="center"/>
          </w:tcPr>
          <w:p>
            <w:pPr>
              <w:widowControl/>
              <w:contextualSpacing/>
              <w:jc w:val="center"/>
              <w:rPr>
                <w:rFonts w:ascii="Times New Roman" w:hAnsi="Times New Roman" w:cs="Times New Roman" w:eastAsiaTheme="minorEastAsia"/>
                <w:b/>
                <w:bCs/>
                <w:color w:val="000000" w:themeColor="text1"/>
                <w:kern w:val="0"/>
                <w:u w:val="single"/>
                <w14:textFill>
                  <w14:solidFill>
                    <w14:schemeClr w14:val="tx1"/>
                  </w14:solidFill>
                </w14:textFill>
              </w:rPr>
            </w:pPr>
            <w:r>
              <w:rPr>
                <w:rFonts w:ascii="Times New Roman" w:hAnsi="Times New Roman" w:cs="Times New Roman" w:eastAsiaTheme="minorEastAsia"/>
                <w:b/>
                <w:bCs/>
                <w:color w:val="000000" w:themeColor="text1"/>
                <w:kern w:val="0"/>
                <w:u w:val="single"/>
                <w14:textFill>
                  <w14:solidFill>
                    <w14:schemeClr w14:val="tx1"/>
                  </w14:solidFill>
                </w14:textFill>
              </w:rPr>
              <w:t>全年</w:t>
            </w:r>
          </w:p>
        </w:tc>
        <w:tc>
          <w:tcPr>
            <w:tcW w:w="490" w:type="dxa"/>
            <w:tcBorders>
              <w:top w:val="single" w:color="auto" w:sz="6" w:space="0"/>
              <w:left w:val="single" w:color="auto" w:sz="6" w:space="0"/>
              <w:bottom w:val="single" w:color="auto" w:sz="4"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7.67</w:t>
            </w:r>
          </w:p>
        </w:tc>
        <w:tc>
          <w:tcPr>
            <w:tcW w:w="478" w:type="dxa"/>
            <w:tcBorders>
              <w:top w:val="single" w:color="auto" w:sz="6" w:space="0"/>
              <w:left w:val="single" w:color="auto" w:sz="6" w:space="0"/>
              <w:bottom w:val="single" w:color="auto" w:sz="4"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8.09</w:t>
            </w:r>
          </w:p>
        </w:tc>
        <w:tc>
          <w:tcPr>
            <w:tcW w:w="479" w:type="dxa"/>
            <w:tcBorders>
              <w:top w:val="single" w:color="auto" w:sz="6" w:space="0"/>
              <w:left w:val="single" w:color="auto" w:sz="6" w:space="0"/>
              <w:bottom w:val="single" w:color="auto" w:sz="4"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6.92</w:t>
            </w:r>
          </w:p>
        </w:tc>
        <w:tc>
          <w:tcPr>
            <w:tcW w:w="479" w:type="dxa"/>
            <w:tcBorders>
              <w:top w:val="single" w:color="auto" w:sz="6" w:space="0"/>
              <w:left w:val="single" w:color="auto" w:sz="6" w:space="0"/>
              <w:bottom w:val="single" w:color="auto" w:sz="4"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4.08</w:t>
            </w:r>
          </w:p>
        </w:tc>
        <w:tc>
          <w:tcPr>
            <w:tcW w:w="479" w:type="dxa"/>
            <w:tcBorders>
              <w:top w:val="single" w:color="auto" w:sz="6" w:space="0"/>
              <w:left w:val="single" w:color="auto" w:sz="6" w:space="0"/>
              <w:bottom w:val="single" w:color="auto" w:sz="4"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2.96</w:t>
            </w:r>
          </w:p>
        </w:tc>
        <w:tc>
          <w:tcPr>
            <w:tcW w:w="478" w:type="dxa"/>
            <w:tcBorders>
              <w:top w:val="single" w:color="auto" w:sz="6" w:space="0"/>
              <w:left w:val="single" w:color="auto" w:sz="6" w:space="0"/>
              <w:bottom w:val="single" w:color="auto" w:sz="4"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4.51</w:t>
            </w:r>
          </w:p>
        </w:tc>
        <w:tc>
          <w:tcPr>
            <w:tcW w:w="518" w:type="dxa"/>
            <w:tcBorders>
              <w:top w:val="single" w:color="auto" w:sz="6" w:space="0"/>
              <w:left w:val="single" w:color="auto" w:sz="6" w:space="0"/>
              <w:bottom w:val="single" w:color="auto" w:sz="4"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6.16</w:t>
            </w:r>
          </w:p>
        </w:tc>
        <w:tc>
          <w:tcPr>
            <w:tcW w:w="550" w:type="dxa"/>
            <w:tcBorders>
              <w:top w:val="single" w:color="auto" w:sz="6" w:space="0"/>
              <w:left w:val="single" w:color="auto" w:sz="6" w:space="0"/>
              <w:bottom w:val="single" w:color="auto" w:sz="4"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6.06</w:t>
            </w:r>
          </w:p>
        </w:tc>
        <w:tc>
          <w:tcPr>
            <w:tcW w:w="496" w:type="dxa"/>
            <w:tcBorders>
              <w:top w:val="single" w:color="auto" w:sz="6" w:space="0"/>
              <w:left w:val="single" w:color="auto" w:sz="6" w:space="0"/>
              <w:bottom w:val="single" w:color="auto" w:sz="4"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11.1</w:t>
            </w:r>
          </w:p>
        </w:tc>
        <w:tc>
          <w:tcPr>
            <w:tcW w:w="444" w:type="dxa"/>
            <w:tcBorders>
              <w:top w:val="single" w:color="auto" w:sz="6" w:space="0"/>
              <w:left w:val="single" w:color="auto" w:sz="6" w:space="0"/>
              <w:bottom w:val="single" w:color="auto" w:sz="4"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8.9</w:t>
            </w:r>
          </w:p>
        </w:tc>
        <w:tc>
          <w:tcPr>
            <w:tcW w:w="470" w:type="dxa"/>
            <w:tcBorders>
              <w:top w:val="single" w:color="auto" w:sz="6" w:space="0"/>
              <w:left w:val="single" w:color="auto" w:sz="6" w:space="0"/>
              <w:bottom w:val="single" w:color="auto" w:sz="4"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3.58</w:t>
            </w:r>
          </w:p>
        </w:tc>
        <w:tc>
          <w:tcPr>
            <w:tcW w:w="505" w:type="dxa"/>
            <w:tcBorders>
              <w:top w:val="single" w:color="auto" w:sz="6" w:space="0"/>
              <w:left w:val="single" w:color="auto" w:sz="6" w:space="0"/>
              <w:bottom w:val="single" w:color="auto" w:sz="4"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1.6</w:t>
            </w:r>
          </w:p>
        </w:tc>
        <w:tc>
          <w:tcPr>
            <w:tcW w:w="505" w:type="dxa"/>
            <w:tcBorders>
              <w:top w:val="single" w:color="auto" w:sz="6" w:space="0"/>
              <w:left w:val="single" w:color="auto" w:sz="6" w:space="0"/>
              <w:bottom w:val="single" w:color="auto" w:sz="4"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2.19</w:t>
            </w:r>
          </w:p>
        </w:tc>
        <w:tc>
          <w:tcPr>
            <w:tcW w:w="510" w:type="dxa"/>
            <w:tcBorders>
              <w:top w:val="single" w:color="auto" w:sz="6" w:space="0"/>
              <w:left w:val="single" w:color="auto" w:sz="6" w:space="0"/>
              <w:bottom w:val="single" w:color="auto" w:sz="4"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4.43</w:t>
            </w:r>
          </w:p>
        </w:tc>
        <w:tc>
          <w:tcPr>
            <w:tcW w:w="473" w:type="dxa"/>
            <w:tcBorders>
              <w:top w:val="single" w:color="auto" w:sz="6" w:space="0"/>
              <w:left w:val="single" w:color="auto" w:sz="6" w:space="0"/>
              <w:bottom w:val="single" w:color="auto" w:sz="4"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7.5</w:t>
            </w:r>
          </w:p>
        </w:tc>
        <w:tc>
          <w:tcPr>
            <w:tcW w:w="448" w:type="dxa"/>
            <w:tcBorders>
              <w:top w:val="single" w:color="auto" w:sz="6" w:space="0"/>
              <w:left w:val="single" w:color="auto" w:sz="6" w:space="0"/>
              <w:bottom w:val="single" w:color="auto" w:sz="4" w:space="0"/>
              <w:right w:val="single" w:color="auto" w:sz="6"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7.85</w:t>
            </w:r>
          </w:p>
        </w:tc>
        <w:tc>
          <w:tcPr>
            <w:tcW w:w="534" w:type="dxa"/>
            <w:tcBorders>
              <w:top w:val="single" w:color="auto" w:sz="6" w:space="0"/>
              <w:left w:val="single" w:color="auto" w:sz="6" w:space="0"/>
              <w:bottom w:val="single" w:color="auto" w:sz="4" w:space="0"/>
              <w:right w:val="single" w:color="auto" w:sz="4" w:space="0"/>
            </w:tcBorders>
            <w:tcMar>
              <w:top w:w="0" w:type="dxa"/>
              <w:left w:w="0" w:type="dxa"/>
              <w:bottom w:w="0" w:type="dxa"/>
              <w:right w:w="0" w:type="dxa"/>
            </w:tcMar>
            <w:vAlign w:val="center"/>
          </w:tcPr>
          <w:p>
            <w:pPr>
              <w:contextualSpacing/>
              <w:jc w:val="center"/>
              <w:rPr>
                <w:rFonts w:ascii="Times New Roman" w:hAnsi="Times New Roman" w:cs="Times New Roman" w:eastAsiaTheme="minorEastAsia"/>
                <w:b/>
                <w:bCs/>
                <w:color w:val="000000" w:themeColor="text1"/>
                <w:u w:val="single"/>
                <w14:textFill>
                  <w14:solidFill>
                    <w14:schemeClr w14:val="tx1"/>
                  </w14:solidFill>
                </w14:textFill>
              </w:rPr>
            </w:pPr>
            <w:r>
              <w:rPr>
                <w:rFonts w:ascii="Times New Roman" w:hAnsi="Times New Roman" w:cs="Times New Roman" w:eastAsiaTheme="minorEastAsia"/>
                <w:b/>
                <w:bCs/>
                <w:color w:val="000000" w:themeColor="text1"/>
                <w:u w:val="single"/>
                <w14:textFill>
                  <w14:solidFill>
                    <w14:schemeClr w14:val="tx1"/>
                  </w14:solidFill>
                </w14:textFill>
              </w:rPr>
              <w:t>6.36</w:t>
            </w:r>
          </w:p>
        </w:tc>
      </w:tr>
    </w:tbl>
    <w:p>
      <w:pPr>
        <w:spacing w:line="360" w:lineRule="auto"/>
        <w:ind w:firstLine="482"/>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根据以上地面风向资料统计结果表明，项目所在地全年最大风频风向为NE，频率为14.5%；次多风向为E，频率为9.3%；各方位风频大于7%的还有ENE，风频为7.57%；全年静风频率为27.4%。全年及各季风向玫瑰图见下图。</w:t>
      </w:r>
    </w:p>
    <w:p>
      <w:pPr>
        <w:ind w:firstLine="480"/>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drawing>
          <wp:inline distT="0" distB="0" distL="0" distR="0">
            <wp:extent cx="5486400" cy="3093085"/>
            <wp:effectExtent l="0" t="0" r="0" b="0"/>
            <wp:docPr id="20202350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0235013" name="图片 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5486400" cy="3093085"/>
                    </a:xfrm>
                    <a:prstGeom prst="rect">
                      <a:avLst/>
                    </a:prstGeom>
                    <a:noFill/>
                    <a:ln>
                      <a:noFill/>
                    </a:ln>
                  </pic:spPr>
                </pic:pic>
              </a:graphicData>
            </a:graphic>
          </wp:inline>
        </w:drawing>
      </w:r>
    </w:p>
    <w:p>
      <w:pPr>
        <w:ind w:firstLine="482"/>
        <w:jc w:val="center"/>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图6.2-2  新郑市多年地面风频玫瑰图</w:t>
      </w:r>
    </w:p>
    <w:bookmarkEnd w:id="567"/>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570" w:name="_Toc26121"/>
      <w:bookmarkStart w:id="571" w:name="_Toc7608"/>
      <w:r>
        <w:rPr>
          <w:rFonts w:ascii="Times New Roman" w:hAnsi="Times New Roman" w:cs="Times New Roman"/>
          <w:b/>
          <w:bCs/>
          <w:color w:val="000000" w:themeColor="text1"/>
          <w:sz w:val="28"/>
          <w:szCs w:val="28"/>
          <w14:textFill>
            <w14:solidFill>
              <w14:schemeClr w14:val="tx1"/>
            </w14:solidFill>
          </w14:textFill>
        </w:rPr>
        <w:t>6.2.2评价工作等级及范围确定</w:t>
      </w:r>
      <w:bookmarkEnd w:id="570"/>
      <w:bookmarkEnd w:id="571"/>
    </w:p>
    <w:p>
      <w:pPr>
        <w:spacing w:line="360" w:lineRule="auto"/>
        <w:rPr>
          <w:rFonts w:ascii="Times New Roman" w:hAnsi="Times New Roman" w:cs="Times New Roman"/>
          <w:b/>
          <w:bCs/>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6.2.2.1预测因子</w:t>
      </w:r>
    </w:p>
    <w:p>
      <w:pPr>
        <w:pStyle w:val="45"/>
        <w:ind w:firstLine="480"/>
        <w:rPr>
          <w:color w:val="000000" w:themeColor="text1"/>
          <w:szCs w:val="24"/>
          <w14:textFill>
            <w14:solidFill>
              <w14:schemeClr w14:val="tx1"/>
            </w14:solidFill>
          </w14:textFill>
        </w:rPr>
      </w:pPr>
      <w:r>
        <w:rPr>
          <w:color w:val="000000" w:themeColor="text1"/>
          <w:szCs w:val="24"/>
          <w14:textFill>
            <w14:solidFill>
              <w14:schemeClr w14:val="tx1"/>
            </w14:solidFill>
          </w14:textFill>
        </w:rPr>
        <w:t>根据工程分析，本次评价对颗粒物、H</w:t>
      </w:r>
      <w:r>
        <w:rPr>
          <w:color w:val="000000" w:themeColor="text1"/>
          <w:szCs w:val="24"/>
          <w:vertAlign w:val="subscript"/>
          <w14:textFill>
            <w14:solidFill>
              <w14:schemeClr w14:val="tx1"/>
            </w14:solidFill>
          </w14:textFill>
        </w:rPr>
        <w:t>2</w:t>
      </w:r>
      <w:r>
        <w:rPr>
          <w:color w:val="000000" w:themeColor="text1"/>
          <w:szCs w:val="24"/>
          <w14:textFill>
            <w14:solidFill>
              <w14:schemeClr w14:val="tx1"/>
            </w14:solidFill>
          </w14:textFill>
        </w:rPr>
        <w:t>S、NH</w:t>
      </w:r>
      <w:r>
        <w:rPr>
          <w:color w:val="000000" w:themeColor="text1"/>
          <w:szCs w:val="24"/>
          <w:vertAlign w:val="subscript"/>
          <w14:textFill>
            <w14:solidFill>
              <w14:schemeClr w14:val="tx1"/>
            </w14:solidFill>
          </w14:textFill>
        </w:rPr>
        <w:t>3</w:t>
      </w:r>
      <w:r>
        <w:rPr>
          <w:color w:val="000000" w:themeColor="text1"/>
          <w:szCs w:val="24"/>
          <w14:textFill>
            <w14:solidFill>
              <w14:schemeClr w14:val="tx1"/>
            </w14:solidFill>
          </w14:textFill>
        </w:rPr>
        <w:t>、非甲烷总烃进行预测分析。</w:t>
      </w:r>
    </w:p>
    <w:p>
      <w:pPr>
        <w:spacing w:line="360" w:lineRule="auto"/>
        <w:rPr>
          <w:rFonts w:ascii="Times New Roman" w:hAnsi="Times New Roman" w:cs="Times New Roman"/>
          <w:b/>
          <w:bCs/>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6.2.2.2评价标准</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环境空气质量评价标准见表6.2-4。</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6.2-4                      环境空气质量评价标准一览表</w:t>
      </w:r>
    </w:p>
    <w:tbl>
      <w:tblPr>
        <w:tblStyle w:val="2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108" w:type="dxa"/>
          <w:bottom w:w="57" w:type="dxa"/>
          <w:right w:w="108" w:type="dxa"/>
        </w:tblCellMar>
      </w:tblPr>
      <w:tblGrid>
        <w:gridCol w:w="1738"/>
        <w:gridCol w:w="2308"/>
        <w:gridCol w:w="2039"/>
        <w:gridCol w:w="30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27" w:hRule="atLeast"/>
          <w:jc w:val="center"/>
        </w:trPr>
        <w:tc>
          <w:tcPr>
            <w:tcW w:w="948" w:type="pct"/>
            <w:tcMar>
              <w:top w:w="85" w:type="dxa"/>
              <w:bottom w:w="85"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评价因子</w:t>
            </w:r>
          </w:p>
        </w:tc>
        <w:tc>
          <w:tcPr>
            <w:tcW w:w="1259" w:type="pct"/>
            <w:tcMar>
              <w:top w:w="85" w:type="dxa"/>
              <w:left w:w="51" w:type="dxa"/>
              <w:bottom w:w="85" w:type="dxa"/>
              <w:right w:w="51"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平均时段</w:t>
            </w:r>
          </w:p>
        </w:tc>
        <w:tc>
          <w:tcPr>
            <w:tcW w:w="1112" w:type="pct"/>
            <w:tcMar>
              <w:top w:w="85" w:type="dxa"/>
              <w:bottom w:w="85"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标准值（μg/m</w:t>
            </w:r>
            <w:r>
              <w:rPr>
                <w:rFonts w:ascii="Times New Roman" w:hAnsi="Times New Roman" w:cs="Times New Roman"/>
                <w:color w:val="000000" w:themeColor="text1"/>
                <w:szCs w:val="22"/>
                <w:vertAlign w:val="superscript"/>
                <w14:textFill>
                  <w14:solidFill>
                    <w14:schemeClr w14:val="tx1"/>
                  </w14:solidFill>
                </w14:textFill>
              </w:rPr>
              <w:t>3</w:t>
            </w:r>
            <w:r>
              <w:rPr>
                <w:rFonts w:ascii="Times New Roman" w:hAnsi="Times New Roman" w:cs="Times New Roman"/>
                <w:color w:val="000000" w:themeColor="text1"/>
                <w:szCs w:val="22"/>
                <w14:textFill>
                  <w14:solidFill>
                    <w14:schemeClr w14:val="tx1"/>
                  </w14:solidFill>
                </w14:textFill>
              </w:rPr>
              <w:t>）</w:t>
            </w:r>
          </w:p>
        </w:tc>
        <w:tc>
          <w:tcPr>
            <w:tcW w:w="1681" w:type="pct"/>
            <w:tcMar>
              <w:top w:w="85" w:type="dxa"/>
              <w:bottom w:w="85"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标准名称及级（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90" w:hRule="atLeast"/>
          <w:jc w:val="center"/>
        </w:trPr>
        <w:tc>
          <w:tcPr>
            <w:tcW w:w="948" w:type="pct"/>
            <w:vMerge w:val="restart"/>
            <w:tcMar>
              <w:top w:w="85" w:type="dxa"/>
              <w:bottom w:w="85"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PM</w:t>
            </w:r>
            <w:r>
              <w:rPr>
                <w:rFonts w:ascii="Times New Roman" w:hAnsi="Times New Roman" w:cs="Times New Roman"/>
                <w:color w:val="000000" w:themeColor="text1"/>
                <w:szCs w:val="22"/>
                <w:vertAlign w:val="subscript"/>
                <w14:textFill>
                  <w14:solidFill>
                    <w14:schemeClr w14:val="tx1"/>
                  </w14:solidFill>
                </w14:textFill>
              </w:rPr>
              <w:t>10</w:t>
            </w:r>
          </w:p>
        </w:tc>
        <w:tc>
          <w:tcPr>
            <w:tcW w:w="1259" w:type="pct"/>
            <w:tcMar>
              <w:top w:w="85" w:type="dxa"/>
              <w:left w:w="51" w:type="dxa"/>
              <w:bottom w:w="85" w:type="dxa"/>
              <w:right w:w="51"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24小时平均</w:t>
            </w:r>
          </w:p>
        </w:tc>
        <w:tc>
          <w:tcPr>
            <w:tcW w:w="1112" w:type="pct"/>
            <w:tcMar>
              <w:top w:w="85" w:type="dxa"/>
              <w:bottom w:w="85"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150</w:t>
            </w:r>
          </w:p>
        </w:tc>
        <w:tc>
          <w:tcPr>
            <w:tcW w:w="1681" w:type="pct"/>
            <w:vMerge w:val="restart"/>
            <w:tcMar>
              <w:top w:w="85" w:type="dxa"/>
              <w:bottom w:w="85"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27" w:hRule="atLeast"/>
          <w:jc w:val="center"/>
        </w:trPr>
        <w:tc>
          <w:tcPr>
            <w:tcW w:w="948" w:type="pct"/>
            <w:vMerge w:val="continue"/>
            <w:tcMar>
              <w:top w:w="85" w:type="dxa"/>
              <w:bottom w:w="85" w:type="dxa"/>
            </w:tcMar>
            <w:vAlign w:val="center"/>
          </w:tcPr>
          <w:p>
            <w:pPr>
              <w:jc w:val="center"/>
              <w:rPr>
                <w:rFonts w:ascii="Times New Roman" w:hAnsi="Times New Roman" w:cs="Times New Roman"/>
                <w:color w:val="000000" w:themeColor="text1"/>
                <w:szCs w:val="22"/>
                <w14:textFill>
                  <w14:solidFill>
                    <w14:schemeClr w14:val="tx1"/>
                  </w14:solidFill>
                </w14:textFill>
              </w:rPr>
            </w:pPr>
          </w:p>
        </w:tc>
        <w:tc>
          <w:tcPr>
            <w:tcW w:w="1259" w:type="pct"/>
            <w:tcMar>
              <w:top w:w="85" w:type="dxa"/>
              <w:left w:w="51" w:type="dxa"/>
              <w:bottom w:w="85" w:type="dxa"/>
              <w:right w:w="51"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年平均</w:t>
            </w:r>
          </w:p>
        </w:tc>
        <w:tc>
          <w:tcPr>
            <w:tcW w:w="1112" w:type="pct"/>
            <w:tcMar>
              <w:top w:w="85" w:type="dxa"/>
              <w:bottom w:w="85"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70</w:t>
            </w:r>
          </w:p>
        </w:tc>
        <w:tc>
          <w:tcPr>
            <w:tcW w:w="1681" w:type="pct"/>
            <w:vMerge w:val="continue"/>
            <w:tcMar>
              <w:top w:w="85" w:type="dxa"/>
              <w:bottom w:w="85" w:type="dxa"/>
            </w:tcMar>
            <w:vAlign w:val="center"/>
          </w:tcPr>
          <w:p>
            <w:pPr>
              <w:jc w:val="center"/>
              <w:rPr>
                <w:rFonts w:ascii="Times New Roman" w:hAnsi="Times New Roman" w:cs="Times New Roman"/>
                <w:color w:val="000000" w:themeColor="text1"/>
                <w:szCs w:val="2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27" w:hRule="atLeast"/>
          <w:jc w:val="center"/>
        </w:trPr>
        <w:tc>
          <w:tcPr>
            <w:tcW w:w="948" w:type="pct"/>
            <w:tcMar>
              <w:top w:w="85" w:type="dxa"/>
              <w:bottom w:w="85"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硫化氢</w:t>
            </w:r>
          </w:p>
        </w:tc>
        <w:tc>
          <w:tcPr>
            <w:tcW w:w="1259" w:type="pct"/>
            <w:tcMar>
              <w:top w:w="85" w:type="dxa"/>
              <w:left w:w="51" w:type="dxa"/>
              <w:bottom w:w="85" w:type="dxa"/>
              <w:right w:w="51"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小时平均</w:t>
            </w:r>
          </w:p>
        </w:tc>
        <w:tc>
          <w:tcPr>
            <w:tcW w:w="1112" w:type="pct"/>
            <w:tcMar>
              <w:top w:w="85" w:type="dxa"/>
              <w:bottom w:w="85"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10</w:t>
            </w:r>
          </w:p>
        </w:tc>
        <w:tc>
          <w:tcPr>
            <w:tcW w:w="1681" w:type="pct"/>
            <w:vMerge w:val="restart"/>
            <w:tcMar>
              <w:top w:w="85" w:type="dxa"/>
              <w:bottom w:w="85"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环境影响评价技术导则  大气环境》（HJ2.2-2018）附录D参考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27" w:hRule="atLeast"/>
          <w:jc w:val="center"/>
        </w:trPr>
        <w:tc>
          <w:tcPr>
            <w:tcW w:w="948" w:type="pct"/>
            <w:tcMar>
              <w:top w:w="85" w:type="dxa"/>
              <w:bottom w:w="85"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氨</w:t>
            </w:r>
          </w:p>
        </w:tc>
        <w:tc>
          <w:tcPr>
            <w:tcW w:w="1259" w:type="pct"/>
            <w:tcMar>
              <w:top w:w="85" w:type="dxa"/>
              <w:left w:w="51" w:type="dxa"/>
              <w:bottom w:w="85" w:type="dxa"/>
              <w:right w:w="51"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小时平均</w:t>
            </w:r>
          </w:p>
        </w:tc>
        <w:tc>
          <w:tcPr>
            <w:tcW w:w="1112" w:type="pct"/>
            <w:tcMar>
              <w:top w:w="85" w:type="dxa"/>
              <w:bottom w:w="85"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200</w:t>
            </w:r>
          </w:p>
        </w:tc>
        <w:tc>
          <w:tcPr>
            <w:tcW w:w="1681" w:type="pct"/>
            <w:vMerge w:val="continue"/>
            <w:tcMar>
              <w:top w:w="85" w:type="dxa"/>
              <w:bottom w:w="85" w:type="dxa"/>
            </w:tcMar>
            <w:vAlign w:val="center"/>
          </w:tcPr>
          <w:p>
            <w:pPr>
              <w:jc w:val="center"/>
              <w:rPr>
                <w:rFonts w:ascii="Times New Roman" w:hAnsi="Times New Roman" w:cs="Times New Roman"/>
                <w:color w:val="000000" w:themeColor="text1"/>
                <w:szCs w:val="2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27" w:hRule="atLeast"/>
          <w:jc w:val="center"/>
        </w:trPr>
        <w:tc>
          <w:tcPr>
            <w:tcW w:w="948" w:type="pct"/>
            <w:tcMar>
              <w:top w:w="85" w:type="dxa"/>
              <w:bottom w:w="85" w:type="dxa"/>
            </w:tcMar>
            <w:vAlign w:val="center"/>
          </w:tcPr>
          <w:p>
            <w:pPr>
              <w:jc w:val="center"/>
              <w:rPr>
                <w:rFonts w:ascii="Times New Roman" w:hAnsi="Times New Roman" w:cs="Times New Roman"/>
                <w:color w:val="000000" w:themeColor="text1"/>
                <w:szCs w:val="22"/>
                <w14:textFill>
                  <w14:solidFill>
                    <w14:schemeClr w14:val="tx1"/>
                  </w14:solidFill>
                </w14:textFill>
              </w:rPr>
            </w:pPr>
            <w:bookmarkStart w:id="572" w:name="_Toc21451"/>
            <w:r>
              <w:rPr>
                <w:rFonts w:ascii="Times New Roman" w:hAnsi="Times New Roman" w:cs="Times New Roman"/>
                <w:color w:val="000000" w:themeColor="text1"/>
                <w:szCs w:val="22"/>
                <w14:textFill>
                  <w14:solidFill>
                    <w14:schemeClr w14:val="tx1"/>
                  </w14:solidFill>
                </w14:textFill>
              </w:rPr>
              <w:t>非甲烷总烃</w:t>
            </w:r>
          </w:p>
        </w:tc>
        <w:tc>
          <w:tcPr>
            <w:tcW w:w="1259" w:type="pct"/>
            <w:tcMar>
              <w:top w:w="85" w:type="dxa"/>
              <w:left w:w="51" w:type="dxa"/>
              <w:bottom w:w="85" w:type="dxa"/>
              <w:right w:w="51"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小时平均</w:t>
            </w:r>
          </w:p>
        </w:tc>
        <w:tc>
          <w:tcPr>
            <w:tcW w:w="1112" w:type="pct"/>
            <w:tcMar>
              <w:top w:w="85" w:type="dxa"/>
              <w:bottom w:w="85"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2000</w:t>
            </w:r>
          </w:p>
        </w:tc>
        <w:tc>
          <w:tcPr>
            <w:tcW w:w="1681" w:type="pct"/>
            <w:tcMar>
              <w:top w:w="85" w:type="dxa"/>
              <w:bottom w:w="85"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大气污染物综合排放标准详解》非甲烷总烃推荐值</w:t>
            </w:r>
          </w:p>
        </w:tc>
      </w:tr>
      <w:bookmarkEnd w:id="572"/>
    </w:tbl>
    <w:p>
      <w:pPr>
        <w:adjustRightInd w:val="0"/>
        <w:snapToGrid w:val="0"/>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根据《环境影响评价技术导则大气环境》（HJ2.2-2018）规定的评价工作级别的划分原则和方法，选择推荐模式中的估算模式对项目的大气环境评价工作进行分级。评价选取PM</w:t>
      </w:r>
      <w:r>
        <w:rPr>
          <w:rFonts w:ascii="Times New Roman" w:hAnsi="Times New Roman" w:cs="Times New Roman"/>
          <w:color w:val="000000" w:themeColor="text1"/>
          <w:sz w:val="24"/>
          <w:szCs w:val="24"/>
          <w:vertAlign w:val="subscript"/>
          <w14:textFill>
            <w14:solidFill>
              <w14:schemeClr w14:val="tx1"/>
            </w14:solidFill>
          </w14:textFill>
        </w:rPr>
        <w:t>10</w:t>
      </w:r>
      <w:r>
        <w:rPr>
          <w:rFonts w:ascii="Times New Roman" w:hAnsi="Times New Roman" w:cs="Times New Roman"/>
          <w:color w:val="000000" w:themeColor="text1"/>
          <w:sz w:val="24"/>
          <w:szCs w:val="24"/>
          <w14:textFill>
            <w14:solidFill>
              <w14:schemeClr w14:val="tx1"/>
            </w14:solidFill>
          </w14:textFill>
        </w:rPr>
        <w:t>、SO</w:t>
      </w:r>
      <w:r>
        <w:rPr>
          <w:rFonts w:ascii="Times New Roman" w:hAnsi="Times New Roman" w:cs="Times New Roman"/>
          <w:color w:val="000000" w:themeColor="text1"/>
          <w:sz w:val="24"/>
          <w:szCs w:val="24"/>
          <w:vertAlign w:val="subscript"/>
          <w14:textFill>
            <w14:solidFill>
              <w14:schemeClr w14:val="tx1"/>
            </w14:solidFill>
          </w14:textFill>
        </w:rPr>
        <w:t>2</w:t>
      </w:r>
      <w:r>
        <w:rPr>
          <w:rFonts w:ascii="Times New Roman" w:hAnsi="Times New Roman" w:cs="Times New Roman"/>
          <w:color w:val="000000" w:themeColor="text1"/>
          <w:sz w:val="24"/>
          <w:szCs w:val="24"/>
          <w14:textFill>
            <w14:solidFill>
              <w14:schemeClr w14:val="tx1"/>
            </w14:solidFill>
          </w14:textFill>
        </w:rPr>
        <w:t>、NOx、NH</w:t>
      </w:r>
      <w:r>
        <w:rPr>
          <w:rFonts w:ascii="Times New Roman" w:hAnsi="Times New Roman" w:cs="Times New Roman"/>
          <w:color w:val="000000" w:themeColor="text1"/>
          <w:sz w:val="24"/>
          <w:szCs w:val="24"/>
          <w:vertAlign w:val="subscript"/>
          <w14:textFill>
            <w14:solidFill>
              <w14:schemeClr w14:val="tx1"/>
            </w14:solidFill>
          </w14:textFill>
        </w:rPr>
        <w:t>3</w:t>
      </w:r>
      <w:r>
        <w:rPr>
          <w:rFonts w:ascii="Times New Roman" w:hAnsi="Times New Roman" w:cs="Times New Roman"/>
          <w:color w:val="000000" w:themeColor="text1"/>
          <w:sz w:val="24"/>
          <w:szCs w:val="24"/>
          <w14:textFill>
            <w14:solidFill>
              <w14:schemeClr w14:val="tx1"/>
            </w14:solidFill>
          </w14:textFill>
        </w:rPr>
        <w:t>、H</w:t>
      </w:r>
      <w:r>
        <w:rPr>
          <w:rFonts w:ascii="Times New Roman" w:hAnsi="Times New Roman" w:cs="Times New Roman"/>
          <w:color w:val="000000" w:themeColor="text1"/>
          <w:sz w:val="24"/>
          <w:szCs w:val="24"/>
          <w:vertAlign w:val="subscript"/>
          <w14:textFill>
            <w14:solidFill>
              <w14:schemeClr w14:val="tx1"/>
            </w14:solidFill>
          </w14:textFill>
        </w:rPr>
        <w:t>2</w:t>
      </w:r>
      <w:r>
        <w:rPr>
          <w:rFonts w:ascii="Times New Roman" w:hAnsi="Times New Roman" w:cs="Times New Roman"/>
          <w:color w:val="000000" w:themeColor="text1"/>
          <w:sz w:val="24"/>
          <w:szCs w:val="24"/>
          <w14:textFill>
            <w14:solidFill>
              <w14:schemeClr w14:val="tx1"/>
            </w14:solidFill>
          </w14:textFill>
        </w:rPr>
        <w:t>S、NMHC共6种污染物，分别计算各污染物的最大地面浓度占标率P</w:t>
      </w:r>
      <w:r>
        <w:rPr>
          <w:rFonts w:ascii="Times New Roman" w:hAnsi="Times New Roman" w:cs="Times New Roman"/>
          <w:color w:val="000000" w:themeColor="text1"/>
          <w:sz w:val="24"/>
          <w:szCs w:val="24"/>
          <w:vertAlign w:val="subscript"/>
          <w14:textFill>
            <w14:solidFill>
              <w14:schemeClr w14:val="tx1"/>
            </w14:solidFill>
          </w14:textFill>
        </w:rPr>
        <w:t>i</w:t>
      </w:r>
      <w:r>
        <w:rPr>
          <w:rFonts w:ascii="Times New Roman" w:hAnsi="Times New Roman" w:cs="Times New Roman"/>
          <w:color w:val="000000" w:themeColor="text1"/>
          <w:sz w:val="24"/>
          <w:szCs w:val="24"/>
          <w14:textFill>
            <w14:solidFill>
              <w14:schemeClr w14:val="tx1"/>
            </w14:solidFill>
          </w14:textFill>
        </w:rPr>
        <w:t>（第i个污染物），及第i个污染物的地面浓度达标准限值10%时所对应的最远距离D</w:t>
      </w:r>
      <w:r>
        <w:rPr>
          <w:rFonts w:ascii="Times New Roman" w:hAnsi="Times New Roman" w:cs="Times New Roman"/>
          <w:color w:val="000000" w:themeColor="text1"/>
          <w:sz w:val="24"/>
          <w:szCs w:val="24"/>
          <w:vertAlign w:val="subscript"/>
          <w14:textFill>
            <w14:solidFill>
              <w14:schemeClr w14:val="tx1"/>
            </w14:solidFill>
          </w14:textFill>
        </w:rPr>
        <w:t>10%</w:t>
      </w:r>
      <w:r>
        <w:rPr>
          <w:rFonts w:ascii="Times New Roman" w:hAnsi="Times New Roman" w:cs="Times New Roman"/>
          <w:color w:val="000000" w:themeColor="text1"/>
          <w:sz w:val="24"/>
          <w:szCs w:val="24"/>
          <w14:textFill>
            <w14:solidFill>
              <w14:schemeClr w14:val="tx1"/>
            </w14:solidFill>
          </w14:textFill>
        </w:rPr>
        <w:t>。</w:t>
      </w:r>
    </w:p>
    <w:p>
      <w:pPr>
        <w:adjustRightInd w:val="0"/>
        <w:snapToGrid w:val="0"/>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依据《环境影响评价技术导则大气环境》（HJ2.2-2018），选取各污染源分别计算最大地面浓度占标率，计算公式如下：</w:t>
      </w:r>
    </w:p>
    <w:p>
      <w:pPr>
        <w:adjustRightInd w:val="0"/>
        <w:snapToGrid w:val="0"/>
        <w:spacing w:line="360" w:lineRule="auto"/>
        <w:ind w:firstLine="480" w:firstLineChars="200"/>
        <w:jc w:val="cente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object>
          <v:shape id="_x0000_i1037" o:spt="75" type="#_x0000_t75" style="height:17.55pt;width:96pt;" o:ole="t" filled="f" o:preferrelative="t" stroked="f" coordsize="21600,21600">
            <v:path/>
            <v:fill on="f" focussize="0,0"/>
            <v:stroke on="f" joinstyle="miter"/>
            <v:imagedata r:id="rId74" o:title=""/>
            <o:lock v:ext="edit" aspectratio="t"/>
            <w10:wrap type="none"/>
            <w10:anchorlock/>
          </v:shape>
          <o:OLEObject Type="Embed" ProgID="Equation.3" ShapeID="_x0000_i1037" DrawAspect="Content" ObjectID="_1468075737" r:id="rId73">
            <o:LockedField>false</o:LockedField>
          </o:OLEObject>
        </w:object>
      </w:r>
    </w:p>
    <w:p>
      <w:pPr>
        <w:adjustRightInd w:val="0"/>
        <w:snapToGrid w:val="0"/>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式中：</w:t>
      </w:r>
      <w:r>
        <w:rPr>
          <w:rFonts w:ascii="Times New Roman" w:hAnsi="Times New Roman" w:cs="Times New Roman"/>
          <w:i/>
          <w:color w:val="000000" w:themeColor="text1"/>
          <w:sz w:val="24"/>
          <w:szCs w:val="24"/>
          <w14:textFill>
            <w14:solidFill>
              <w14:schemeClr w14:val="tx1"/>
            </w14:solidFill>
          </w14:textFill>
        </w:rPr>
        <w:t>P</w:t>
      </w:r>
      <w:r>
        <w:rPr>
          <w:rFonts w:ascii="Times New Roman" w:hAnsi="Times New Roman" w:cs="Times New Roman"/>
          <w:i/>
          <w:color w:val="000000" w:themeColor="text1"/>
          <w:sz w:val="24"/>
          <w:szCs w:val="24"/>
          <w:vertAlign w:val="subscript"/>
          <w14:textFill>
            <w14:solidFill>
              <w14:schemeClr w14:val="tx1"/>
            </w14:solidFill>
          </w14:textFill>
        </w:rPr>
        <w:t>i</w:t>
      </w:r>
      <w:r>
        <w:rPr>
          <w:rFonts w:ascii="Times New Roman" w:hAnsi="Times New Roman" w:cs="Times New Roman"/>
          <w:color w:val="000000" w:themeColor="text1"/>
          <w:sz w:val="24"/>
          <w:szCs w:val="24"/>
          <w14:textFill>
            <w14:solidFill>
              <w14:schemeClr w14:val="tx1"/>
            </w14:solidFill>
          </w14:textFill>
        </w:rPr>
        <w:t>—第i个污染物的最大地面浓度占标率，%；</w:t>
      </w:r>
    </w:p>
    <w:p>
      <w:pPr>
        <w:adjustRightInd w:val="0"/>
        <w:snapToGrid w:val="0"/>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i/>
          <w:color w:val="000000" w:themeColor="text1"/>
          <w:sz w:val="24"/>
          <w:szCs w:val="24"/>
          <w14:textFill>
            <w14:solidFill>
              <w14:schemeClr w14:val="tx1"/>
            </w14:solidFill>
          </w14:textFill>
        </w:rPr>
        <w:t>C</w:t>
      </w:r>
      <w:r>
        <w:rPr>
          <w:rFonts w:ascii="Times New Roman" w:hAnsi="Times New Roman" w:cs="Times New Roman"/>
          <w:i/>
          <w:color w:val="000000" w:themeColor="text1"/>
          <w:sz w:val="24"/>
          <w:szCs w:val="24"/>
          <w:vertAlign w:val="subscript"/>
          <w14:textFill>
            <w14:solidFill>
              <w14:schemeClr w14:val="tx1"/>
            </w14:solidFill>
          </w14:textFill>
        </w:rPr>
        <w:t>i</w:t>
      </w:r>
      <w:r>
        <w:rPr>
          <w:rFonts w:ascii="Times New Roman" w:hAnsi="Times New Roman" w:cs="Times New Roman"/>
          <w:color w:val="000000" w:themeColor="text1"/>
          <w:sz w:val="24"/>
          <w:szCs w:val="24"/>
          <w14:textFill>
            <w14:solidFill>
              <w14:schemeClr w14:val="tx1"/>
            </w14:solidFill>
          </w14:textFill>
        </w:rPr>
        <w:t>—采用估算模式计算出的第i个污染物的最大地面浓度，mg/m</w:t>
      </w:r>
      <w:r>
        <w:rPr>
          <w:rFonts w:ascii="Times New Roman" w:hAnsi="Times New Roman" w:cs="Times New Roman"/>
          <w:color w:val="000000" w:themeColor="text1"/>
          <w:sz w:val="24"/>
          <w:szCs w:val="24"/>
          <w:vertAlign w:val="superscript"/>
          <w14:textFill>
            <w14:solidFill>
              <w14:schemeClr w14:val="tx1"/>
            </w14:solidFill>
          </w14:textFill>
        </w:rPr>
        <w:t>3</w:t>
      </w:r>
      <w:r>
        <w:rPr>
          <w:rFonts w:ascii="Times New Roman" w:hAnsi="Times New Roman" w:cs="Times New Roman"/>
          <w:color w:val="000000" w:themeColor="text1"/>
          <w:sz w:val="24"/>
          <w:szCs w:val="24"/>
          <w14:textFill>
            <w14:solidFill>
              <w14:schemeClr w14:val="tx1"/>
            </w14:solidFill>
          </w14:textFill>
        </w:rPr>
        <w:t>；</w:t>
      </w:r>
    </w:p>
    <w:p>
      <w:pPr>
        <w:adjustRightInd w:val="0"/>
        <w:snapToGrid w:val="0"/>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i/>
          <w:color w:val="000000" w:themeColor="text1"/>
          <w:sz w:val="24"/>
          <w:szCs w:val="24"/>
          <w14:textFill>
            <w14:solidFill>
              <w14:schemeClr w14:val="tx1"/>
            </w14:solidFill>
          </w14:textFill>
        </w:rPr>
        <w:t>C</w:t>
      </w:r>
      <w:r>
        <w:rPr>
          <w:rFonts w:ascii="Times New Roman" w:hAnsi="Times New Roman" w:cs="Times New Roman"/>
          <w:i/>
          <w:color w:val="000000" w:themeColor="text1"/>
          <w:sz w:val="24"/>
          <w:szCs w:val="24"/>
          <w:vertAlign w:val="subscript"/>
          <w14:textFill>
            <w14:solidFill>
              <w14:schemeClr w14:val="tx1"/>
            </w14:solidFill>
          </w14:textFill>
        </w:rPr>
        <w:t>0i</w:t>
      </w:r>
      <w:r>
        <w:rPr>
          <w:rFonts w:ascii="Times New Roman" w:hAnsi="Times New Roman" w:cs="Times New Roman"/>
          <w:color w:val="000000" w:themeColor="text1"/>
          <w:sz w:val="24"/>
          <w:szCs w:val="24"/>
          <w14:textFill>
            <w14:solidFill>
              <w14:schemeClr w14:val="tx1"/>
            </w14:solidFill>
          </w14:textFill>
        </w:rPr>
        <w:t>—第i个污染物的环境空气质量标准，mg/m</w:t>
      </w:r>
      <w:r>
        <w:rPr>
          <w:rFonts w:ascii="Times New Roman" w:hAnsi="Times New Roman" w:cs="Times New Roman"/>
          <w:color w:val="000000" w:themeColor="text1"/>
          <w:sz w:val="24"/>
          <w:szCs w:val="24"/>
          <w:vertAlign w:val="superscript"/>
          <w14:textFill>
            <w14:solidFill>
              <w14:schemeClr w14:val="tx1"/>
            </w14:solidFill>
          </w14:textFill>
        </w:rPr>
        <w:t>3</w:t>
      </w:r>
      <w:r>
        <w:rPr>
          <w:rFonts w:ascii="Times New Roman" w:hAnsi="Times New Roman" w:cs="Times New Roman"/>
          <w:color w:val="000000" w:themeColor="text1"/>
          <w:sz w:val="24"/>
          <w:szCs w:val="24"/>
          <w14:textFill>
            <w14:solidFill>
              <w14:schemeClr w14:val="tx1"/>
            </w14:solidFill>
          </w14:textFill>
        </w:rPr>
        <w:t>。</w:t>
      </w:r>
    </w:p>
    <w:p>
      <w:pPr>
        <w:adjustRightInd w:val="0"/>
        <w:snapToGrid w:val="0"/>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评级工作等级分级判据见表6.2-5。估算模型参数见表6.2-6。</w:t>
      </w: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6.2-5                                    大气评价工作等级</w:t>
      </w:r>
    </w:p>
    <w:tbl>
      <w:tblPr>
        <w:tblStyle w:val="26"/>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43"/>
        <w:gridCol w:w="69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9" w:type="pct"/>
            <w:tcBorders>
              <w:top w:val="single" w:color="auto" w:sz="4" w:space="0"/>
              <w:left w:val="single" w:color="auto" w:sz="4" w:space="0"/>
              <w:bottom w:val="single" w:color="auto" w:sz="4" w:space="0"/>
              <w:right w:val="single" w:color="auto" w:sz="4" w:space="0"/>
            </w:tcBorders>
            <w:tcMar>
              <w:top w:w="85" w:type="dxa"/>
              <w:left w:w="0" w:type="dxa"/>
              <w:bottom w:w="85"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评价工作等级</w:t>
            </w:r>
          </w:p>
        </w:tc>
        <w:tc>
          <w:tcPr>
            <w:tcW w:w="3860" w:type="pct"/>
            <w:tcBorders>
              <w:top w:val="single" w:color="auto" w:sz="4" w:space="0"/>
              <w:left w:val="single" w:color="auto" w:sz="4" w:space="0"/>
              <w:bottom w:val="single" w:color="auto" w:sz="4" w:space="0"/>
              <w:right w:val="single" w:color="auto" w:sz="4" w:space="0"/>
            </w:tcBorders>
            <w:tcMar>
              <w:top w:w="85" w:type="dxa"/>
              <w:left w:w="0" w:type="dxa"/>
              <w:bottom w:w="85"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9" w:type="pct"/>
            <w:tcBorders>
              <w:top w:val="single" w:color="auto" w:sz="4" w:space="0"/>
              <w:left w:val="single" w:color="auto" w:sz="4" w:space="0"/>
              <w:bottom w:val="single" w:color="auto" w:sz="4" w:space="0"/>
              <w:right w:val="single" w:color="auto" w:sz="4" w:space="0"/>
            </w:tcBorders>
            <w:tcMar>
              <w:top w:w="85" w:type="dxa"/>
              <w:left w:w="0" w:type="dxa"/>
              <w:bottom w:w="85"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级评价</w:t>
            </w:r>
          </w:p>
        </w:tc>
        <w:tc>
          <w:tcPr>
            <w:tcW w:w="3860" w:type="pct"/>
            <w:tcBorders>
              <w:top w:val="single" w:color="auto" w:sz="4" w:space="0"/>
              <w:left w:val="single" w:color="auto" w:sz="4" w:space="0"/>
              <w:bottom w:val="single" w:color="auto" w:sz="4" w:space="0"/>
              <w:right w:val="single" w:color="auto" w:sz="4" w:space="0"/>
            </w:tcBorders>
            <w:tcMar>
              <w:top w:w="85" w:type="dxa"/>
              <w:left w:w="0" w:type="dxa"/>
              <w:bottom w:w="85"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max≥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9" w:type="pct"/>
            <w:tcBorders>
              <w:top w:val="single" w:color="auto" w:sz="4" w:space="0"/>
              <w:left w:val="single" w:color="auto" w:sz="4" w:space="0"/>
              <w:bottom w:val="single" w:color="auto" w:sz="4" w:space="0"/>
              <w:right w:val="single" w:color="auto" w:sz="4" w:space="0"/>
            </w:tcBorders>
            <w:tcMar>
              <w:top w:w="85" w:type="dxa"/>
              <w:left w:w="0" w:type="dxa"/>
              <w:bottom w:w="85"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级评价</w:t>
            </w:r>
          </w:p>
        </w:tc>
        <w:tc>
          <w:tcPr>
            <w:tcW w:w="3860" w:type="pct"/>
            <w:tcBorders>
              <w:top w:val="single" w:color="auto" w:sz="4" w:space="0"/>
              <w:left w:val="single" w:color="auto" w:sz="4" w:space="0"/>
              <w:bottom w:val="single" w:color="auto" w:sz="4" w:space="0"/>
              <w:right w:val="single" w:color="auto" w:sz="4" w:space="0"/>
            </w:tcBorders>
            <w:tcMar>
              <w:top w:w="85" w:type="dxa"/>
              <w:left w:w="0" w:type="dxa"/>
              <w:bottom w:w="85"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Pmax＜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9" w:type="pct"/>
            <w:tcBorders>
              <w:top w:val="single" w:color="auto" w:sz="4" w:space="0"/>
              <w:left w:val="single" w:color="auto" w:sz="4" w:space="0"/>
              <w:bottom w:val="single" w:color="auto" w:sz="4" w:space="0"/>
              <w:right w:val="single" w:color="auto" w:sz="4" w:space="0"/>
            </w:tcBorders>
            <w:tcMar>
              <w:top w:w="85" w:type="dxa"/>
              <w:left w:w="0" w:type="dxa"/>
              <w:bottom w:w="85"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级评价</w:t>
            </w:r>
          </w:p>
        </w:tc>
        <w:tc>
          <w:tcPr>
            <w:tcW w:w="3860" w:type="pct"/>
            <w:tcBorders>
              <w:top w:val="single" w:color="auto" w:sz="4" w:space="0"/>
              <w:left w:val="single" w:color="auto" w:sz="4" w:space="0"/>
              <w:bottom w:val="single" w:color="auto" w:sz="4" w:space="0"/>
              <w:right w:val="single" w:color="auto" w:sz="4" w:space="0"/>
            </w:tcBorders>
            <w:tcMar>
              <w:top w:w="85" w:type="dxa"/>
              <w:left w:w="0" w:type="dxa"/>
              <w:bottom w:w="85"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max＜1%</w:t>
            </w:r>
          </w:p>
        </w:tc>
      </w:tr>
    </w:tbl>
    <w:p>
      <w:pPr>
        <w:spacing w:line="360" w:lineRule="auto"/>
        <w:ind w:firstLine="482" w:firstLineChars="200"/>
        <w:rPr>
          <w:rFonts w:ascii="Times New Roman" w:hAnsi="Times New Roman" w:cs="Times New Roman"/>
          <w:b/>
          <w:bCs/>
          <w:color w:val="000000" w:themeColor="text1"/>
          <w:sz w:val="24"/>
          <w:szCs w:val="24"/>
          <w14:textFill>
            <w14:solidFill>
              <w14:schemeClr w14:val="tx1"/>
            </w14:solidFill>
          </w14:textFill>
        </w:rPr>
      </w:pPr>
    </w:p>
    <w:p>
      <w:pPr>
        <w:spacing w:line="360" w:lineRule="auto"/>
        <w:ind w:firstLine="482" w:firstLineChars="200"/>
        <w:rPr>
          <w:rFonts w:ascii="Times New Roman" w:hAnsi="Times New Roman" w:cs="Times New Roman"/>
          <w:b/>
          <w:bCs/>
          <w:color w:val="000000" w:themeColor="text1"/>
          <w:sz w:val="24"/>
          <w:szCs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val="0"/>
        <w:spacing w:line="500" w:lineRule="exact"/>
        <w:ind w:firstLine="482"/>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6.2-6                               估算模型参数表</w:t>
      </w:r>
    </w:p>
    <w:tbl>
      <w:tblPr>
        <w:tblStyle w:val="26"/>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85" w:type="dxa"/>
          <w:left w:w="108" w:type="dxa"/>
          <w:bottom w:w="85" w:type="dxa"/>
          <w:right w:w="108" w:type="dxa"/>
        </w:tblCellMar>
      </w:tblPr>
      <w:tblGrid>
        <w:gridCol w:w="3205"/>
        <w:gridCol w:w="3916"/>
        <w:gridCol w:w="20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jc w:val="center"/>
        </w:trPr>
        <w:tc>
          <w:tcPr>
            <w:tcW w:w="0" w:type="auto"/>
            <w:gridSpan w:val="2"/>
            <w:tcBorders>
              <w:top w:val="single" w:color="auto" w:sz="4" w:space="0"/>
              <w:left w:val="single" w:color="auto" w:sz="4" w:space="0"/>
              <w:bottom w:val="single" w:color="auto" w:sz="4" w:space="0"/>
              <w:right w:val="single" w:color="auto" w:sz="4" w:space="0"/>
            </w:tcBorders>
            <w:tcMar>
              <w:top w:w="57" w:type="dxa"/>
              <w:bottom w:w="57"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参数</w:t>
            </w:r>
          </w:p>
        </w:tc>
        <w:tc>
          <w:tcPr>
            <w:tcW w:w="0" w:type="auto"/>
            <w:tcBorders>
              <w:top w:val="single" w:color="auto" w:sz="4" w:space="0"/>
              <w:left w:val="single" w:color="auto" w:sz="4" w:space="0"/>
              <w:bottom w:val="single" w:color="auto" w:sz="4" w:space="0"/>
              <w:right w:val="single" w:color="auto" w:sz="4" w:space="0"/>
            </w:tcBorders>
            <w:tcMar>
              <w:top w:w="57" w:type="dxa"/>
              <w:bottom w:w="57"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jc w:val="center"/>
        </w:trPr>
        <w:tc>
          <w:tcPr>
            <w:tcW w:w="0" w:type="auto"/>
            <w:vMerge w:val="restart"/>
            <w:tcBorders>
              <w:top w:val="single" w:color="auto" w:sz="4" w:space="0"/>
              <w:left w:val="single" w:color="auto" w:sz="4" w:space="0"/>
              <w:right w:val="single" w:color="auto" w:sz="4" w:space="0"/>
            </w:tcBorders>
            <w:tcMar>
              <w:top w:w="57" w:type="dxa"/>
              <w:bottom w:w="57"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城市/农村选项</w:t>
            </w:r>
          </w:p>
        </w:tc>
        <w:tc>
          <w:tcPr>
            <w:tcW w:w="0" w:type="auto"/>
            <w:tcBorders>
              <w:top w:val="single" w:color="auto" w:sz="4" w:space="0"/>
              <w:left w:val="single" w:color="auto" w:sz="4" w:space="0"/>
              <w:bottom w:val="single" w:color="auto" w:sz="4" w:space="0"/>
              <w:right w:val="single" w:color="auto" w:sz="4" w:space="0"/>
            </w:tcBorders>
            <w:tcMar>
              <w:top w:w="57" w:type="dxa"/>
              <w:bottom w:w="57"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城市/农村</w:t>
            </w:r>
          </w:p>
        </w:tc>
        <w:tc>
          <w:tcPr>
            <w:tcW w:w="0" w:type="auto"/>
            <w:tcBorders>
              <w:top w:val="single" w:color="auto" w:sz="4" w:space="0"/>
              <w:left w:val="single" w:color="auto" w:sz="4" w:space="0"/>
              <w:bottom w:val="single" w:color="auto" w:sz="4" w:space="0"/>
              <w:right w:val="single" w:color="auto" w:sz="4" w:space="0"/>
            </w:tcBorders>
            <w:tcMar>
              <w:top w:w="57" w:type="dxa"/>
              <w:bottom w:w="57"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农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jc w:val="center"/>
        </w:trPr>
        <w:tc>
          <w:tcPr>
            <w:tcW w:w="0" w:type="auto"/>
            <w:vMerge w:val="continue"/>
            <w:tcBorders>
              <w:left w:val="single" w:color="auto" w:sz="4" w:space="0"/>
              <w:bottom w:val="single" w:color="auto" w:sz="4" w:space="0"/>
              <w:right w:val="single" w:color="auto" w:sz="4" w:space="0"/>
            </w:tcBorders>
            <w:tcMar>
              <w:top w:w="57" w:type="dxa"/>
              <w:bottom w:w="57" w:type="dxa"/>
            </w:tcMar>
            <w:vAlign w:val="center"/>
          </w:tcPr>
          <w:p>
            <w:pPr>
              <w:jc w:val="center"/>
              <w:rPr>
                <w:rFonts w:ascii="Times New Roman" w:hAnsi="Times New Roman" w:cs="Times New Roman"/>
                <w:color w:val="000000" w:themeColor="text1"/>
                <w:szCs w:val="22"/>
                <w14:textFill>
                  <w14:solidFill>
                    <w14:schemeClr w14:val="tx1"/>
                  </w14:solidFill>
                </w14:textFill>
              </w:rPr>
            </w:pPr>
          </w:p>
        </w:tc>
        <w:tc>
          <w:tcPr>
            <w:tcW w:w="0" w:type="auto"/>
            <w:tcBorders>
              <w:top w:val="single" w:color="auto" w:sz="4" w:space="0"/>
              <w:left w:val="single" w:color="auto" w:sz="4" w:space="0"/>
              <w:bottom w:val="single" w:color="auto" w:sz="4" w:space="0"/>
              <w:right w:val="single" w:color="auto" w:sz="4" w:space="0"/>
            </w:tcBorders>
            <w:tcMar>
              <w:top w:w="57" w:type="dxa"/>
              <w:bottom w:w="57"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人口数（城市选项时）</w:t>
            </w:r>
          </w:p>
        </w:tc>
        <w:tc>
          <w:tcPr>
            <w:tcW w:w="0" w:type="auto"/>
            <w:tcBorders>
              <w:top w:val="single" w:color="auto" w:sz="4" w:space="0"/>
              <w:left w:val="single" w:color="auto" w:sz="4" w:space="0"/>
              <w:bottom w:val="single" w:color="auto" w:sz="4" w:space="0"/>
              <w:right w:val="single" w:color="auto" w:sz="4" w:space="0"/>
            </w:tcBorders>
            <w:tcMar>
              <w:top w:w="57" w:type="dxa"/>
              <w:bottom w:w="57"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jc w:val="center"/>
        </w:trPr>
        <w:tc>
          <w:tcPr>
            <w:tcW w:w="0" w:type="auto"/>
            <w:gridSpan w:val="2"/>
            <w:tcBorders>
              <w:top w:val="single" w:color="auto" w:sz="4" w:space="0"/>
              <w:left w:val="single" w:color="auto" w:sz="4" w:space="0"/>
              <w:bottom w:val="single" w:color="auto" w:sz="4" w:space="0"/>
              <w:right w:val="single" w:color="auto" w:sz="4" w:space="0"/>
            </w:tcBorders>
            <w:tcMar>
              <w:top w:w="57" w:type="dxa"/>
              <w:bottom w:w="57"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最高环境温度/℃</w:t>
            </w:r>
          </w:p>
        </w:tc>
        <w:tc>
          <w:tcPr>
            <w:tcW w:w="0" w:type="auto"/>
            <w:tcBorders>
              <w:top w:val="single" w:color="auto" w:sz="4" w:space="0"/>
              <w:left w:val="single" w:color="auto" w:sz="4" w:space="0"/>
              <w:bottom w:val="single" w:color="auto" w:sz="4" w:space="0"/>
              <w:right w:val="single" w:color="auto" w:sz="4" w:space="0"/>
            </w:tcBorders>
            <w:tcMar>
              <w:top w:w="57" w:type="dxa"/>
              <w:bottom w:w="57"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4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jc w:val="center"/>
        </w:trPr>
        <w:tc>
          <w:tcPr>
            <w:tcW w:w="0" w:type="auto"/>
            <w:gridSpan w:val="2"/>
            <w:tcBorders>
              <w:top w:val="single" w:color="auto" w:sz="4" w:space="0"/>
              <w:left w:val="single" w:color="auto" w:sz="4" w:space="0"/>
              <w:bottom w:val="single" w:color="auto" w:sz="4" w:space="0"/>
              <w:right w:val="single" w:color="auto" w:sz="4" w:space="0"/>
            </w:tcBorders>
            <w:tcMar>
              <w:top w:w="57" w:type="dxa"/>
              <w:bottom w:w="57"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最低环境温度/℃</w:t>
            </w:r>
          </w:p>
        </w:tc>
        <w:tc>
          <w:tcPr>
            <w:tcW w:w="0" w:type="auto"/>
            <w:tcBorders>
              <w:top w:val="single" w:color="auto" w:sz="4" w:space="0"/>
              <w:left w:val="single" w:color="auto" w:sz="4" w:space="0"/>
              <w:bottom w:val="single" w:color="auto" w:sz="4" w:space="0"/>
              <w:right w:val="single" w:color="auto" w:sz="4" w:space="0"/>
            </w:tcBorders>
            <w:tcMar>
              <w:top w:w="57" w:type="dxa"/>
              <w:bottom w:w="57"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1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jc w:val="center"/>
        </w:trPr>
        <w:tc>
          <w:tcPr>
            <w:tcW w:w="0" w:type="auto"/>
            <w:gridSpan w:val="2"/>
            <w:tcBorders>
              <w:top w:val="single" w:color="auto" w:sz="4" w:space="0"/>
              <w:left w:val="single" w:color="auto" w:sz="4" w:space="0"/>
              <w:bottom w:val="single" w:color="auto" w:sz="4" w:space="0"/>
              <w:right w:val="single" w:color="auto" w:sz="4" w:space="0"/>
            </w:tcBorders>
            <w:tcMar>
              <w:top w:w="57" w:type="dxa"/>
              <w:bottom w:w="57"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土地利用类型</w:t>
            </w:r>
          </w:p>
        </w:tc>
        <w:tc>
          <w:tcPr>
            <w:tcW w:w="0" w:type="auto"/>
            <w:tcBorders>
              <w:top w:val="single" w:color="auto" w:sz="4" w:space="0"/>
              <w:left w:val="single" w:color="auto" w:sz="4" w:space="0"/>
              <w:bottom w:val="single" w:color="auto" w:sz="4" w:space="0"/>
              <w:right w:val="single" w:color="auto" w:sz="4" w:space="0"/>
            </w:tcBorders>
            <w:tcMar>
              <w:top w:w="57" w:type="dxa"/>
              <w:bottom w:w="57"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农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jc w:val="center"/>
        </w:trPr>
        <w:tc>
          <w:tcPr>
            <w:tcW w:w="0" w:type="auto"/>
            <w:gridSpan w:val="2"/>
            <w:tcBorders>
              <w:top w:val="single" w:color="auto" w:sz="4" w:space="0"/>
              <w:left w:val="single" w:color="auto" w:sz="4" w:space="0"/>
              <w:bottom w:val="single" w:color="auto" w:sz="4" w:space="0"/>
              <w:right w:val="single" w:color="auto" w:sz="4" w:space="0"/>
            </w:tcBorders>
            <w:tcMar>
              <w:top w:w="57" w:type="dxa"/>
              <w:bottom w:w="57"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区域湿度条件</w:t>
            </w:r>
          </w:p>
        </w:tc>
        <w:tc>
          <w:tcPr>
            <w:tcW w:w="0" w:type="auto"/>
            <w:tcBorders>
              <w:top w:val="single" w:color="auto" w:sz="4" w:space="0"/>
              <w:left w:val="single" w:color="auto" w:sz="4" w:space="0"/>
              <w:bottom w:val="single" w:color="auto" w:sz="4" w:space="0"/>
              <w:right w:val="single" w:color="auto" w:sz="4" w:space="0"/>
            </w:tcBorders>
            <w:tcMar>
              <w:top w:w="57" w:type="dxa"/>
              <w:bottom w:w="57"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中等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jc w:val="center"/>
        </w:trPr>
        <w:tc>
          <w:tcPr>
            <w:tcW w:w="0" w:type="auto"/>
            <w:vMerge w:val="restart"/>
            <w:tcBorders>
              <w:top w:val="single" w:color="auto" w:sz="4" w:space="0"/>
              <w:left w:val="single" w:color="auto" w:sz="4" w:space="0"/>
              <w:bottom w:val="single" w:color="auto" w:sz="4" w:space="0"/>
              <w:right w:val="single" w:color="auto" w:sz="4" w:space="0"/>
            </w:tcBorders>
            <w:tcMar>
              <w:top w:w="57" w:type="dxa"/>
              <w:bottom w:w="57"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是否考虑地形</w:t>
            </w:r>
          </w:p>
        </w:tc>
        <w:tc>
          <w:tcPr>
            <w:tcW w:w="0" w:type="auto"/>
            <w:tcBorders>
              <w:top w:val="single" w:color="auto" w:sz="4" w:space="0"/>
              <w:left w:val="single" w:color="auto" w:sz="4" w:space="0"/>
              <w:bottom w:val="single" w:color="auto" w:sz="4" w:space="0"/>
              <w:right w:val="single" w:color="auto" w:sz="4" w:space="0"/>
            </w:tcBorders>
            <w:tcMar>
              <w:top w:w="57" w:type="dxa"/>
              <w:bottom w:w="57"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考虑地形</w:t>
            </w:r>
          </w:p>
        </w:tc>
        <w:tc>
          <w:tcPr>
            <w:tcW w:w="0" w:type="auto"/>
            <w:tcBorders>
              <w:top w:val="single" w:color="auto" w:sz="4" w:space="0"/>
              <w:left w:val="single" w:color="auto" w:sz="4" w:space="0"/>
              <w:bottom w:val="single" w:color="auto" w:sz="4" w:space="0"/>
              <w:right w:val="single" w:color="auto" w:sz="4" w:space="0"/>
            </w:tcBorders>
            <w:tcMar>
              <w:top w:w="57" w:type="dxa"/>
              <w:bottom w:w="57"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w:t>
            </w:r>
            <w:r>
              <w:rPr>
                <w:rFonts w:ascii="Times New Roman" w:hAnsi="Times New Roman" w:cs="Times New Roman"/>
                <w:color w:val="000000" w:themeColor="text1"/>
                <w:szCs w:val="22"/>
                <w14:textFill>
                  <w14:solidFill>
                    <w14:schemeClr w14:val="tx1"/>
                  </w14:solidFill>
                </w14:textFill>
              </w:rPr>
              <w:sym w:font="Wingdings 2" w:char="0052"/>
            </w:r>
            <w:r>
              <w:rPr>
                <w:rFonts w:ascii="Times New Roman" w:hAnsi="Times New Roman" w:cs="Times New Roman"/>
                <w:color w:val="000000" w:themeColor="text1"/>
                <w:szCs w:val="22"/>
                <w14:textFill>
                  <w14:solidFill>
                    <w14:schemeClr w14:val="tx1"/>
                  </w14:solidFill>
                </w14:textFill>
              </w:rPr>
              <w:t>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tcMar>
              <w:top w:w="57" w:type="dxa"/>
              <w:bottom w:w="57" w:type="dxa"/>
            </w:tcMar>
            <w:vAlign w:val="center"/>
          </w:tcPr>
          <w:p>
            <w:pPr>
              <w:jc w:val="center"/>
              <w:rPr>
                <w:rFonts w:ascii="Times New Roman" w:hAnsi="Times New Roman" w:cs="Times New Roman"/>
                <w:color w:val="000000" w:themeColor="text1"/>
                <w:szCs w:val="22"/>
                <w14:textFill>
                  <w14:solidFill>
                    <w14:schemeClr w14:val="tx1"/>
                  </w14:solidFill>
                </w14:textFill>
              </w:rPr>
            </w:pPr>
          </w:p>
        </w:tc>
        <w:tc>
          <w:tcPr>
            <w:tcW w:w="0" w:type="auto"/>
            <w:tcBorders>
              <w:top w:val="single" w:color="auto" w:sz="4" w:space="0"/>
              <w:left w:val="single" w:color="auto" w:sz="4" w:space="0"/>
              <w:bottom w:val="single" w:color="auto" w:sz="4" w:space="0"/>
              <w:right w:val="single" w:color="auto" w:sz="4" w:space="0"/>
            </w:tcBorders>
            <w:tcMar>
              <w:top w:w="57" w:type="dxa"/>
              <w:bottom w:w="57"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地形数据分辨率/m</w:t>
            </w:r>
          </w:p>
        </w:tc>
        <w:tc>
          <w:tcPr>
            <w:tcW w:w="0" w:type="auto"/>
            <w:tcBorders>
              <w:top w:val="single" w:color="auto" w:sz="4" w:space="0"/>
              <w:left w:val="single" w:color="auto" w:sz="4" w:space="0"/>
              <w:bottom w:val="single" w:color="auto" w:sz="4" w:space="0"/>
              <w:right w:val="single" w:color="auto" w:sz="4" w:space="0"/>
            </w:tcBorders>
            <w:tcMar>
              <w:top w:w="57" w:type="dxa"/>
              <w:bottom w:w="57"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jc w:val="center"/>
        </w:trPr>
        <w:tc>
          <w:tcPr>
            <w:tcW w:w="0" w:type="auto"/>
            <w:vMerge w:val="restart"/>
            <w:tcBorders>
              <w:top w:val="single" w:color="auto" w:sz="4" w:space="0"/>
              <w:left w:val="single" w:color="auto" w:sz="4" w:space="0"/>
              <w:bottom w:val="single" w:color="auto" w:sz="4" w:space="0"/>
              <w:right w:val="single" w:color="auto" w:sz="4" w:space="0"/>
            </w:tcBorders>
            <w:tcMar>
              <w:top w:w="57" w:type="dxa"/>
              <w:bottom w:w="57"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是否考虑岸边熏烟</w:t>
            </w:r>
          </w:p>
        </w:tc>
        <w:tc>
          <w:tcPr>
            <w:tcW w:w="0" w:type="auto"/>
            <w:tcBorders>
              <w:top w:val="single" w:color="auto" w:sz="4" w:space="0"/>
              <w:left w:val="single" w:color="auto" w:sz="4" w:space="0"/>
              <w:bottom w:val="single" w:color="auto" w:sz="4" w:space="0"/>
              <w:right w:val="single" w:color="auto" w:sz="4" w:space="0"/>
            </w:tcBorders>
            <w:tcMar>
              <w:top w:w="57" w:type="dxa"/>
              <w:bottom w:w="57"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考虑岸线熏烟</w:t>
            </w:r>
          </w:p>
        </w:tc>
        <w:tc>
          <w:tcPr>
            <w:tcW w:w="0" w:type="auto"/>
            <w:tcBorders>
              <w:top w:val="single" w:color="auto" w:sz="4" w:space="0"/>
              <w:left w:val="single" w:color="auto" w:sz="4" w:space="0"/>
              <w:bottom w:val="single" w:color="auto" w:sz="4" w:space="0"/>
              <w:right w:val="single" w:color="auto" w:sz="4" w:space="0"/>
            </w:tcBorders>
            <w:tcMar>
              <w:top w:w="57" w:type="dxa"/>
              <w:bottom w:w="57"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 xml:space="preserve">□是 </w:t>
            </w:r>
            <w:r>
              <w:rPr>
                <w:rFonts w:ascii="Times New Roman" w:hAnsi="Times New Roman" w:cs="Times New Roman"/>
                <w:color w:val="000000" w:themeColor="text1"/>
                <w:szCs w:val="22"/>
                <w14:textFill>
                  <w14:solidFill>
                    <w14:schemeClr w14:val="tx1"/>
                  </w14:solidFill>
                </w14:textFill>
              </w:rPr>
              <w:sym w:font="Wingdings 2" w:char="0052"/>
            </w:r>
            <w:r>
              <w:rPr>
                <w:rFonts w:ascii="Times New Roman" w:hAnsi="Times New Roman" w:cs="Times New Roman"/>
                <w:color w:val="000000" w:themeColor="text1"/>
                <w:szCs w:val="22"/>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tcMar>
              <w:top w:w="57" w:type="dxa"/>
              <w:bottom w:w="57" w:type="dxa"/>
            </w:tcMar>
            <w:vAlign w:val="center"/>
          </w:tcPr>
          <w:p>
            <w:pPr>
              <w:jc w:val="center"/>
              <w:rPr>
                <w:rFonts w:ascii="Times New Roman" w:hAnsi="Times New Roman" w:cs="Times New Roman"/>
                <w:color w:val="000000" w:themeColor="text1"/>
                <w:szCs w:val="22"/>
                <w14:textFill>
                  <w14:solidFill>
                    <w14:schemeClr w14:val="tx1"/>
                  </w14:solidFill>
                </w14:textFill>
              </w:rPr>
            </w:pPr>
          </w:p>
        </w:tc>
        <w:tc>
          <w:tcPr>
            <w:tcW w:w="0" w:type="auto"/>
            <w:tcBorders>
              <w:top w:val="single" w:color="auto" w:sz="4" w:space="0"/>
              <w:left w:val="single" w:color="auto" w:sz="4" w:space="0"/>
              <w:bottom w:val="single" w:color="auto" w:sz="4" w:space="0"/>
              <w:right w:val="single" w:color="auto" w:sz="4" w:space="0"/>
            </w:tcBorders>
            <w:tcMar>
              <w:top w:w="57" w:type="dxa"/>
              <w:bottom w:w="57"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岸线距离/km</w:t>
            </w:r>
          </w:p>
        </w:tc>
        <w:tc>
          <w:tcPr>
            <w:tcW w:w="0" w:type="auto"/>
            <w:tcBorders>
              <w:top w:val="single" w:color="auto" w:sz="4" w:space="0"/>
              <w:left w:val="single" w:color="auto" w:sz="4" w:space="0"/>
              <w:bottom w:val="single" w:color="auto" w:sz="4" w:space="0"/>
              <w:right w:val="single" w:color="auto" w:sz="4" w:space="0"/>
            </w:tcBorders>
            <w:tcMar>
              <w:top w:w="57" w:type="dxa"/>
              <w:bottom w:w="57"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tcMar>
              <w:top w:w="57" w:type="dxa"/>
              <w:bottom w:w="57" w:type="dxa"/>
            </w:tcMar>
            <w:vAlign w:val="center"/>
          </w:tcPr>
          <w:p>
            <w:pPr>
              <w:jc w:val="center"/>
              <w:rPr>
                <w:rFonts w:ascii="Times New Roman" w:hAnsi="Times New Roman" w:cs="Times New Roman"/>
                <w:color w:val="000000" w:themeColor="text1"/>
                <w:szCs w:val="22"/>
                <w14:textFill>
                  <w14:solidFill>
                    <w14:schemeClr w14:val="tx1"/>
                  </w14:solidFill>
                </w14:textFill>
              </w:rPr>
            </w:pPr>
          </w:p>
        </w:tc>
        <w:tc>
          <w:tcPr>
            <w:tcW w:w="0" w:type="auto"/>
            <w:tcBorders>
              <w:top w:val="single" w:color="auto" w:sz="4" w:space="0"/>
              <w:left w:val="single" w:color="auto" w:sz="4" w:space="0"/>
              <w:bottom w:val="single" w:color="auto" w:sz="4" w:space="0"/>
              <w:right w:val="single" w:color="auto" w:sz="4" w:space="0"/>
            </w:tcBorders>
            <w:tcMar>
              <w:top w:w="57" w:type="dxa"/>
              <w:bottom w:w="57"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岸线方向/°</w:t>
            </w:r>
          </w:p>
        </w:tc>
        <w:tc>
          <w:tcPr>
            <w:tcW w:w="0" w:type="auto"/>
            <w:tcBorders>
              <w:top w:val="single" w:color="auto" w:sz="4" w:space="0"/>
              <w:left w:val="single" w:color="auto" w:sz="4" w:space="0"/>
              <w:bottom w:val="single" w:color="auto" w:sz="4" w:space="0"/>
              <w:right w:val="single" w:color="auto" w:sz="4" w:space="0"/>
            </w:tcBorders>
            <w:tcMar>
              <w:top w:w="57" w:type="dxa"/>
              <w:bottom w:w="57"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w:t>
            </w:r>
          </w:p>
        </w:tc>
      </w:tr>
    </w:tbl>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废气排放源强详见表6.2-7、表6.2-8。</w:t>
      </w:r>
    </w:p>
    <w:p>
      <w:pPr>
        <w:ind w:firstLine="480"/>
        <w:rPr>
          <w:rFonts w:ascii="Times New Roman" w:hAnsi="Times New Roman" w:cs="Times New Roman"/>
          <w:color w:val="000000" w:themeColor="text1"/>
          <w14:textFill>
            <w14:solidFill>
              <w14:schemeClr w14:val="tx1"/>
            </w14:solidFill>
          </w14:textFill>
        </w:rPr>
        <w:sectPr>
          <w:headerReference r:id="rId21" w:type="default"/>
          <w:footerReference r:id="rId22" w:type="default"/>
          <w:pgSz w:w="11906" w:h="16838"/>
          <w:pgMar w:top="1701" w:right="1474" w:bottom="1701" w:left="1474" w:header="1134" w:footer="992" w:gutter="0"/>
          <w:pgNumType w:start="1"/>
          <w:cols w:space="720" w:num="1"/>
          <w:docGrid w:type="lines" w:linePitch="312" w:charSpace="0"/>
        </w:sectPr>
      </w:pPr>
    </w:p>
    <w:p>
      <w:pPr>
        <w:keepNext w:val="0"/>
        <w:keepLines w:val="0"/>
        <w:pageBreakBefore w:val="0"/>
        <w:widowControl w:val="0"/>
        <w:kinsoku/>
        <w:wordWrap/>
        <w:overflowPunct/>
        <w:topLinePunct w:val="0"/>
        <w:autoSpaceDE/>
        <w:autoSpaceDN/>
        <w:bidi w:val="0"/>
        <w:adjustRightInd/>
        <w:snapToGrid w:val="0"/>
        <w:spacing w:line="500" w:lineRule="exact"/>
        <w:ind w:firstLine="1031" w:firstLineChars="428"/>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6.2-7                                                            本次工程点源参数一览表</w:t>
      </w:r>
    </w:p>
    <w:tbl>
      <w:tblPr>
        <w:tblStyle w:val="26"/>
        <w:tblW w:w="4776"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57" w:type="dxa"/>
          <w:left w:w="108" w:type="dxa"/>
          <w:bottom w:w="57" w:type="dxa"/>
          <w:right w:w="108" w:type="dxa"/>
        </w:tblCellMar>
      </w:tblPr>
      <w:tblGrid>
        <w:gridCol w:w="3035"/>
        <w:gridCol w:w="946"/>
        <w:gridCol w:w="847"/>
        <w:gridCol w:w="749"/>
        <w:gridCol w:w="842"/>
        <w:gridCol w:w="994"/>
        <w:gridCol w:w="738"/>
        <w:gridCol w:w="842"/>
        <w:gridCol w:w="693"/>
        <w:gridCol w:w="853"/>
        <w:gridCol w:w="802"/>
        <w:gridCol w:w="839"/>
        <w:gridCol w:w="114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57" w:type="dxa"/>
            <w:left w:w="108" w:type="dxa"/>
            <w:bottom w:w="57" w:type="dxa"/>
            <w:right w:w="108" w:type="dxa"/>
          </w:tblCellMar>
        </w:tblPrEx>
        <w:trPr>
          <w:trHeight w:val="339" w:hRule="atLeast"/>
          <w:jc w:val="center"/>
        </w:trPr>
        <w:tc>
          <w:tcPr>
            <w:tcW w:w="1139" w:type="pct"/>
            <w:vMerge w:val="restart"/>
            <w:tcMar>
              <w:top w:w="85" w:type="dxa"/>
              <w:left w:w="28" w:type="dxa"/>
              <w:bottom w:w="85" w:type="dxa"/>
              <w:right w:w="28"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点源名称</w:t>
            </w:r>
          </w:p>
        </w:tc>
        <w:tc>
          <w:tcPr>
            <w:tcW w:w="673" w:type="pct"/>
            <w:gridSpan w:val="2"/>
            <w:tcMar>
              <w:top w:w="85" w:type="dxa"/>
              <w:left w:w="28" w:type="dxa"/>
              <w:bottom w:w="85" w:type="dxa"/>
              <w:right w:w="28"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排气筒底部</w:t>
            </w:r>
          </w:p>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中心坐标</w:t>
            </w:r>
          </w:p>
        </w:tc>
        <w:tc>
          <w:tcPr>
            <w:tcW w:w="281" w:type="pct"/>
            <w:vMerge w:val="restart"/>
            <w:tcMar>
              <w:top w:w="85" w:type="dxa"/>
              <w:left w:w="28" w:type="dxa"/>
              <w:bottom w:w="85" w:type="dxa"/>
              <w:right w:w="28"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排气筒高度/m</w:t>
            </w:r>
          </w:p>
        </w:tc>
        <w:tc>
          <w:tcPr>
            <w:tcW w:w="316" w:type="pct"/>
            <w:vMerge w:val="restart"/>
            <w:tcMar>
              <w:top w:w="85" w:type="dxa"/>
              <w:left w:w="28" w:type="dxa"/>
              <w:bottom w:w="85" w:type="dxa"/>
              <w:right w:w="28"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排气筒出口内径/m</w:t>
            </w:r>
          </w:p>
        </w:tc>
        <w:tc>
          <w:tcPr>
            <w:tcW w:w="373" w:type="pct"/>
            <w:vMerge w:val="restart"/>
            <w:tcMar>
              <w:top w:w="85" w:type="dxa"/>
              <w:left w:w="28" w:type="dxa"/>
              <w:bottom w:w="85" w:type="dxa"/>
              <w:right w:w="28"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烟气流速/（m</w:t>
            </w:r>
            <w:r>
              <w:rPr>
                <w:rFonts w:ascii="Times New Roman" w:hAnsi="Times New Roman" w:cs="Times New Roman"/>
                <w:color w:val="000000" w:themeColor="text1"/>
                <w:szCs w:val="22"/>
                <w:vertAlign w:val="superscript"/>
                <w14:textFill>
                  <w14:solidFill>
                    <w14:schemeClr w14:val="tx1"/>
                  </w14:solidFill>
                </w14:textFill>
              </w:rPr>
              <w:t>3</w:t>
            </w:r>
            <w:r>
              <w:rPr>
                <w:rFonts w:ascii="Times New Roman" w:hAnsi="Times New Roman" w:cs="Times New Roman"/>
                <w:color w:val="000000" w:themeColor="text1"/>
                <w:szCs w:val="22"/>
                <w14:textFill>
                  <w14:solidFill>
                    <w14:schemeClr w14:val="tx1"/>
                  </w14:solidFill>
                </w14:textFill>
              </w:rPr>
              <w:t>/h）</w:t>
            </w:r>
          </w:p>
        </w:tc>
        <w:tc>
          <w:tcPr>
            <w:tcW w:w="277" w:type="pct"/>
            <w:vMerge w:val="restart"/>
            <w:tcMar>
              <w:top w:w="85" w:type="dxa"/>
              <w:left w:w="28" w:type="dxa"/>
              <w:bottom w:w="85" w:type="dxa"/>
              <w:right w:w="28"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烟气温度/℃</w:t>
            </w:r>
          </w:p>
        </w:tc>
        <w:tc>
          <w:tcPr>
            <w:tcW w:w="316" w:type="pct"/>
            <w:vMerge w:val="restart"/>
            <w:tcMar>
              <w:top w:w="85" w:type="dxa"/>
              <w:left w:w="28" w:type="dxa"/>
              <w:bottom w:w="85" w:type="dxa"/>
              <w:right w:w="28"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年排放小时数/h</w:t>
            </w:r>
          </w:p>
        </w:tc>
        <w:tc>
          <w:tcPr>
            <w:tcW w:w="260" w:type="pct"/>
            <w:vMerge w:val="restart"/>
            <w:tcMar>
              <w:top w:w="85" w:type="dxa"/>
              <w:left w:w="28" w:type="dxa"/>
              <w:bottom w:w="85" w:type="dxa"/>
              <w:right w:w="28"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排放</w:t>
            </w:r>
          </w:p>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工况</w:t>
            </w:r>
          </w:p>
        </w:tc>
        <w:tc>
          <w:tcPr>
            <w:tcW w:w="1364" w:type="pct"/>
            <w:gridSpan w:val="4"/>
            <w:tcMar>
              <w:top w:w="85" w:type="dxa"/>
              <w:left w:w="28" w:type="dxa"/>
              <w:bottom w:w="85" w:type="dxa"/>
              <w:right w:w="28"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污染物排放速率/（kg/h）</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57" w:type="dxa"/>
            <w:left w:w="108" w:type="dxa"/>
            <w:bottom w:w="57" w:type="dxa"/>
            <w:right w:w="108" w:type="dxa"/>
          </w:tblCellMar>
        </w:tblPrEx>
        <w:trPr>
          <w:trHeight w:val="179" w:hRule="atLeast"/>
          <w:jc w:val="center"/>
        </w:trPr>
        <w:tc>
          <w:tcPr>
            <w:tcW w:w="1139" w:type="pct"/>
            <w:vMerge w:val="continue"/>
            <w:tcMar>
              <w:top w:w="85" w:type="dxa"/>
              <w:left w:w="28" w:type="dxa"/>
              <w:bottom w:w="85" w:type="dxa"/>
              <w:right w:w="28" w:type="dxa"/>
            </w:tcMar>
            <w:vAlign w:val="center"/>
          </w:tcPr>
          <w:p>
            <w:pPr>
              <w:jc w:val="center"/>
              <w:rPr>
                <w:rFonts w:ascii="Times New Roman" w:hAnsi="Times New Roman" w:cs="Times New Roman"/>
                <w:color w:val="000000" w:themeColor="text1"/>
                <w:szCs w:val="22"/>
                <w14:textFill>
                  <w14:solidFill>
                    <w14:schemeClr w14:val="tx1"/>
                  </w14:solidFill>
                </w14:textFill>
              </w:rPr>
            </w:pPr>
          </w:p>
        </w:tc>
        <w:tc>
          <w:tcPr>
            <w:tcW w:w="355" w:type="pct"/>
            <w:tcMar>
              <w:top w:w="85" w:type="dxa"/>
              <w:left w:w="28" w:type="dxa"/>
              <w:bottom w:w="85" w:type="dxa"/>
              <w:right w:w="28"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经度</w:t>
            </w:r>
          </w:p>
        </w:tc>
        <w:tc>
          <w:tcPr>
            <w:tcW w:w="318" w:type="pct"/>
            <w:tcMar>
              <w:top w:w="85" w:type="dxa"/>
              <w:left w:w="28" w:type="dxa"/>
              <w:bottom w:w="85" w:type="dxa"/>
              <w:right w:w="28"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纬度</w:t>
            </w:r>
          </w:p>
        </w:tc>
        <w:tc>
          <w:tcPr>
            <w:tcW w:w="281" w:type="pct"/>
            <w:vMerge w:val="continue"/>
            <w:tcMar>
              <w:top w:w="85" w:type="dxa"/>
              <w:left w:w="28" w:type="dxa"/>
              <w:bottom w:w="85" w:type="dxa"/>
              <w:right w:w="28" w:type="dxa"/>
            </w:tcMar>
            <w:vAlign w:val="center"/>
          </w:tcPr>
          <w:p>
            <w:pPr>
              <w:jc w:val="center"/>
              <w:rPr>
                <w:rFonts w:ascii="Times New Roman" w:hAnsi="Times New Roman" w:cs="Times New Roman"/>
                <w:color w:val="000000" w:themeColor="text1"/>
                <w:szCs w:val="22"/>
                <w14:textFill>
                  <w14:solidFill>
                    <w14:schemeClr w14:val="tx1"/>
                  </w14:solidFill>
                </w14:textFill>
              </w:rPr>
            </w:pPr>
          </w:p>
        </w:tc>
        <w:tc>
          <w:tcPr>
            <w:tcW w:w="316" w:type="pct"/>
            <w:vMerge w:val="continue"/>
            <w:tcMar>
              <w:top w:w="85" w:type="dxa"/>
              <w:left w:w="28" w:type="dxa"/>
              <w:bottom w:w="85" w:type="dxa"/>
              <w:right w:w="28" w:type="dxa"/>
            </w:tcMar>
            <w:vAlign w:val="center"/>
          </w:tcPr>
          <w:p>
            <w:pPr>
              <w:jc w:val="center"/>
              <w:rPr>
                <w:rFonts w:ascii="Times New Roman" w:hAnsi="Times New Roman" w:cs="Times New Roman"/>
                <w:color w:val="000000" w:themeColor="text1"/>
                <w:szCs w:val="22"/>
                <w14:textFill>
                  <w14:solidFill>
                    <w14:schemeClr w14:val="tx1"/>
                  </w14:solidFill>
                </w14:textFill>
              </w:rPr>
            </w:pPr>
          </w:p>
        </w:tc>
        <w:tc>
          <w:tcPr>
            <w:tcW w:w="373" w:type="pct"/>
            <w:vMerge w:val="continue"/>
            <w:tcMar>
              <w:top w:w="85" w:type="dxa"/>
              <w:left w:w="28" w:type="dxa"/>
              <w:bottom w:w="85" w:type="dxa"/>
              <w:right w:w="28" w:type="dxa"/>
            </w:tcMar>
            <w:vAlign w:val="center"/>
          </w:tcPr>
          <w:p>
            <w:pPr>
              <w:jc w:val="center"/>
              <w:rPr>
                <w:rFonts w:ascii="Times New Roman" w:hAnsi="Times New Roman" w:cs="Times New Roman"/>
                <w:color w:val="000000" w:themeColor="text1"/>
                <w:szCs w:val="22"/>
                <w14:textFill>
                  <w14:solidFill>
                    <w14:schemeClr w14:val="tx1"/>
                  </w14:solidFill>
                </w14:textFill>
              </w:rPr>
            </w:pPr>
          </w:p>
        </w:tc>
        <w:tc>
          <w:tcPr>
            <w:tcW w:w="277" w:type="pct"/>
            <w:vMerge w:val="continue"/>
            <w:tcMar>
              <w:top w:w="85" w:type="dxa"/>
              <w:left w:w="28" w:type="dxa"/>
              <w:bottom w:w="85" w:type="dxa"/>
              <w:right w:w="28" w:type="dxa"/>
            </w:tcMar>
            <w:vAlign w:val="center"/>
          </w:tcPr>
          <w:p>
            <w:pPr>
              <w:jc w:val="center"/>
              <w:rPr>
                <w:rFonts w:ascii="Times New Roman" w:hAnsi="Times New Roman" w:cs="Times New Roman"/>
                <w:color w:val="000000" w:themeColor="text1"/>
                <w:szCs w:val="22"/>
                <w14:textFill>
                  <w14:solidFill>
                    <w14:schemeClr w14:val="tx1"/>
                  </w14:solidFill>
                </w14:textFill>
              </w:rPr>
            </w:pPr>
          </w:p>
        </w:tc>
        <w:tc>
          <w:tcPr>
            <w:tcW w:w="316" w:type="pct"/>
            <w:vMerge w:val="continue"/>
            <w:tcMar>
              <w:top w:w="85" w:type="dxa"/>
              <w:left w:w="28" w:type="dxa"/>
              <w:bottom w:w="85" w:type="dxa"/>
              <w:right w:w="28" w:type="dxa"/>
            </w:tcMar>
            <w:vAlign w:val="center"/>
          </w:tcPr>
          <w:p>
            <w:pPr>
              <w:jc w:val="center"/>
              <w:rPr>
                <w:rFonts w:ascii="Times New Roman" w:hAnsi="Times New Roman" w:cs="Times New Roman"/>
                <w:color w:val="000000" w:themeColor="text1"/>
                <w:szCs w:val="22"/>
                <w14:textFill>
                  <w14:solidFill>
                    <w14:schemeClr w14:val="tx1"/>
                  </w14:solidFill>
                </w14:textFill>
              </w:rPr>
            </w:pPr>
          </w:p>
        </w:tc>
        <w:tc>
          <w:tcPr>
            <w:tcW w:w="260" w:type="pct"/>
            <w:vMerge w:val="continue"/>
            <w:tcMar>
              <w:top w:w="85" w:type="dxa"/>
              <w:left w:w="28" w:type="dxa"/>
              <w:bottom w:w="85" w:type="dxa"/>
              <w:right w:w="28" w:type="dxa"/>
            </w:tcMar>
            <w:vAlign w:val="center"/>
          </w:tcPr>
          <w:p>
            <w:pPr>
              <w:jc w:val="center"/>
              <w:rPr>
                <w:rFonts w:ascii="Times New Roman" w:hAnsi="Times New Roman" w:cs="Times New Roman"/>
                <w:color w:val="000000" w:themeColor="text1"/>
                <w:szCs w:val="22"/>
                <w14:textFill>
                  <w14:solidFill>
                    <w14:schemeClr w14:val="tx1"/>
                  </w14:solidFill>
                </w14:textFill>
              </w:rPr>
            </w:pPr>
          </w:p>
        </w:tc>
        <w:tc>
          <w:tcPr>
            <w:tcW w:w="320" w:type="pct"/>
            <w:tcMar>
              <w:top w:w="85" w:type="dxa"/>
              <w:left w:w="28" w:type="dxa"/>
              <w:bottom w:w="85" w:type="dxa"/>
              <w:right w:w="28"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H</w:t>
            </w:r>
            <w:r>
              <w:rPr>
                <w:rFonts w:ascii="Times New Roman" w:hAnsi="Times New Roman" w:cs="Times New Roman"/>
                <w:color w:val="000000" w:themeColor="text1"/>
                <w:szCs w:val="22"/>
                <w:vertAlign w:val="subscript"/>
                <w14:textFill>
                  <w14:solidFill>
                    <w14:schemeClr w14:val="tx1"/>
                  </w14:solidFill>
                </w14:textFill>
              </w:rPr>
              <w:t>2</w:t>
            </w:r>
            <w:r>
              <w:rPr>
                <w:rFonts w:ascii="Times New Roman" w:hAnsi="Times New Roman" w:cs="Times New Roman"/>
                <w:color w:val="000000" w:themeColor="text1"/>
                <w:szCs w:val="22"/>
                <w14:textFill>
                  <w14:solidFill>
                    <w14:schemeClr w14:val="tx1"/>
                  </w14:solidFill>
                </w14:textFill>
              </w:rPr>
              <w:t>S</w:t>
            </w:r>
          </w:p>
        </w:tc>
        <w:tc>
          <w:tcPr>
            <w:tcW w:w="301" w:type="pct"/>
            <w:tcMar>
              <w:top w:w="85" w:type="dxa"/>
              <w:left w:w="28" w:type="dxa"/>
              <w:bottom w:w="85" w:type="dxa"/>
              <w:right w:w="28"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NH</w:t>
            </w:r>
            <w:r>
              <w:rPr>
                <w:rFonts w:ascii="Times New Roman" w:hAnsi="Times New Roman" w:cs="Times New Roman"/>
                <w:color w:val="000000" w:themeColor="text1"/>
                <w:szCs w:val="22"/>
                <w:vertAlign w:val="subscript"/>
                <w14:textFill>
                  <w14:solidFill>
                    <w14:schemeClr w14:val="tx1"/>
                  </w14:solidFill>
                </w14:textFill>
              </w:rPr>
              <w:t>3</w:t>
            </w:r>
          </w:p>
        </w:tc>
        <w:tc>
          <w:tcPr>
            <w:tcW w:w="315" w:type="pct"/>
            <w:tcMar>
              <w:top w:w="85" w:type="dxa"/>
              <w:left w:w="28" w:type="dxa"/>
              <w:bottom w:w="85" w:type="dxa"/>
              <w:right w:w="28"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PM</w:t>
            </w:r>
            <w:r>
              <w:rPr>
                <w:rFonts w:ascii="Times New Roman" w:hAnsi="Times New Roman" w:cs="Times New Roman"/>
                <w:color w:val="000000" w:themeColor="text1"/>
                <w:szCs w:val="22"/>
                <w:vertAlign w:val="subscript"/>
                <w14:textFill>
                  <w14:solidFill>
                    <w14:schemeClr w14:val="tx1"/>
                  </w14:solidFill>
                </w14:textFill>
              </w:rPr>
              <w:t>10</w:t>
            </w:r>
          </w:p>
        </w:tc>
        <w:tc>
          <w:tcPr>
            <w:tcW w:w="428" w:type="pct"/>
            <w:tcMar>
              <w:top w:w="85" w:type="dxa"/>
              <w:left w:w="28" w:type="dxa"/>
              <w:bottom w:w="85" w:type="dxa"/>
              <w:right w:w="28"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非甲烷总烃</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57" w:type="dxa"/>
            <w:left w:w="108" w:type="dxa"/>
            <w:bottom w:w="57" w:type="dxa"/>
            <w:right w:w="108" w:type="dxa"/>
          </w:tblCellMar>
        </w:tblPrEx>
        <w:trPr>
          <w:jc w:val="center"/>
        </w:trPr>
        <w:tc>
          <w:tcPr>
            <w:tcW w:w="1139" w:type="pct"/>
            <w:tcMar>
              <w:top w:w="85" w:type="dxa"/>
              <w:left w:w="28" w:type="dxa"/>
              <w:bottom w:w="85" w:type="dxa"/>
              <w:right w:w="28"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DA005新建化学消毒车间与SRF生产车间排气口</w:t>
            </w:r>
          </w:p>
        </w:tc>
        <w:tc>
          <w:tcPr>
            <w:tcW w:w="355" w:type="pct"/>
            <w:tcMar>
              <w:top w:w="85" w:type="dxa"/>
              <w:left w:w="28" w:type="dxa"/>
              <w:bottom w:w="85" w:type="dxa"/>
              <w:right w:w="28"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113.69235</w:t>
            </w:r>
          </w:p>
        </w:tc>
        <w:tc>
          <w:tcPr>
            <w:tcW w:w="318" w:type="pct"/>
            <w:tcMar>
              <w:top w:w="85" w:type="dxa"/>
              <w:left w:w="28" w:type="dxa"/>
              <w:bottom w:w="85" w:type="dxa"/>
              <w:right w:w="28"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34.55265</w:t>
            </w:r>
          </w:p>
        </w:tc>
        <w:tc>
          <w:tcPr>
            <w:tcW w:w="281" w:type="pct"/>
            <w:tcMar>
              <w:top w:w="85" w:type="dxa"/>
              <w:left w:w="28" w:type="dxa"/>
              <w:bottom w:w="85" w:type="dxa"/>
              <w:right w:w="28"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15</w:t>
            </w:r>
          </w:p>
        </w:tc>
        <w:tc>
          <w:tcPr>
            <w:tcW w:w="316" w:type="pct"/>
            <w:tcMar>
              <w:top w:w="85" w:type="dxa"/>
              <w:left w:w="28" w:type="dxa"/>
              <w:bottom w:w="85" w:type="dxa"/>
              <w:right w:w="28"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1.0</w:t>
            </w:r>
          </w:p>
        </w:tc>
        <w:tc>
          <w:tcPr>
            <w:tcW w:w="373" w:type="pct"/>
            <w:tcMar>
              <w:top w:w="85" w:type="dxa"/>
              <w:left w:w="28" w:type="dxa"/>
              <w:bottom w:w="85" w:type="dxa"/>
              <w:right w:w="28"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72000</w:t>
            </w:r>
          </w:p>
        </w:tc>
        <w:tc>
          <w:tcPr>
            <w:tcW w:w="277" w:type="pct"/>
            <w:tcMar>
              <w:top w:w="85" w:type="dxa"/>
              <w:left w:w="28" w:type="dxa"/>
              <w:bottom w:w="85" w:type="dxa"/>
              <w:right w:w="28"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30</w:t>
            </w:r>
          </w:p>
        </w:tc>
        <w:tc>
          <w:tcPr>
            <w:tcW w:w="316" w:type="pct"/>
            <w:tcMar>
              <w:top w:w="85" w:type="dxa"/>
              <w:left w:w="28" w:type="dxa"/>
              <w:bottom w:w="85" w:type="dxa"/>
              <w:right w:w="28"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8760</w:t>
            </w:r>
          </w:p>
        </w:tc>
        <w:tc>
          <w:tcPr>
            <w:tcW w:w="260" w:type="pct"/>
            <w:vMerge w:val="restart"/>
            <w:tcMar>
              <w:top w:w="85" w:type="dxa"/>
              <w:left w:w="28" w:type="dxa"/>
              <w:bottom w:w="85" w:type="dxa"/>
              <w:right w:w="28"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连续</w:t>
            </w:r>
          </w:p>
        </w:tc>
        <w:tc>
          <w:tcPr>
            <w:tcW w:w="320" w:type="pct"/>
            <w:tcMar>
              <w:top w:w="85" w:type="dxa"/>
              <w:left w:w="28" w:type="dxa"/>
              <w:bottom w:w="85" w:type="dxa"/>
              <w:right w:w="28"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0.014</w:t>
            </w:r>
          </w:p>
        </w:tc>
        <w:tc>
          <w:tcPr>
            <w:tcW w:w="301" w:type="pct"/>
            <w:tcMar>
              <w:top w:w="85" w:type="dxa"/>
              <w:left w:w="28" w:type="dxa"/>
              <w:bottom w:w="85" w:type="dxa"/>
              <w:right w:w="28"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0.218</w:t>
            </w:r>
          </w:p>
        </w:tc>
        <w:tc>
          <w:tcPr>
            <w:tcW w:w="315" w:type="pct"/>
            <w:tcMar>
              <w:top w:w="85" w:type="dxa"/>
              <w:left w:w="28" w:type="dxa"/>
              <w:bottom w:w="85" w:type="dxa"/>
              <w:right w:w="28"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0.119</w:t>
            </w:r>
          </w:p>
        </w:tc>
        <w:tc>
          <w:tcPr>
            <w:tcW w:w="428" w:type="pct"/>
            <w:tcMar>
              <w:top w:w="85" w:type="dxa"/>
              <w:left w:w="28" w:type="dxa"/>
              <w:bottom w:w="85" w:type="dxa"/>
              <w:right w:w="28"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0.67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57" w:type="dxa"/>
            <w:left w:w="108" w:type="dxa"/>
            <w:bottom w:w="57" w:type="dxa"/>
            <w:right w:w="108" w:type="dxa"/>
          </w:tblCellMar>
        </w:tblPrEx>
        <w:trPr>
          <w:trHeight w:val="470" w:hRule="atLeast"/>
          <w:jc w:val="center"/>
        </w:trPr>
        <w:tc>
          <w:tcPr>
            <w:tcW w:w="1139" w:type="pct"/>
            <w:tcMar>
              <w:top w:w="85" w:type="dxa"/>
              <w:left w:w="28" w:type="dxa"/>
              <w:bottom w:w="85" w:type="dxa"/>
              <w:right w:w="28"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DA006氧化钙粉料仓排气口</w:t>
            </w:r>
          </w:p>
        </w:tc>
        <w:tc>
          <w:tcPr>
            <w:tcW w:w="355" w:type="pct"/>
            <w:tcMar>
              <w:top w:w="85" w:type="dxa"/>
              <w:left w:w="28" w:type="dxa"/>
              <w:bottom w:w="85" w:type="dxa"/>
              <w:right w:w="28"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113.69292</w:t>
            </w:r>
          </w:p>
        </w:tc>
        <w:tc>
          <w:tcPr>
            <w:tcW w:w="318" w:type="pct"/>
            <w:tcMar>
              <w:top w:w="85" w:type="dxa"/>
              <w:left w:w="28" w:type="dxa"/>
              <w:bottom w:w="85" w:type="dxa"/>
              <w:right w:w="28"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34.55263</w:t>
            </w:r>
          </w:p>
        </w:tc>
        <w:tc>
          <w:tcPr>
            <w:tcW w:w="281" w:type="pct"/>
            <w:tcMar>
              <w:top w:w="85" w:type="dxa"/>
              <w:left w:w="28" w:type="dxa"/>
              <w:bottom w:w="85" w:type="dxa"/>
              <w:right w:w="28"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15</w:t>
            </w:r>
          </w:p>
        </w:tc>
        <w:tc>
          <w:tcPr>
            <w:tcW w:w="316" w:type="pct"/>
            <w:tcMar>
              <w:top w:w="85" w:type="dxa"/>
              <w:left w:w="28" w:type="dxa"/>
              <w:bottom w:w="85" w:type="dxa"/>
              <w:right w:w="28"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0.2</w:t>
            </w:r>
          </w:p>
        </w:tc>
        <w:tc>
          <w:tcPr>
            <w:tcW w:w="373" w:type="pct"/>
            <w:tcMar>
              <w:top w:w="85" w:type="dxa"/>
              <w:left w:w="28" w:type="dxa"/>
              <w:bottom w:w="85" w:type="dxa"/>
              <w:right w:w="28"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2000</w:t>
            </w:r>
          </w:p>
        </w:tc>
        <w:tc>
          <w:tcPr>
            <w:tcW w:w="277" w:type="pct"/>
            <w:tcMar>
              <w:top w:w="85" w:type="dxa"/>
              <w:left w:w="28" w:type="dxa"/>
              <w:bottom w:w="85" w:type="dxa"/>
              <w:right w:w="28"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25</w:t>
            </w:r>
          </w:p>
        </w:tc>
        <w:tc>
          <w:tcPr>
            <w:tcW w:w="316" w:type="pct"/>
            <w:tcMar>
              <w:top w:w="85" w:type="dxa"/>
              <w:left w:w="28" w:type="dxa"/>
              <w:bottom w:w="85" w:type="dxa"/>
              <w:right w:w="28"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2920</w:t>
            </w:r>
          </w:p>
        </w:tc>
        <w:tc>
          <w:tcPr>
            <w:tcW w:w="260" w:type="pct"/>
            <w:vMerge w:val="continue"/>
            <w:tcMar>
              <w:top w:w="85" w:type="dxa"/>
              <w:left w:w="28" w:type="dxa"/>
              <w:bottom w:w="85" w:type="dxa"/>
              <w:right w:w="28" w:type="dxa"/>
            </w:tcMar>
            <w:vAlign w:val="center"/>
          </w:tcPr>
          <w:p>
            <w:pPr>
              <w:jc w:val="center"/>
              <w:rPr>
                <w:rFonts w:ascii="Times New Roman" w:hAnsi="Times New Roman" w:cs="Times New Roman"/>
                <w:color w:val="000000" w:themeColor="text1"/>
                <w:szCs w:val="22"/>
                <w14:textFill>
                  <w14:solidFill>
                    <w14:schemeClr w14:val="tx1"/>
                  </w14:solidFill>
                </w14:textFill>
              </w:rPr>
            </w:pPr>
          </w:p>
        </w:tc>
        <w:tc>
          <w:tcPr>
            <w:tcW w:w="320" w:type="pct"/>
            <w:tcMar>
              <w:top w:w="85" w:type="dxa"/>
              <w:left w:w="28" w:type="dxa"/>
              <w:bottom w:w="85" w:type="dxa"/>
              <w:right w:w="28"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w:t>
            </w:r>
          </w:p>
        </w:tc>
        <w:tc>
          <w:tcPr>
            <w:tcW w:w="301" w:type="pct"/>
            <w:tcMar>
              <w:top w:w="85" w:type="dxa"/>
              <w:left w:w="28" w:type="dxa"/>
              <w:bottom w:w="85" w:type="dxa"/>
              <w:right w:w="28"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w:t>
            </w:r>
          </w:p>
        </w:tc>
        <w:tc>
          <w:tcPr>
            <w:tcW w:w="315" w:type="pct"/>
            <w:tcMar>
              <w:top w:w="85" w:type="dxa"/>
              <w:left w:w="28" w:type="dxa"/>
              <w:bottom w:w="85" w:type="dxa"/>
              <w:right w:w="28"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0.007</w:t>
            </w:r>
          </w:p>
        </w:tc>
        <w:tc>
          <w:tcPr>
            <w:tcW w:w="428" w:type="pct"/>
            <w:tcMar>
              <w:top w:w="85" w:type="dxa"/>
              <w:left w:w="28" w:type="dxa"/>
              <w:bottom w:w="85" w:type="dxa"/>
              <w:right w:w="28" w:type="dxa"/>
            </w:tcMar>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w:t>
            </w:r>
          </w:p>
        </w:tc>
      </w:tr>
    </w:tbl>
    <w:p>
      <w:pPr>
        <w:keepNext w:val="0"/>
        <w:keepLines w:val="0"/>
        <w:pageBreakBefore w:val="0"/>
        <w:widowControl w:val="0"/>
        <w:kinsoku/>
        <w:wordWrap/>
        <w:overflowPunct/>
        <w:topLinePunct w:val="0"/>
        <w:autoSpaceDE/>
        <w:autoSpaceDN/>
        <w:bidi w:val="0"/>
        <w:adjustRightInd/>
        <w:snapToGrid w:val="0"/>
        <w:spacing w:line="500" w:lineRule="exact"/>
        <w:ind w:firstLine="1031" w:firstLineChars="428"/>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6.2-8                                                     本次工程面源参数一览表</w:t>
      </w:r>
    </w:p>
    <w:tbl>
      <w:tblPr>
        <w:tblStyle w:val="26"/>
        <w:tblW w:w="470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50"/>
        <w:gridCol w:w="2410"/>
        <w:gridCol w:w="2551"/>
        <w:gridCol w:w="2126"/>
        <w:gridCol w:w="1998"/>
        <w:gridCol w:w="1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污染源</w:t>
            </w:r>
          </w:p>
        </w:tc>
        <w:tc>
          <w:tcPr>
            <w:tcW w:w="90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污染物</w:t>
            </w:r>
          </w:p>
        </w:tc>
        <w:tc>
          <w:tcPr>
            <w:tcW w:w="960"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排放速率kg/h</w:t>
            </w:r>
          </w:p>
        </w:tc>
        <w:tc>
          <w:tcPr>
            <w:tcW w:w="800"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高度m</w:t>
            </w:r>
          </w:p>
        </w:tc>
        <w:tc>
          <w:tcPr>
            <w:tcW w:w="752"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长度m</w:t>
            </w:r>
          </w:p>
        </w:tc>
        <w:tc>
          <w:tcPr>
            <w:tcW w:w="734"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宽度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7" w:type="pct"/>
            <w:vMerge w:val="restar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无组织废气</w:t>
            </w:r>
          </w:p>
        </w:tc>
        <w:tc>
          <w:tcPr>
            <w:tcW w:w="907" w:type="pct"/>
            <w:vAlign w:val="center"/>
          </w:tcPr>
          <w:p>
            <w:pPr>
              <w:autoSpaceDE w:val="0"/>
              <w:adjustRightInd w:val="0"/>
              <w:snapToGrid w:val="0"/>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颗粒物</w:t>
            </w:r>
          </w:p>
        </w:tc>
        <w:tc>
          <w:tcPr>
            <w:tcW w:w="960"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r>
              <w:rPr>
                <w:rFonts w:hint="eastAsia" w:ascii="Times New Roman" w:hAnsi="Times New Roman" w:cs="Times New Roman"/>
                <w:color w:val="000000" w:themeColor="text1"/>
                <w14:textFill>
                  <w14:solidFill>
                    <w14:schemeClr w14:val="tx1"/>
                  </w14:solidFill>
                </w14:textFill>
              </w:rPr>
              <w:t>031</w:t>
            </w:r>
          </w:p>
        </w:tc>
        <w:tc>
          <w:tcPr>
            <w:tcW w:w="800" w:type="pct"/>
            <w:vMerge w:val="restar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w:t>
            </w:r>
          </w:p>
        </w:tc>
        <w:tc>
          <w:tcPr>
            <w:tcW w:w="752" w:type="pct"/>
            <w:vMerge w:val="restar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47</w:t>
            </w:r>
          </w:p>
        </w:tc>
        <w:tc>
          <w:tcPr>
            <w:tcW w:w="734" w:type="pct"/>
            <w:vMerge w:val="restar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7" w:type="pct"/>
            <w:vMerge w:val="continue"/>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90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NH</w:t>
            </w:r>
            <w:r>
              <w:rPr>
                <w:rFonts w:ascii="Times New Roman" w:hAnsi="Times New Roman" w:cs="Times New Roman"/>
                <w:color w:val="000000" w:themeColor="text1"/>
                <w:vertAlign w:val="subscript"/>
                <w14:textFill>
                  <w14:solidFill>
                    <w14:schemeClr w14:val="tx1"/>
                  </w14:solidFill>
                </w14:textFill>
              </w:rPr>
              <w:t>3</w:t>
            </w:r>
          </w:p>
        </w:tc>
        <w:tc>
          <w:tcPr>
            <w:tcW w:w="960"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37</w:t>
            </w:r>
          </w:p>
        </w:tc>
        <w:tc>
          <w:tcPr>
            <w:tcW w:w="800" w:type="pct"/>
            <w:vMerge w:val="continue"/>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752" w:type="pct"/>
            <w:vMerge w:val="continue"/>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734" w:type="pct"/>
            <w:vMerge w:val="continue"/>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7" w:type="pct"/>
            <w:vMerge w:val="continue"/>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90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iCs/>
                <w:color w:val="000000" w:themeColor="text1"/>
                <w14:textFill>
                  <w14:solidFill>
                    <w14:schemeClr w14:val="tx1"/>
                  </w14:solidFill>
                </w14:textFill>
              </w:rPr>
              <w:t>H</w:t>
            </w:r>
            <w:r>
              <w:rPr>
                <w:rFonts w:ascii="Times New Roman" w:hAnsi="Times New Roman" w:cs="Times New Roman"/>
                <w:iCs/>
                <w:color w:val="000000" w:themeColor="text1"/>
                <w:vertAlign w:val="subscript"/>
                <w14:textFill>
                  <w14:solidFill>
                    <w14:schemeClr w14:val="tx1"/>
                  </w14:solidFill>
                </w14:textFill>
              </w:rPr>
              <w:t>2</w:t>
            </w:r>
            <w:r>
              <w:rPr>
                <w:rFonts w:ascii="Times New Roman" w:hAnsi="Times New Roman" w:cs="Times New Roman"/>
                <w:iCs/>
                <w:color w:val="000000" w:themeColor="text1"/>
                <w14:textFill>
                  <w14:solidFill>
                    <w14:schemeClr w14:val="tx1"/>
                  </w14:solidFill>
                </w14:textFill>
              </w:rPr>
              <w:t>S</w:t>
            </w:r>
          </w:p>
        </w:tc>
        <w:tc>
          <w:tcPr>
            <w:tcW w:w="960"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2</w:t>
            </w:r>
          </w:p>
        </w:tc>
        <w:tc>
          <w:tcPr>
            <w:tcW w:w="800" w:type="pct"/>
            <w:vMerge w:val="continue"/>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752" w:type="pct"/>
            <w:vMerge w:val="continue"/>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734" w:type="pct"/>
            <w:vMerge w:val="continue"/>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7" w:type="pct"/>
            <w:vMerge w:val="continue"/>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907" w:type="pct"/>
            <w:vAlign w:val="center"/>
          </w:tcPr>
          <w:p>
            <w:pPr>
              <w:adjustRightInd w:val="0"/>
              <w:snapToGrid w:val="0"/>
              <w:jc w:val="center"/>
              <w:rPr>
                <w:rFonts w:ascii="Times New Roman" w:hAnsi="Times New Roman" w:cs="Times New Roman"/>
                <w:color w:val="000000" w:themeColor="text1"/>
                <w:lang w:bidi="ar"/>
                <w14:textFill>
                  <w14:solidFill>
                    <w14:schemeClr w14:val="tx1"/>
                  </w14:solidFill>
                </w14:textFill>
              </w:rPr>
            </w:pPr>
            <w:r>
              <w:rPr>
                <w:rFonts w:ascii="Times New Roman" w:hAnsi="Times New Roman" w:cs="Times New Roman"/>
                <w:color w:val="000000" w:themeColor="text1"/>
                <w:kern w:val="0"/>
                <w:lang w:bidi="ar"/>
                <w14:textFill>
                  <w14:solidFill>
                    <w14:schemeClr w14:val="tx1"/>
                  </w14:solidFill>
                </w14:textFill>
              </w:rPr>
              <w:t>非甲烷总烃</w:t>
            </w:r>
          </w:p>
        </w:tc>
        <w:tc>
          <w:tcPr>
            <w:tcW w:w="960" w:type="pct"/>
            <w:vAlign w:val="center"/>
          </w:tcPr>
          <w:p>
            <w:pPr>
              <w:adjustRightInd w:val="0"/>
              <w:snapToGrid w:val="0"/>
              <w:jc w:val="center"/>
              <w:rPr>
                <w:rFonts w:ascii="Times New Roman" w:hAnsi="Times New Roman" w:cs="Times New Roman"/>
                <w:color w:val="000000" w:themeColor="text1"/>
                <w:lang w:bidi="ar"/>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0.041</w:t>
            </w:r>
          </w:p>
        </w:tc>
        <w:tc>
          <w:tcPr>
            <w:tcW w:w="800" w:type="pct"/>
            <w:vMerge w:val="continue"/>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752" w:type="pct"/>
            <w:vMerge w:val="continue"/>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734" w:type="pct"/>
            <w:vMerge w:val="continue"/>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r>
    </w:tbl>
    <w:p>
      <w:pPr>
        <w:pStyle w:val="8"/>
        <w:jc w:val="center"/>
        <w:rPr>
          <w:color w:val="000000" w:themeColor="text1"/>
          <w14:textFill>
            <w14:solidFill>
              <w14:schemeClr w14:val="tx1"/>
            </w14:solidFill>
          </w14:textFill>
        </w:rPr>
      </w:pPr>
    </w:p>
    <w:p>
      <w:pPr>
        <w:ind w:firstLine="480"/>
        <w:rPr>
          <w:rFonts w:ascii="Times New Roman" w:hAnsi="Times New Roman" w:cs="Times New Roman"/>
          <w:color w:val="000000" w:themeColor="text1"/>
          <w14:textFill>
            <w14:solidFill>
              <w14:schemeClr w14:val="tx1"/>
            </w14:solidFill>
          </w14:textFill>
        </w:rPr>
      </w:pPr>
    </w:p>
    <w:p>
      <w:pPr>
        <w:ind w:firstLine="480"/>
        <w:rPr>
          <w:rFonts w:ascii="Times New Roman" w:hAnsi="Times New Roman" w:cs="Times New Roman"/>
          <w:color w:val="000000" w:themeColor="text1"/>
          <w14:textFill>
            <w14:solidFill>
              <w14:schemeClr w14:val="tx1"/>
            </w14:solidFill>
          </w14:textFill>
        </w:rPr>
        <w:sectPr>
          <w:pgSz w:w="16838" w:h="11906" w:orient="landscape"/>
          <w:pgMar w:top="1361" w:right="1474" w:bottom="1361" w:left="1474" w:header="850" w:footer="992" w:gutter="0"/>
          <w:cols w:space="720" w:num="1"/>
          <w:docGrid w:type="lines" w:linePitch="312" w:charSpace="0"/>
        </w:sectPr>
      </w:pP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环境空气影响评价工作等级估算结果见表6.2-9。</w:t>
      </w:r>
    </w:p>
    <w:p>
      <w:pPr>
        <w:keepNext w:val="0"/>
        <w:keepLines w:val="0"/>
        <w:pageBreakBefore w:val="0"/>
        <w:widowControl w:val="0"/>
        <w:kinsoku/>
        <w:wordWrap/>
        <w:overflowPunct/>
        <w:topLinePunct w:val="0"/>
        <w:autoSpaceDE/>
        <w:autoSpaceDN/>
        <w:bidi w:val="0"/>
        <w:adjustRightInd/>
        <w:snapToGrid w:val="0"/>
        <w:spacing w:line="500" w:lineRule="exact"/>
        <w:ind w:firstLine="1031" w:firstLineChars="428"/>
        <w:textAlignment w:val="auto"/>
        <w:rPr>
          <w:rFonts w:ascii="Times New Roman" w:hAnsi="Times New Roman" w:eastAsia="宋体" w:cs="Times New Roman"/>
          <w:b/>
          <w:bCs w:val="0"/>
          <w:color w:val="000000" w:themeColor="text1"/>
          <w:sz w:val="24"/>
          <w:szCs w:val="24"/>
          <w:u w:val="single"/>
          <w:lang w:val="en-GB"/>
          <w14:textFill>
            <w14:solidFill>
              <w14:schemeClr w14:val="tx1"/>
            </w14:solidFill>
          </w14:textFill>
        </w:rPr>
      </w:pPr>
      <w:bookmarkStart w:id="573" w:name="_Ref52824359"/>
      <w:r>
        <w:rPr>
          <w:rFonts w:ascii="Times New Roman" w:hAnsi="Times New Roman" w:eastAsia="宋体" w:cs="Times New Roman"/>
          <w:b/>
          <w:bCs w:val="0"/>
          <w:color w:val="000000" w:themeColor="text1"/>
          <w:sz w:val="24"/>
          <w:szCs w:val="24"/>
          <w:u w:val="single"/>
          <w:lang w:val="en-GB"/>
          <w14:textFill>
            <w14:solidFill>
              <w14:schemeClr w14:val="tx1"/>
            </w14:solidFill>
          </w14:textFill>
        </w:rPr>
        <w:t>表 6.2</w:t>
      </w:r>
      <w:r>
        <w:rPr>
          <w:rFonts w:ascii="Times New Roman" w:hAnsi="Times New Roman" w:eastAsia="宋体" w:cs="Times New Roman"/>
          <w:b/>
          <w:bCs w:val="0"/>
          <w:color w:val="000000" w:themeColor="text1"/>
          <w:sz w:val="24"/>
          <w:szCs w:val="24"/>
          <w:u w:val="single"/>
          <w:lang w:val="en-GB"/>
          <w14:textFill>
            <w14:solidFill>
              <w14:schemeClr w14:val="tx1"/>
            </w14:solidFill>
          </w14:textFill>
        </w:rPr>
        <w:noBreakHyphen/>
      </w:r>
      <w:bookmarkEnd w:id="573"/>
      <w:r>
        <w:rPr>
          <w:rFonts w:ascii="Times New Roman" w:hAnsi="Times New Roman" w:eastAsia="宋体" w:cs="Times New Roman"/>
          <w:b/>
          <w:bCs w:val="0"/>
          <w:color w:val="000000" w:themeColor="text1"/>
          <w:sz w:val="24"/>
          <w:szCs w:val="24"/>
          <w:u w:val="single"/>
          <w:lang w:val="en-GB"/>
          <w14:textFill>
            <w14:solidFill>
              <w14:schemeClr w14:val="tx1"/>
            </w14:solidFill>
          </w14:textFill>
        </w:rPr>
        <w:t>9        环境空气影响预测评价工作等级估算结果一览表</w:t>
      </w:r>
    </w:p>
    <w:tbl>
      <w:tblPr>
        <w:tblStyle w:val="26"/>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865"/>
        <w:gridCol w:w="1914"/>
        <w:gridCol w:w="1275"/>
        <w:gridCol w:w="1276"/>
        <w:gridCol w:w="1256"/>
        <w:gridCol w:w="1154"/>
        <w:gridCol w:w="73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639" w:type="pct"/>
            <w:gridSpan w:val="2"/>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污染源</w:t>
            </w:r>
          </w:p>
        </w:tc>
        <w:tc>
          <w:tcPr>
            <w:tcW w:w="752" w:type="pct"/>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污染物</w:t>
            </w:r>
          </w:p>
        </w:tc>
        <w:tc>
          <w:tcPr>
            <w:tcW w:w="753" w:type="pct"/>
            <w:vAlign w:val="center"/>
          </w:tcPr>
          <w:p>
            <w:pPr>
              <w:keepNext w:val="0"/>
              <w:keepLines w:val="0"/>
              <w:pageBreakBefore w:val="0"/>
              <w:widowControl w:val="0"/>
              <w:kinsoku/>
              <w:wordWrap/>
              <w:overflowPunct/>
              <w:topLinePunct w:val="0"/>
              <w:autoSpaceDE/>
              <w:autoSpaceDN/>
              <w:bidi w:val="0"/>
              <w:adjustRightInd/>
              <w:snapToGrid/>
              <w:ind w:left="42" w:leftChars="20" w:right="42" w:rightChars="20"/>
              <w:jc w:val="center"/>
              <w:textAlignment w:val="auto"/>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最大地面浓度出现的下风向距离（m）</w:t>
            </w:r>
          </w:p>
        </w:tc>
        <w:tc>
          <w:tcPr>
            <w:tcW w:w="741" w:type="pct"/>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最大地面浓度（mg/m</w:t>
            </w:r>
            <w:r>
              <w:rPr>
                <w:rFonts w:ascii="Times New Roman" w:hAnsi="Times New Roman" w:cs="Times New Roman"/>
                <w:b/>
                <w:bCs w:val="0"/>
                <w:color w:val="000000" w:themeColor="text1"/>
                <w:u w:val="single"/>
                <w:vertAlign w:val="superscript"/>
                <w14:textFill>
                  <w14:solidFill>
                    <w14:schemeClr w14:val="tx1"/>
                  </w14:solidFill>
                </w14:textFill>
              </w:rPr>
              <w:t>3</w:t>
            </w:r>
            <w:r>
              <w:rPr>
                <w:rFonts w:ascii="Times New Roman" w:hAnsi="Times New Roman" w:cs="Times New Roman"/>
                <w:b/>
                <w:bCs w:val="0"/>
                <w:color w:val="000000" w:themeColor="text1"/>
                <w:u w:val="single"/>
                <w14:textFill>
                  <w14:solidFill>
                    <w14:schemeClr w14:val="tx1"/>
                  </w14:solidFill>
                </w14:textFill>
              </w:rPr>
              <w:t>）</w:t>
            </w:r>
          </w:p>
        </w:tc>
        <w:tc>
          <w:tcPr>
            <w:tcW w:w="681" w:type="pct"/>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最大占标率（%）</w:t>
            </w:r>
          </w:p>
        </w:tc>
        <w:tc>
          <w:tcPr>
            <w:tcW w:w="434" w:type="pct"/>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评价等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4" w:hRule="atLeast"/>
          <w:jc w:val="center"/>
        </w:trPr>
        <w:tc>
          <w:tcPr>
            <w:tcW w:w="510" w:type="pct"/>
            <w:vMerge w:val="restart"/>
            <w:noWrap/>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有组织</w:t>
            </w:r>
          </w:p>
        </w:tc>
        <w:tc>
          <w:tcPr>
            <w:tcW w:w="1129" w:type="pct"/>
            <w:vMerge w:val="restart"/>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szCs w:val="22"/>
                <w:u w:val="single"/>
                <w14:textFill>
                  <w14:solidFill>
                    <w14:schemeClr w14:val="tx1"/>
                  </w14:solidFill>
                </w14:textFill>
              </w:rPr>
              <w:t>DA005新建化学消毒车间与SRF生产车间排气口</w:t>
            </w:r>
          </w:p>
        </w:tc>
        <w:tc>
          <w:tcPr>
            <w:tcW w:w="752" w:type="pct"/>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NH</w:t>
            </w:r>
            <w:r>
              <w:rPr>
                <w:rFonts w:ascii="Times New Roman" w:hAnsi="Times New Roman" w:cs="Times New Roman"/>
                <w:b/>
                <w:bCs w:val="0"/>
                <w:color w:val="000000" w:themeColor="text1"/>
                <w:u w:val="single"/>
                <w:vertAlign w:val="subscript"/>
                <w14:textFill>
                  <w14:solidFill>
                    <w14:schemeClr w14:val="tx1"/>
                  </w14:solidFill>
                </w14:textFill>
              </w:rPr>
              <w:t>3</w:t>
            </w:r>
          </w:p>
        </w:tc>
        <w:tc>
          <w:tcPr>
            <w:tcW w:w="753" w:type="pct"/>
            <w:vMerge w:val="restart"/>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157</w:t>
            </w:r>
          </w:p>
        </w:tc>
        <w:tc>
          <w:tcPr>
            <w:tcW w:w="741" w:type="pct"/>
            <w:noWrap/>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1.33E-02</w:t>
            </w:r>
          </w:p>
        </w:tc>
        <w:tc>
          <w:tcPr>
            <w:tcW w:w="681" w:type="pct"/>
            <w:noWrap/>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6.79</w:t>
            </w:r>
          </w:p>
        </w:tc>
        <w:tc>
          <w:tcPr>
            <w:tcW w:w="434" w:type="pct"/>
            <w:noWrap/>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二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4" w:hRule="atLeast"/>
          <w:jc w:val="center"/>
        </w:trPr>
        <w:tc>
          <w:tcPr>
            <w:tcW w:w="510" w:type="pct"/>
            <w:vMerge w:val="continue"/>
            <w:noWrap/>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p>
        </w:tc>
        <w:tc>
          <w:tcPr>
            <w:tcW w:w="1129" w:type="pct"/>
            <w:vMerge w:val="continue"/>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p>
        </w:tc>
        <w:tc>
          <w:tcPr>
            <w:tcW w:w="752" w:type="pct"/>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H</w:t>
            </w:r>
            <w:r>
              <w:rPr>
                <w:rFonts w:ascii="Times New Roman" w:hAnsi="Times New Roman" w:cs="Times New Roman"/>
                <w:b/>
                <w:bCs w:val="0"/>
                <w:color w:val="000000" w:themeColor="text1"/>
                <w:u w:val="single"/>
                <w:vertAlign w:val="subscript"/>
                <w14:textFill>
                  <w14:solidFill>
                    <w14:schemeClr w14:val="tx1"/>
                  </w14:solidFill>
                </w14:textFill>
              </w:rPr>
              <w:t>2</w:t>
            </w:r>
            <w:r>
              <w:rPr>
                <w:rFonts w:ascii="Times New Roman" w:hAnsi="Times New Roman" w:cs="Times New Roman"/>
                <w:b/>
                <w:bCs w:val="0"/>
                <w:color w:val="000000" w:themeColor="text1"/>
                <w:u w:val="single"/>
                <w14:textFill>
                  <w14:solidFill>
                    <w14:schemeClr w14:val="tx1"/>
                  </w14:solidFill>
                </w14:textFill>
              </w:rPr>
              <w:t>S</w:t>
            </w:r>
          </w:p>
        </w:tc>
        <w:tc>
          <w:tcPr>
            <w:tcW w:w="753" w:type="pct"/>
            <w:vMerge w:val="continue"/>
            <w:vAlign w:val="center"/>
          </w:tcPr>
          <w:p>
            <w:pPr>
              <w:jc w:val="center"/>
              <w:rPr>
                <w:rFonts w:ascii="Times New Roman" w:hAnsi="Times New Roman" w:cs="Times New Roman"/>
                <w:b/>
                <w:bCs w:val="0"/>
                <w:color w:val="000000" w:themeColor="text1"/>
                <w:u w:val="single"/>
                <w14:textFill>
                  <w14:solidFill>
                    <w14:schemeClr w14:val="tx1"/>
                  </w14:solidFill>
                </w14:textFill>
              </w:rPr>
            </w:pPr>
          </w:p>
        </w:tc>
        <w:tc>
          <w:tcPr>
            <w:tcW w:w="741" w:type="pct"/>
            <w:noWrap/>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8.72E-04</w:t>
            </w:r>
          </w:p>
        </w:tc>
        <w:tc>
          <w:tcPr>
            <w:tcW w:w="681" w:type="pct"/>
            <w:noWrap/>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8.72</w:t>
            </w:r>
          </w:p>
        </w:tc>
        <w:tc>
          <w:tcPr>
            <w:tcW w:w="434" w:type="pct"/>
            <w:noWrap/>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二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4" w:hRule="atLeast"/>
          <w:jc w:val="center"/>
        </w:trPr>
        <w:tc>
          <w:tcPr>
            <w:tcW w:w="510" w:type="pct"/>
            <w:vMerge w:val="continue"/>
            <w:noWrap/>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p>
        </w:tc>
        <w:tc>
          <w:tcPr>
            <w:tcW w:w="1129" w:type="pct"/>
            <w:vMerge w:val="continue"/>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p>
        </w:tc>
        <w:tc>
          <w:tcPr>
            <w:tcW w:w="752" w:type="pct"/>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PM</w:t>
            </w:r>
            <w:r>
              <w:rPr>
                <w:rFonts w:ascii="Times New Roman" w:hAnsi="Times New Roman" w:cs="Times New Roman"/>
                <w:b/>
                <w:bCs w:val="0"/>
                <w:color w:val="000000" w:themeColor="text1"/>
                <w:u w:val="single"/>
                <w:vertAlign w:val="subscript"/>
                <w14:textFill>
                  <w14:solidFill>
                    <w14:schemeClr w14:val="tx1"/>
                  </w14:solidFill>
                </w14:textFill>
              </w:rPr>
              <w:t>10</w:t>
            </w:r>
          </w:p>
        </w:tc>
        <w:tc>
          <w:tcPr>
            <w:tcW w:w="753" w:type="pct"/>
            <w:vMerge w:val="continue"/>
            <w:vAlign w:val="center"/>
          </w:tcPr>
          <w:p>
            <w:pPr>
              <w:jc w:val="center"/>
              <w:rPr>
                <w:rFonts w:ascii="Times New Roman" w:hAnsi="Times New Roman" w:cs="Times New Roman"/>
                <w:b/>
                <w:bCs w:val="0"/>
                <w:color w:val="000000" w:themeColor="text1"/>
                <w:u w:val="single"/>
                <w14:textFill>
                  <w14:solidFill>
                    <w14:schemeClr w14:val="tx1"/>
                  </w14:solidFill>
                </w14:textFill>
              </w:rPr>
            </w:pPr>
          </w:p>
        </w:tc>
        <w:tc>
          <w:tcPr>
            <w:tcW w:w="741" w:type="pct"/>
            <w:noWrap/>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7.41E-03</w:t>
            </w:r>
          </w:p>
        </w:tc>
        <w:tc>
          <w:tcPr>
            <w:tcW w:w="681" w:type="pct"/>
            <w:noWrap/>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0.82</w:t>
            </w:r>
          </w:p>
        </w:tc>
        <w:tc>
          <w:tcPr>
            <w:tcW w:w="434" w:type="pct"/>
            <w:noWrap/>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三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4" w:hRule="atLeast"/>
          <w:jc w:val="center"/>
        </w:trPr>
        <w:tc>
          <w:tcPr>
            <w:tcW w:w="510" w:type="pct"/>
            <w:vMerge w:val="continue"/>
            <w:noWrap/>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p>
        </w:tc>
        <w:tc>
          <w:tcPr>
            <w:tcW w:w="1129" w:type="pct"/>
            <w:vMerge w:val="continue"/>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p>
        </w:tc>
        <w:tc>
          <w:tcPr>
            <w:tcW w:w="752" w:type="pct"/>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非甲烷总烃</w:t>
            </w:r>
          </w:p>
        </w:tc>
        <w:tc>
          <w:tcPr>
            <w:tcW w:w="753" w:type="pct"/>
            <w:vMerge w:val="continue"/>
            <w:vAlign w:val="center"/>
          </w:tcPr>
          <w:p>
            <w:pPr>
              <w:jc w:val="center"/>
              <w:rPr>
                <w:rFonts w:ascii="Times New Roman" w:hAnsi="Times New Roman" w:cs="Times New Roman"/>
                <w:b/>
                <w:bCs w:val="0"/>
                <w:color w:val="000000" w:themeColor="text1"/>
                <w:u w:val="single"/>
                <w14:textFill>
                  <w14:solidFill>
                    <w14:schemeClr w14:val="tx1"/>
                  </w14:solidFill>
                </w14:textFill>
              </w:rPr>
            </w:pPr>
          </w:p>
        </w:tc>
        <w:tc>
          <w:tcPr>
            <w:tcW w:w="741" w:type="pct"/>
            <w:noWrap/>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4.21E-02</w:t>
            </w:r>
          </w:p>
        </w:tc>
        <w:tc>
          <w:tcPr>
            <w:tcW w:w="681" w:type="pct"/>
            <w:noWrap/>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2.1</w:t>
            </w:r>
          </w:p>
        </w:tc>
        <w:tc>
          <w:tcPr>
            <w:tcW w:w="434" w:type="pct"/>
            <w:noWrap/>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二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4" w:hRule="atLeast"/>
          <w:jc w:val="center"/>
        </w:trPr>
        <w:tc>
          <w:tcPr>
            <w:tcW w:w="510" w:type="pct"/>
            <w:vMerge w:val="continue"/>
            <w:noWrap/>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p>
        </w:tc>
        <w:tc>
          <w:tcPr>
            <w:tcW w:w="1129" w:type="pct"/>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szCs w:val="22"/>
                <w:u w:val="single"/>
                <w14:textFill>
                  <w14:solidFill>
                    <w14:schemeClr w14:val="tx1"/>
                  </w14:solidFill>
                </w14:textFill>
              </w:rPr>
              <w:t>DA006氧化钙粉料仓排气口</w:t>
            </w:r>
          </w:p>
        </w:tc>
        <w:tc>
          <w:tcPr>
            <w:tcW w:w="752" w:type="pct"/>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PM</w:t>
            </w:r>
            <w:r>
              <w:rPr>
                <w:rFonts w:ascii="Times New Roman" w:hAnsi="Times New Roman" w:cs="Times New Roman"/>
                <w:b/>
                <w:bCs w:val="0"/>
                <w:color w:val="000000" w:themeColor="text1"/>
                <w:u w:val="single"/>
                <w:vertAlign w:val="subscript"/>
                <w14:textFill>
                  <w14:solidFill>
                    <w14:schemeClr w14:val="tx1"/>
                  </w14:solidFill>
                </w14:textFill>
              </w:rPr>
              <w:t>10</w:t>
            </w:r>
          </w:p>
        </w:tc>
        <w:tc>
          <w:tcPr>
            <w:tcW w:w="753" w:type="pct"/>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150</w:t>
            </w:r>
          </w:p>
        </w:tc>
        <w:tc>
          <w:tcPr>
            <w:tcW w:w="741" w:type="pct"/>
            <w:noWrap/>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0.05</w:t>
            </w:r>
          </w:p>
        </w:tc>
        <w:tc>
          <w:tcPr>
            <w:tcW w:w="681" w:type="pct"/>
            <w:noWrap/>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4.36E-04</w:t>
            </w:r>
          </w:p>
        </w:tc>
        <w:tc>
          <w:tcPr>
            <w:tcW w:w="434" w:type="pct"/>
            <w:noWrap/>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三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1639" w:type="pct"/>
            <w:gridSpan w:val="2"/>
            <w:vMerge w:val="restart"/>
            <w:noWrap/>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无组织废气</w:t>
            </w:r>
          </w:p>
        </w:tc>
        <w:tc>
          <w:tcPr>
            <w:tcW w:w="752" w:type="pct"/>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NH</w:t>
            </w:r>
            <w:r>
              <w:rPr>
                <w:rFonts w:ascii="Times New Roman" w:hAnsi="Times New Roman" w:cs="Times New Roman"/>
                <w:b/>
                <w:bCs w:val="0"/>
                <w:color w:val="000000" w:themeColor="text1"/>
                <w:u w:val="single"/>
                <w:vertAlign w:val="subscript"/>
                <w14:textFill>
                  <w14:solidFill>
                    <w14:schemeClr w14:val="tx1"/>
                  </w14:solidFill>
                </w14:textFill>
              </w:rPr>
              <w:t>3</w:t>
            </w:r>
          </w:p>
        </w:tc>
        <w:tc>
          <w:tcPr>
            <w:tcW w:w="753" w:type="pct"/>
            <w:vMerge w:val="restart"/>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56</w:t>
            </w:r>
          </w:p>
        </w:tc>
        <w:tc>
          <w:tcPr>
            <w:tcW w:w="741" w:type="pct"/>
            <w:noWrap/>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1.83</w:t>
            </w:r>
          </w:p>
        </w:tc>
        <w:tc>
          <w:tcPr>
            <w:tcW w:w="681" w:type="pct"/>
            <w:noWrap/>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3.66E-04</w:t>
            </w:r>
          </w:p>
        </w:tc>
        <w:tc>
          <w:tcPr>
            <w:tcW w:w="434" w:type="pct"/>
            <w:noWrap/>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三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1639" w:type="pct"/>
            <w:gridSpan w:val="2"/>
            <w:vMerge w:val="continue"/>
            <w:noWrap/>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p>
        </w:tc>
        <w:tc>
          <w:tcPr>
            <w:tcW w:w="752" w:type="pct"/>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H</w:t>
            </w:r>
            <w:r>
              <w:rPr>
                <w:rFonts w:ascii="Times New Roman" w:hAnsi="Times New Roman" w:cs="Times New Roman"/>
                <w:b/>
                <w:bCs w:val="0"/>
                <w:color w:val="000000" w:themeColor="text1"/>
                <w:u w:val="single"/>
                <w:vertAlign w:val="subscript"/>
                <w14:textFill>
                  <w14:solidFill>
                    <w14:schemeClr w14:val="tx1"/>
                  </w14:solidFill>
                </w14:textFill>
              </w:rPr>
              <w:t>2</w:t>
            </w:r>
            <w:r>
              <w:rPr>
                <w:rFonts w:ascii="Times New Roman" w:hAnsi="Times New Roman" w:cs="Times New Roman"/>
                <w:b/>
                <w:bCs w:val="0"/>
                <w:color w:val="000000" w:themeColor="text1"/>
                <w:u w:val="single"/>
                <w14:textFill>
                  <w14:solidFill>
                    <w14:schemeClr w14:val="tx1"/>
                  </w14:solidFill>
                </w14:textFill>
              </w:rPr>
              <w:t>S</w:t>
            </w:r>
          </w:p>
        </w:tc>
        <w:tc>
          <w:tcPr>
            <w:tcW w:w="753" w:type="pct"/>
            <w:vMerge w:val="continue"/>
            <w:vAlign w:val="center"/>
          </w:tcPr>
          <w:p>
            <w:pPr>
              <w:jc w:val="center"/>
              <w:rPr>
                <w:rFonts w:ascii="Times New Roman" w:hAnsi="Times New Roman" w:cs="Times New Roman"/>
                <w:b/>
                <w:bCs w:val="0"/>
                <w:color w:val="000000" w:themeColor="text1"/>
                <w:u w:val="single"/>
                <w14:textFill>
                  <w14:solidFill>
                    <w14:schemeClr w14:val="tx1"/>
                  </w14:solidFill>
                </w14:textFill>
              </w:rPr>
            </w:pPr>
          </w:p>
        </w:tc>
        <w:tc>
          <w:tcPr>
            <w:tcW w:w="741" w:type="pct"/>
            <w:noWrap/>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2.03</w:t>
            </w:r>
          </w:p>
        </w:tc>
        <w:tc>
          <w:tcPr>
            <w:tcW w:w="681" w:type="pct"/>
            <w:noWrap/>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2.03E-04</w:t>
            </w:r>
          </w:p>
        </w:tc>
        <w:tc>
          <w:tcPr>
            <w:tcW w:w="434" w:type="pct"/>
            <w:noWrap/>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三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1639" w:type="pct"/>
            <w:gridSpan w:val="2"/>
            <w:vMerge w:val="continue"/>
            <w:noWrap/>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p>
        </w:tc>
        <w:tc>
          <w:tcPr>
            <w:tcW w:w="752" w:type="pct"/>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PM</w:t>
            </w:r>
            <w:r>
              <w:rPr>
                <w:rFonts w:ascii="Times New Roman" w:hAnsi="Times New Roman" w:cs="Times New Roman"/>
                <w:b/>
                <w:bCs w:val="0"/>
                <w:color w:val="000000" w:themeColor="text1"/>
                <w:u w:val="single"/>
                <w:vertAlign w:val="subscript"/>
                <w14:textFill>
                  <w14:solidFill>
                    <w14:schemeClr w14:val="tx1"/>
                  </w14:solidFill>
                </w14:textFill>
              </w:rPr>
              <w:t>10</w:t>
            </w:r>
          </w:p>
        </w:tc>
        <w:tc>
          <w:tcPr>
            <w:tcW w:w="753" w:type="pct"/>
            <w:vMerge w:val="continue"/>
            <w:vAlign w:val="center"/>
          </w:tcPr>
          <w:p>
            <w:pPr>
              <w:jc w:val="center"/>
              <w:rPr>
                <w:rFonts w:ascii="Times New Roman" w:hAnsi="Times New Roman" w:cs="Times New Roman"/>
                <w:b/>
                <w:bCs w:val="0"/>
                <w:color w:val="000000" w:themeColor="text1"/>
                <w:u w:val="single"/>
                <w14:textFill>
                  <w14:solidFill>
                    <w14:schemeClr w14:val="tx1"/>
                  </w14:solidFill>
                </w14:textFill>
              </w:rPr>
            </w:pPr>
          </w:p>
        </w:tc>
        <w:tc>
          <w:tcPr>
            <w:tcW w:w="741" w:type="pct"/>
            <w:noWrap/>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1.76</w:t>
            </w:r>
          </w:p>
        </w:tc>
        <w:tc>
          <w:tcPr>
            <w:tcW w:w="681" w:type="pct"/>
            <w:noWrap/>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1.59E-02</w:t>
            </w:r>
          </w:p>
        </w:tc>
        <w:tc>
          <w:tcPr>
            <w:tcW w:w="434" w:type="pct"/>
            <w:noWrap/>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三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1639" w:type="pct"/>
            <w:gridSpan w:val="2"/>
            <w:vMerge w:val="continue"/>
            <w:noWrap/>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p>
        </w:tc>
        <w:tc>
          <w:tcPr>
            <w:tcW w:w="752" w:type="pct"/>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非甲烷总烃</w:t>
            </w:r>
          </w:p>
        </w:tc>
        <w:tc>
          <w:tcPr>
            <w:tcW w:w="753" w:type="pct"/>
            <w:vMerge w:val="continue"/>
            <w:vAlign w:val="center"/>
          </w:tcPr>
          <w:p>
            <w:pPr>
              <w:jc w:val="center"/>
              <w:rPr>
                <w:rFonts w:ascii="Times New Roman" w:hAnsi="Times New Roman" w:cs="Times New Roman"/>
                <w:b/>
                <w:bCs w:val="0"/>
                <w:color w:val="000000" w:themeColor="text1"/>
                <w:u w:val="single"/>
                <w14:textFill>
                  <w14:solidFill>
                    <w14:schemeClr w14:val="tx1"/>
                  </w14:solidFill>
                </w14:textFill>
              </w:rPr>
            </w:pPr>
          </w:p>
        </w:tc>
        <w:tc>
          <w:tcPr>
            <w:tcW w:w="741" w:type="pct"/>
            <w:noWrap/>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0.21</w:t>
            </w:r>
          </w:p>
        </w:tc>
        <w:tc>
          <w:tcPr>
            <w:tcW w:w="681" w:type="pct"/>
            <w:noWrap/>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4.17E-03</w:t>
            </w:r>
          </w:p>
        </w:tc>
        <w:tc>
          <w:tcPr>
            <w:tcW w:w="434" w:type="pct"/>
            <w:noWrap/>
            <w:tcMar>
              <w:top w:w="85" w:type="dxa"/>
              <w:left w:w="85" w:type="dxa"/>
              <w:bottom w:w="85" w:type="dxa"/>
              <w:right w:w="85" w:type="dxa"/>
            </w:tcMar>
            <w:vAlign w:val="center"/>
          </w:tcPr>
          <w:p>
            <w:pPr>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三级</w:t>
            </w:r>
          </w:p>
        </w:tc>
      </w:tr>
    </w:tbl>
    <w:p>
      <w:pPr>
        <w:spacing w:line="360" w:lineRule="auto"/>
        <w:ind w:firstLine="480"/>
        <w:rPr>
          <w:rFonts w:ascii="Times New Roman" w:hAnsi="Times New Roman" w:cs="Times New Roman"/>
          <w:b/>
          <w:bCs w:val="0"/>
          <w:color w:val="000000" w:themeColor="text1"/>
          <w:sz w:val="24"/>
          <w:szCs w:val="24"/>
          <w:u w:val="single"/>
          <w14:textFill>
            <w14:solidFill>
              <w14:schemeClr w14:val="tx1"/>
            </w14:solidFill>
          </w14:textFill>
        </w:rPr>
      </w:pPr>
      <w:r>
        <w:rPr>
          <w:rFonts w:ascii="Times New Roman" w:hAnsi="Times New Roman" w:cs="Times New Roman"/>
          <w:b/>
          <w:bCs w:val="0"/>
          <w:color w:val="000000" w:themeColor="text1"/>
          <w:sz w:val="24"/>
          <w:szCs w:val="24"/>
          <w:u w:val="single"/>
          <w14:textFill>
            <w14:solidFill>
              <w14:schemeClr w14:val="tx1"/>
            </w14:solidFill>
          </w14:textFill>
        </w:rPr>
        <w:t>由上表可知，本次工程存在多个污染源，其中占标率最大的污染因子为DA005新建化学消毒车间与SRF生产车间排气口的H</w:t>
      </w:r>
      <w:r>
        <w:rPr>
          <w:rFonts w:ascii="Times New Roman" w:hAnsi="Times New Roman" w:cs="Times New Roman"/>
          <w:b/>
          <w:bCs w:val="0"/>
          <w:color w:val="000000" w:themeColor="text1"/>
          <w:sz w:val="24"/>
          <w:szCs w:val="24"/>
          <w:u w:val="single"/>
          <w:vertAlign w:val="subscript"/>
          <w14:textFill>
            <w14:solidFill>
              <w14:schemeClr w14:val="tx1"/>
            </w14:solidFill>
          </w14:textFill>
        </w:rPr>
        <w:t>2</w:t>
      </w:r>
      <w:r>
        <w:rPr>
          <w:rFonts w:ascii="Times New Roman" w:hAnsi="Times New Roman" w:cs="Times New Roman"/>
          <w:b/>
          <w:bCs w:val="0"/>
          <w:color w:val="000000" w:themeColor="text1"/>
          <w:sz w:val="24"/>
          <w:szCs w:val="24"/>
          <w:u w:val="single"/>
          <w14:textFill>
            <w14:solidFill>
              <w14:schemeClr w14:val="tx1"/>
            </w14:solidFill>
          </w14:textFill>
        </w:rPr>
        <w:t>S，其占标率为8.72%，最大地面浓度出现的下风向距离为157m，本次工程大气环境影响评价等级为二级。</w:t>
      </w:r>
    </w:p>
    <w:p>
      <w:pPr>
        <w:spacing w:line="360" w:lineRule="auto"/>
        <w:rPr>
          <w:rFonts w:ascii="Times New Roman" w:hAnsi="Times New Roman" w:cs="Times New Roman"/>
          <w:b/>
          <w:bCs w:val="0"/>
          <w:color w:val="000000" w:themeColor="text1"/>
          <w:sz w:val="24"/>
          <w:szCs w:val="24"/>
          <w:u w:val="single"/>
          <w14:textFill>
            <w14:solidFill>
              <w14:schemeClr w14:val="tx1"/>
            </w14:solidFill>
          </w14:textFill>
        </w:rPr>
      </w:pPr>
      <w:r>
        <w:rPr>
          <w:rFonts w:ascii="Times New Roman" w:hAnsi="Times New Roman" w:cs="Times New Roman"/>
          <w:b/>
          <w:bCs w:val="0"/>
          <w:color w:val="000000" w:themeColor="text1"/>
          <w:sz w:val="24"/>
          <w:szCs w:val="24"/>
          <w:u w:val="single"/>
          <w14:textFill>
            <w14:solidFill>
              <w14:schemeClr w14:val="tx1"/>
            </w14:solidFill>
          </w14:textFill>
        </w:rPr>
        <w:t>6.5.2.3 预测范围</w:t>
      </w:r>
    </w:p>
    <w:p>
      <w:pPr>
        <w:pStyle w:val="45"/>
        <w:ind w:firstLine="480"/>
        <w:rPr>
          <w:b/>
          <w:bCs w:val="0"/>
          <w:color w:val="000000" w:themeColor="text1"/>
          <w:u w:val="single"/>
          <w14:textFill>
            <w14:solidFill>
              <w14:schemeClr w14:val="tx1"/>
            </w14:solidFill>
          </w14:textFill>
        </w:rPr>
      </w:pPr>
      <w:r>
        <w:rPr>
          <w:b/>
          <w:bCs w:val="0"/>
          <w:color w:val="000000" w:themeColor="text1"/>
          <w:u w:val="single"/>
          <w14:textFill>
            <w14:solidFill>
              <w14:schemeClr w14:val="tx1"/>
            </w14:solidFill>
          </w14:textFill>
        </w:rPr>
        <w:t>根据《环境影响评价技术导则大气环境》（HJ2.2-2018）规定，一级评价项目根据建设项目排放污染物的最远影响距离（D</w:t>
      </w:r>
      <w:r>
        <w:rPr>
          <w:b/>
          <w:bCs w:val="0"/>
          <w:color w:val="000000" w:themeColor="text1"/>
          <w:u w:val="single"/>
          <w:vertAlign w:val="subscript"/>
          <w14:textFill>
            <w14:solidFill>
              <w14:schemeClr w14:val="tx1"/>
            </w14:solidFill>
          </w14:textFill>
        </w:rPr>
        <w:t>10%</w:t>
      </w:r>
      <w:r>
        <w:rPr>
          <w:b/>
          <w:bCs w:val="0"/>
          <w:color w:val="000000" w:themeColor="text1"/>
          <w:u w:val="single"/>
          <w14:textFill>
            <w14:solidFill>
              <w14:schemeClr w14:val="tx1"/>
            </w14:solidFill>
          </w14:textFill>
        </w:rPr>
        <w:t>）确定大气环境影响评价范围。即以项目厂址为中心区域，自厂界外延D</w:t>
      </w:r>
      <w:r>
        <w:rPr>
          <w:b/>
          <w:bCs w:val="0"/>
          <w:color w:val="000000" w:themeColor="text1"/>
          <w:u w:val="single"/>
          <w:vertAlign w:val="subscript"/>
          <w14:textFill>
            <w14:solidFill>
              <w14:schemeClr w14:val="tx1"/>
            </w14:solidFill>
          </w14:textFill>
        </w:rPr>
        <w:t>10%</w:t>
      </w:r>
      <w:r>
        <w:rPr>
          <w:b/>
          <w:bCs w:val="0"/>
          <w:color w:val="000000" w:themeColor="text1"/>
          <w:u w:val="single"/>
          <w14:textFill>
            <w14:solidFill>
              <w14:schemeClr w14:val="tx1"/>
            </w14:solidFill>
          </w14:textFill>
        </w:rPr>
        <w:t>的矩形区域作为大气环境影响评价范围。当D</w:t>
      </w:r>
      <w:r>
        <w:rPr>
          <w:b/>
          <w:bCs w:val="0"/>
          <w:color w:val="000000" w:themeColor="text1"/>
          <w:u w:val="single"/>
          <w:vertAlign w:val="subscript"/>
          <w14:textFill>
            <w14:solidFill>
              <w14:schemeClr w14:val="tx1"/>
            </w14:solidFill>
          </w14:textFill>
        </w:rPr>
        <w:t>10%</w:t>
      </w:r>
      <w:r>
        <w:rPr>
          <w:b/>
          <w:bCs w:val="0"/>
          <w:color w:val="000000" w:themeColor="text1"/>
          <w:u w:val="single"/>
          <w14:textFill>
            <w14:solidFill>
              <w14:schemeClr w14:val="tx1"/>
            </w14:solidFill>
          </w14:textFill>
        </w:rPr>
        <w:t>超过25km时，确定评价范围为边长50km的矩形区域；当D</w:t>
      </w:r>
      <w:r>
        <w:rPr>
          <w:b/>
          <w:bCs w:val="0"/>
          <w:color w:val="000000" w:themeColor="text1"/>
          <w:u w:val="single"/>
          <w:vertAlign w:val="subscript"/>
          <w14:textFill>
            <w14:solidFill>
              <w14:schemeClr w14:val="tx1"/>
            </w14:solidFill>
          </w14:textFill>
        </w:rPr>
        <w:t>10%</w:t>
      </w:r>
      <w:r>
        <w:rPr>
          <w:b/>
          <w:bCs w:val="0"/>
          <w:color w:val="000000" w:themeColor="text1"/>
          <w:u w:val="single"/>
          <w14:textFill>
            <w14:solidFill>
              <w14:schemeClr w14:val="tx1"/>
            </w14:solidFill>
          </w14:textFill>
        </w:rPr>
        <w:t>小于2.5km时，评价范围边长取5km。</w:t>
      </w:r>
    </w:p>
    <w:p>
      <w:pPr>
        <w:spacing w:line="360" w:lineRule="auto"/>
        <w:ind w:firstLine="480"/>
        <w:rPr>
          <w:rFonts w:ascii="Times New Roman" w:hAnsi="Times New Roman" w:cs="Times New Roman"/>
          <w:b/>
          <w:bCs w:val="0"/>
          <w:color w:val="000000" w:themeColor="text1"/>
          <w:sz w:val="24"/>
          <w:szCs w:val="24"/>
          <w:u w:val="single"/>
          <w14:textFill>
            <w14:solidFill>
              <w14:schemeClr w14:val="tx1"/>
            </w14:solidFill>
          </w14:textFill>
        </w:rPr>
      </w:pPr>
      <w:r>
        <w:rPr>
          <w:rFonts w:ascii="Times New Roman" w:hAnsi="Times New Roman" w:cs="Times New Roman"/>
          <w:b/>
          <w:bCs w:val="0"/>
          <w:color w:val="000000" w:themeColor="text1"/>
          <w:sz w:val="24"/>
          <w:szCs w:val="24"/>
          <w:u w:val="single"/>
          <w14:textFill>
            <w14:solidFill>
              <w14:schemeClr w14:val="tx1"/>
            </w14:solidFill>
          </w14:textFill>
        </w:rPr>
        <w:t>本次工程评价范围为以厂区为中心，边长5km的矩形区域；大气环境预测范围应覆盖全部评价范围。本次工程完成后大气环境影响评价等级为二级。二级评价项目可不进行进一步预测与评价，只对污染物排放量进行核算。</w:t>
      </w:r>
    </w:p>
    <w:p>
      <w:pPr>
        <w:bidi w:val="0"/>
      </w:pPr>
      <w:bookmarkStart w:id="574" w:name="_Toc24729"/>
    </w:p>
    <w:p>
      <w:pPr>
        <w:bidi w:val="0"/>
      </w:pP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r>
        <w:rPr>
          <w:rFonts w:ascii="Times New Roman" w:hAnsi="Times New Roman" w:cs="Times New Roman"/>
          <w:b/>
          <w:bCs/>
          <w:color w:val="000000" w:themeColor="text1"/>
          <w:sz w:val="28"/>
          <w:szCs w:val="28"/>
          <w14:textFill>
            <w14:solidFill>
              <w14:schemeClr w14:val="tx1"/>
            </w14:solidFill>
          </w14:textFill>
        </w:rPr>
        <w:t>6.2.3主要污染源估算模型计算结果</w:t>
      </w:r>
      <w:bookmarkEnd w:id="574"/>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有组织污染物排放估算模型见6.2-10~6.2-12。</w:t>
      </w:r>
    </w:p>
    <w:p>
      <w:pPr>
        <w:keepNext w:val="0"/>
        <w:keepLines w:val="0"/>
        <w:pageBreakBefore w:val="0"/>
        <w:widowControl w:val="0"/>
        <w:kinsoku/>
        <w:wordWrap/>
        <w:overflowPunct/>
        <w:topLinePunct w:val="0"/>
        <w:autoSpaceDE/>
        <w:autoSpaceDN/>
        <w:bidi w:val="0"/>
        <w:adjustRightInd/>
        <w:snapToGrid w:val="0"/>
        <w:spacing w:line="500" w:lineRule="exact"/>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6.2-10化学消毒车间与SRF生产车间有组织污染物排放估算模型计算结果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4"/>
        <w:gridCol w:w="1152"/>
        <w:gridCol w:w="785"/>
        <w:gridCol w:w="1152"/>
        <w:gridCol w:w="785"/>
        <w:gridCol w:w="1152"/>
        <w:gridCol w:w="785"/>
        <w:gridCol w:w="1152"/>
        <w:gridCol w:w="7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Merge w:val="restart"/>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距源中心下风向距离D（m）</w:t>
            </w:r>
          </w:p>
        </w:tc>
        <w:tc>
          <w:tcPr>
            <w:tcW w:w="1884" w:type="dxa"/>
            <w:gridSpan w:val="2"/>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NH</w:t>
            </w:r>
            <w:r>
              <w:rPr>
                <w:rFonts w:ascii="Times New Roman" w:hAnsi="Times New Roman" w:cs="Times New Roman"/>
                <w:color w:val="000000" w:themeColor="text1"/>
                <w:vertAlign w:val="subscript"/>
                <w14:textFill>
                  <w14:solidFill>
                    <w14:schemeClr w14:val="tx1"/>
                  </w14:solidFill>
                </w14:textFill>
              </w:rPr>
              <w:t>3</w:t>
            </w:r>
          </w:p>
        </w:tc>
        <w:tc>
          <w:tcPr>
            <w:tcW w:w="0" w:type="auto"/>
            <w:gridSpan w:val="2"/>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w:t>
            </w:r>
          </w:p>
        </w:tc>
        <w:tc>
          <w:tcPr>
            <w:tcW w:w="0" w:type="auto"/>
            <w:gridSpan w:val="2"/>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非甲烷总烃</w:t>
            </w:r>
          </w:p>
        </w:tc>
        <w:tc>
          <w:tcPr>
            <w:tcW w:w="0" w:type="auto"/>
            <w:gridSpan w:val="2"/>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M</w:t>
            </w:r>
            <w:r>
              <w:rPr>
                <w:rFonts w:ascii="Times New Roman" w:hAnsi="Times New Roman" w:cs="Times New Roman"/>
                <w:color w:val="000000" w:themeColor="text1"/>
                <w:vertAlign w:val="subscript"/>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Merge w:val="continue"/>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p>
        </w:tc>
        <w:tc>
          <w:tcPr>
            <w:tcW w:w="1120"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下风向预测浓度Ci1（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tc>
        <w:tc>
          <w:tcPr>
            <w:tcW w:w="76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占标率</w:t>
            </w:r>
          </w:p>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下风向预测浓度Ci2</w:t>
            </w:r>
          </w:p>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占标率</w:t>
            </w:r>
          </w:p>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1121"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下风向预测浓度Ci1（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tc>
        <w:tc>
          <w:tcPr>
            <w:tcW w:w="765"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占标率</w:t>
            </w:r>
          </w:p>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下风向预测浓度Ci1（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占标率</w:t>
            </w:r>
          </w:p>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w:t>
            </w:r>
          </w:p>
        </w:tc>
        <w:tc>
          <w:tcPr>
            <w:tcW w:w="1120"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52E-09</w:t>
            </w:r>
          </w:p>
        </w:tc>
        <w:tc>
          <w:tcPr>
            <w:tcW w:w="76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91E-10</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c>
          <w:tcPr>
            <w:tcW w:w="1121"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40E-08</w:t>
            </w:r>
          </w:p>
        </w:tc>
        <w:tc>
          <w:tcPr>
            <w:tcW w:w="765"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47E-09</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5</w:t>
            </w:r>
          </w:p>
        </w:tc>
        <w:tc>
          <w:tcPr>
            <w:tcW w:w="1120"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30E-05</w:t>
            </w:r>
          </w:p>
        </w:tc>
        <w:tc>
          <w:tcPr>
            <w:tcW w:w="76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2</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12E-06</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2</w:t>
            </w:r>
          </w:p>
        </w:tc>
        <w:tc>
          <w:tcPr>
            <w:tcW w:w="1121"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2E-04</w:t>
            </w:r>
          </w:p>
        </w:tc>
        <w:tc>
          <w:tcPr>
            <w:tcW w:w="765"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1</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80E-05</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0</w:t>
            </w:r>
          </w:p>
        </w:tc>
        <w:tc>
          <w:tcPr>
            <w:tcW w:w="1120"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47E-04</w:t>
            </w:r>
          </w:p>
        </w:tc>
        <w:tc>
          <w:tcPr>
            <w:tcW w:w="76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27</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51E-05</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35</w:t>
            </w:r>
          </w:p>
        </w:tc>
        <w:tc>
          <w:tcPr>
            <w:tcW w:w="1121"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69E-03</w:t>
            </w:r>
          </w:p>
        </w:tc>
        <w:tc>
          <w:tcPr>
            <w:tcW w:w="765"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8</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99E-04</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5</w:t>
            </w:r>
          </w:p>
        </w:tc>
        <w:tc>
          <w:tcPr>
            <w:tcW w:w="1120"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46E-03</w:t>
            </w:r>
          </w:p>
        </w:tc>
        <w:tc>
          <w:tcPr>
            <w:tcW w:w="76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73</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37E-05</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94</w:t>
            </w:r>
          </w:p>
        </w:tc>
        <w:tc>
          <w:tcPr>
            <w:tcW w:w="1121"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52E-03</w:t>
            </w:r>
          </w:p>
        </w:tc>
        <w:tc>
          <w:tcPr>
            <w:tcW w:w="765"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23</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96E-04</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0</w:t>
            </w:r>
          </w:p>
        </w:tc>
        <w:tc>
          <w:tcPr>
            <w:tcW w:w="1120"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92E-03</w:t>
            </w:r>
          </w:p>
        </w:tc>
        <w:tc>
          <w:tcPr>
            <w:tcW w:w="76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46</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44E-04</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44</w:t>
            </w:r>
          </w:p>
        </w:tc>
        <w:tc>
          <w:tcPr>
            <w:tcW w:w="1121"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14E-02</w:t>
            </w:r>
          </w:p>
        </w:tc>
        <w:tc>
          <w:tcPr>
            <w:tcW w:w="765"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7</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78E-03</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5</w:t>
            </w:r>
          </w:p>
        </w:tc>
        <w:tc>
          <w:tcPr>
            <w:tcW w:w="1120"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3E-02</w:t>
            </w:r>
          </w:p>
        </w:tc>
        <w:tc>
          <w:tcPr>
            <w:tcW w:w="76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16</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92E-04</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92</w:t>
            </w:r>
          </w:p>
        </w:tc>
        <w:tc>
          <w:tcPr>
            <w:tcW w:w="1121"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82E-02</w:t>
            </w:r>
          </w:p>
        </w:tc>
        <w:tc>
          <w:tcPr>
            <w:tcW w:w="765"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91</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73E-03</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0</w:t>
            </w:r>
          </w:p>
        </w:tc>
        <w:tc>
          <w:tcPr>
            <w:tcW w:w="1120"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35E-02</w:t>
            </w:r>
          </w:p>
        </w:tc>
        <w:tc>
          <w:tcPr>
            <w:tcW w:w="76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77</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69E-04</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69</w:t>
            </w:r>
          </w:p>
        </w:tc>
        <w:tc>
          <w:tcPr>
            <w:tcW w:w="1121"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19E-02</w:t>
            </w:r>
          </w:p>
        </w:tc>
        <w:tc>
          <w:tcPr>
            <w:tcW w:w="765"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1</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39E-03</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75</w:t>
            </w:r>
          </w:p>
        </w:tc>
        <w:tc>
          <w:tcPr>
            <w:tcW w:w="1120"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33E-02</w:t>
            </w:r>
          </w:p>
        </w:tc>
        <w:tc>
          <w:tcPr>
            <w:tcW w:w="76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67</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57E-04</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57</w:t>
            </w:r>
          </w:p>
        </w:tc>
        <w:tc>
          <w:tcPr>
            <w:tcW w:w="1121"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13E-02</w:t>
            </w:r>
          </w:p>
        </w:tc>
        <w:tc>
          <w:tcPr>
            <w:tcW w:w="765"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7</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28E-03</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0</w:t>
            </w:r>
          </w:p>
        </w:tc>
        <w:tc>
          <w:tcPr>
            <w:tcW w:w="1120"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31E-02</w:t>
            </w:r>
          </w:p>
        </w:tc>
        <w:tc>
          <w:tcPr>
            <w:tcW w:w="76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54</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40E-04</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4</w:t>
            </w:r>
          </w:p>
        </w:tc>
        <w:tc>
          <w:tcPr>
            <w:tcW w:w="1121"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5E-02</w:t>
            </w:r>
          </w:p>
        </w:tc>
        <w:tc>
          <w:tcPr>
            <w:tcW w:w="765"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2</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14E-03</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50</w:t>
            </w:r>
          </w:p>
        </w:tc>
        <w:tc>
          <w:tcPr>
            <w:tcW w:w="1120"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2E-02</w:t>
            </w:r>
          </w:p>
        </w:tc>
        <w:tc>
          <w:tcPr>
            <w:tcW w:w="76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09</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82E-04</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82</w:t>
            </w:r>
          </w:p>
        </w:tc>
        <w:tc>
          <w:tcPr>
            <w:tcW w:w="1121"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77E-02</w:t>
            </w:r>
          </w:p>
        </w:tc>
        <w:tc>
          <w:tcPr>
            <w:tcW w:w="765"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88</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64E-03</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00</w:t>
            </w:r>
          </w:p>
        </w:tc>
        <w:tc>
          <w:tcPr>
            <w:tcW w:w="1120"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4E-02</w:t>
            </w:r>
          </w:p>
        </w:tc>
        <w:tc>
          <w:tcPr>
            <w:tcW w:w="76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72</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35E-04</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35</w:t>
            </w:r>
          </w:p>
        </w:tc>
        <w:tc>
          <w:tcPr>
            <w:tcW w:w="1121"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54E-02</w:t>
            </w:r>
          </w:p>
        </w:tc>
        <w:tc>
          <w:tcPr>
            <w:tcW w:w="765"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77</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25E-03</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50</w:t>
            </w:r>
          </w:p>
        </w:tc>
        <w:tc>
          <w:tcPr>
            <w:tcW w:w="1120"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4E-02</w:t>
            </w:r>
          </w:p>
        </w:tc>
        <w:tc>
          <w:tcPr>
            <w:tcW w:w="76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69</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31E-04</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31</w:t>
            </w:r>
          </w:p>
        </w:tc>
        <w:tc>
          <w:tcPr>
            <w:tcW w:w="1121"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53E-02</w:t>
            </w:r>
          </w:p>
        </w:tc>
        <w:tc>
          <w:tcPr>
            <w:tcW w:w="765"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76</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22E-03</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0</w:t>
            </w:r>
          </w:p>
        </w:tc>
        <w:tc>
          <w:tcPr>
            <w:tcW w:w="1120"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9E-02</w:t>
            </w:r>
          </w:p>
        </w:tc>
        <w:tc>
          <w:tcPr>
            <w:tcW w:w="76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44</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99E-04</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99</w:t>
            </w:r>
          </w:p>
        </w:tc>
        <w:tc>
          <w:tcPr>
            <w:tcW w:w="1121"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37E-02</w:t>
            </w:r>
          </w:p>
        </w:tc>
        <w:tc>
          <w:tcPr>
            <w:tcW w:w="765"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69</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94E-03</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50</w:t>
            </w:r>
          </w:p>
        </w:tc>
        <w:tc>
          <w:tcPr>
            <w:tcW w:w="1120"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2E-02</w:t>
            </w:r>
          </w:p>
        </w:tc>
        <w:tc>
          <w:tcPr>
            <w:tcW w:w="76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1</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55E-04</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55</w:t>
            </w:r>
          </w:p>
        </w:tc>
        <w:tc>
          <w:tcPr>
            <w:tcW w:w="1121"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16E-02</w:t>
            </w:r>
          </w:p>
        </w:tc>
        <w:tc>
          <w:tcPr>
            <w:tcW w:w="765"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8</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57E-03</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00</w:t>
            </w:r>
          </w:p>
        </w:tc>
        <w:tc>
          <w:tcPr>
            <w:tcW w:w="1120"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48E-03</w:t>
            </w:r>
          </w:p>
        </w:tc>
        <w:tc>
          <w:tcPr>
            <w:tcW w:w="76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74</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09E-04</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09</w:t>
            </w:r>
          </w:p>
        </w:tc>
        <w:tc>
          <w:tcPr>
            <w:tcW w:w="1121"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94E-02</w:t>
            </w:r>
          </w:p>
        </w:tc>
        <w:tc>
          <w:tcPr>
            <w:tcW w:w="765"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47</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18E-03</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00</w:t>
            </w:r>
          </w:p>
        </w:tc>
        <w:tc>
          <w:tcPr>
            <w:tcW w:w="1120"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12E-03</w:t>
            </w:r>
          </w:p>
        </w:tc>
        <w:tc>
          <w:tcPr>
            <w:tcW w:w="76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6</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22E-04</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22</w:t>
            </w:r>
          </w:p>
        </w:tc>
        <w:tc>
          <w:tcPr>
            <w:tcW w:w="1121"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52E-02</w:t>
            </w:r>
          </w:p>
        </w:tc>
        <w:tc>
          <w:tcPr>
            <w:tcW w:w="765"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6</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43E-03</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00</w:t>
            </w:r>
          </w:p>
        </w:tc>
        <w:tc>
          <w:tcPr>
            <w:tcW w:w="1120"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43E-03</w:t>
            </w:r>
          </w:p>
        </w:tc>
        <w:tc>
          <w:tcPr>
            <w:tcW w:w="76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72</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77E-04</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77</w:t>
            </w:r>
          </w:p>
        </w:tc>
        <w:tc>
          <w:tcPr>
            <w:tcW w:w="1121"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30E-02</w:t>
            </w:r>
          </w:p>
        </w:tc>
        <w:tc>
          <w:tcPr>
            <w:tcW w:w="765"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5</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6E-03</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00</w:t>
            </w:r>
          </w:p>
        </w:tc>
        <w:tc>
          <w:tcPr>
            <w:tcW w:w="1120"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14E-03</w:t>
            </w:r>
          </w:p>
        </w:tc>
        <w:tc>
          <w:tcPr>
            <w:tcW w:w="76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57</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59E-04</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59</w:t>
            </w:r>
          </w:p>
        </w:tc>
        <w:tc>
          <w:tcPr>
            <w:tcW w:w="1121"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21E-02</w:t>
            </w:r>
          </w:p>
        </w:tc>
        <w:tc>
          <w:tcPr>
            <w:tcW w:w="765"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1</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90E-03</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00</w:t>
            </w:r>
          </w:p>
        </w:tc>
        <w:tc>
          <w:tcPr>
            <w:tcW w:w="1120"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75E-03</w:t>
            </w:r>
          </w:p>
        </w:tc>
        <w:tc>
          <w:tcPr>
            <w:tcW w:w="76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38</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34E-04</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34</w:t>
            </w:r>
          </w:p>
        </w:tc>
        <w:tc>
          <w:tcPr>
            <w:tcW w:w="1121"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9E-02</w:t>
            </w:r>
          </w:p>
        </w:tc>
        <w:tc>
          <w:tcPr>
            <w:tcW w:w="765"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5</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69E-03</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00</w:t>
            </w:r>
          </w:p>
        </w:tc>
        <w:tc>
          <w:tcPr>
            <w:tcW w:w="1120"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34E-03</w:t>
            </w:r>
          </w:p>
        </w:tc>
        <w:tc>
          <w:tcPr>
            <w:tcW w:w="76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17</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7E-04</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7</w:t>
            </w:r>
          </w:p>
        </w:tc>
        <w:tc>
          <w:tcPr>
            <w:tcW w:w="1121"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96E-02</w:t>
            </w:r>
          </w:p>
        </w:tc>
        <w:tc>
          <w:tcPr>
            <w:tcW w:w="765"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98</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46E-03</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00</w:t>
            </w:r>
          </w:p>
        </w:tc>
        <w:tc>
          <w:tcPr>
            <w:tcW w:w="1120"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53E-03</w:t>
            </w:r>
          </w:p>
        </w:tc>
        <w:tc>
          <w:tcPr>
            <w:tcW w:w="76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27</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91E-04</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91</w:t>
            </w:r>
          </w:p>
        </w:tc>
        <w:tc>
          <w:tcPr>
            <w:tcW w:w="1121"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40E-02</w:t>
            </w:r>
          </w:p>
        </w:tc>
        <w:tc>
          <w:tcPr>
            <w:tcW w:w="765"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7</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47E-03</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00</w:t>
            </w:r>
          </w:p>
        </w:tc>
        <w:tc>
          <w:tcPr>
            <w:tcW w:w="1120"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77E-03</w:t>
            </w:r>
          </w:p>
        </w:tc>
        <w:tc>
          <w:tcPr>
            <w:tcW w:w="76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89</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42E-04</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42</w:t>
            </w:r>
          </w:p>
        </w:tc>
        <w:tc>
          <w:tcPr>
            <w:tcW w:w="1121"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7E-02</w:t>
            </w:r>
          </w:p>
        </w:tc>
        <w:tc>
          <w:tcPr>
            <w:tcW w:w="765"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58</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6E-03</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500</w:t>
            </w:r>
          </w:p>
        </w:tc>
        <w:tc>
          <w:tcPr>
            <w:tcW w:w="1120"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32E-03</w:t>
            </w:r>
          </w:p>
        </w:tc>
        <w:tc>
          <w:tcPr>
            <w:tcW w:w="76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66</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13E-04</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13</w:t>
            </w:r>
          </w:p>
        </w:tc>
        <w:tc>
          <w:tcPr>
            <w:tcW w:w="1121"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3E-02</w:t>
            </w:r>
          </w:p>
        </w:tc>
        <w:tc>
          <w:tcPr>
            <w:tcW w:w="765"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51</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81E-03</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下风向最大质量浓度及占标率</w:t>
            </w:r>
          </w:p>
        </w:tc>
        <w:tc>
          <w:tcPr>
            <w:tcW w:w="1120"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33E-02</w:t>
            </w:r>
          </w:p>
        </w:tc>
        <w:tc>
          <w:tcPr>
            <w:tcW w:w="76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79</w:t>
            </w:r>
          </w:p>
        </w:tc>
        <w:tc>
          <w:tcPr>
            <w:tcW w:w="0" w:type="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72E-04</w:t>
            </w:r>
          </w:p>
        </w:tc>
        <w:tc>
          <w:tcPr>
            <w:tcW w:w="0" w:type="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72</w:t>
            </w:r>
          </w:p>
        </w:tc>
        <w:tc>
          <w:tcPr>
            <w:tcW w:w="1121"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21E-02</w:t>
            </w:r>
          </w:p>
        </w:tc>
        <w:tc>
          <w:tcPr>
            <w:tcW w:w="765"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1</w:t>
            </w:r>
          </w:p>
        </w:tc>
        <w:tc>
          <w:tcPr>
            <w:tcW w:w="0" w:type="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41E-03</w:t>
            </w:r>
          </w:p>
        </w:tc>
        <w:tc>
          <w:tcPr>
            <w:tcW w:w="0" w:type="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最大浓度出现距离/m</w:t>
            </w:r>
          </w:p>
        </w:tc>
        <w:tc>
          <w:tcPr>
            <w:tcW w:w="7542" w:type="dxa"/>
            <w:gridSpan w:val="8"/>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7</w:t>
            </w:r>
          </w:p>
        </w:tc>
      </w:tr>
    </w:tbl>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6.2-11    本次工程氧化钙粉料仓污染物排放估算模型计算结果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29"/>
        <w:gridCol w:w="3058"/>
        <w:gridCol w:w="32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29" w:type="dxa"/>
            <w:vMerge w:val="restart"/>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距源中心下风向距离D（m）</w:t>
            </w:r>
          </w:p>
        </w:tc>
        <w:tc>
          <w:tcPr>
            <w:tcW w:w="6267" w:type="dxa"/>
            <w:gridSpan w:val="2"/>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M</w:t>
            </w:r>
            <w:r>
              <w:rPr>
                <w:rFonts w:ascii="Times New Roman" w:hAnsi="Times New Roman" w:cs="Times New Roman"/>
                <w:color w:val="000000" w:themeColor="text1"/>
                <w:vertAlign w:val="subscript"/>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29" w:type="dxa"/>
            <w:vMerge w:val="continue"/>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p>
        </w:tc>
        <w:tc>
          <w:tcPr>
            <w:tcW w:w="3058"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下风向预测浓度Ci1（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tc>
        <w:tc>
          <w:tcPr>
            <w:tcW w:w="3209"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占标率</w:t>
            </w:r>
          </w:p>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29"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w:t>
            </w:r>
          </w:p>
        </w:tc>
        <w:tc>
          <w:tcPr>
            <w:tcW w:w="3058"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62E-13</w:t>
            </w:r>
          </w:p>
        </w:tc>
        <w:tc>
          <w:tcPr>
            <w:tcW w:w="3209"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29"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5</w:t>
            </w:r>
          </w:p>
        </w:tc>
        <w:tc>
          <w:tcPr>
            <w:tcW w:w="3058"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15E-06</w:t>
            </w:r>
          </w:p>
        </w:tc>
        <w:tc>
          <w:tcPr>
            <w:tcW w:w="3209"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29"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0</w:t>
            </w:r>
          </w:p>
        </w:tc>
        <w:tc>
          <w:tcPr>
            <w:tcW w:w="3058"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5E-04</w:t>
            </w:r>
          </w:p>
        </w:tc>
        <w:tc>
          <w:tcPr>
            <w:tcW w:w="3209"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29"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5</w:t>
            </w:r>
          </w:p>
        </w:tc>
        <w:tc>
          <w:tcPr>
            <w:tcW w:w="3058"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97E-04</w:t>
            </w:r>
          </w:p>
        </w:tc>
        <w:tc>
          <w:tcPr>
            <w:tcW w:w="3209"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29"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0</w:t>
            </w:r>
          </w:p>
        </w:tc>
        <w:tc>
          <w:tcPr>
            <w:tcW w:w="3058"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19E-04</w:t>
            </w:r>
          </w:p>
        </w:tc>
        <w:tc>
          <w:tcPr>
            <w:tcW w:w="3209"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29"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5</w:t>
            </w:r>
          </w:p>
        </w:tc>
        <w:tc>
          <w:tcPr>
            <w:tcW w:w="3058"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96E-04</w:t>
            </w:r>
          </w:p>
        </w:tc>
        <w:tc>
          <w:tcPr>
            <w:tcW w:w="3209"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29"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0</w:t>
            </w:r>
          </w:p>
        </w:tc>
        <w:tc>
          <w:tcPr>
            <w:tcW w:w="3058"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35E-04</w:t>
            </w:r>
          </w:p>
        </w:tc>
        <w:tc>
          <w:tcPr>
            <w:tcW w:w="3209"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29"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75</w:t>
            </w:r>
          </w:p>
        </w:tc>
        <w:tc>
          <w:tcPr>
            <w:tcW w:w="3058"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28E-04</w:t>
            </w:r>
          </w:p>
        </w:tc>
        <w:tc>
          <w:tcPr>
            <w:tcW w:w="3209"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29"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0</w:t>
            </w:r>
          </w:p>
        </w:tc>
        <w:tc>
          <w:tcPr>
            <w:tcW w:w="3058"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20E-04</w:t>
            </w:r>
          </w:p>
        </w:tc>
        <w:tc>
          <w:tcPr>
            <w:tcW w:w="3209"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29"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50</w:t>
            </w:r>
          </w:p>
        </w:tc>
        <w:tc>
          <w:tcPr>
            <w:tcW w:w="3058"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91E-04</w:t>
            </w:r>
          </w:p>
        </w:tc>
        <w:tc>
          <w:tcPr>
            <w:tcW w:w="3209"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29"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00</w:t>
            </w:r>
          </w:p>
        </w:tc>
        <w:tc>
          <w:tcPr>
            <w:tcW w:w="3058"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67E-04</w:t>
            </w:r>
          </w:p>
        </w:tc>
        <w:tc>
          <w:tcPr>
            <w:tcW w:w="3209"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29"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50</w:t>
            </w:r>
          </w:p>
        </w:tc>
        <w:tc>
          <w:tcPr>
            <w:tcW w:w="3058"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66E-04</w:t>
            </w:r>
          </w:p>
        </w:tc>
        <w:tc>
          <w:tcPr>
            <w:tcW w:w="3209"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29"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0</w:t>
            </w:r>
          </w:p>
        </w:tc>
        <w:tc>
          <w:tcPr>
            <w:tcW w:w="3058"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49E-04</w:t>
            </w:r>
          </w:p>
        </w:tc>
        <w:tc>
          <w:tcPr>
            <w:tcW w:w="3209"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29"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50</w:t>
            </w:r>
          </w:p>
        </w:tc>
        <w:tc>
          <w:tcPr>
            <w:tcW w:w="3058"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28E-04</w:t>
            </w:r>
          </w:p>
        </w:tc>
        <w:tc>
          <w:tcPr>
            <w:tcW w:w="3209"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29"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00</w:t>
            </w:r>
          </w:p>
        </w:tc>
        <w:tc>
          <w:tcPr>
            <w:tcW w:w="3058"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04E-04</w:t>
            </w:r>
          </w:p>
        </w:tc>
        <w:tc>
          <w:tcPr>
            <w:tcW w:w="3209"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29"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00</w:t>
            </w:r>
          </w:p>
        </w:tc>
        <w:tc>
          <w:tcPr>
            <w:tcW w:w="3058"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61E-04</w:t>
            </w:r>
          </w:p>
        </w:tc>
        <w:tc>
          <w:tcPr>
            <w:tcW w:w="3209"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29"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00</w:t>
            </w:r>
          </w:p>
        </w:tc>
        <w:tc>
          <w:tcPr>
            <w:tcW w:w="3058"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39E-04</w:t>
            </w:r>
          </w:p>
        </w:tc>
        <w:tc>
          <w:tcPr>
            <w:tcW w:w="3209"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29"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00</w:t>
            </w:r>
          </w:p>
        </w:tc>
        <w:tc>
          <w:tcPr>
            <w:tcW w:w="3058"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29E-04</w:t>
            </w:r>
          </w:p>
        </w:tc>
        <w:tc>
          <w:tcPr>
            <w:tcW w:w="3209"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29"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00</w:t>
            </w:r>
          </w:p>
        </w:tc>
        <w:tc>
          <w:tcPr>
            <w:tcW w:w="3058"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17E-04</w:t>
            </w:r>
          </w:p>
        </w:tc>
        <w:tc>
          <w:tcPr>
            <w:tcW w:w="3209"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29"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00</w:t>
            </w:r>
          </w:p>
        </w:tc>
        <w:tc>
          <w:tcPr>
            <w:tcW w:w="3058"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3E-04</w:t>
            </w:r>
          </w:p>
        </w:tc>
        <w:tc>
          <w:tcPr>
            <w:tcW w:w="3209"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29"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00</w:t>
            </w:r>
          </w:p>
        </w:tc>
        <w:tc>
          <w:tcPr>
            <w:tcW w:w="3058"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46E-04</w:t>
            </w:r>
          </w:p>
        </w:tc>
        <w:tc>
          <w:tcPr>
            <w:tcW w:w="3209"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29"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00</w:t>
            </w:r>
          </w:p>
        </w:tc>
        <w:tc>
          <w:tcPr>
            <w:tcW w:w="3058"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1E-04</w:t>
            </w:r>
          </w:p>
        </w:tc>
        <w:tc>
          <w:tcPr>
            <w:tcW w:w="3209"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29"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500</w:t>
            </w:r>
          </w:p>
        </w:tc>
        <w:tc>
          <w:tcPr>
            <w:tcW w:w="3058"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7E-04</w:t>
            </w:r>
          </w:p>
        </w:tc>
        <w:tc>
          <w:tcPr>
            <w:tcW w:w="3209"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29"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下风向最大质量浓度及占标率</w:t>
            </w:r>
          </w:p>
        </w:tc>
        <w:tc>
          <w:tcPr>
            <w:tcW w:w="3058"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36E-04</w:t>
            </w:r>
          </w:p>
        </w:tc>
        <w:tc>
          <w:tcPr>
            <w:tcW w:w="3209"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29"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最大浓度出现距离/m</w:t>
            </w:r>
          </w:p>
        </w:tc>
        <w:tc>
          <w:tcPr>
            <w:tcW w:w="6267" w:type="dxa"/>
            <w:gridSpan w:val="2"/>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0</w:t>
            </w:r>
          </w:p>
        </w:tc>
      </w:tr>
    </w:tbl>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厂界无组织废气预测结果见表6.2-12。</w:t>
      </w:r>
    </w:p>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6.2-12       本次工程无组织废气排放浓度预测结果一栏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4"/>
        <w:gridCol w:w="1152"/>
        <w:gridCol w:w="785"/>
        <w:gridCol w:w="1152"/>
        <w:gridCol w:w="785"/>
        <w:gridCol w:w="1152"/>
        <w:gridCol w:w="785"/>
        <w:gridCol w:w="1152"/>
        <w:gridCol w:w="7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Merge w:val="restart"/>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距源中心下风向距离D（m）</w:t>
            </w:r>
          </w:p>
        </w:tc>
        <w:tc>
          <w:tcPr>
            <w:tcW w:w="1884" w:type="dxa"/>
            <w:gridSpan w:val="2"/>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NH</w:t>
            </w:r>
            <w:r>
              <w:rPr>
                <w:rFonts w:ascii="Times New Roman" w:hAnsi="Times New Roman" w:cs="Times New Roman"/>
                <w:color w:val="000000" w:themeColor="text1"/>
                <w:vertAlign w:val="subscript"/>
                <w14:textFill>
                  <w14:solidFill>
                    <w14:schemeClr w14:val="tx1"/>
                  </w14:solidFill>
                </w14:textFill>
              </w:rPr>
              <w:t>3</w:t>
            </w:r>
          </w:p>
        </w:tc>
        <w:tc>
          <w:tcPr>
            <w:tcW w:w="0" w:type="auto"/>
            <w:gridSpan w:val="2"/>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w:t>
            </w:r>
          </w:p>
        </w:tc>
        <w:tc>
          <w:tcPr>
            <w:tcW w:w="0" w:type="auto"/>
            <w:gridSpan w:val="2"/>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非甲烷总烃</w:t>
            </w:r>
          </w:p>
        </w:tc>
        <w:tc>
          <w:tcPr>
            <w:tcW w:w="0" w:type="auto"/>
            <w:gridSpan w:val="2"/>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M</w:t>
            </w:r>
            <w:r>
              <w:rPr>
                <w:rFonts w:ascii="Times New Roman" w:hAnsi="Times New Roman" w:cs="Times New Roman"/>
                <w:color w:val="000000" w:themeColor="text1"/>
                <w:vertAlign w:val="subscript"/>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Merge w:val="continue"/>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p>
        </w:tc>
        <w:tc>
          <w:tcPr>
            <w:tcW w:w="1120"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下风向预测浓度Ci1（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tc>
        <w:tc>
          <w:tcPr>
            <w:tcW w:w="76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占标率</w:t>
            </w:r>
          </w:p>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下风向预测浓度Ci2</w:t>
            </w:r>
          </w:p>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占标率</w:t>
            </w:r>
          </w:p>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1121"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下风向预测浓度Ci1（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tc>
        <w:tc>
          <w:tcPr>
            <w:tcW w:w="765"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占标率</w:t>
            </w:r>
          </w:p>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下风向预测浓度Ci1（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占标率</w:t>
            </w:r>
          </w:p>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w:t>
            </w:r>
          </w:p>
        </w:tc>
        <w:tc>
          <w:tcPr>
            <w:tcW w:w="1120"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2.25E-03</w:t>
            </w:r>
          </w:p>
        </w:tc>
        <w:tc>
          <w:tcPr>
            <w:tcW w:w="76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13</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25E-04</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25</w:t>
            </w:r>
          </w:p>
        </w:tc>
        <w:tc>
          <w:tcPr>
            <w:tcW w:w="1121"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2.57E-03</w:t>
            </w:r>
          </w:p>
        </w:tc>
        <w:tc>
          <w:tcPr>
            <w:tcW w:w="765"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25</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9.77E-03</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5</w:t>
            </w:r>
          </w:p>
        </w:tc>
        <w:tc>
          <w:tcPr>
            <w:tcW w:w="1120"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2.66E-03</w:t>
            </w:r>
          </w:p>
        </w:tc>
        <w:tc>
          <w:tcPr>
            <w:tcW w:w="76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33</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48E-04</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48</w:t>
            </w:r>
          </w:p>
        </w:tc>
        <w:tc>
          <w:tcPr>
            <w:tcW w:w="1121"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3.03E-03</w:t>
            </w:r>
          </w:p>
        </w:tc>
        <w:tc>
          <w:tcPr>
            <w:tcW w:w="765"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48</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15E-02</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0</w:t>
            </w:r>
          </w:p>
        </w:tc>
        <w:tc>
          <w:tcPr>
            <w:tcW w:w="1120"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3.22E-03</w:t>
            </w:r>
          </w:p>
        </w:tc>
        <w:tc>
          <w:tcPr>
            <w:tcW w:w="76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61</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79E-04</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79</w:t>
            </w:r>
          </w:p>
        </w:tc>
        <w:tc>
          <w:tcPr>
            <w:tcW w:w="1121"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3.67E-03</w:t>
            </w:r>
          </w:p>
        </w:tc>
        <w:tc>
          <w:tcPr>
            <w:tcW w:w="765"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79</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40E-02</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5</w:t>
            </w:r>
          </w:p>
        </w:tc>
        <w:tc>
          <w:tcPr>
            <w:tcW w:w="1120"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3.66E-03</w:t>
            </w:r>
          </w:p>
        </w:tc>
        <w:tc>
          <w:tcPr>
            <w:tcW w:w="76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83</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2.03E-04</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2.03</w:t>
            </w:r>
          </w:p>
        </w:tc>
        <w:tc>
          <w:tcPr>
            <w:tcW w:w="1121"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4.17E-03</w:t>
            </w:r>
          </w:p>
        </w:tc>
        <w:tc>
          <w:tcPr>
            <w:tcW w:w="765"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2.03</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59E-02</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0</w:t>
            </w:r>
          </w:p>
        </w:tc>
        <w:tc>
          <w:tcPr>
            <w:tcW w:w="1120"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3.50E-03</w:t>
            </w:r>
          </w:p>
        </w:tc>
        <w:tc>
          <w:tcPr>
            <w:tcW w:w="76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75</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95E-04</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95</w:t>
            </w:r>
          </w:p>
        </w:tc>
        <w:tc>
          <w:tcPr>
            <w:tcW w:w="1121"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3.99E-03</w:t>
            </w:r>
          </w:p>
        </w:tc>
        <w:tc>
          <w:tcPr>
            <w:tcW w:w="765"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95</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52E-02</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5</w:t>
            </w:r>
          </w:p>
        </w:tc>
        <w:tc>
          <w:tcPr>
            <w:tcW w:w="1120"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3.09E-03</w:t>
            </w:r>
          </w:p>
        </w:tc>
        <w:tc>
          <w:tcPr>
            <w:tcW w:w="76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54</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72E-04</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72</w:t>
            </w:r>
          </w:p>
        </w:tc>
        <w:tc>
          <w:tcPr>
            <w:tcW w:w="1121"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3.52E-03</w:t>
            </w:r>
          </w:p>
        </w:tc>
        <w:tc>
          <w:tcPr>
            <w:tcW w:w="765"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72</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34E-02</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0</w:t>
            </w:r>
          </w:p>
        </w:tc>
        <w:tc>
          <w:tcPr>
            <w:tcW w:w="1120"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2.81E-03</w:t>
            </w:r>
          </w:p>
        </w:tc>
        <w:tc>
          <w:tcPr>
            <w:tcW w:w="76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41</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56E-04</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56</w:t>
            </w:r>
          </w:p>
        </w:tc>
        <w:tc>
          <w:tcPr>
            <w:tcW w:w="1121"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3.20E-03</w:t>
            </w:r>
          </w:p>
        </w:tc>
        <w:tc>
          <w:tcPr>
            <w:tcW w:w="765"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56</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22E-02</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75</w:t>
            </w:r>
          </w:p>
        </w:tc>
        <w:tc>
          <w:tcPr>
            <w:tcW w:w="1120"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2.73E-03</w:t>
            </w:r>
          </w:p>
        </w:tc>
        <w:tc>
          <w:tcPr>
            <w:tcW w:w="76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32</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52E-04</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52</w:t>
            </w:r>
          </w:p>
        </w:tc>
        <w:tc>
          <w:tcPr>
            <w:tcW w:w="1121"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3.11E-03</w:t>
            </w:r>
          </w:p>
        </w:tc>
        <w:tc>
          <w:tcPr>
            <w:tcW w:w="765"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52</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18E-02</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0</w:t>
            </w:r>
          </w:p>
        </w:tc>
        <w:tc>
          <w:tcPr>
            <w:tcW w:w="1120"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2.65E-03</w:t>
            </w:r>
          </w:p>
        </w:tc>
        <w:tc>
          <w:tcPr>
            <w:tcW w:w="76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23</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47E-04</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47</w:t>
            </w:r>
          </w:p>
        </w:tc>
        <w:tc>
          <w:tcPr>
            <w:tcW w:w="1121"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3.02E-03</w:t>
            </w:r>
          </w:p>
        </w:tc>
        <w:tc>
          <w:tcPr>
            <w:tcW w:w="765"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47</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15E-02</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50</w:t>
            </w:r>
          </w:p>
        </w:tc>
        <w:tc>
          <w:tcPr>
            <w:tcW w:w="1120"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2.47E-03</w:t>
            </w:r>
          </w:p>
        </w:tc>
        <w:tc>
          <w:tcPr>
            <w:tcW w:w="76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14</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37E-04</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37</w:t>
            </w:r>
          </w:p>
        </w:tc>
        <w:tc>
          <w:tcPr>
            <w:tcW w:w="1121"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2.81E-03</w:t>
            </w:r>
          </w:p>
        </w:tc>
        <w:tc>
          <w:tcPr>
            <w:tcW w:w="765"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37</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07E-02</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00</w:t>
            </w:r>
          </w:p>
        </w:tc>
        <w:tc>
          <w:tcPr>
            <w:tcW w:w="1120"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2.27E-03</w:t>
            </w:r>
          </w:p>
        </w:tc>
        <w:tc>
          <w:tcPr>
            <w:tcW w:w="76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04</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26E-04</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26</w:t>
            </w:r>
          </w:p>
        </w:tc>
        <w:tc>
          <w:tcPr>
            <w:tcW w:w="1121"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2.59E-03</w:t>
            </w:r>
          </w:p>
        </w:tc>
        <w:tc>
          <w:tcPr>
            <w:tcW w:w="765"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26</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9.85E-03</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50</w:t>
            </w:r>
          </w:p>
        </w:tc>
        <w:tc>
          <w:tcPr>
            <w:tcW w:w="1120"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2.08E-03</w:t>
            </w:r>
          </w:p>
        </w:tc>
        <w:tc>
          <w:tcPr>
            <w:tcW w:w="76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0.95</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16E-04</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16</w:t>
            </w:r>
          </w:p>
        </w:tc>
        <w:tc>
          <w:tcPr>
            <w:tcW w:w="1121"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2.37E-03</w:t>
            </w:r>
          </w:p>
        </w:tc>
        <w:tc>
          <w:tcPr>
            <w:tcW w:w="765"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16</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9.02E-03</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0</w:t>
            </w:r>
          </w:p>
        </w:tc>
        <w:tc>
          <w:tcPr>
            <w:tcW w:w="1120"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90E-03</w:t>
            </w:r>
          </w:p>
        </w:tc>
        <w:tc>
          <w:tcPr>
            <w:tcW w:w="76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0.88</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06E-04</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06</w:t>
            </w:r>
          </w:p>
        </w:tc>
        <w:tc>
          <w:tcPr>
            <w:tcW w:w="1121"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2.17E-03</w:t>
            </w:r>
          </w:p>
        </w:tc>
        <w:tc>
          <w:tcPr>
            <w:tcW w:w="765"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06</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8.25E-03</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0.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50</w:t>
            </w:r>
          </w:p>
        </w:tc>
        <w:tc>
          <w:tcPr>
            <w:tcW w:w="1120"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75E-03</w:t>
            </w:r>
          </w:p>
        </w:tc>
        <w:tc>
          <w:tcPr>
            <w:tcW w:w="76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0.82</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9.73E-05</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0.97</w:t>
            </w:r>
          </w:p>
        </w:tc>
        <w:tc>
          <w:tcPr>
            <w:tcW w:w="1121"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99E-03</w:t>
            </w:r>
          </w:p>
        </w:tc>
        <w:tc>
          <w:tcPr>
            <w:tcW w:w="765"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0.97</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7.59E-03</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00</w:t>
            </w:r>
          </w:p>
        </w:tc>
        <w:tc>
          <w:tcPr>
            <w:tcW w:w="1120"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63E-03</w:t>
            </w:r>
          </w:p>
        </w:tc>
        <w:tc>
          <w:tcPr>
            <w:tcW w:w="76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0.76</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9.07E-05</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0.91</w:t>
            </w:r>
          </w:p>
        </w:tc>
        <w:tc>
          <w:tcPr>
            <w:tcW w:w="1121"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86E-03</w:t>
            </w:r>
          </w:p>
        </w:tc>
        <w:tc>
          <w:tcPr>
            <w:tcW w:w="765"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0.91</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7.08E-03</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00</w:t>
            </w:r>
          </w:p>
        </w:tc>
        <w:tc>
          <w:tcPr>
            <w:tcW w:w="1120"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52E-03</w:t>
            </w:r>
          </w:p>
        </w:tc>
        <w:tc>
          <w:tcPr>
            <w:tcW w:w="76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0.69</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8.43E-05</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0.84</w:t>
            </w:r>
          </w:p>
        </w:tc>
        <w:tc>
          <w:tcPr>
            <w:tcW w:w="1121"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73E-03</w:t>
            </w:r>
          </w:p>
        </w:tc>
        <w:tc>
          <w:tcPr>
            <w:tcW w:w="765"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0.84</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6.58E-03</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0.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00</w:t>
            </w:r>
          </w:p>
        </w:tc>
        <w:tc>
          <w:tcPr>
            <w:tcW w:w="1120"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39E-03</w:t>
            </w:r>
          </w:p>
        </w:tc>
        <w:tc>
          <w:tcPr>
            <w:tcW w:w="76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0.64</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7.72E-05</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0.77</w:t>
            </w:r>
          </w:p>
        </w:tc>
        <w:tc>
          <w:tcPr>
            <w:tcW w:w="1121"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58E-03</w:t>
            </w:r>
          </w:p>
        </w:tc>
        <w:tc>
          <w:tcPr>
            <w:tcW w:w="765"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0.77</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6.02E-03</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0.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00</w:t>
            </w:r>
          </w:p>
        </w:tc>
        <w:tc>
          <w:tcPr>
            <w:tcW w:w="1120"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27E-03</w:t>
            </w:r>
          </w:p>
        </w:tc>
        <w:tc>
          <w:tcPr>
            <w:tcW w:w="76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0.59</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7.08E-05</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0.71</w:t>
            </w:r>
          </w:p>
        </w:tc>
        <w:tc>
          <w:tcPr>
            <w:tcW w:w="1121"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45E-03</w:t>
            </w:r>
          </w:p>
        </w:tc>
        <w:tc>
          <w:tcPr>
            <w:tcW w:w="765"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0.71</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5.52E-03</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0.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00</w:t>
            </w:r>
          </w:p>
        </w:tc>
        <w:tc>
          <w:tcPr>
            <w:tcW w:w="1120"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17E-03</w:t>
            </w:r>
          </w:p>
        </w:tc>
        <w:tc>
          <w:tcPr>
            <w:tcW w:w="76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0.54</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6.51E-05</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0.65</w:t>
            </w:r>
          </w:p>
        </w:tc>
        <w:tc>
          <w:tcPr>
            <w:tcW w:w="1121"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33E-03</w:t>
            </w:r>
          </w:p>
        </w:tc>
        <w:tc>
          <w:tcPr>
            <w:tcW w:w="765"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0.65</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5.08E-03</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00</w:t>
            </w:r>
          </w:p>
        </w:tc>
        <w:tc>
          <w:tcPr>
            <w:tcW w:w="1120"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08E-03</w:t>
            </w:r>
          </w:p>
        </w:tc>
        <w:tc>
          <w:tcPr>
            <w:tcW w:w="76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0.4</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6.02E-05</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0.6</w:t>
            </w:r>
          </w:p>
        </w:tc>
        <w:tc>
          <w:tcPr>
            <w:tcW w:w="1121"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23E-03</w:t>
            </w:r>
          </w:p>
        </w:tc>
        <w:tc>
          <w:tcPr>
            <w:tcW w:w="765"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0.6</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4.69E-03</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0.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00</w:t>
            </w:r>
          </w:p>
        </w:tc>
        <w:tc>
          <w:tcPr>
            <w:tcW w:w="1120"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7.99E-04</w:t>
            </w:r>
          </w:p>
        </w:tc>
        <w:tc>
          <w:tcPr>
            <w:tcW w:w="76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0.34</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4.44E-05</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0.44</w:t>
            </w:r>
          </w:p>
        </w:tc>
        <w:tc>
          <w:tcPr>
            <w:tcW w:w="1121"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9.10E-04</w:t>
            </w:r>
          </w:p>
        </w:tc>
        <w:tc>
          <w:tcPr>
            <w:tcW w:w="765"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0.44</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3.46E-03</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00</w:t>
            </w:r>
          </w:p>
        </w:tc>
        <w:tc>
          <w:tcPr>
            <w:tcW w:w="1120"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6.71E-04</w:t>
            </w:r>
          </w:p>
        </w:tc>
        <w:tc>
          <w:tcPr>
            <w:tcW w:w="76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0.3</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3.73E-05</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0.37</w:t>
            </w:r>
          </w:p>
        </w:tc>
        <w:tc>
          <w:tcPr>
            <w:tcW w:w="1121"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7.65E-04</w:t>
            </w:r>
          </w:p>
        </w:tc>
        <w:tc>
          <w:tcPr>
            <w:tcW w:w="765"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0.37</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2.91E-03</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500</w:t>
            </w:r>
          </w:p>
        </w:tc>
        <w:tc>
          <w:tcPr>
            <w:tcW w:w="1120"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5.96E-04</w:t>
            </w:r>
          </w:p>
        </w:tc>
        <w:tc>
          <w:tcPr>
            <w:tcW w:w="76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1.13</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3.31E-05</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0.33</w:t>
            </w:r>
          </w:p>
        </w:tc>
        <w:tc>
          <w:tcPr>
            <w:tcW w:w="1121"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6.78E-04</w:t>
            </w:r>
          </w:p>
        </w:tc>
        <w:tc>
          <w:tcPr>
            <w:tcW w:w="765"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0.33</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2.58E-03</w:t>
            </w:r>
          </w:p>
        </w:tc>
        <w:tc>
          <w:tcPr>
            <w:tcW w:w="0" w:type="auto"/>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下风向最大质量浓度及占标率</w:t>
            </w:r>
          </w:p>
        </w:tc>
        <w:tc>
          <w:tcPr>
            <w:tcW w:w="1120"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66E-04</w:t>
            </w:r>
          </w:p>
        </w:tc>
        <w:tc>
          <w:tcPr>
            <w:tcW w:w="764"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83</w:t>
            </w:r>
          </w:p>
        </w:tc>
        <w:tc>
          <w:tcPr>
            <w:tcW w:w="0" w:type="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3E-04</w:t>
            </w:r>
          </w:p>
        </w:tc>
        <w:tc>
          <w:tcPr>
            <w:tcW w:w="0" w:type="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3</w:t>
            </w:r>
          </w:p>
        </w:tc>
        <w:tc>
          <w:tcPr>
            <w:tcW w:w="1121"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17E-03</w:t>
            </w:r>
          </w:p>
        </w:tc>
        <w:tc>
          <w:tcPr>
            <w:tcW w:w="765" w:type="dxa"/>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21</w:t>
            </w:r>
          </w:p>
        </w:tc>
        <w:tc>
          <w:tcPr>
            <w:tcW w:w="0" w:type="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9E-02</w:t>
            </w:r>
          </w:p>
        </w:tc>
        <w:tc>
          <w:tcPr>
            <w:tcW w:w="0" w:type="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最大浓度出现距离/m</w:t>
            </w:r>
          </w:p>
        </w:tc>
        <w:tc>
          <w:tcPr>
            <w:tcW w:w="7542" w:type="dxa"/>
            <w:gridSpan w:val="8"/>
            <w:vAlign w:val="center"/>
          </w:tcPr>
          <w:p>
            <w:pPr>
              <w:adjustRightInd w:val="0"/>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6</w:t>
            </w:r>
          </w:p>
        </w:tc>
      </w:tr>
    </w:tbl>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综上，本次工程厂界废气NH</w:t>
      </w:r>
      <w:r>
        <w:rPr>
          <w:rFonts w:ascii="Times New Roman" w:hAnsi="Times New Roman" w:cs="Times New Roman"/>
          <w:color w:val="000000" w:themeColor="text1"/>
          <w:sz w:val="24"/>
          <w:szCs w:val="24"/>
          <w:vertAlign w:val="subscript"/>
          <w14:textFill>
            <w14:solidFill>
              <w14:schemeClr w14:val="tx1"/>
            </w14:solidFill>
          </w14:textFill>
        </w:rPr>
        <w:t>3</w:t>
      </w:r>
      <w:r>
        <w:rPr>
          <w:rFonts w:ascii="Times New Roman" w:hAnsi="Times New Roman" w:cs="Times New Roman"/>
          <w:color w:val="000000" w:themeColor="text1"/>
          <w:sz w:val="24"/>
          <w:szCs w:val="24"/>
          <w14:textFill>
            <w14:solidFill>
              <w14:schemeClr w14:val="tx1"/>
            </w14:solidFill>
          </w14:textFill>
        </w:rPr>
        <w:t>、H</w:t>
      </w:r>
      <w:r>
        <w:rPr>
          <w:rFonts w:ascii="Times New Roman" w:hAnsi="Times New Roman" w:cs="Times New Roman"/>
          <w:color w:val="000000" w:themeColor="text1"/>
          <w:sz w:val="24"/>
          <w:szCs w:val="24"/>
          <w:vertAlign w:val="subscript"/>
          <w14:textFill>
            <w14:solidFill>
              <w14:schemeClr w14:val="tx1"/>
            </w14:solidFill>
          </w14:textFill>
        </w:rPr>
        <w:t>2</w:t>
      </w:r>
      <w:r>
        <w:rPr>
          <w:rFonts w:ascii="Times New Roman" w:hAnsi="Times New Roman" w:cs="Times New Roman"/>
          <w:color w:val="000000" w:themeColor="text1"/>
          <w:sz w:val="24"/>
          <w:szCs w:val="24"/>
          <w14:textFill>
            <w14:solidFill>
              <w14:schemeClr w14:val="tx1"/>
            </w14:solidFill>
          </w14:textFill>
        </w:rPr>
        <w:t>S在各厂界均不超标，满足《恶臭污染物排放标准》（GB14554-93）限值要求；颗粒物在各厂界均不超标，满足《大气污染物综合排放标准》（GB16297-1996）限值要求；非甲烷总烃在各厂界排放浓度均满足《关于全省开展工业企业挥发性有机物专项治理工作中排放建议值的通知》豫环攻坚办[2017]162号相关要求。</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575" w:name="_Toc17359"/>
      <w:r>
        <w:rPr>
          <w:rFonts w:ascii="Times New Roman" w:hAnsi="Times New Roman" w:cs="Times New Roman"/>
          <w:b/>
          <w:bCs/>
          <w:color w:val="000000" w:themeColor="text1"/>
          <w:sz w:val="28"/>
          <w:szCs w:val="28"/>
          <w14:textFill>
            <w14:solidFill>
              <w14:schemeClr w14:val="tx1"/>
            </w14:solidFill>
          </w14:textFill>
        </w:rPr>
        <w:t>6.2.4 污染物总量核算</w:t>
      </w:r>
      <w:bookmarkEnd w:id="575"/>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大气污染物排放量核算结果及申报量见表6.2-13~表6.2-15。</w:t>
      </w:r>
    </w:p>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6.2-13               大气污染物有组织排放量核算表</w:t>
      </w:r>
    </w:p>
    <w:tbl>
      <w:tblPr>
        <w:tblStyle w:val="26"/>
        <w:tblW w:w="508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610"/>
        <w:gridCol w:w="1544"/>
        <w:gridCol w:w="1793"/>
        <w:gridCol w:w="1719"/>
        <w:gridCol w:w="1367"/>
        <w:gridCol w:w="141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61" w:type="pct"/>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序号</w:t>
            </w:r>
          </w:p>
        </w:tc>
        <w:tc>
          <w:tcPr>
            <w:tcW w:w="914" w:type="pct"/>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排放口编号</w:t>
            </w:r>
          </w:p>
        </w:tc>
        <w:tc>
          <w:tcPr>
            <w:tcW w:w="1061" w:type="pct"/>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污染物</w:t>
            </w:r>
          </w:p>
          <w:p>
            <w:pPr>
              <w:pStyle w:val="8"/>
            </w:pPr>
          </w:p>
        </w:tc>
        <w:tc>
          <w:tcPr>
            <w:tcW w:w="1017" w:type="pct"/>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核算排放浓度/（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tc>
        <w:tc>
          <w:tcPr>
            <w:tcW w:w="809" w:type="pct"/>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核算排放速率/（kg/h）</w:t>
            </w:r>
          </w:p>
        </w:tc>
        <w:tc>
          <w:tcPr>
            <w:tcW w:w="838" w:type="pct"/>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核算年排放量/（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000" w:type="pct"/>
            <w:gridSpan w:val="6"/>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般排放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61" w:type="pct"/>
            <w:vMerge w:val="restart"/>
            <w:noWrap/>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914" w:type="pct"/>
            <w:vMerge w:val="restart"/>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DA005新建化学消毒车间与SRF生产车间排气口</w:t>
            </w:r>
          </w:p>
        </w:tc>
        <w:tc>
          <w:tcPr>
            <w:tcW w:w="1061" w:type="pct"/>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颗粒物</w:t>
            </w:r>
          </w:p>
        </w:tc>
        <w:tc>
          <w:tcPr>
            <w:tcW w:w="1017" w:type="pct"/>
            <w:noWrap/>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652</w:t>
            </w:r>
          </w:p>
        </w:tc>
        <w:tc>
          <w:tcPr>
            <w:tcW w:w="809" w:type="pct"/>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19</w:t>
            </w:r>
          </w:p>
        </w:tc>
        <w:tc>
          <w:tcPr>
            <w:tcW w:w="838" w:type="pct"/>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61" w:type="pct"/>
            <w:vMerge w:val="continue"/>
            <w:noWrap/>
            <w:tcMar>
              <w:top w:w="57" w:type="dxa"/>
              <w:left w:w="0" w:type="dxa"/>
              <w:bottom w:w="57" w:type="dxa"/>
              <w:right w:w="0" w:type="dxa"/>
            </w:tcMar>
            <w:vAlign w:val="center"/>
          </w:tcPr>
          <w:p>
            <w:pPr>
              <w:ind w:firstLine="420"/>
              <w:jc w:val="center"/>
              <w:rPr>
                <w:rFonts w:ascii="Times New Roman" w:hAnsi="Times New Roman" w:cs="Times New Roman"/>
                <w:color w:val="000000" w:themeColor="text1"/>
                <w14:textFill>
                  <w14:solidFill>
                    <w14:schemeClr w14:val="tx1"/>
                  </w14:solidFill>
                </w14:textFill>
              </w:rPr>
            </w:pPr>
          </w:p>
        </w:tc>
        <w:tc>
          <w:tcPr>
            <w:tcW w:w="914" w:type="pct"/>
            <w:vMerge w:val="continue"/>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1061" w:type="pct"/>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NH</w:t>
            </w:r>
            <w:r>
              <w:rPr>
                <w:rFonts w:ascii="Times New Roman" w:hAnsi="Times New Roman" w:cs="Times New Roman"/>
                <w:color w:val="000000" w:themeColor="text1"/>
                <w:vertAlign w:val="subscript"/>
                <w14:textFill>
                  <w14:solidFill>
                    <w14:schemeClr w14:val="tx1"/>
                  </w14:solidFill>
                </w14:textFill>
              </w:rPr>
              <w:t>3</w:t>
            </w:r>
          </w:p>
        </w:tc>
        <w:tc>
          <w:tcPr>
            <w:tcW w:w="1017" w:type="pct"/>
            <w:noWrap/>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029</w:t>
            </w:r>
          </w:p>
        </w:tc>
        <w:tc>
          <w:tcPr>
            <w:tcW w:w="809" w:type="pct"/>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218</w:t>
            </w:r>
          </w:p>
        </w:tc>
        <w:tc>
          <w:tcPr>
            <w:tcW w:w="838" w:type="pct"/>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91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61" w:type="pct"/>
            <w:vMerge w:val="continue"/>
            <w:noWrap/>
            <w:tcMar>
              <w:top w:w="57" w:type="dxa"/>
              <w:left w:w="0" w:type="dxa"/>
              <w:bottom w:w="57" w:type="dxa"/>
              <w:right w:w="0" w:type="dxa"/>
            </w:tcMar>
            <w:vAlign w:val="center"/>
          </w:tcPr>
          <w:p>
            <w:pPr>
              <w:ind w:firstLine="420"/>
              <w:jc w:val="center"/>
              <w:rPr>
                <w:rFonts w:ascii="Times New Roman" w:hAnsi="Times New Roman" w:cs="Times New Roman"/>
                <w:color w:val="000000" w:themeColor="text1"/>
                <w14:textFill>
                  <w14:solidFill>
                    <w14:schemeClr w14:val="tx1"/>
                  </w14:solidFill>
                </w14:textFill>
              </w:rPr>
            </w:pPr>
          </w:p>
        </w:tc>
        <w:tc>
          <w:tcPr>
            <w:tcW w:w="914" w:type="pct"/>
            <w:vMerge w:val="continue"/>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1061" w:type="pct"/>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w:t>
            </w:r>
          </w:p>
        </w:tc>
        <w:tc>
          <w:tcPr>
            <w:tcW w:w="1017" w:type="pct"/>
            <w:noWrap/>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94</w:t>
            </w:r>
          </w:p>
        </w:tc>
        <w:tc>
          <w:tcPr>
            <w:tcW w:w="809" w:type="pct"/>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14</w:t>
            </w:r>
          </w:p>
        </w:tc>
        <w:tc>
          <w:tcPr>
            <w:tcW w:w="838" w:type="pct"/>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2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61" w:type="pct"/>
            <w:vMerge w:val="continue"/>
            <w:noWrap/>
            <w:tcMar>
              <w:top w:w="57" w:type="dxa"/>
              <w:left w:w="0" w:type="dxa"/>
              <w:bottom w:w="57" w:type="dxa"/>
              <w:right w:w="0" w:type="dxa"/>
            </w:tcMar>
            <w:vAlign w:val="center"/>
          </w:tcPr>
          <w:p>
            <w:pPr>
              <w:ind w:firstLine="420"/>
              <w:jc w:val="center"/>
              <w:rPr>
                <w:rFonts w:ascii="Times New Roman" w:hAnsi="Times New Roman" w:cs="Times New Roman"/>
                <w:color w:val="000000" w:themeColor="text1"/>
                <w14:textFill>
                  <w14:solidFill>
                    <w14:schemeClr w14:val="tx1"/>
                  </w14:solidFill>
                </w14:textFill>
              </w:rPr>
            </w:pPr>
          </w:p>
        </w:tc>
        <w:tc>
          <w:tcPr>
            <w:tcW w:w="914" w:type="pct"/>
            <w:vMerge w:val="continue"/>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1061" w:type="pct"/>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非甲烷总烃</w:t>
            </w:r>
          </w:p>
        </w:tc>
        <w:tc>
          <w:tcPr>
            <w:tcW w:w="1017" w:type="pct"/>
            <w:noWrap/>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379</w:t>
            </w:r>
          </w:p>
        </w:tc>
        <w:tc>
          <w:tcPr>
            <w:tcW w:w="809" w:type="pct"/>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675</w:t>
            </w:r>
          </w:p>
        </w:tc>
        <w:tc>
          <w:tcPr>
            <w:tcW w:w="838" w:type="pct"/>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33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61" w:type="pct"/>
            <w:noWrap/>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w:t>
            </w:r>
          </w:p>
        </w:tc>
        <w:tc>
          <w:tcPr>
            <w:tcW w:w="914" w:type="pct"/>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DA006氧化钙粉料仓排气口</w:t>
            </w:r>
          </w:p>
        </w:tc>
        <w:tc>
          <w:tcPr>
            <w:tcW w:w="1061" w:type="pct"/>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颗粒物</w:t>
            </w:r>
          </w:p>
        </w:tc>
        <w:tc>
          <w:tcPr>
            <w:tcW w:w="1017" w:type="pct"/>
            <w:noWrap/>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6</w:t>
            </w:r>
          </w:p>
        </w:tc>
        <w:tc>
          <w:tcPr>
            <w:tcW w:w="809" w:type="pct"/>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7</w:t>
            </w:r>
          </w:p>
        </w:tc>
        <w:tc>
          <w:tcPr>
            <w:tcW w:w="838" w:type="pct"/>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2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75" w:type="pct"/>
            <w:gridSpan w:val="2"/>
            <w:vMerge w:val="restart"/>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般排放口合计</w:t>
            </w:r>
          </w:p>
        </w:tc>
        <w:tc>
          <w:tcPr>
            <w:tcW w:w="2887" w:type="pct"/>
            <w:gridSpan w:val="3"/>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颗粒物</w:t>
            </w:r>
          </w:p>
        </w:tc>
        <w:tc>
          <w:tcPr>
            <w:tcW w:w="838" w:type="pct"/>
            <w:noWrap/>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75" w:type="pct"/>
            <w:gridSpan w:val="2"/>
            <w:vMerge w:val="continue"/>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2887" w:type="pct"/>
            <w:gridSpan w:val="3"/>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NH</w:t>
            </w:r>
            <w:r>
              <w:rPr>
                <w:rFonts w:ascii="Times New Roman" w:hAnsi="Times New Roman" w:cs="Times New Roman"/>
                <w:color w:val="000000" w:themeColor="text1"/>
                <w:vertAlign w:val="subscript"/>
                <w14:textFill>
                  <w14:solidFill>
                    <w14:schemeClr w14:val="tx1"/>
                  </w14:solidFill>
                </w14:textFill>
              </w:rPr>
              <w:t>3</w:t>
            </w:r>
          </w:p>
        </w:tc>
        <w:tc>
          <w:tcPr>
            <w:tcW w:w="838" w:type="pct"/>
            <w:noWrap/>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91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75" w:type="pct"/>
            <w:gridSpan w:val="2"/>
            <w:vMerge w:val="continue"/>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2887" w:type="pct"/>
            <w:gridSpan w:val="3"/>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w:t>
            </w:r>
          </w:p>
        </w:tc>
        <w:tc>
          <w:tcPr>
            <w:tcW w:w="838" w:type="pct"/>
            <w:noWrap/>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2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75" w:type="pct"/>
            <w:gridSpan w:val="2"/>
            <w:vMerge w:val="continue"/>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2887" w:type="pct"/>
            <w:gridSpan w:val="3"/>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非甲烷总烃</w:t>
            </w:r>
          </w:p>
        </w:tc>
        <w:tc>
          <w:tcPr>
            <w:tcW w:w="838" w:type="pct"/>
            <w:noWrap/>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33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000" w:type="pct"/>
            <w:gridSpan w:val="6"/>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有组织排放总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75" w:type="pct"/>
            <w:gridSpan w:val="2"/>
            <w:vMerge w:val="restart"/>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有组织排放总计</w:t>
            </w:r>
          </w:p>
        </w:tc>
        <w:tc>
          <w:tcPr>
            <w:tcW w:w="2887" w:type="pct"/>
            <w:gridSpan w:val="3"/>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颗粒物</w:t>
            </w:r>
          </w:p>
        </w:tc>
        <w:tc>
          <w:tcPr>
            <w:tcW w:w="838" w:type="pct"/>
            <w:noWrap/>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75" w:type="pct"/>
            <w:gridSpan w:val="2"/>
            <w:vMerge w:val="continue"/>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2887" w:type="pct"/>
            <w:gridSpan w:val="3"/>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NH</w:t>
            </w:r>
            <w:r>
              <w:rPr>
                <w:rFonts w:ascii="Times New Roman" w:hAnsi="Times New Roman" w:cs="Times New Roman"/>
                <w:color w:val="000000" w:themeColor="text1"/>
                <w:vertAlign w:val="subscript"/>
                <w14:textFill>
                  <w14:solidFill>
                    <w14:schemeClr w14:val="tx1"/>
                  </w14:solidFill>
                </w14:textFill>
              </w:rPr>
              <w:t>3</w:t>
            </w:r>
          </w:p>
        </w:tc>
        <w:tc>
          <w:tcPr>
            <w:tcW w:w="838" w:type="pct"/>
            <w:noWrap/>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91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75" w:type="pct"/>
            <w:gridSpan w:val="2"/>
            <w:vMerge w:val="continue"/>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2887" w:type="pct"/>
            <w:gridSpan w:val="3"/>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w:t>
            </w:r>
          </w:p>
        </w:tc>
        <w:tc>
          <w:tcPr>
            <w:tcW w:w="838" w:type="pct"/>
            <w:noWrap/>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2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75" w:type="pct"/>
            <w:gridSpan w:val="2"/>
            <w:vMerge w:val="continue"/>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2887" w:type="pct"/>
            <w:gridSpan w:val="3"/>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非甲烷总烃</w:t>
            </w:r>
          </w:p>
        </w:tc>
        <w:tc>
          <w:tcPr>
            <w:tcW w:w="838" w:type="pct"/>
            <w:noWrap/>
            <w:tcMar>
              <w:top w:w="57" w:type="dxa"/>
              <w:left w:w="0" w:type="dxa"/>
              <w:bottom w:w="57" w:type="dxa"/>
              <w:right w:w="0"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337</w:t>
            </w:r>
          </w:p>
        </w:tc>
      </w:tr>
    </w:tbl>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6.2-14               大气污染物无组织排放量核算表</w:t>
      </w:r>
    </w:p>
    <w:tbl>
      <w:tblPr>
        <w:tblStyle w:val="26"/>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28"/>
        <w:gridCol w:w="928"/>
        <w:gridCol w:w="1066"/>
        <w:gridCol w:w="883"/>
        <w:gridCol w:w="2262"/>
        <w:gridCol w:w="1841"/>
        <w:gridCol w:w="9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c>
          <w:tcPr>
            <w:tcW w:w="257" w:type="pct"/>
            <w:vMerge w:val="restart"/>
            <w:noWrap/>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序号</w:t>
            </w:r>
          </w:p>
        </w:tc>
        <w:tc>
          <w:tcPr>
            <w:tcW w:w="557" w:type="pct"/>
            <w:vMerge w:val="restart"/>
            <w:noWrap/>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产污环节</w:t>
            </w:r>
          </w:p>
        </w:tc>
        <w:tc>
          <w:tcPr>
            <w:tcW w:w="640" w:type="pct"/>
            <w:vMerge w:val="restart"/>
            <w:noWrap/>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污染物</w:t>
            </w:r>
          </w:p>
        </w:tc>
        <w:tc>
          <w:tcPr>
            <w:tcW w:w="530" w:type="pct"/>
            <w:vMerge w:val="restart"/>
            <w:noWrap/>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主要污染防治措施</w:t>
            </w:r>
          </w:p>
        </w:tc>
        <w:tc>
          <w:tcPr>
            <w:tcW w:w="2463" w:type="pct"/>
            <w:gridSpan w:val="2"/>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国家或地方污染物排放标准</w:t>
            </w:r>
          </w:p>
        </w:tc>
        <w:tc>
          <w:tcPr>
            <w:tcW w:w="553" w:type="pct"/>
            <w:vMerge w:val="restart"/>
            <w:noWrap/>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年排放量/（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c>
          <w:tcPr>
            <w:tcW w:w="257" w:type="pct"/>
            <w:vMerge w:val="continue"/>
            <w:noWrap/>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557" w:type="pct"/>
            <w:vMerge w:val="continue"/>
            <w:noWrap/>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640" w:type="pct"/>
            <w:vMerge w:val="continue"/>
            <w:noWrap/>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530" w:type="pct"/>
            <w:vMerge w:val="continue"/>
            <w:noWrap/>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1358" w:type="pct"/>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标准名称</w:t>
            </w:r>
          </w:p>
        </w:tc>
        <w:tc>
          <w:tcPr>
            <w:tcW w:w="1105" w:type="pct"/>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浓度限值/（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tc>
        <w:tc>
          <w:tcPr>
            <w:tcW w:w="553" w:type="pct"/>
            <w:vMerge w:val="continue"/>
            <w:noWrap/>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c>
          <w:tcPr>
            <w:tcW w:w="257" w:type="pct"/>
            <w:vMerge w:val="restart"/>
            <w:noWrap/>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557" w:type="pct"/>
            <w:vMerge w:val="restart"/>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新建化学消毒与SRF生产车间无组织废气</w:t>
            </w:r>
          </w:p>
        </w:tc>
        <w:tc>
          <w:tcPr>
            <w:tcW w:w="640" w:type="pct"/>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w:t>
            </w:r>
          </w:p>
        </w:tc>
        <w:tc>
          <w:tcPr>
            <w:tcW w:w="530" w:type="pct"/>
            <w:vMerge w:val="restart"/>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1358" w:type="pct"/>
            <w:vMerge w:val="restart"/>
            <w:noWrap/>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恶臭污染物排放标准》（GB14554-93）</w:t>
            </w:r>
          </w:p>
        </w:tc>
        <w:tc>
          <w:tcPr>
            <w:tcW w:w="1105" w:type="pct"/>
            <w:noWrap/>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6</w:t>
            </w:r>
          </w:p>
        </w:tc>
        <w:tc>
          <w:tcPr>
            <w:tcW w:w="553" w:type="pct"/>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c>
          <w:tcPr>
            <w:tcW w:w="257" w:type="pct"/>
            <w:vMerge w:val="continue"/>
            <w:noWrap/>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557" w:type="pct"/>
            <w:vMerge w:val="continue"/>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640" w:type="pct"/>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NH</w:t>
            </w:r>
            <w:r>
              <w:rPr>
                <w:rFonts w:ascii="Times New Roman" w:hAnsi="Times New Roman" w:cs="Times New Roman"/>
                <w:color w:val="000000" w:themeColor="text1"/>
                <w:vertAlign w:val="subscript"/>
                <w14:textFill>
                  <w14:solidFill>
                    <w14:schemeClr w14:val="tx1"/>
                  </w14:solidFill>
                </w14:textFill>
              </w:rPr>
              <w:t>3</w:t>
            </w:r>
          </w:p>
        </w:tc>
        <w:tc>
          <w:tcPr>
            <w:tcW w:w="530" w:type="pct"/>
            <w:vMerge w:val="continue"/>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1358" w:type="pct"/>
            <w:vMerge w:val="continue"/>
            <w:noWrap/>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1105" w:type="pct"/>
            <w:noWrap/>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553" w:type="pct"/>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31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c>
          <w:tcPr>
            <w:tcW w:w="257" w:type="pct"/>
            <w:vMerge w:val="continue"/>
            <w:noWrap/>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557" w:type="pct"/>
            <w:vMerge w:val="continue"/>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640" w:type="pct"/>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颗粒物</w:t>
            </w:r>
          </w:p>
        </w:tc>
        <w:tc>
          <w:tcPr>
            <w:tcW w:w="530" w:type="pct"/>
            <w:vMerge w:val="continue"/>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1358" w:type="pct"/>
            <w:noWrap/>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大气污染物综合排放标准》（GB16297-1996）</w:t>
            </w:r>
          </w:p>
        </w:tc>
        <w:tc>
          <w:tcPr>
            <w:tcW w:w="1105" w:type="pct"/>
            <w:noWrap/>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w:t>
            </w:r>
          </w:p>
        </w:tc>
        <w:tc>
          <w:tcPr>
            <w:tcW w:w="553" w:type="pct"/>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0.27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c>
          <w:tcPr>
            <w:tcW w:w="257" w:type="pct"/>
            <w:vMerge w:val="continue"/>
            <w:noWrap/>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557" w:type="pct"/>
            <w:vMerge w:val="continue"/>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640" w:type="pct"/>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非甲烷总烃</w:t>
            </w:r>
          </w:p>
        </w:tc>
        <w:tc>
          <w:tcPr>
            <w:tcW w:w="530" w:type="pct"/>
            <w:vMerge w:val="continue"/>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1358" w:type="pct"/>
            <w:noWrap/>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关于全省开展工业企业挥发性有机物专项治理工作中排放建议值的通知》豫环攻坚办[2017]162号</w:t>
            </w:r>
          </w:p>
        </w:tc>
        <w:tc>
          <w:tcPr>
            <w:tcW w:w="1105" w:type="pct"/>
            <w:noWrap/>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w:t>
            </w:r>
          </w:p>
        </w:tc>
        <w:tc>
          <w:tcPr>
            <w:tcW w:w="553" w:type="pct"/>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35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c>
          <w:tcPr>
            <w:tcW w:w="257" w:type="pct"/>
            <w:vMerge w:val="restart"/>
            <w:noWrap/>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w:t>
            </w:r>
          </w:p>
        </w:tc>
        <w:tc>
          <w:tcPr>
            <w:tcW w:w="557" w:type="pct"/>
            <w:vMerge w:val="restart"/>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污水处理站无组织废气</w:t>
            </w:r>
          </w:p>
        </w:tc>
        <w:tc>
          <w:tcPr>
            <w:tcW w:w="640" w:type="pct"/>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w:t>
            </w:r>
          </w:p>
        </w:tc>
        <w:tc>
          <w:tcPr>
            <w:tcW w:w="530" w:type="pct"/>
            <w:vMerge w:val="restart"/>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1358" w:type="pct"/>
            <w:vMerge w:val="restart"/>
            <w:noWrap/>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恶臭污染物排放标准》（GB14554-93）</w:t>
            </w:r>
          </w:p>
        </w:tc>
        <w:tc>
          <w:tcPr>
            <w:tcW w:w="1105" w:type="pct"/>
            <w:noWrap/>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6</w:t>
            </w:r>
          </w:p>
        </w:tc>
        <w:tc>
          <w:tcPr>
            <w:tcW w:w="553" w:type="pct"/>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c>
          <w:tcPr>
            <w:tcW w:w="257" w:type="pct"/>
            <w:vMerge w:val="continue"/>
            <w:noWrap/>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557" w:type="pct"/>
            <w:vMerge w:val="continue"/>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640" w:type="pct"/>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NH</w:t>
            </w:r>
            <w:r>
              <w:rPr>
                <w:rFonts w:ascii="Times New Roman" w:hAnsi="Times New Roman" w:cs="Times New Roman"/>
                <w:color w:val="000000" w:themeColor="text1"/>
                <w:vertAlign w:val="subscript"/>
                <w14:textFill>
                  <w14:solidFill>
                    <w14:schemeClr w14:val="tx1"/>
                  </w14:solidFill>
                </w14:textFill>
              </w:rPr>
              <w:t>3</w:t>
            </w:r>
          </w:p>
        </w:tc>
        <w:tc>
          <w:tcPr>
            <w:tcW w:w="530" w:type="pct"/>
            <w:vMerge w:val="continue"/>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1358" w:type="pct"/>
            <w:vMerge w:val="continue"/>
            <w:noWrap/>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1105" w:type="pct"/>
            <w:noWrap/>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553" w:type="pct"/>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1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c>
          <w:tcPr>
            <w:tcW w:w="5000" w:type="pct"/>
            <w:gridSpan w:val="7"/>
            <w:noWrap/>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无组织排放总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c>
          <w:tcPr>
            <w:tcW w:w="814" w:type="pct"/>
            <w:gridSpan w:val="2"/>
            <w:vMerge w:val="restart"/>
            <w:noWrap/>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无组织排放总计t/a</w:t>
            </w:r>
          </w:p>
        </w:tc>
        <w:tc>
          <w:tcPr>
            <w:tcW w:w="2528" w:type="pct"/>
            <w:gridSpan w:val="3"/>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w:t>
            </w:r>
          </w:p>
        </w:tc>
        <w:tc>
          <w:tcPr>
            <w:tcW w:w="1658" w:type="pct"/>
            <w:gridSpan w:val="2"/>
            <w:noWrap/>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2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c>
          <w:tcPr>
            <w:tcW w:w="814" w:type="pct"/>
            <w:gridSpan w:val="2"/>
            <w:vMerge w:val="continue"/>
            <w:noWrap/>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2528" w:type="pct"/>
            <w:gridSpan w:val="3"/>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NH</w:t>
            </w:r>
            <w:r>
              <w:rPr>
                <w:rFonts w:ascii="Times New Roman" w:hAnsi="Times New Roman" w:cs="Times New Roman"/>
                <w:color w:val="000000" w:themeColor="text1"/>
                <w:vertAlign w:val="subscript"/>
                <w14:textFill>
                  <w14:solidFill>
                    <w14:schemeClr w14:val="tx1"/>
                  </w14:solidFill>
                </w14:textFill>
              </w:rPr>
              <w:t>3</w:t>
            </w:r>
          </w:p>
        </w:tc>
        <w:tc>
          <w:tcPr>
            <w:tcW w:w="1658" w:type="pct"/>
            <w:gridSpan w:val="2"/>
            <w:noWrap/>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32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c>
          <w:tcPr>
            <w:tcW w:w="814" w:type="pct"/>
            <w:gridSpan w:val="2"/>
            <w:vMerge w:val="continue"/>
            <w:noWrap/>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2528" w:type="pct"/>
            <w:gridSpan w:val="3"/>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颗粒物</w:t>
            </w:r>
          </w:p>
        </w:tc>
        <w:tc>
          <w:tcPr>
            <w:tcW w:w="1658" w:type="pct"/>
            <w:gridSpan w:val="2"/>
            <w:noWrap/>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0.27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c>
          <w:tcPr>
            <w:tcW w:w="814" w:type="pct"/>
            <w:gridSpan w:val="2"/>
            <w:vMerge w:val="continue"/>
            <w:noWrap/>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2528" w:type="pct"/>
            <w:gridSpan w:val="3"/>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非甲烷总烃</w:t>
            </w:r>
          </w:p>
        </w:tc>
        <w:tc>
          <w:tcPr>
            <w:tcW w:w="1658" w:type="pct"/>
            <w:gridSpan w:val="2"/>
            <w:noWrap/>
            <w:tcMar>
              <w:top w:w="57" w:type="dxa"/>
              <w:left w:w="12" w:type="dxa"/>
              <w:bottom w:w="57" w:type="dxa"/>
              <w:right w:w="11"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358</w:t>
            </w:r>
          </w:p>
        </w:tc>
      </w:tr>
    </w:tbl>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6.2-15           本次工程大气污染物年排放量核算表</w:t>
      </w:r>
    </w:p>
    <w:tbl>
      <w:tblPr>
        <w:tblStyle w:val="2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79" w:type="dxa"/>
          <w:bottom w:w="57" w:type="dxa"/>
          <w:right w:w="79" w:type="dxa"/>
        </w:tblCellMar>
      </w:tblPr>
      <w:tblGrid>
        <w:gridCol w:w="2097"/>
        <w:gridCol w:w="3000"/>
        <w:gridCol w:w="3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79" w:type="dxa"/>
            <w:bottom w:w="57" w:type="dxa"/>
            <w:right w:w="79" w:type="dxa"/>
          </w:tblCellMar>
        </w:tblPrEx>
        <w:trPr>
          <w:trHeight w:val="283" w:hRule="atLeast"/>
          <w:jc w:val="center"/>
        </w:trPr>
        <w:tc>
          <w:tcPr>
            <w:tcW w:w="1240"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序号</w:t>
            </w:r>
          </w:p>
        </w:tc>
        <w:tc>
          <w:tcPr>
            <w:tcW w:w="177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污染物</w:t>
            </w:r>
          </w:p>
        </w:tc>
        <w:tc>
          <w:tcPr>
            <w:tcW w:w="198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79" w:type="dxa"/>
            <w:bottom w:w="57" w:type="dxa"/>
            <w:right w:w="79" w:type="dxa"/>
          </w:tblCellMar>
        </w:tblPrEx>
        <w:trPr>
          <w:trHeight w:val="283" w:hRule="atLeast"/>
          <w:jc w:val="center"/>
        </w:trPr>
        <w:tc>
          <w:tcPr>
            <w:tcW w:w="1240"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1</w:t>
            </w:r>
          </w:p>
        </w:tc>
        <w:tc>
          <w:tcPr>
            <w:tcW w:w="177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14:textFill>
                  <w14:solidFill>
                    <w14:schemeClr w14:val="tx1"/>
                  </w14:solidFill>
                </w14:textFill>
              </w:rPr>
              <w:t>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w:t>
            </w:r>
          </w:p>
        </w:tc>
        <w:tc>
          <w:tcPr>
            <w:tcW w:w="198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0.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79" w:type="dxa"/>
            <w:bottom w:w="57" w:type="dxa"/>
            <w:right w:w="79" w:type="dxa"/>
          </w:tblCellMar>
        </w:tblPrEx>
        <w:trPr>
          <w:trHeight w:val="283" w:hRule="atLeast"/>
          <w:jc w:val="center"/>
        </w:trPr>
        <w:tc>
          <w:tcPr>
            <w:tcW w:w="1240"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2</w:t>
            </w:r>
          </w:p>
        </w:tc>
        <w:tc>
          <w:tcPr>
            <w:tcW w:w="177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14:textFill>
                  <w14:solidFill>
                    <w14:schemeClr w14:val="tx1"/>
                  </w14:solidFill>
                </w14:textFill>
              </w:rPr>
              <w:t>NH</w:t>
            </w:r>
            <w:r>
              <w:rPr>
                <w:rFonts w:ascii="Times New Roman" w:hAnsi="Times New Roman" w:cs="Times New Roman"/>
                <w:color w:val="000000" w:themeColor="text1"/>
                <w:vertAlign w:val="subscript"/>
                <w14:textFill>
                  <w14:solidFill>
                    <w14:schemeClr w14:val="tx1"/>
                  </w14:solidFill>
                </w14:textFill>
              </w:rPr>
              <w:t>3</w:t>
            </w:r>
          </w:p>
        </w:tc>
        <w:tc>
          <w:tcPr>
            <w:tcW w:w="198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2.2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79" w:type="dxa"/>
            <w:bottom w:w="57" w:type="dxa"/>
            <w:right w:w="79" w:type="dxa"/>
          </w:tblCellMar>
        </w:tblPrEx>
        <w:trPr>
          <w:trHeight w:val="283" w:hRule="atLeast"/>
          <w:jc w:val="center"/>
        </w:trPr>
        <w:tc>
          <w:tcPr>
            <w:tcW w:w="1240"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3</w:t>
            </w:r>
          </w:p>
        </w:tc>
        <w:tc>
          <w:tcPr>
            <w:tcW w:w="177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颗粒物</w:t>
            </w:r>
          </w:p>
        </w:tc>
        <w:tc>
          <w:tcPr>
            <w:tcW w:w="198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color w:val="000000" w:themeColor="text1"/>
                <w:szCs w:val="22"/>
                <w14:textFill>
                  <w14:solidFill>
                    <w14:schemeClr w14:val="tx1"/>
                  </w14:solidFill>
                </w14:textFill>
              </w:rPr>
            </w:pPr>
            <w:r>
              <w:rPr>
                <w:rFonts w:hint="eastAsia" w:ascii="Times New Roman" w:hAnsi="Times New Roman" w:cs="Times New Roman"/>
                <w:color w:val="000000" w:themeColor="text1"/>
                <w:szCs w:val="22"/>
                <w14:textFill>
                  <w14:solidFill>
                    <w14:schemeClr w14:val="tx1"/>
                  </w14:solidFill>
                </w14:textFill>
              </w:rPr>
              <w:t>1.3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79" w:type="dxa"/>
            <w:bottom w:w="57" w:type="dxa"/>
            <w:right w:w="79" w:type="dxa"/>
          </w:tblCellMar>
        </w:tblPrEx>
        <w:trPr>
          <w:trHeight w:val="283" w:hRule="atLeast"/>
          <w:jc w:val="center"/>
        </w:trPr>
        <w:tc>
          <w:tcPr>
            <w:tcW w:w="1240"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4</w:t>
            </w:r>
          </w:p>
        </w:tc>
        <w:tc>
          <w:tcPr>
            <w:tcW w:w="177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非甲烷总烃</w:t>
            </w:r>
          </w:p>
        </w:tc>
        <w:tc>
          <w:tcPr>
            <w:tcW w:w="198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1.695</w:t>
            </w:r>
          </w:p>
        </w:tc>
      </w:tr>
    </w:tbl>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576" w:name="_Toc20719"/>
      <w:r>
        <w:rPr>
          <w:rFonts w:ascii="Times New Roman" w:hAnsi="Times New Roman" w:cs="Times New Roman"/>
          <w:b/>
          <w:bCs/>
          <w:color w:val="000000" w:themeColor="text1"/>
          <w:sz w:val="28"/>
          <w:szCs w:val="28"/>
          <w14:textFill>
            <w14:solidFill>
              <w14:schemeClr w14:val="tx1"/>
            </w14:solidFill>
          </w14:textFill>
        </w:rPr>
        <w:t>6.2.5大气防护距离</w:t>
      </w:r>
      <w:bookmarkEnd w:id="576"/>
    </w:p>
    <w:p>
      <w:pPr>
        <w:spacing w:line="360" w:lineRule="auto"/>
        <w:ind w:firstLine="482" w:firstLineChars="200"/>
        <w:rPr>
          <w:rFonts w:ascii="Times New Roman" w:hAnsi="Times New Roman" w:eastAsia="宋体" w:cs="Times New Roman"/>
          <w:b/>
          <w:bCs/>
          <w:color w:val="000000" w:themeColor="text1"/>
          <w:sz w:val="24"/>
          <w:szCs w:val="24"/>
          <w:u w:val="single"/>
          <w14:textFill>
            <w14:solidFill>
              <w14:schemeClr w14:val="tx1"/>
            </w14:solidFill>
          </w14:textFill>
        </w:rPr>
      </w:pPr>
      <w:bookmarkStart w:id="577" w:name="_Toc14076"/>
      <w:r>
        <w:rPr>
          <w:rFonts w:ascii="Times New Roman" w:hAnsi="Times New Roman" w:eastAsia="宋体" w:cs="Times New Roman"/>
          <w:b/>
          <w:bCs/>
          <w:color w:val="000000" w:themeColor="text1"/>
          <w:sz w:val="24"/>
          <w:szCs w:val="24"/>
          <w:u w:val="single"/>
          <w14:textFill>
            <w14:solidFill>
              <w14:schemeClr w14:val="tx1"/>
            </w14:solidFill>
          </w14:textFill>
        </w:rPr>
        <w:t>根据《环境影响评价技术导则 大气环境》（HJ2.2-2018）的有关规定，对于项目厂界浓度满足大气污染物厂界浓度限值，但厂界外大气污染物短期贡献浓度超过环境质量浓度限值的，可以自厂界向外设置一定范围的大气环境防护距离，以确保大气环境防护区域外的污染物贡献浓度满足环境质量标准。</w:t>
      </w:r>
    </w:p>
    <w:p>
      <w:pPr>
        <w:spacing w:line="360" w:lineRule="auto"/>
        <w:ind w:firstLine="482" w:firstLineChars="200"/>
        <w:rPr>
          <w:rFonts w:ascii="Times New Roman" w:hAnsi="Times New Roman" w:eastAsia="宋体" w:cs="Times New Roman"/>
          <w:b/>
          <w:bCs/>
          <w:color w:val="000000" w:themeColor="text1"/>
          <w:sz w:val="24"/>
          <w:szCs w:val="24"/>
          <w:u w:val="single"/>
          <w:lang w:val="en-US" w:eastAsia="zh-CN"/>
          <w14:textFill>
            <w14:solidFill>
              <w14:schemeClr w14:val="tx1"/>
            </w14:solidFill>
          </w14:textFill>
        </w:rPr>
      </w:pPr>
      <w:r>
        <w:rPr>
          <w:rFonts w:ascii="Times New Roman" w:hAnsi="Times New Roman" w:eastAsia="宋体" w:cs="Times New Roman"/>
          <w:b/>
          <w:bCs/>
          <w:color w:val="000000" w:themeColor="text1"/>
          <w:sz w:val="24"/>
          <w:szCs w:val="24"/>
          <w:u w:val="single"/>
          <w:lang w:val="en-US" w:eastAsia="zh-CN"/>
          <w14:textFill>
            <w14:solidFill>
              <w14:schemeClr w14:val="tx1"/>
            </w14:solidFill>
          </w14:textFill>
        </w:rPr>
        <w:t>本次工程叠加现有工程大气污染物背景值，全厂主要污染物最大占标率均小于10%，厂界浓度满足大气污染物厂界浓度限值，且厂界外大气污染物短期贡献浓度均满足环境质量浓度限值，不需要设置大气环境防护距离。</w:t>
      </w:r>
    </w:p>
    <w:p>
      <w:pPr>
        <w:spacing w:line="360" w:lineRule="auto"/>
        <w:ind w:firstLine="482" w:firstLineChars="200"/>
        <w:rPr>
          <w:rFonts w:hint="default" w:ascii="Times New Roman" w:hAnsi="Times New Roman" w:eastAsia="宋体" w:cs="Times New Roman"/>
          <w:b/>
          <w:bCs/>
          <w:color w:val="000000" w:themeColor="text1"/>
          <w:sz w:val="24"/>
          <w:szCs w:val="24"/>
          <w:u w:val="singl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u w:val="single"/>
          <w:lang w:val="en-US" w:eastAsia="zh-CN"/>
          <w14:textFill>
            <w14:solidFill>
              <w14:schemeClr w14:val="tx1"/>
            </w14:solidFill>
          </w14:textFill>
        </w:rPr>
        <w:t>根据《河南省生态环境厅办公室关于深化环评“放管服”改革及实施环评审批正面清单的通知》（豫环办[2020]22号）要求，“合理划定大气环境防护距离。对涉及大气环境防护距离的项目，依据《环境影响评价技术导则大气环境》，科学划定大气环境防护距离，作为项目选址的依据”。本项目不再计算卫生防护距离。</w:t>
      </w:r>
    </w:p>
    <w:p>
      <w:pPr>
        <w:spacing w:line="360" w:lineRule="auto"/>
        <w:ind w:firstLine="482" w:firstLineChars="200"/>
        <w:rPr>
          <w:rFonts w:hint="eastAsia" w:ascii="Times New Roman" w:hAnsi="Times New Roman" w:eastAsia="宋体" w:cs="Times New Roman"/>
          <w:b/>
          <w:bCs/>
          <w:color w:val="000000" w:themeColor="text1"/>
          <w:sz w:val="24"/>
          <w:szCs w:val="24"/>
          <w:u w:val="singl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u w:val="single"/>
          <w:lang w:val="en-US" w:eastAsia="zh-CN"/>
          <w14:textFill>
            <w14:solidFill>
              <w14:schemeClr w14:val="tx1"/>
            </w14:solidFill>
          </w14:textFill>
        </w:rPr>
        <w:t>综上，本次工程建成后，全厂不需要设置</w:t>
      </w:r>
      <w:r>
        <w:rPr>
          <w:rFonts w:ascii="Times New Roman" w:hAnsi="Times New Roman" w:eastAsia="宋体" w:cs="Times New Roman"/>
          <w:b/>
          <w:bCs/>
          <w:color w:val="000000" w:themeColor="text1"/>
          <w:sz w:val="24"/>
          <w:szCs w:val="24"/>
          <w:u w:val="single"/>
          <w14:textFill>
            <w14:solidFill>
              <w14:schemeClr w14:val="tx1"/>
            </w14:solidFill>
          </w14:textFill>
        </w:rPr>
        <w:t>环境防护距离</w:t>
      </w:r>
      <w:r>
        <w:rPr>
          <w:rFonts w:hint="eastAsia" w:ascii="Times New Roman" w:hAnsi="Times New Roman" w:eastAsia="宋体" w:cs="Times New Roman"/>
          <w:b/>
          <w:bCs/>
          <w:color w:val="000000" w:themeColor="text1"/>
          <w:sz w:val="24"/>
          <w:szCs w:val="24"/>
          <w:u w:val="single"/>
          <w:lang w:eastAsia="zh-CN"/>
          <w14:textFill>
            <w14:solidFill>
              <w14:schemeClr w14:val="tx1"/>
            </w14:solidFill>
          </w14:textFill>
        </w:rPr>
        <w:t>。</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r>
        <w:rPr>
          <w:rFonts w:ascii="Times New Roman" w:hAnsi="Times New Roman" w:cs="Times New Roman"/>
          <w:b/>
          <w:bCs/>
          <w:color w:val="000000" w:themeColor="text1"/>
          <w:sz w:val="28"/>
          <w:szCs w:val="28"/>
          <w14:textFill>
            <w14:solidFill>
              <w14:schemeClr w14:val="tx1"/>
            </w14:solidFill>
          </w14:textFill>
        </w:rPr>
        <w:t>6.2.6 大气环境影响评价自查表</w:t>
      </w:r>
      <w:bookmarkEnd w:id="577"/>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大气环境影响评价自查情况见表6.2-16。</w:t>
      </w:r>
    </w:p>
    <w:bookmarkEnd w:id="568"/>
    <w:bookmarkEnd w:id="569"/>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color w:val="000000" w:themeColor="text1"/>
          <w:sz w:val="24"/>
          <w:szCs w:val="24"/>
          <w:lang w:val="en-GB"/>
          <w14:textFill>
            <w14:solidFill>
              <w14:schemeClr w14:val="tx1"/>
            </w14:solidFill>
          </w14:textFill>
        </w:rPr>
      </w:pPr>
      <w:bookmarkStart w:id="578" w:name="_Toc421634305"/>
      <w:bookmarkStart w:id="579" w:name="_Toc509497632"/>
      <w:bookmarkStart w:id="580" w:name="_Toc251239486"/>
      <w:r>
        <w:rPr>
          <w:rFonts w:ascii="Times New Roman" w:hAnsi="Times New Roman" w:eastAsia="宋体" w:cs="Times New Roman"/>
          <w:b/>
          <w:color w:val="000000" w:themeColor="text1"/>
          <w:sz w:val="24"/>
          <w:szCs w:val="24"/>
          <w:lang w:val="en-GB"/>
          <w14:textFill>
            <w14:solidFill>
              <w14:schemeClr w14:val="tx1"/>
            </w14:solidFill>
          </w14:textFill>
        </w:rPr>
        <w:t>表6.2-16              本次工程大气环境影响评价自查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8"/>
        <w:gridCol w:w="1670"/>
        <w:gridCol w:w="995"/>
        <w:gridCol w:w="472"/>
        <w:gridCol w:w="322"/>
        <w:gridCol w:w="225"/>
        <w:gridCol w:w="126"/>
        <w:gridCol w:w="489"/>
        <w:gridCol w:w="298"/>
        <w:gridCol w:w="111"/>
        <w:gridCol w:w="66"/>
        <w:gridCol w:w="87"/>
        <w:gridCol w:w="312"/>
        <w:gridCol w:w="368"/>
        <w:gridCol w:w="435"/>
        <w:gridCol w:w="240"/>
        <w:gridCol w:w="257"/>
        <w:gridCol w:w="392"/>
        <w:gridCol w:w="7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9" w:type="pct"/>
            <w:gridSpan w:val="2"/>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工作内容</w:t>
            </w:r>
          </w:p>
        </w:tc>
        <w:tc>
          <w:tcPr>
            <w:tcW w:w="3471" w:type="pct"/>
            <w:gridSpan w:val="17"/>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自查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0" w:type="pct"/>
            <w:vMerge w:val="restart"/>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评价等级与范围</w:t>
            </w:r>
          </w:p>
        </w:tc>
        <w:tc>
          <w:tcPr>
            <w:tcW w:w="979" w:type="pct"/>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评价等级</w:t>
            </w:r>
          </w:p>
        </w:tc>
        <w:tc>
          <w:tcPr>
            <w:tcW w:w="861" w:type="pct"/>
            <w:gridSpan w:val="2"/>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级</w:t>
            </w:r>
            <w:r>
              <w:rPr>
                <w:rFonts w:ascii="Times New Roman" w:hAnsi="Times New Roman" w:cs="Times New Roman"/>
                <w:color w:val="000000" w:themeColor="text1"/>
                <w14:textFill>
                  <w14:solidFill>
                    <w14:schemeClr w14:val="tx1"/>
                  </w14:solidFill>
                </w14:textFill>
              </w:rPr>
              <w:sym w:font="Wingdings 2" w:char="00A3"/>
            </w:r>
          </w:p>
        </w:tc>
        <w:tc>
          <w:tcPr>
            <w:tcW w:w="1666" w:type="pct"/>
            <w:gridSpan w:val="11"/>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级</w:t>
            </w:r>
            <w:r>
              <w:rPr>
                <w:rFonts w:ascii="Times New Roman" w:hAnsi="Times New Roman" w:cs="Times New Roman"/>
                <w:color w:val="000000" w:themeColor="text1"/>
                <w14:textFill>
                  <w14:solidFill>
                    <w14:schemeClr w14:val="tx1"/>
                  </w14:solidFill>
                </w14:textFill>
              </w:rPr>
              <w:sym w:font="Wingdings 2" w:char="0052"/>
            </w:r>
          </w:p>
        </w:tc>
        <w:tc>
          <w:tcPr>
            <w:tcW w:w="945" w:type="pct"/>
            <w:gridSpan w:val="4"/>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级</w:t>
            </w:r>
            <w:r>
              <w:rPr>
                <w:rFonts w:ascii="Times New Roman" w:hAnsi="Times New Roman" w:cs="Times New Roman"/>
                <w:color w:val="000000" w:themeColor="text1"/>
                <w14:textFill>
                  <w14:solidFill>
                    <w14:schemeClr w14:val="tx1"/>
                  </w14:solidFill>
                </w14:textFill>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0" w:type="pct"/>
            <w:vMerge w:val="continue"/>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979" w:type="pct"/>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评价范围</w:t>
            </w:r>
          </w:p>
        </w:tc>
        <w:tc>
          <w:tcPr>
            <w:tcW w:w="861" w:type="pct"/>
            <w:gridSpan w:val="2"/>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边长=50km□</w:t>
            </w:r>
          </w:p>
        </w:tc>
        <w:tc>
          <w:tcPr>
            <w:tcW w:w="1666" w:type="pct"/>
            <w:gridSpan w:val="11"/>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边长5~50km□</w:t>
            </w:r>
          </w:p>
        </w:tc>
        <w:tc>
          <w:tcPr>
            <w:tcW w:w="945" w:type="pct"/>
            <w:gridSpan w:val="4"/>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边长=5km</w:t>
            </w:r>
            <w:r>
              <w:rPr>
                <w:rFonts w:ascii="Times New Roman" w:hAnsi="Times New Roman" w:cs="Times New Roman"/>
                <w:color w:val="000000" w:themeColor="text1"/>
                <w14:textFill>
                  <w14:solidFill>
                    <w14:schemeClr w14:val="tx1"/>
                  </w14:solidFill>
                </w14:textFill>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0" w:type="pct"/>
            <w:vMerge w:val="restart"/>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评价因子</w:t>
            </w:r>
          </w:p>
        </w:tc>
        <w:tc>
          <w:tcPr>
            <w:tcW w:w="979" w:type="pct"/>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SO</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NOx排放量</w:t>
            </w:r>
          </w:p>
        </w:tc>
        <w:tc>
          <w:tcPr>
            <w:tcW w:w="861" w:type="pct"/>
            <w:gridSpan w:val="2"/>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00t/a□</w:t>
            </w:r>
          </w:p>
        </w:tc>
        <w:tc>
          <w:tcPr>
            <w:tcW w:w="1666" w:type="pct"/>
            <w:gridSpan w:val="11"/>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00~2000t/a□</w:t>
            </w:r>
          </w:p>
        </w:tc>
        <w:tc>
          <w:tcPr>
            <w:tcW w:w="945" w:type="pct"/>
            <w:gridSpan w:val="4"/>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00t/a</w:t>
            </w:r>
            <w:r>
              <w:rPr>
                <w:rFonts w:ascii="Times New Roman" w:hAnsi="Times New Roman" w:cs="Times New Roman"/>
                <w:color w:val="000000" w:themeColor="text1"/>
                <w14:textFill>
                  <w14:solidFill>
                    <w14:schemeClr w14:val="tx1"/>
                  </w14:solidFill>
                </w14:textFill>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0" w:type="pct"/>
            <w:vMerge w:val="continue"/>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979" w:type="pct"/>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评价因子</w:t>
            </w:r>
          </w:p>
        </w:tc>
        <w:tc>
          <w:tcPr>
            <w:tcW w:w="2526" w:type="pct"/>
            <w:gridSpan w:val="13"/>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基本污染物（SO</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NO</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PM</w:t>
            </w:r>
            <w:r>
              <w:rPr>
                <w:rFonts w:ascii="Times New Roman" w:hAnsi="Times New Roman" w:cs="Times New Roman"/>
                <w:color w:val="000000" w:themeColor="text1"/>
                <w:vertAlign w:val="subscript"/>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PM</w:t>
            </w:r>
            <w:r>
              <w:rPr>
                <w:rFonts w:ascii="Times New Roman" w:hAnsi="Times New Roman" w:cs="Times New Roman"/>
                <w:color w:val="000000" w:themeColor="text1"/>
                <w:vertAlign w:val="subscript"/>
                <w14:textFill>
                  <w14:solidFill>
                    <w14:schemeClr w14:val="tx1"/>
                  </w14:solidFill>
                </w14:textFill>
              </w:rPr>
              <w:t>2.5</w:t>
            </w:r>
            <w:r>
              <w:rPr>
                <w:rFonts w:ascii="Times New Roman" w:hAnsi="Times New Roman" w:cs="Times New Roman"/>
                <w:color w:val="000000" w:themeColor="text1"/>
                <w14:textFill>
                  <w14:solidFill>
                    <w14:schemeClr w14:val="tx1"/>
                  </w14:solidFill>
                </w14:textFill>
              </w:rPr>
              <w:t>、CO、O</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其他污染物（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非甲烷总烃、臭气浓度、HCl、氟化物、锰及其化合物、铅、镉、汞、砷、六价铬）</w:t>
            </w:r>
          </w:p>
        </w:tc>
        <w:tc>
          <w:tcPr>
            <w:tcW w:w="945" w:type="pct"/>
            <w:gridSpan w:val="4"/>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包括二次PM</w:t>
            </w:r>
            <w:r>
              <w:rPr>
                <w:rFonts w:ascii="Times New Roman" w:hAnsi="Times New Roman" w:cs="Times New Roman"/>
                <w:color w:val="000000" w:themeColor="text1"/>
                <w:vertAlign w:val="subscript"/>
                <w14:textFill>
                  <w14:solidFill>
                    <w14:schemeClr w14:val="tx1"/>
                  </w14:solidFill>
                </w14:textFill>
              </w:rPr>
              <w:t>2.5</w:t>
            </w:r>
            <w:r>
              <w:rPr>
                <w:rFonts w:ascii="Times New Roman" w:hAnsi="Times New Roman" w:cs="Times New Roman"/>
                <w:color w:val="000000" w:themeColor="text1"/>
                <w14:textFill>
                  <w14:solidFill>
                    <w14:schemeClr w14:val="tx1"/>
                  </w14:solidFill>
                </w14:textFill>
              </w:rPr>
              <w:t>□</w:t>
            </w:r>
          </w:p>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不包括二次PM2.5</w:t>
            </w:r>
            <w:r>
              <w:rPr>
                <w:rFonts w:ascii="Times New Roman" w:hAnsi="Times New Roman" w:cs="Times New Roman"/>
                <w:color w:val="000000" w:themeColor="text1"/>
                <w14:textFill>
                  <w14:solidFill>
                    <w14:schemeClr w14:val="tx1"/>
                  </w14:solidFill>
                </w14:textFill>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0" w:type="pct"/>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评价标准</w:t>
            </w:r>
          </w:p>
        </w:tc>
        <w:tc>
          <w:tcPr>
            <w:tcW w:w="979" w:type="pct"/>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评价标准</w:t>
            </w:r>
          </w:p>
        </w:tc>
        <w:tc>
          <w:tcPr>
            <w:tcW w:w="1050" w:type="pct"/>
            <w:gridSpan w:val="3"/>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国家标准</w:t>
            </w:r>
            <w:r>
              <w:rPr>
                <w:rFonts w:ascii="Times New Roman" w:hAnsi="Times New Roman" w:cs="Times New Roman"/>
                <w:color w:val="000000" w:themeColor="text1"/>
                <w14:textFill>
                  <w14:solidFill>
                    <w14:schemeClr w14:val="tx1"/>
                  </w14:solidFill>
                </w14:textFill>
              </w:rPr>
              <w:sym w:font="Wingdings 2" w:char="0052"/>
            </w:r>
          </w:p>
        </w:tc>
        <w:tc>
          <w:tcPr>
            <w:tcW w:w="772" w:type="pct"/>
            <w:gridSpan w:val="6"/>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地方标准</w:t>
            </w:r>
            <w:r>
              <w:rPr>
                <w:rFonts w:ascii="Times New Roman" w:hAnsi="Times New Roman" w:cs="Times New Roman"/>
                <w:color w:val="000000" w:themeColor="text1"/>
                <w14:textFill>
                  <w14:solidFill>
                    <w14:schemeClr w14:val="tx1"/>
                  </w14:solidFill>
                </w14:textFill>
              </w:rPr>
              <w:sym w:font="Wingdings 2" w:char="0052"/>
            </w:r>
          </w:p>
        </w:tc>
        <w:tc>
          <w:tcPr>
            <w:tcW w:w="846" w:type="pct"/>
            <w:gridSpan w:val="5"/>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附录D</w:t>
            </w:r>
            <w:r>
              <w:rPr>
                <w:rFonts w:ascii="Times New Roman" w:hAnsi="Times New Roman" w:cs="Times New Roman"/>
                <w:color w:val="000000" w:themeColor="text1"/>
                <w14:textFill>
                  <w14:solidFill>
                    <w14:schemeClr w14:val="tx1"/>
                  </w14:solidFill>
                </w14:textFill>
              </w:rPr>
              <w:sym w:font="Wingdings 2" w:char="0052"/>
            </w:r>
          </w:p>
        </w:tc>
        <w:tc>
          <w:tcPr>
            <w:tcW w:w="804" w:type="pct"/>
            <w:gridSpan w:val="3"/>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其他标准</w:t>
            </w:r>
            <w:r>
              <w:rPr>
                <w:rFonts w:ascii="Times New Roman" w:hAnsi="Times New Roman" w:cs="Times New Roman"/>
                <w:color w:val="000000" w:themeColor="text1"/>
                <w14:textFill>
                  <w14:solidFill>
                    <w14:schemeClr w14:val="tx1"/>
                  </w14:solidFill>
                </w14:textFill>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0" w:type="pct"/>
            <w:vMerge w:val="restart"/>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现状评价</w:t>
            </w:r>
          </w:p>
        </w:tc>
        <w:tc>
          <w:tcPr>
            <w:tcW w:w="979" w:type="pct"/>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环境功能区</w:t>
            </w:r>
          </w:p>
        </w:tc>
        <w:tc>
          <w:tcPr>
            <w:tcW w:w="1050" w:type="pct"/>
            <w:gridSpan w:val="3"/>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类区□</w:t>
            </w:r>
          </w:p>
        </w:tc>
        <w:tc>
          <w:tcPr>
            <w:tcW w:w="1477" w:type="pct"/>
            <w:gridSpan w:val="10"/>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类区</w:t>
            </w:r>
            <w:r>
              <w:rPr>
                <w:rFonts w:ascii="Times New Roman" w:hAnsi="Times New Roman" w:cs="Times New Roman"/>
                <w:color w:val="000000" w:themeColor="text1"/>
                <w14:textFill>
                  <w14:solidFill>
                    <w14:schemeClr w14:val="tx1"/>
                  </w14:solidFill>
                </w14:textFill>
              </w:rPr>
              <w:sym w:font="Wingdings 2" w:char="0052"/>
            </w:r>
          </w:p>
        </w:tc>
        <w:tc>
          <w:tcPr>
            <w:tcW w:w="945" w:type="pct"/>
            <w:gridSpan w:val="4"/>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类区和二类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0" w:type="pct"/>
            <w:vMerge w:val="continue"/>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979" w:type="pct"/>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评价基准年</w:t>
            </w:r>
          </w:p>
        </w:tc>
        <w:tc>
          <w:tcPr>
            <w:tcW w:w="3471" w:type="pct"/>
            <w:gridSpan w:val="17"/>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22）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0" w:type="pct"/>
            <w:vMerge w:val="continue"/>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979" w:type="pct"/>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环境空气质量现状调查数据来源</w:t>
            </w:r>
          </w:p>
        </w:tc>
        <w:tc>
          <w:tcPr>
            <w:tcW w:w="1256" w:type="pct"/>
            <w:gridSpan w:val="5"/>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长期例行监测数据□</w:t>
            </w:r>
          </w:p>
        </w:tc>
        <w:tc>
          <w:tcPr>
            <w:tcW w:w="1412" w:type="pct"/>
            <w:gridSpan w:val="9"/>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主管部门发布的数据</w:t>
            </w:r>
            <w:r>
              <w:rPr>
                <w:rFonts w:ascii="Times New Roman" w:hAnsi="Times New Roman" w:cs="Times New Roman"/>
                <w:color w:val="000000" w:themeColor="text1"/>
                <w14:textFill>
                  <w14:solidFill>
                    <w14:schemeClr w14:val="tx1"/>
                  </w14:solidFill>
                </w14:textFill>
              </w:rPr>
              <w:sym w:font="Wingdings 2" w:char="0052"/>
            </w:r>
          </w:p>
        </w:tc>
        <w:tc>
          <w:tcPr>
            <w:tcW w:w="804" w:type="pct"/>
            <w:gridSpan w:val="3"/>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现状补充监测</w:t>
            </w:r>
            <w:r>
              <w:rPr>
                <w:rFonts w:ascii="Times New Roman" w:hAnsi="Times New Roman" w:cs="Times New Roman"/>
                <w:color w:val="000000" w:themeColor="text1"/>
                <w14:textFill>
                  <w14:solidFill>
                    <w14:schemeClr w14:val="tx1"/>
                  </w14:solidFill>
                </w14:textFill>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0" w:type="pct"/>
            <w:vMerge w:val="continue"/>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979" w:type="pct"/>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现状评价</w:t>
            </w:r>
          </w:p>
        </w:tc>
        <w:tc>
          <w:tcPr>
            <w:tcW w:w="2055" w:type="pct"/>
            <w:gridSpan w:val="11"/>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达标区□</w:t>
            </w:r>
          </w:p>
        </w:tc>
        <w:tc>
          <w:tcPr>
            <w:tcW w:w="1416" w:type="pct"/>
            <w:gridSpan w:val="6"/>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不达标区</w:t>
            </w:r>
            <w:r>
              <w:rPr>
                <w:rFonts w:ascii="Times New Roman" w:hAnsi="Times New Roman" w:cs="Times New Roman"/>
                <w:color w:val="000000" w:themeColor="text1"/>
                <w14:textFill>
                  <w14:solidFill>
                    <w14:schemeClr w14:val="tx1"/>
                  </w14:solidFill>
                </w14:textFill>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0" w:type="pct"/>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污染源调查</w:t>
            </w:r>
          </w:p>
        </w:tc>
        <w:tc>
          <w:tcPr>
            <w:tcW w:w="979" w:type="pct"/>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调查内容</w:t>
            </w:r>
          </w:p>
        </w:tc>
        <w:tc>
          <w:tcPr>
            <w:tcW w:w="1050" w:type="pct"/>
            <w:gridSpan w:val="3"/>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次工程正常排放源（本次工程非正常排放源)现有污染源</w:t>
            </w:r>
            <w:r>
              <w:rPr>
                <w:rFonts w:ascii="Times New Roman" w:hAnsi="Times New Roman" w:cs="Times New Roman"/>
                <w:color w:val="000000" w:themeColor="text1"/>
                <w14:textFill>
                  <w14:solidFill>
                    <w14:schemeClr w14:val="tx1"/>
                  </w14:solidFill>
                </w14:textFill>
              </w:rPr>
              <w:sym w:font="Wingdings 2" w:char="0052"/>
            </w:r>
          </w:p>
        </w:tc>
        <w:tc>
          <w:tcPr>
            <w:tcW w:w="823" w:type="pct"/>
            <w:gridSpan w:val="7"/>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拟替代的污染源</w:t>
            </w:r>
            <w:r>
              <w:rPr>
                <w:rFonts w:ascii="Times New Roman" w:hAnsi="Times New Roman" w:cs="Times New Roman"/>
                <w:color w:val="000000" w:themeColor="text1"/>
                <w14:textFill>
                  <w14:solidFill>
                    <w14:schemeClr w14:val="tx1"/>
                  </w14:solidFill>
                </w14:textFill>
              </w:rPr>
              <w:sym w:font="Wingdings 2" w:char="00A3"/>
            </w:r>
          </w:p>
        </w:tc>
        <w:tc>
          <w:tcPr>
            <w:tcW w:w="946" w:type="pct"/>
            <w:gridSpan w:val="5"/>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其他在建、拟建项目污染源</w:t>
            </w:r>
            <w:r>
              <w:rPr>
                <w:rFonts w:ascii="Times New Roman" w:hAnsi="Times New Roman" w:cs="Times New Roman"/>
                <w:color w:val="000000" w:themeColor="text1"/>
                <w14:textFill>
                  <w14:solidFill>
                    <w14:schemeClr w14:val="tx1"/>
                  </w14:solidFill>
                </w14:textFill>
              </w:rPr>
              <w:sym w:font="Wingdings 2" w:char="00A3"/>
            </w:r>
          </w:p>
        </w:tc>
        <w:tc>
          <w:tcPr>
            <w:tcW w:w="653" w:type="pct"/>
            <w:gridSpan w:val="2"/>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区域污染源</w:t>
            </w:r>
            <w:r>
              <w:rPr>
                <w:rFonts w:ascii="Times New Roman" w:hAnsi="Times New Roman" w:cs="Times New Roman"/>
                <w:color w:val="000000" w:themeColor="text1"/>
                <w14:textFill>
                  <w14:solidFill>
                    <w14:schemeClr w14:val="tx1"/>
                  </w14:solidFill>
                </w14:textFill>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0" w:type="pct"/>
            <w:vMerge w:val="restart"/>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大气环境影响预测与评价</w:t>
            </w:r>
          </w:p>
        </w:tc>
        <w:tc>
          <w:tcPr>
            <w:tcW w:w="979" w:type="pct"/>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预测模型</w:t>
            </w:r>
          </w:p>
        </w:tc>
        <w:tc>
          <w:tcPr>
            <w:tcW w:w="584" w:type="pct"/>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AERMOD</w:t>
            </w:r>
            <w:r>
              <w:rPr>
                <w:rFonts w:ascii="Times New Roman" w:hAnsi="Times New Roman" w:cs="Times New Roman"/>
                <w:color w:val="000000" w:themeColor="text1"/>
                <w14:textFill>
                  <w14:solidFill>
                    <w14:schemeClr w14:val="tx1"/>
                  </w14:solidFill>
                </w14:textFill>
              </w:rPr>
              <w:sym w:font="Wingdings 2" w:char="00A3"/>
            </w:r>
          </w:p>
        </w:tc>
        <w:tc>
          <w:tcPr>
            <w:tcW w:w="466" w:type="pct"/>
            <w:gridSpan w:val="2"/>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ADMS</w:t>
            </w:r>
            <w:r>
              <w:rPr>
                <w:rFonts w:ascii="Times New Roman" w:hAnsi="Times New Roman" w:cs="Times New Roman"/>
                <w:color w:val="000000" w:themeColor="text1"/>
                <w14:textFill>
                  <w14:solidFill>
                    <w14:schemeClr w14:val="tx1"/>
                  </w14:solidFill>
                </w14:textFill>
              </w:rPr>
              <w:sym w:font="Wingdings 2" w:char="00A3"/>
            </w:r>
          </w:p>
        </w:tc>
        <w:tc>
          <w:tcPr>
            <w:tcW w:w="493" w:type="pct"/>
            <w:gridSpan w:val="3"/>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AUSTAL2000</w:t>
            </w:r>
            <w:r>
              <w:rPr>
                <w:rFonts w:ascii="Times New Roman" w:hAnsi="Times New Roman" w:cs="Times New Roman"/>
                <w:color w:val="000000" w:themeColor="text1"/>
                <w14:textFill>
                  <w14:solidFill>
                    <w14:schemeClr w14:val="tx1"/>
                  </w14:solidFill>
                </w14:textFill>
              </w:rPr>
              <w:sym w:font="Wingdings 2" w:char="00A3"/>
            </w:r>
          </w:p>
        </w:tc>
        <w:tc>
          <w:tcPr>
            <w:tcW w:w="513" w:type="pct"/>
            <w:gridSpan w:val="5"/>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EDMS/AEDT</w:t>
            </w:r>
            <w:r>
              <w:rPr>
                <w:rFonts w:ascii="Times New Roman" w:hAnsi="Times New Roman" w:cs="Times New Roman"/>
                <w:color w:val="000000" w:themeColor="text1"/>
                <w14:textFill>
                  <w14:solidFill>
                    <w14:schemeClr w14:val="tx1"/>
                  </w14:solidFill>
                </w14:textFill>
              </w:rPr>
              <w:sym w:font="Wingdings 2" w:char="00A3"/>
            </w:r>
          </w:p>
        </w:tc>
        <w:tc>
          <w:tcPr>
            <w:tcW w:w="471" w:type="pct"/>
            <w:gridSpan w:val="2"/>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CALPUFF</w:t>
            </w:r>
            <w:r>
              <w:rPr>
                <w:rFonts w:ascii="Times New Roman" w:hAnsi="Times New Roman" w:cs="Times New Roman"/>
                <w:color w:val="000000" w:themeColor="text1"/>
                <w14:textFill>
                  <w14:solidFill>
                    <w14:schemeClr w14:val="tx1"/>
                  </w14:solidFill>
                </w14:textFill>
              </w:rPr>
              <w:sym w:font="Wingdings 2" w:char="00A3"/>
            </w:r>
          </w:p>
        </w:tc>
        <w:tc>
          <w:tcPr>
            <w:tcW w:w="522" w:type="pct"/>
            <w:gridSpan w:val="3"/>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网络模型</w:t>
            </w:r>
            <w:r>
              <w:rPr>
                <w:rFonts w:ascii="Times New Roman" w:hAnsi="Times New Roman" w:cs="Times New Roman"/>
                <w:color w:val="000000" w:themeColor="text1"/>
                <w14:textFill>
                  <w14:solidFill>
                    <w14:schemeClr w14:val="tx1"/>
                  </w14:solidFill>
                </w14:textFill>
              </w:rPr>
              <w:sym w:font="Wingdings 2" w:char="00A3"/>
            </w:r>
          </w:p>
        </w:tc>
        <w:tc>
          <w:tcPr>
            <w:tcW w:w="423" w:type="pct"/>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其他</w:t>
            </w:r>
            <w:r>
              <w:rPr>
                <w:rFonts w:ascii="Times New Roman" w:hAnsi="Times New Roman" w:cs="Times New Roman"/>
                <w:color w:val="000000" w:themeColor="text1"/>
                <w14:textFill>
                  <w14:solidFill>
                    <w14:schemeClr w14:val="tx1"/>
                  </w14:solidFill>
                </w14:textFill>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0" w:type="pct"/>
            <w:vMerge w:val="continue"/>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979" w:type="pct"/>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预测范围</w:t>
            </w:r>
          </w:p>
        </w:tc>
        <w:tc>
          <w:tcPr>
            <w:tcW w:w="1050" w:type="pct"/>
            <w:gridSpan w:val="3"/>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边长≥50km□</w:t>
            </w:r>
          </w:p>
        </w:tc>
        <w:tc>
          <w:tcPr>
            <w:tcW w:w="1006" w:type="pct"/>
            <w:gridSpan w:val="8"/>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边长5~50km□</w:t>
            </w:r>
          </w:p>
        </w:tc>
        <w:tc>
          <w:tcPr>
            <w:tcW w:w="1416" w:type="pct"/>
            <w:gridSpan w:val="6"/>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边长=5km</w:t>
            </w:r>
            <w:r>
              <w:rPr>
                <w:rFonts w:ascii="Times New Roman" w:hAnsi="Times New Roman" w:cs="Times New Roman"/>
                <w:color w:val="000000" w:themeColor="text1"/>
                <w14:textFill>
                  <w14:solidFill>
                    <w14:schemeClr w14:val="tx1"/>
                  </w14:solidFill>
                </w14:textFill>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0" w:type="pct"/>
            <w:vMerge w:val="continue"/>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979" w:type="pct"/>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预测因子</w:t>
            </w:r>
          </w:p>
        </w:tc>
        <w:tc>
          <w:tcPr>
            <w:tcW w:w="1782" w:type="pct"/>
            <w:gridSpan w:val="8"/>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预测因子（PM</w:t>
            </w:r>
            <w:r>
              <w:rPr>
                <w:rFonts w:ascii="Times New Roman" w:hAnsi="Times New Roman" w:cs="Times New Roman"/>
                <w:color w:val="000000" w:themeColor="text1"/>
                <w:vertAlign w:val="subscript"/>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非甲烷总烃）</w:t>
            </w:r>
          </w:p>
        </w:tc>
        <w:tc>
          <w:tcPr>
            <w:tcW w:w="1689" w:type="pct"/>
            <w:gridSpan w:val="9"/>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包括二次PM</w:t>
            </w:r>
            <w:r>
              <w:rPr>
                <w:rFonts w:ascii="Times New Roman" w:hAnsi="Times New Roman" w:cs="Times New Roman"/>
                <w:color w:val="000000" w:themeColor="text1"/>
                <w:vertAlign w:val="subscript"/>
                <w14:textFill>
                  <w14:solidFill>
                    <w14:schemeClr w14:val="tx1"/>
                  </w14:solidFill>
                </w14:textFill>
              </w:rPr>
              <w:t>2.5</w:t>
            </w:r>
            <w:r>
              <w:rPr>
                <w:rFonts w:ascii="Times New Roman" w:hAnsi="Times New Roman" w:cs="Times New Roman"/>
                <w:color w:val="000000" w:themeColor="text1"/>
                <w14:textFill>
                  <w14:solidFill>
                    <w14:schemeClr w14:val="tx1"/>
                  </w14:solidFill>
                </w14:textFill>
              </w:rPr>
              <w:sym w:font="Wingdings 2" w:char="00A3"/>
            </w:r>
          </w:p>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不包括二次PM</w:t>
            </w:r>
            <w:r>
              <w:rPr>
                <w:rFonts w:ascii="Times New Roman" w:hAnsi="Times New Roman" w:cs="Times New Roman"/>
                <w:color w:val="000000" w:themeColor="text1"/>
                <w:vertAlign w:val="subscript"/>
                <w14:textFill>
                  <w14:solidFill>
                    <w14:schemeClr w14:val="tx1"/>
                  </w14:solidFill>
                </w14:textFill>
              </w:rPr>
              <w:t>2.5</w:t>
            </w:r>
            <w:r>
              <w:rPr>
                <w:rFonts w:ascii="Times New Roman" w:hAnsi="Times New Roman" w:cs="Times New Roman"/>
                <w:color w:val="000000" w:themeColor="text1"/>
                <w14:textFill>
                  <w14:solidFill>
                    <w14:schemeClr w14:val="tx1"/>
                  </w14:solidFill>
                </w14:textFill>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0" w:type="pct"/>
            <w:vMerge w:val="continue"/>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979" w:type="pct"/>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正常排放短期浓度贡献值</w:t>
            </w:r>
          </w:p>
        </w:tc>
        <w:tc>
          <w:tcPr>
            <w:tcW w:w="1782" w:type="pct"/>
            <w:gridSpan w:val="8"/>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C本次工程最大占标率≤100%</w:t>
            </w:r>
            <w:r>
              <w:rPr>
                <w:rFonts w:ascii="Times New Roman" w:hAnsi="Times New Roman" w:cs="Times New Roman"/>
                <w:color w:val="000000" w:themeColor="text1"/>
                <w14:textFill>
                  <w14:solidFill>
                    <w14:schemeClr w14:val="tx1"/>
                  </w14:solidFill>
                </w14:textFill>
              </w:rPr>
              <w:sym w:font="Wingdings 2" w:char="0052"/>
            </w:r>
          </w:p>
        </w:tc>
        <w:tc>
          <w:tcPr>
            <w:tcW w:w="1689" w:type="pct"/>
            <w:gridSpan w:val="9"/>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C本次工程最大占标率＞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0" w:type="pct"/>
            <w:vMerge w:val="continue"/>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979" w:type="pct"/>
            <w:vMerge w:val="restart"/>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正常排放年均浓度贡献值</w:t>
            </w:r>
          </w:p>
        </w:tc>
        <w:tc>
          <w:tcPr>
            <w:tcW w:w="584" w:type="pct"/>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类区</w:t>
            </w:r>
          </w:p>
        </w:tc>
        <w:tc>
          <w:tcPr>
            <w:tcW w:w="1943" w:type="pct"/>
            <w:gridSpan w:val="12"/>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C本次工程最大占标率≤10%</w:t>
            </w:r>
            <w:r>
              <w:rPr>
                <w:rFonts w:ascii="Times New Roman" w:hAnsi="Times New Roman" w:cs="Times New Roman"/>
                <w:color w:val="000000" w:themeColor="text1"/>
                <w14:textFill>
                  <w14:solidFill>
                    <w14:schemeClr w14:val="tx1"/>
                  </w14:solidFill>
                </w14:textFill>
              </w:rPr>
              <w:sym w:font="Wingdings 2" w:char="00A3"/>
            </w:r>
          </w:p>
        </w:tc>
        <w:tc>
          <w:tcPr>
            <w:tcW w:w="945" w:type="pct"/>
            <w:gridSpan w:val="4"/>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C本次工程最大占标率＞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0" w:type="pct"/>
            <w:vMerge w:val="continue"/>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979" w:type="pct"/>
            <w:vMerge w:val="continue"/>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584" w:type="pct"/>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类区</w:t>
            </w:r>
          </w:p>
        </w:tc>
        <w:tc>
          <w:tcPr>
            <w:tcW w:w="1943" w:type="pct"/>
            <w:gridSpan w:val="12"/>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C本次工程最大占标率≤30%</w:t>
            </w:r>
            <w:r>
              <w:rPr>
                <w:rFonts w:ascii="Times New Roman" w:hAnsi="Times New Roman" w:cs="Times New Roman"/>
                <w:color w:val="000000" w:themeColor="text1"/>
                <w14:textFill>
                  <w14:solidFill>
                    <w14:schemeClr w14:val="tx1"/>
                  </w14:solidFill>
                </w14:textFill>
              </w:rPr>
              <w:sym w:font="Wingdings 2" w:char="0052"/>
            </w:r>
          </w:p>
        </w:tc>
        <w:tc>
          <w:tcPr>
            <w:tcW w:w="945" w:type="pct"/>
            <w:gridSpan w:val="4"/>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C本次工程最大占标率＞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0" w:type="pct"/>
            <w:vMerge w:val="continue"/>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979" w:type="pct"/>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非正常排放1h浓度贡献值</w:t>
            </w:r>
          </w:p>
        </w:tc>
        <w:tc>
          <w:tcPr>
            <w:tcW w:w="1050" w:type="pct"/>
            <w:gridSpan w:val="3"/>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非正常持续时长（1）h</w:t>
            </w:r>
          </w:p>
        </w:tc>
        <w:tc>
          <w:tcPr>
            <w:tcW w:w="1222" w:type="pct"/>
            <w:gridSpan w:val="9"/>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C非正常占标率≤100%□</w:t>
            </w:r>
          </w:p>
        </w:tc>
        <w:tc>
          <w:tcPr>
            <w:tcW w:w="1200" w:type="pct"/>
            <w:gridSpan w:val="5"/>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C非正常占标率＞100%</w:t>
            </w:r>
            <w:r>
              <w:rPr>
                <w:rFonts w:ascii="Times New Roman" w:hAnsi="Times New Roman" w:cs="Times New Roman"/>
                <w:color w:val="000000" w:themeColor="text1"/>
                <w14:textFill>
                  <w14:solidFill>
                    <w14:schemeClr w14:val="tx1"/>
                  </w14:solidFill>
                </w14:textFill>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0" w:type="pct"/>
            <w:vMerge w:val="continue"/>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979" w:type="pct"/>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保证率日平均浓度和年平均浓度叠加值</w:t>
            </w:r>
          </w:p>
        </w:tc>
        <w:tc>
          <w:tcPr>
            <w:tcW w:w="1182" w:type="pct"/>
            <w:gridSpan w:val="4"/>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C叠加达标</w:t>
            </w:r>
            <w:r>
              <w:rPr>
                <w:rFonts w:ascii="Times New Roman" w:hAnsi="Times New Roman" w:cs="Times New Roman"/>
                <w:color w:val="000000" w:themeColor="text1"/>
                <w14:textFill>
                  <w14:solidFill>
                    <w14:schemeClr w14:val="tx1"/>
                  </w14:solidFill>
                </w14:textFill>
              </w:rPr>
              <w:sym w:font="Wingdings 2" w:char="0052"/>
            </w:r>
          </w:p>
        </w:tc>
        <w:tc>
          <w:tcPr>
            <w:tcW w:w="2289" w:type="pct"/>
            <w:gridSpan w:val="13"/>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C叠加不达标</w:t>
            </w:r>
            <w:r>
              <w:rPr>
                <w:rFonts w:ascii="Times New Roman" w:hAnsi="Times New Roman" w:cs="Times New Roman"/>
                <w:color w:val="000000" w:themeColor="text1"/>
                <w14:textFill>
                  <w14:solidFill>
                    <w14:schemeClr w14:val="tx1"/>
                  </w14:solidFill>
                </w14:textFill>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0" w:type="pct"/>
            <w:vMerge w:val="continue"/>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979" w:type="pct"/>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区域环境质量的整体变化情况</w:t>
            </w:r>
          </w:p>
        </w:tc>
        <w:tc>
          <w:tcPr>
            <w:tcW w:w="1182" w:type="pct"/>
            <w:gridSpan w:val="4"/>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k≤-20%</w:t>
            </w:r>
            <w:r>
              <w:rPr>
                <w:rFonts w:ascii="Times New Roman" w:hAnsi="Times New Roman" w:cs="Times New Roman"/>
                <w:color w:val="000000" w:themeColor="text1"/>
                <w14:textFill>
                  <w14:solidFill>
                    <w14:schemeClr w14:val="tx1"/>
                  </w14:solidFill>
                </w14:textFill>
              </w:rPr>
              <w:sym w:font="Wingdings 2" w:char="00A3"/>
            </w:r>
          </w:p>
        </w:tc>
        <w:tc>
          <w:tcPr>
            <w:tcW w:w="2289" w:type="pct"/>
            <w:gridSpan w:val="13"/>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k＞-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0" w:type="pct"/>
            <w:vMerge w:val="restart"/>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环境监测计划</w:t>
            </w:r>
          </w:p>
        </w:tc>
        <w:tc>
          <w:tcPr>
            <w:tcW w:w="979" w:type="pct"/>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污染源监测</w:t>
            </w:r>
          </w:p>
        </w:tc>
        <w:tc>
          <w:tcPr>
            <w:tcW w:w="1718" w:type="pct"/>
            <w:gridSpan w:val="7"/>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监测因子：（（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臭气浓度、非甲烷总烃、颗粒物）</w:t>
            </w:r>
          </w:p>
        </w:tc>
        <w:tc>
          <w:tcPr>
            <w:tcW w:w="1100" w:type="pct"/>
            <w:gridSpan w:val="8"/>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有组织废气监测</w:t>
            </w:r>
            <w:r>
              <w:rPr>
                <w:rFonts w:ascii="Times New Roman" w:hAnsi="Times New Roman" w:cs="Times New Roman"/>
                <w:color w:val="000000" w:themeColor="text1"/>
                <w14:textFill>
                  <w14:solidFill>
                    <w14:schemeClr w14:val="tx1"/>
                  </w14:solidFill>
                </w14:textFill>
              </w:rPr>
              <w:sym w:font="Wingdings 2" w:char="0052"/>
            </w:r>
          </w:p>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无组织废气监测</w:t>
            </w:r>
            <w:r>
              <w:rPr>
                <w:rFonts w:ascii="Times New Roman" w:hAnsi="Times New Roman" w:cs="Times New Roman"/>
                <w:color w:val="000000" w:themeColor="text1"/>
                <w14:textFill>
                  <w14:solidFill>
                    <w14:schemeClr w14:val="tx1"/>
                  </w14:solidFill>
                </w14:textFill>
              </w:rPr>
              <w:sym w:font="Wingdings 2" w:char="0052"/>
            </w:r>
          </w:p>
        </w:tc>
        <w:tc>
          <w:tcPr>
            <w:tcW w:w="653" w:type="pct"/>
            <w:gridSpan w:val="2"/>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无监测</w:t>
            </w:r>
            <w:r>
              <w:rPr>
                <w:rFonts w:ascii="Times New Roman" w:hAnsi="Times New Roman" w:cs="Times New Roman"/>
                <w:color w:val="000000" w:themeColor="text1"/>
                <w14:textFill>
                  <w14:solidFill>
                    <w14:schemeClr w14:val="tx1"/>
                  </w14:solidFill>
                </w14:textFill>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0" w:type="pct"/>
            <w:vMerge w:val="continue"/>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979" w:type="pct"/>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环境质量监测</w:t>
            </w:r>
          </w:p>
        </w:tc>
        <w:tc>
          <w:tcPr>
            <w:tcW w:w="1718" w:type="pct"/>
            <w:gridSpan w:val="7"/>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监测因子（…）</w:t>
            </w:r>
          </w:p>
        </w:tc>
        <w:tc>
          <w:tcPr>
            <w:tcW w:w="1100" w:type="pct"/>
            <w:gridSpan w:val="8"/>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监测点位数（ ）</w:t>
            </w:r>
          </w:p>
        </w:tc>
        <w:tc>
          <w:tcPr>
            <w:tcW w:w="653" w:type="pct"/>
            <w:gridSpan w:val="2"/>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无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0" w:type="pct"/>
            <w:vMerge w:val="restart"/>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评价结论</w:t>
            </w:r>
          </w:p>
        </w:tc>
        <w:tc>
          <w:tcPr>
            <w:tcW w:w="979" w:type="pct"/>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环境影响</w:t>
            </w:r>
          </w:p>
        </w:tc>
        <w:tc>
          <w:tcPr>
            <w:tcW w:w="3471" w:type="pct"/>
            <w:gridSpan w:val="17"/>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可以接受</w:t>
            </w:r>
            <w:r>
              <w:rPr>
                <w:rFonts w:ascii="Times New Roman" w:hAnsi="Times New Roman" w:cs="Times New Roman"/>
                <w:color w:val="000000" w:themeColor="text1"/>
                <w14:textFill>
                  <w14:solidFill>
                    <w14:schemeClr w14:val="tx1"/>
                  </w14:solidFill>
                </w14:textFill>
              </w:rPr>
              <w:sym w:font="Wingdings 2" w:char="0052"/>
            </w:r>
            <w:r>
              <w:rPr>
                <w:rFonts w:ascii="Times New Roman" w:hAnsi="Times New Roman" w:cs="Times New Roman"/>
                <w:color w:val="000000" w:themeColor="text1"/>
                <w14:textFill>
                  <w14:solidFill>
                    <w14:schemeClr w14:val="tx1"/>
                  </w14:solidFill>
                </w14:textFill>
              </w:rPr>
              <w:t xml:space="preserve">      不可以接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0" w:type="pct"/>
            <w:vMerge w:val="continue"/>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979" w:type="pct"/>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大气环境防护距离</w:t>
            </w:r>
          </w:p>
        </w:tc>
        <w:tc>
          <w:tcPr>
            <w:tcW w:w="3471" w:type="pct"/>
            <w:gridSpan w:val="17"/>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距（四周）厂界最远（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5" w:hRule="atLeast"/>
          <w:jc w:val="center"/>
        </w:trPr>
        <w:tc>
          <w:tcPr>
            <w:tcW w:w="550" w:type="pct"/>
            <w:vMerge w:val="continue"/>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p>
        </w:tc>
        <w:tc>
          <w:tcPr>
            <w:tcW w:w="979" w:type="pct"/>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污染源年排放量</w:t>
            </w:r>
          </w:p>
        </w:tc>
        <w:tc>
          <w:tcPr>
            <w:tcW w:w="1050" w:type="pct"/>
            <w:gridSpan w:val="3"/>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氨：</w:t>
            </w:r>
          </w:p>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239）t/a</w:t>
            </w:r>
          </w:p>
        </w:tc>
        <w:tc>
          <w:tcPr>
            <w:tcW w:w="733" w:type="pct"/>
            <w:gridSpan w:val="5"/>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硫化氢：（0.143）t/a</w:t>
            </w:r>
          </w:p>
        </w:tc>
        <w:tc>
          <w:tcPr>
            <w:tcW w:w="744" w:type="pct"/>
            <w:gridSpan w:val="5"/>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颗粒物：（</w:t>
            </w:r>
            <w:r>
              <w:rPr>
                <w:rFonts w:hint="eastAsia" w:ascii="Times New Roman" w:hAnsi="Times New Roman" w:cs="Times New Roman"/>
                <w:color w:val="000000" w:themeColor="text1"/>
                <w14:textFill>
                  <w14:solidFill>
                    <w14:schemeClr w14:val="tx1"/>
                  </w14:solidFill>
                </w14:textFill>
              </w:rPr>
              <w:t>1.334</w:t>
            </w:r>
            <w:r>
              <w:rPr>
                <w:rFonts w:ascii="Times New Roman" w:hAnsi="Times New Roman" w:cs="Times New Roman"/>
                <w:color w:val="000000" w:themeColor="text1"/>
                <w14:textFill>
                  <w14:solidFill>
                    <w14:schemeClr w14:val="tx1"/>
                  </w14:solidFill>
                </w14:textFill>
              </w:rPr>
              <w:t>）t/a</w:t>
            </w:r>
          </w:p>
        </w:tc>
        <w:tc>
          <w:tcPr>
            <w:tcW w:w="945" w:type="pct"/>
            <w:gridSpan w:val="4"/>
            <w:tcBorders>
              <w:top w:val="single" w:color="auto" w:sz="4" w:space="0"/>
              <w:left w:val="single" w:color="auto" w:sz="4" w:space="0"/>
              <w:bottom w:val="single" w:color="auto" w:sz="4" w:space="0"/>
              <w:right w:val="single" w:color="auto" w:sz="4" w:space="0"/>
            </w:tcBorders>
            <w:tcMar>
              <w:top w:w="45" w:type="dxa"/>
              <w:bottom w:w="45"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非甲烷总烃：</w:t>
            </w:r>
          </w:p>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69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19"/>
            <w:tcBorders>
              <w:top w:val="single" w:color="auto" w:sz="4" w:space="0"/>
              <w:left w:val="single" w:color="auto" w:sz="4" w:space="0"/>
              <w:bottom w:val="single" w:color="auto" w:sz="4" w:space="0"/>
              <w:right w:val="single" w:color="auto" w:sz="4" w:space="0"/>
            </w:tcBorders>
            <w:tcMar>
              <w:top w:w="45" w:type="dxa"/>
              <w:left w:w="108" w:type="dxa"/>
              <w:bottom w:w="45" w:type="dxa"/>
              <w:right w:w="108" w:type="dxa"/>
            </w:tcMar>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注：“□”为勾选项，填“√”；“（）”为内容填写项</w:t>
            </w:r>
          </w:p>
        </w:tc>
      </w:tr>
      <w:bookmarkEnd w:id="578"/>
      <w:bookmarkEnd w:id="579"/>
      <w:bookmarkEnd w:id="580"/>
    </w:tbl>
    <w:p>
      <w:pPr>
        <w:tabs>
          <w:tab w:val="left" w:pos="567"/>
        </w:tabs>
        <w:adjustRightInd w:val="0"/>
        <w:snapToGrid w:val="0"/>
        <w:spacing w:before="156"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581" w:name="_Toc134446018"/>
      <w:bookmarkStart w:id="582" w:name="_Toc145332252"/>
      <w:bookmarkStart w:id="583" w:name="_Toc1914"/>
    </w:p>
    <w:p>
      <w:pPr>
        <w:tabs>
          <w:tab w:val="left" w:pos="567"/>
        </w:tabs>
        <w:adjustRightInd w:val="0"/>
        <w:snapToGrid w:val="0"/>
        <w:spacing w:before="156" w:beforeLines="50"/>
        <w:jc w:val="left"/>
        <w:outlineLvl w:val="1"/>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6.3 营运期地表水环境影响评价</w:t>
      </w:r>
      <w:bookmarkEnd w:id="581"/>
      <w:bookmarkEnd w:id="582"/>
      <w:bookmarkEnd w:id="583"/>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根据《环境影响评价技术导则 地表水环境》（HJ2.3-2018）可知，本次地表水评价按照水污染影响型三级B执行，可不进行水环境影响预测，主要评价依托污水处理设施的环境可行性。</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r>
        <w:rPr>
          <w:rFonts w:ascii="Times New Roman" w:hAnsi="Times New Roman" w:cs="Times New Roman"/>
          <w:b/>
          <w:bCs/>
          <w:color w:val="000000" w:themeColor="text1"/>
          <w:sz w:val="28"/>
          <w:szCs w:val="28"/>
          <w14:textFill>
            <w14:solidFill>
              <w14:schemeClr w14:val="tx1"/>
            </w14:solidFill>
          </w14:textFill>
        </w:rPr>
        <w:t>6.3.1 废水回用可行性分析</w:t>
      </w:r>
    </w:p>
    <w:p>
      <w:pPr>
        <w:pStyle w:val="5"/>
        <w:ind w:firstLine="0" w:firstLineChars="0"/>
        <w:rPr>
          <w:b/>
          <w:bCs/>
          <w:color w:val="000000" w:themeColor="text1"/>
          <w14:textFill>
            <w14:solidFill>
              <w14:schemeClr w14:val="tx1"/>
            </w14:solidFill>
          </w14:textFill>
        </w:rPr>
      </w:pPr>
      <w:r>
        <w:rPr>
          <w:b/>
          <w:bCs/>
          <w:color w:val="000000" w:themeColor="text1"/>
          <w14:textFill>
            <w14:solidFill>
              <w14:schemeClr w14:val="tx1"/>
            </w14:solidFill>
          </w14:textFill>
        </w:rPr>
        <w:t>6.3.1.1 水质分析</w:t>
      </w:r>
    </w:p>
    <w:p>
      <w:pPr>
        <w:pStyle w:val="45"/>
        <w:ind w:firstLine="480"/>
        <w:rPr>
          <w:b/>
          <w:bCs w:val="0"/>
          <w:color w:val="000000" w:themeColor="text1"/>
          <w:szCs w:val="24"/>
          <w:u w:val="single"/>
          <w14:textFill>
            <w14:solidFill>
              <w14:schemeClr w14:val="tx1"/>
            </w14:solidFill>
          </w14:textFill>
        </w:rPr>
      </w:pPr>
      <w:r>
        <w:rPr>
          <w:b/>
          <w:bCs w:val="0"/>
          <w:color w:val="000000" w:themeColor="text1"/>
          <w:szCs w:val="24"/>
          <w:u w:val="single"/>
          <w14:textFill>
            <w14:solidFill>
              <w14:schemeClr w14:val="tx1"/>
            </w14:solidFill>
          </w14:textFill>
        </w:rPr>
        <w:t>根据工程分析，本次工程生产废水主要为（1）地面冲洗废水、（2）车辆清洗废水、（3）周转桶/中转库清洗废水、（4）尾渣烘干冷凝废水、（5）循环冷却水排水、（6）中转库收集废液。本次工程将生产废水处理站工艺由“混凝沉淀+消毒”改为“混凝沉淀+MBR膜+消毒”，处理规模不变，废水经处理后出水水质满足《城市污水再生利用 城市杂用水水质》（GB/T 18920-2020）中车辆冲洗以及《城市污水再生利用 工业用水水质》（GB/T 19923-2005）中循环冷却水标准后全部回用于生产，不外排。</w:t>
      </w:r>
    </w:p>
    <w:p>
      <w:pPr>
        <w:snapToGrid w:val="0"/>
        <w:spacing w:line="360" w:lineRule="auto"/>
        <w:ind w:firstLine="482"/>
        <w:rPr>
          <w:rFonts w:ascii="Times New Roman" w:hAnsi="Times New Roman" w:cs="Times New Roman"/>
          <w:b/>
          <w:bCs w:val="0"/>
          <w:color w:val="000000" w:themeColor="text1"/>
          <w:sz w:val="24"/>
          <w:szCs w:val="24"/>
          <w:u w:val="single"/>
          <w14:textFill>
            <w14:solidFill>
              <w14:schemeClr w14:val="tx1"/>
            </w14:solidFill>
          </w14:textFill>
        </w:rPr>
      </w:pPr>
      <w:r>
        <w:rPr>
          <w:rFonts w:ascii="Times New Roman" w:hAnsi="Times New Roman" w:cs="Times New Roman"/>
          <w:b/>
          <w:bCs w:val="0"/>
          <w:color w:val="000000" w:themeColor="text1"/>
          <w:sz w:val="24"/>
          <w:szCs w:val="24"/>
          <w:u w:val="single"/>
          <w14:textFill>
            <w14:solidFill>
              <w14:schemeClr w14:val="tx1"/>
            </w14:solidFill>
          </w14:textFill>
        </w:rPr>
        <w:t>现有工程废水种类主要为：转运车清洗废水、周转桶清洗废水、低温热解冷却水等，其水质与本次工程类似。本次工程完成后，废水处理工艺改为“混凝沉淀+MBR膜装置+消毒”工艺，比现有工程增加了MBR膜装置，MBR膜可以截留水中微生物，有利于增殖缓慢的硝化细菌的生长和繁殖，COD、BOD</w:t>
      </w:r>
      <w:r>
        <w:rPr>
          <w:rFonts w:ascii="Times New Roman" w:hAnsi="Times New Roman" w:cs="Times New Roman"/>
          <w:b/>
          <w:bCs w:val="0"/>
          <w:color w:val="000000" w:themeColor="text1"/>
          <w:sz w:val="24"/>
          <w:szCs w:val="24"/>
          <w:u w:val="single"/>
          <w:vertAlign w:val="subscript"/>
          <w14:textFill>
            <w14:solidFill>
              <w14:schemeClr w14:val="tx1"/>
            </w14:solidFill>
          </w14:textFill>
        </w:rPr>
        <w:t>5</w:t>
      </w:r>
      <w:r>
        <w:rPr>
          <w:rFonts w:ascii="Times New Roman" w:hAnsi="Times New Roman" w:cs="Times New Roman"/>
          <w:b/>
          <w:bCs w:val="0"/>
          <w:color w:val="000000" w:themeColor="text1"/>
          <w:sz w:val="24"/>
          <w:szCs w:val="24"/>
          <w:u w:val="single"/>
          <w14:textFill>
            <w14:solidFill>
              <w14:schemeClr w14:val="tx1"/>
            </w14:solidFill>
          </w14:textFill>
        </w:rPr>
        <w:t>和氨氮的去除效率得到很大提高。经过改造后的废水处理设施运行稳定可靠，出水效果更好，出水水质达到回用标准要求。因此本次工程生产废水处理达到相关标准后回用、不外排是可行的。</w:t>
      </w:r>
    </w:p>
    <w:p>
      <w:pPr>
        <w:pStyle w:val="5"/>
        <w:ind w:firstLine="0" w:firstLineChars="0"/>
        <w:rPr>
          <w:b/>
          <w:bCs/>
          <w:color w:val="000000" w:themeColor="text1"/>
          <w14:textFill>
            <w14:solidFill>
              <w14:schemeClr w14:val="tx1"/>
            </w14:solidFill>
          </w14:textFill>
        </w:rPr>
      </w:pPr>
      <w:r>
        <w:rPr>
          <w:b/>
          <w:bCs/>
          <w:color w:val="000000" w:themeColor="text1"/>
          <w14:textFill>
            <w14:solidFill>
              <w14:schemeClr w14:val="tx1"/>
            </w14:solidFill>
          </w14:textFill>
        </w:rPr>
        <w:t>6.3.1.2回用废水水量分析</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根据工程分析，本次工程生产废水用水水量分析见表6.3-1。</w:t>
      </w:r>
    </w:p>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bCs w:val="0"/>
          <w:color w:val="000000" w:themeColor="text1"/>
          <w:sz w:val="24"/>
          <w:szCs w:val="24"/>
          <w:u w:val="single"/>
          <w:lang w:val="en-GB"/>
          <w14:textFill>
            <w14:solidFill>
              <w14:schemeClr w14:val="tx1"/>
            </w14:solidFill>
          </w14:textFill>
        </w:rPr>
      </w:pPr>
      <w:r>
        <w:rPr>
          <w:rFonts w:ascii="Times New Roman" w:hAnsi="Times New Roman" w:eastAsia="宋体" w:cs="Times New Roman"/>
          <w:b/>
          <w:bCs w:val="0"/>
          <w:color w:val="000000" w:themeColor="text1"/>
          <w:sz w:val="24"/>
          <w:szCs w:val="24"/>
          <w:u w:val="single"/>
          <w:lang w:val="en-GB"/>
          <w14:textFill>
            <w14:solidFill>
              <w14:schemeClr w14:val="tx1"/>
            </w14:solidFill>
          </w14:textFill>
        </w:rPr>
        <w:t>表6.3-1          本次工程生产废水用水水量分析一览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04"/>
        <w:gridCol w:w="2060"/>
        <w:gridCol w:w="1383"/>
        <w:gridCol w:w="1383"/>
        <w:gridCol w:w="1383"/>
        <w:gridCol w:w="1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704" w:type="dxa"/>
            <w:vAlign w:val="center"/>
          </w:tcPr>
          <w:p>
            <w:pPr>
              <w:pStyle w:val="5"/>
              <w:spacing w:line="240" w:lineRule="auto"/>
              <w:ind w:firstLine="0" w:firstLineChars="0"/>
              <w:jc w:val="center"/>
              <w:rPr>
                <w:b/>
                <w:bCs w:val="0"/>
                <w:color w:val="000000" w:themeColor="text1"/>
                <w:sz w:val="21"/>
                <w:szCs w:val="21"/>
                <w:u w:val="single"/>
                <w14:textFill>
                  <w14:solidFill>
                    <w14:schemeClr w14:val="tx1"/>
                  </w14:solidFill>
                </w14:textFill>
              </w:rPr>
            </w:pPr>
            <w:r>
              <w:rPr>
                <w:b/>
                <w:bCs w:val="0"/>
                <w:color w:val="000000" w:themeColor="text1"/>
                <w:sz w:val="21"/>
                <w:szCs w:val="21"/>
                <w:u w:val="single"/>
                <w14:textFill>
                  <w14:solidFill>
                    <w14:schemeClr w14:val="tx1"/>
                  </w14:solidFill>
                </w14:textFill>
              </w:rPr>
              <w:t>序号</w:t>
            </w:r>
          </w:p>
        </w:tc>
        <w:tc>
          <w:tcPr>
            <w:tcW w:w="2060" w:type="dxa"/>
            <w:vAlign w:val="center"/>
          </w:tcPr>
          <w:p>
            <w:pPr>
              <w:pStyle w:val="5"/>
              <w:spacing w:line="240" w:lineRule="auto"/>
              <w:ind w:firstLine="0" w:firstLineChars="0"/>
              <w:jc w:val="center"/>
              <w:rPr>
                <w:b/>
                <w:bCs w:val="0"/>
                <w:color w:val="000000" w:themeColor="text1"/>
                <w:sz w:val="21"/>
                <w:szCs w:val="21"/>
                <w:u w:val="single"/>
                <w14:textFill>
                  <w14:solidFill>
                    <w14:schemeClr w14:val="tx1"/>
                  </w14:solidFill>
                </w14:textFill>
              </w:rPr>
            </w:pPr>
            <w:r>
              <w:rPr>
                <w:b/>
                <w:bCs w:val="0"/>
                <w:color w:val="000000" w:themeColor="text1"/>
                <w:sz w:val="21"/>
                <w:szCs w:val="21"/>
                <w:u w:val="single"/>
                <w14:textFill>
                  <w14:solidFill>
                    <w14:schemeClr w14:val="tx1"/>
                  </w14:solidFill>
                </w14:textFill>
              </w:rPr>
              <w:t>项目</w:t>
            </w:r>
          </w:p>
        </w:tc>
        <w:tc>
          <w:tcPr>
            <w:tcW w:w="1383" w:type="dxa"/>
            <w:vAlign w:val="center"/>
          </w:tcPr>
          <w:p>
            <w:pPr>
              <w:pStyle w:val="5"/>
              <w:spacing w:line="240" w:lineRule="auto"/>
              <w:ind w:firstLine="0" w:firstLineChars="0"/>
              <w:jc w:val="center"/>
              <w:rPr>
                <w:b/>
                <w:bCs w:val="0"/>
                <w:color w:val="000000" w:themeColor="text1"/>
                <w:sz w:val="21"/>
                <w:szCs w:val="21"/>
                <w:u w:val="single"/>
                <w14:textFill>
                  <w14:solidFill>
                    <w14:schemeClr w14:val="tx1"/>
                  </w14:solidFill>
                </w14:textFill>
              </w:rPr>
            </w:pPr>
            <w:r>
              <w:rPr>
                <w:b/>
                <w:bCs w:val="0"/>
                <w:color w:val="000000" w:themeColor="text1"/>
                <w:sz w:val="21"/>
                <w:szCs w:val="21"/>
                <w:u w:val="single"/>
                <w14:textFill>
                  <w14:solidFill>
                    <w14:schemeClr w14:val="tx1"/>
                  </w14:solidFill>
                </w14:textFill>
              </w:rPr>
              <w:t>新鲜用水量（m</w:t>
            </w:r>
            <w:r>
              <w:rPr>
                <w:b/>
                <w:bCs w:val="0"/>
                <w:color w:val="000000" w:themeColor="text1"/>
                <w:sz w:val="21"/>
                <w:szCs w:val="21"/>
                <w:u w:val="single"/>
                <w:vertAlign w:val="superscript"/>
                <w14:textFill>
                  <w14:solidFill>
                    <w14:schemeClr w14:val="tx1"/>
                  </w14:solidFill>
                </w14:textFill>
              </w:rPr>
              <w:t>3</w:t>
            </w:r>
            <w:r>
              <w:rPr>
                <w:b/>
                <w:bCs w:val="0"/>
                <w:color w:val="000000" w:themeColor="text1"/>
                <w:sz w:val="21"/>
                <w:szCs w:val="21"/>
                <w:u w:val="single"/>
                <w14:textFill>
                  <w14:solidFill>
                    <w14:schemeClr w14:val="tx1"/>
                  </w14:solidFill>
                </w14:textFill>
              </w:rPr>
              <w:t>/d）</w:t>
            </w:r>
          </w:p>
        </w:tc>
        <w:tc>
          <w:tcPr>
            <w:tcW w:w="1383" w:type="dxa"/>
            <w:vAlign w:val="center"/>
          </w:tcPr>
          <w:p>
            <w:pPr>
              <w:pStyle w:val="5"/>
              <w:spacing w:line="240" w:lineRule="auto"/>
              <w:ind w:firstLine="0" w:firstLineChars="0"/>
              <w:jc w:val="center"/>
              <w:rPr>
                <w:b/>
                <w:bCs w:val="0"/>
                <w:color w:val="000000" w:themeColor="text1"/>
                <w:sz w:val="21"/>
                <w:szCs w:val="21"/>
                <w:u w:val="single"/>
                <w14:textFill>
                  <w14:solidFill>
                    <w14:schemeClr w14:val="tx1"/>
                  </w14:solidFill>
                </w14:textFill>
              </w:rPr>
            </w:pPr>
            <w:r>
              <w:rPr>
                <w:b/>
                <w:bCs w:val="0"/>
                <w:color w:val="000000" w:themeColor="text1"/>
                <w:sz w:val="21"/>
                <w:szCs w:val="21"/>
                <w:u w:val="single"/>
                <w14:textFill>
                  <w14:solidFill>
                    <w14:schemeClr w14:val="tx1"/>
                  </w14:solidFill>
                </w14:textFill>
              </w:rPr>
              <w:t>回用水用量（m</w:t>
            </w:r>
            <w:r>
              <w:rPr>
                <w:b/>
                <w:bCs w:val="0"/>
                <w:color w:val="000000" w:themeColor="text1"/>
                <w:sz w:val="21"/>
                <w:szCs w:val="21"/>
                <w:u w:val="single"/>
                <w:vertAlign w:val="superscript"/>
                <w14:textFill>
                  <w14:solidFill>
                    <w14:schemeClr w14:val="tx1"/>
                  </w14:solidFill>
                </w14:textFill>
              </w:rPr>
              <w:t>3</w:t>
            </w:r>
            <w:r>
              <w:rPr>
                <w:b/>
                <w:bCs w:val="0"/>
                <w:color w:val="000000" w:themeColor="text1"/>
                <w:sz w:val="21"/>
                <w:szCs w:val="21"/>
                <w:u w:val="single"/>
                <w14:textFill>
                  <w14:solidFill>
                    <w14:schemeClr w14:val="tx1"/>
                  </w14:solidFill>
                </w14:textFill>
              </w:rPr>
              <w:t>/d）</w:t>
            </w:r>
          </w:p>
        </w:tc>
        <w:tc>
          <w:tcPr>
            <w:tcW w:w="1383" w:type="dxa"/>
            <w:vAlign w:val="center"/>
          </w:tcPr>
          <w:p>
            <w:pPr>
              <w:pStyle w:val="5"/>
              <w:spacing w:line="240" w:lineRule="auto"/>
              <w:ind w:firstLine="0" w:firstLineChars="0"/>
              <w:jc w:val="center"/>
              <w:rPr>
                <w:b/>
                <w:bCs w:val="0"/>
                <w:color w:val="000000" w:themeColor="text1"/>
                <w:sz w:val="21"/>
                <w:szCs w:val="21"/>
                <w:u w:val="single"/>
                <w14:textFill>
                  <w14:solidFill>
                    <w14:schemeClr w14:val="tx1"/>
                  </w14:solidFill>
                </w14:textFill>
              </w:rPr>
            </w:pPr>
            <w:r>
              <w:rPr>
                <w:b/>
                <w:bCs w:val="0"/>
                <w:color w:val="000000" w:themeColor="text1"/>
                <w:sz w:val="21"/>
                <w:szCs w:val="21"/>
                <w:u w:val="single"/>
                <w14:textFill>
                  <w14:solidFill>
                    <w14:schemeClr w14:val="tx1"/>
                  </w14:solidFill>
                </w14:textFill>
              </w:rPr>
              <w:t>损耗量（m</w:t>
            </w:r>
            <w:r>
              <w:rPr>
                <w:b/>
                <w:bCs w:val="0"/>
                <w:color w:val="000000" w:themeColor="text1"/>
                <w:sz w:val="21"/>
                <w:szCs w:val="21"/>
                <w:u w:val="single"/>
                <w:vertAlign w:val="superscript"/>
                <w14:textFill>
                  <w14:solidFill>
                    <w14:schemeClr w14:val="tx1"/>
                  </w14:solidFill>
                </w14:textFill>
              </w:rPr>
              <w:t>3</w:t>
            </w:r>
            <w:r>
              <w:rPr>
                <w:b/>
                <w:bCs w:val="0"/>
                <w:color w:val="000000" w:themeColor="text1"/>
                <w:sz w:val="21"/>
                <w:szCs w:val="21"/>
                <w:u w:val="single"/>
                <w14:textFill>
                  <w14:solidFill>
                    <w14:schemeClr w14:val="tx1"/>
                  </w14:solidFill>
                </w14:textFill>
              </w:rPr>
              <w:t>/d）</w:t>
            </w:r>
          </w:p>
        </w:tc>
        <w:tc>
          <w:tcPr>
            <w:tcW w:w="1383" w:type="dxa"/>
            <w:vAlign w:val="center"/>
          </w:tcPr>
          <w:p>
            <w:pPr>
              <w:pStyle w:val="5"/>
              <w:spacing w:line="240" w:lineRule="auto"/>
              <w:ind w:firstLine="0" w:firstLineChars="0"/>
              <w:jc w:val="center"/>
              <w:rPr>
                <w:b/>
                <w:bCs w:val="0"/>
                <w:color w:val="000000" w:themeColor="text1"/>
                <w:sz w:val="21"/>
                <w:szCs w:val="21"/>
                <w:u w:val="single"/>
                <w14:textFill>
                  <w14:solidFill>
                    <w14:schemeClr w14:val="tx1"/>
                  </w14:solidFill>
                </w14:textFill>
              </w:rPr>
            </w:pPr>
            <w:r>
              <w:rPr>
                <w:b/>
                <w:bCs w:val="0"/>
                <w:color w:val="000000" w:themeColor="text1"/>
                <w:sz w:val="21"/>
                <w:szCs w:val="21"/>
                <w:u w:val="single"/>
                <w14:textFill>
                  <w14:solidFill>
                    <w14:schemeClr w14:val="tx1"/>
                  </w14:solidFill>
                </w14:textFill>
              </w:rPr>
              <w:t>废水产生量（m</w:t>
            </w:r>
            <w:r>
              <w:rPr>
                <w:b/>
                <w:bCs w:val="0"/>
                <w:color w:val="000000" w:themeColor="text1"/>
                <w:sz w:val="21"/>
                <w:szCs w:val="21"/>
                <w:u w:val="single"/>
                <w:vertAlign w:val="superscript"/>
                <w14:textFill>
                  <w14:solidFill>
                    <w14:schemeClr w14:val="tx1"/>
                  </w14:solidFill>
                </w14:textFill>
              </w:rPr>
              <w:t>3</w:t>
            </w:r>
            <w:r>
              <w:rPr>
                <w:b/>
                <w:bCs w:val="0"/>
                <w:color w:val="000000" w:themeColor="text1"/>
                <w:sz w:val="21"/>
                <w:szCs w:val="21"/>
                <w:u w:val="single"/>
                <w14:textFill>
                  <w14:solidFill>
                    <w14:schemeClr w14:val="tx1"/>
                  </w14:solidFill>
                </w14:textFill>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704" w:type="dxa"/>
            <w:vAlign w:val="center"/>
          </w:tcPr>
          <w:p>
            <w:pPr>
              <w:pStyle w:val="5"/>
              <w:spacing w:line="240" w:lineRule="auto"/>
              <w:ind w:firstLine="0" w:firstLineChars="0"/>
              <w:jc w:val="center"/>
              <w:rPr>
                <w:b/>
                <w:bCs w:val="0"/>
                <w:color w:val="000000" w:themeColor="text1"/>
                <w:sz w:val="21"/>
                <w:szCs w:val="21"/>
                <w:u w:val="single"/>
                <w14:textFill>
                  <w14:solidFill>
                    <w14:schemeClr w14:val="tx1"/>
                  </w14:solidFill>
                </w14:textFill>
              </w:rPr>
            </w:pPr>
            <w:r>
              <w:rPr>
                <w:b/>
                <w:bCs w:val="0"/>
                <w:color w:val="000000" w:themeColor="text1"/>
                <w:sz w:val="21"/>
                <w:szCs w:val="21"/>
                <w:u w:val="single"/>
                <w14:textFill>
                  <w14:solidFill>
                    <w14:schemeClr w14:val="tx1"/>
                  </w14:solidFill>
                </w14:textFill>
              </w:rPr>
              <w:t>1</w:t>
            </w:r>
          </w:p>
        </w:tc>
        <w:tc>
          <w:tcPr>
            <w:tcW w:w="2060" w:type="dxa"/>
            <w:vAlign w:val="center"/>
          </w:tcPr>
          <w:p>
            <w:pPr>
              <w:pStyle w:val="5"/>
              <w:spacing w:line="240" w:lineRule="auto"/>
              <w:ind w:firstLine="0" w:firstLineChars="0"/>
              <w:jc w:val="center"/>
              <w:rPr>
                <w:b/>
                <w:bCs w:val="0"/>
                <w:color w:val="000000" w:themeColor="text1"/>
                <w:sz w:val="21"/>
                <w:szCs w:val="21"/>
                <w:u w:val="single"/>
                <w14:textFill>
                  <w14:solidFill>
                    <w14:schemeClr w14:val="tx1"/>
                  </w14:solidFill>
                </w14:textFill>
              </w:rPr>
            </w:pPr>
            <w:r>
              <w:rPr>
                <w:b/>
                <w:bCs w:val="0"/>
                <w:color w:val="000000" w:themeColor="text1"/>
                <w:sz w:val="21"/>
                <w:szCs w:val="21"/>
                <w:u w:val="single"/>
                <w14:textFill>
                  <w14:solidFill>
                    <w14:schemeClr w14:val="tx1"/>
                  </w14:solidFill>
                </w14:textFill>
              </w:rPr>
              <w:t>地面冲洗</w:t>
            </w:r>
          </w:p>
        </w:tc>
        <w:tc>
          <w:tcPr>
            <w:tcW w:w="1383" w:type="dxa"/>
            <w:vAlign w:val="center"/>
          </w:tcPr>
          <w:p>
            <w:pPr>
              <w:pStyle w:val="5"/>
              <w:spacing w:line="240" w:lineRule="auto"/>
              <w:ind w:firstLine="0" w:firstLineChars="0"/>
              <w:jc w:val="center"/>
              <w:rPr>
                <w:b/>
                <w:bCs w:val="0"/>
                <w:color w:val="000000" w:themeColor="text1"/>
                <w:sz w:val="21"/>
                <w:szCs w:val="21"/>
                <w:u w:val="single"/>
                <w14:textFill>
                  <w14:solidFill>
                    <w14:schemeClr w14:val="tx1"/>
                  </w14:solidFill>
                </w14:textFill>
              </w:rPr>
            </w:pPr>
            <w:r>
              <w:rPr>
                <w:b/>
                <w:bCs w:val="0"/>
                <w:color w:val="000000" w:themeColor="text1"/>
                <w:sz w:val="21"/>
                <w:szCs w:val="21"/>
                <w:u w:val="single"/>
                <w14:textFill>
                  <w14:solidFill>
                    <w14:schemeClr w14:val="tx1"/>
                  </w14:solidFill>
                </w14:textFill>
              </w:rPr>
              <w:t>0.84</w:t>
            </w:r>
          </w:p>
        </w:tc>
        <w:tc>
          <w:tcPr>
            <w:tcW w:w="1383" w:type="dxa"/>
            <w:vAlign w:val="center"/>
          </w:tcPr>
          <w:p>
            <w:pPr>
              <w:pStyle w:val="5"/>
              <w:spacing w:line="240" w:lineRule="auto"/>
              <w:ind w:firstLine="0" w:firstLineChars="0"/>
              <w:jc w:val="center"/>
              <w:rPr>
                <w:b/>
                <w:bCs w:val="0"/>
                <w:color w:val="000000" w:themeColor="text1"/>
                <w:sz w:val="21"/>
                <w:szCs w:val="21"/>
                <w:u w:val="single"/>
                <w14:textFill>
                  <w14:solidFill>
                    <w14:schemeClr w14:val="tx1"/>
                  </w14:solidFill>
                </w14:textFill>
              </w:rPr>
            </w:pPr>
            <w:r>
              <w:rPr>
                <w:b/>
                <w:bCs w:val="0"/>
                <w:color w:val="000000" w:themeColor="text1"/>
                <w:sz w:val="21"/>
                <w:szCs w:val="21"/>
                <w:u w:val="single"/>
                <w14:textFill>
                  <w14:solidFill>
                    <w14:schemeClr w14:val="tx1"/>
                  </w14:solidFill>
                </w14:textFill>
              </w:rPr>
              <w:t>1.118</w:t>
            </w:r>
          </w:p>
        </w:tc>
        <w:tc>
          <w:tcPr>
            <w:tcW w:w="1383" w:type="dxa"/>
            <w:vAlign w:val="center"/>
          </w:tcPr>
          <w:p>
            <w:pPr>
              <w:pStyle w:val="5"/>
              <w:spacing w:line="240" w:lineRule="auto"/>
              <w:ind w:firstLine="0" w:firstLineChars="0"/>
              <w:jc w:val="center"/>
              <w:rPr>
                <w:b/>
                <w:bCs w:val="0"/>
                <w:color w:val="000000" w:themeColor="text1"/>
                <w:sz w:val="21"/>
                <w:szCs w:val="21"/>
                <w:u w:val="single"/>
                <w14:textFill>
                  <w14:solidFill>
                    <w14:schemeClr w14:val="tx1"/>
                  </w14:solidFill>
                </w14:textFill>
              </w:rPr>
            </w:pPr>
            <w:r>
              <w:rPr>
                <w:b/>
                <w:bCs w:val="0"/>
                <w:color w:val="000000" w:themeColor="text1"/>
                <w:sz w:val="21"/>
                <w:szCs w:val="21"/>
                <w:u w:val="single"/>
                <w14:textFill>
                  <w14:solidFill>
                    <w14:schemeClr w14:val="tx1"/>
                  </w14:solidFill>
                </w14:textFill>
              </w:rPr>
              <w:t>0.196</w:t>
            </w:r>
          </w:p>
        </w:tc>
        <w:tc>
          <w:tcPr>
            <w:tcW w:w="1383" w:type="dxa"/>
            <w:vAlign w:val="center"/>
          </w:tcPr>
          <w:p>
            <w:pPr>
              <w:pStyle w:val="5"/>
              <w:spacing w:line="240" w:lineRule="auto"/>
              <w:ind w:firstLine="0" w:firstLineChars="0"/>
              <w:jc w:val="center"/>
              <w:rPr>
                <w:b/>
                <w:bCs w:val="0"/>
                <w:color w:val="000000" w:themeColor="text1"/>
                <w:sz w:val="21"/>
                <w:szCs w:val="21"/>
                <w:u w:val="single"/>
                <w14:textFill>
                  <w14:solidFill>
                    <w14:schemeClr w14:val="tx1"/>
                  </w14:solidFill>
                </w14:textFill>
              </w:rPr>
            </w:pPr>
            <w:r>
              <w:rPr>
                <w:b/>
                <w:bCs w:val="0"/>
                <w:color w:val="000000" w:themeColor="text1"/>
                <w:sz w:val="21"/>
                <w:szCs w:val="21"/>
                <w:u w:val="single"/>
                <w14:textFill>
                  <w14:solidFill>
                    <w14:schemeClr w14:val="tx1"/>
                  </w14:solidFill>
                </w14:textFill>
              </w:rPr>
              <w:t>1.7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704" w:type="dxa"/>
            <w:vAlign w:val="center"/>
          </w:tcPr>
          <w:p>
            <w:pPr>
              <w:pStyle w:val="5"/>
              <w:spacing w:line="240" w:lineRule="auto"/>
              <w:ind w:firstLine="0" w:firstLineChars="0"/>
              <w:jc w:val="center"/>
              <w:rPr>
                <w:b/>
                <w:bCs w:val="0"/>
                <w:color w:val="000000" w:themeColor="text1"/>
                <w:sz w:val="21"/>
                <w:szCs w:val="21"/>
                <w:u w:val="single"/>
                <w14:textFill>
                  <w14:solidFill>
                    <w14:schemeClr w14:val="tx1"/>
                  </w14:solidFill>
                </w14:textFill>
              </w:rPr>
            </w:pPr>
            <w:r>
              <w:rPr>
                <w:b/>
                <w:bCs w:val="0"/>
                <w:color w:val="000000" w:themeColor="text1"/>
                <w:sz w:val="21"/>
                <w:szCs w:val="21"/>
                <w:u w:val="single"/>
                <w14:textFill>
                  <w14:solidFill>
                    <w14:schemeClr w14:val="tx1"/>
                  </w14:solidFill>
                </w14:textFill>
              </w:rPr>
              <w:t>2</w:t>
            </w:r>
          </w:p>
        </w:tc>
        <w:tc>
          <w:tcPr>
            <w:tcW w:w="2060" w:type="dxa"/>
            <w:vAlign w:val="center"/>
          </w:tcPr>
          <w:p>
            <w:pPr>
              <w:pStyle w:val="5"/>
              <w:spacing w:line="240" w:lineRule="auto"/>
              <w:ind w:firstLine="0" w:firstLineChars="0"/>
              <w:jc w:val="center"/>
              <w:rPr>
                <w:b/>
                <w:bCs w:val="0"/>
                <w:color w:val="000000" w:themeColor="text1"/>
                <w:sz w:val="21"/>
                <w:szCs w:val="21"/>
                <w:u w:val="single"/>
                <w14:textFill>
                  <w14:solidFill>
                    <w14:schemeClr w14:val="tx1"/>
                  </w14:solidFill>
                </w14:textFill>
              </w:rPr>
            </w:pPr>
            <w:r>
              <w:rPr>
                <w:b/>
                <w:bCs w:val="0"/>
                <w:color w:val="000000" w:themeColor="text1"/>
                <w:sz w:val="21"/>
                <w:szCs w:val="21"/>
                <w:u w:val="single"/>
                <w14:textFill>
                  <w14:solidFill>
                    <w14:schemeClr w14:val="tx1"/>
                  </w14:solidFill>
                </w14:textFill>
              </w:rPr>
              <w:t>转运车清洗</w:t>
            </w:r>
          </w:p>
        </w:tc>
        <w:tc>
          <w:tcPr>
            <w:tcW w:w="1383" w:type="dxa"/>
            <w:vAlign w:val="center"/>
          </w:tcPr>
          <w:p>
            <w:pPr>
              <w:pStyle w:val="5"/>
              <w:spacing w:line="240" w:lineRule="auto"/>
              <w:ind w:firstLine="0" w:firstLineChars="0"/>
              <w:jc w:val="center"/>
              <w:rPr>
                <w:b/>
                <w:bCs w:val="0"/>
                <w:color w:val="000000" w:themeColor="text1"/>
                <w:sz w:val="21"/>
                <w:szCs w:val="21"/>
                <w:u w:val="single"/>
                <w14:textFill>
                  <w14:solidFill>
                    <w14:schemeClr w14:val="tx1"/>
                  </w14:solidFill>
                </w14:textFill>
              </w:rPr>
            </w:pPr>
            <w:r>
              <w:rPr>
                <w:b/>
                <w:bCs w:val="0"/>
                <w:color w:val="000000" w:themeColor="text1"/>
                <w:sz w:val="21"/>
                <w:szCs w:val="21"/>
                <w:u w:val="single"/>
                <w14:textFill>
                  <w14:solidFill>
                    <w14:schemeClr w14:val="tx1"/>
                  </w14:solidFill>
                </w14:textFill>
              </w:rPr>
              <w:t>0</w:t>
            </w:r>
          </w:p>
        </w:tc>
        <w:tc>
          <w:tcPr>
            <w:tcW w:w="1383" w:type="dxa"/>
            <w:vAlign w:val="center"/>
          </w:tcPr>
          <w:p>
            <w:pPr>
              <w:pStyle w:val="5"/>
              <w:spacing w:line="240" w:lineRule="auto"/>
              <w:ind w:firstLine="0" w:firstLineChars="0"/>
              <w:jc w:val="center"/>
              <w:rPr>
                <w:b/>
                <w:bCs w:val="0"/>
                <w:color w:val="000000" w:themeColor="text1"/>
                <w:sz w:val="21"/>
                <w:szCs w:val="21"/>
                <w:u w:val="single"/>
                <w14:textFill>
                  <w14:solidFill>
                    <w14:schemeClr w14:val="tx1"/>
                  </w14:solidFill>
                </w14:textFill>
              </w:rPr>
            </w:pPr>
            <w:r>
              <w:rPr>
                <w:b/>
                <w:bCs w:val="0"/>
                <w:color w:val="000000" w:themeColor="text1"/>
                <w:sz w:val="21"/>
                <w:szCs w:val="21"/>
                <w:u w:val="single"/>
                <w14:textFill>
                  <w14:solidFill>
                    <w14:schemeClr w14:val="tx1"/>
                  </w14:solidFill>
                </w14:textFill>
              </w:rPr>
              <w:t>47.78</w:t>
            </w:r>
          </w:p>
        </w:tc>
        <w:tc>
          <w:tcPr>
            <w:tcW w:w="1383" w:type="dxa"/>
            <w:vAlign w:val="center"/>
          </w:tcPr>
          <w:p>
            <w:pPr>
              <w:pStyle w:val="5"/>
              <w:spacing w:line="240" w:lineRule="auto"/>
              <w:ind w:firstLine="0" w:firstLineChars="0"/>
              <w:jc w:val="center"/>
              <w:rPr>
                <w:b/>
                <w:bCs w:val="0"/>
                <w:color w:val="000000" w:themeColor="text1"/>
                <w:sz w:val="21"/>
                <w:szCs w:val="21"/>
                <w:u w:val="single"/>
                <w14:textFill>
                  <w14:solidFill>
                    <w14:schemeClr w14:val="tx1"/>
                  </w14:solidFill>
                </w14:textFill>
              </w:rPr>
            </w:pPr>
            <w:r>
              <w:rPr>
                <w:b/>
                <w:bCs w:val="0"/>
                <w:color w:val="000000" w:themeColor="text1"/>
                <w:sz w:val="21"/>
                <w:szCs w:val="21"/>
                <w:u w:val="single"/>
                <w14:textFill>
                  <w14:solidFill>
                    <w14:schemeClr w14:val="tx1"/>
                  </w14:solidFill>
                </w14:textFill>
              </w:rPr>
              <w:t>4.778</w:t>
            </w:r>
          </w:p>
        </w:tc>
        <w:tc>
          <w:tcPr>
            <w:tcW w:w="1383" w:type="dxa"/>
            <w:vAlign w:val="center"/>
          </w:tcPr>
          <w:p>
            <w:pPr>
              <w:pStyle w:val="5"/>
              <w:spacing w:line="240" w:lineRule="auto"/>
              <w:ind w:firstLine="0" w:firstLineChars="0"/>
              <w:jc w:val="center"/>
              <w:rPr>
                <w:b/>
                <w:bCs w:val="0"/>
                <w:color w:val="000000" w:themeColor="text1"/>
                <w:sz w:val="21"/>
                <w:szCs w:val="21"/>
                <w:u w:val="single"/>
                <w14:textFill>
                  <w14:solidFill>
                    <w14:schemeClr w14:val="tx1"/>
                  </w14:solidFill>
                </w14:textFill>
              </w:rPr>
            </w:pPr>
            <w:r>
              <w:rPr>
                <w:b/>
                <w:bCs w:val="0"/>
                <w:color w:val="000000" w:themeColor="text1"/>
                <w:sz w:val="21"/>
                <w:szCs w:val="21"/>
                <w:u w:val="single"/>
                <w14:textFill>
                  <w14:solidFill>
                    <w14:schemeClr w14:val="tx1"/>
                  </w14:solidFill>
                </w14:textFill>
              </w:rPr>
              <w:t>43.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704" w:type="dxa"/>
            <w:vAlign w:val="center"/>
          </w:tcPr>
          <w:p>
            <w:pPr>
              <w:pStyle w:val="5"/>
              <w:spacing w:line="240" w:lineRule="auto"/>
              <w:ind w:firstLine="0" w:firstLineChars="0"/>
              <w:jc w:val="center"/>
              <w:rPr>
                <w:b/>
                <w:bCs w:val="0"/>
                <w:color w:val="000000" w:themeColor="text1"/>
                <w:sz w:val="21"/>
                <w:szCs w:val="21"/>
                <w:u w:val="single"/>
                <w14:textFill>
                  <w14:solidFill>
                    <w14:schemeClr w14:val="tx1"/>
                  </w14:solidFill>
                </w14:textFill>
              </w:rPr>
            </w:pPr>
            <w:r>
              <w:rPr>
                <w:b/>
                <w:bCs w:val="0"/>
                <w:color w:val="000000" w:themeColor="text1"/>
                <w:sz w:val="21"/>
                <w:szCs w:val="21"/>
                <w:u w:val="single"/>
                <w14:textFill>
                  <w14:solidFill>
                    <w14:schemeClr w14:val="tx1"/>
                  </w14:solidFill>
                </w14:textFill>
              </w:rPr>
              <w:t>3</w:t>
            </w:r>
          </w:p>
        </w:tc>
        <w:tc>
          <w:tcPr>
            <w:tcW w:w="2060" w:type="dxa"/>
            <w:vAlign w:val="center"/>
          </w:tcPr>
          <w:p>
            <w:pPr>
              <w:pStyle w:val="5"/>
              <w:spacing w:line="240" w:lineRule="auto"/>
              <w:ind w:firstLine="0" w:firstLineChars="0"/>
              <w:jc w:val="center"/>
              <w:rPr>
                <w:b/>
                <w:bCs w:val="0"/>
                <w:color w:val="000000" w:themeColor="text1"/>
                <w:sz w:val="21"/>
                <w:szCs w:val="21"/>
                <w:u w:val="single"/>
                <w14:textFill>
                  <w14:solidFill>
                    <w14:schemeClr w14:val="tx1"/>
                  </w14:solidFill>
                </w14:textFill>
              </w:rPr>
            </w:pPr>
            <w:r>
              <w:rPr>
                <w:b/>
                <w:bCs w:val="0"/>
                <w:color w:val="000000" w:themeColor="text1"/>
                <w:sz w:val="21"/>
                <w:szCs w:val="21"/>
                <w:u w:val="single"/>
                <w14:textFill>
                  <w14:solidFill>
                    <w14:schemeClr w14:val="tx1"/>
                  </w14:solidFill>
                </w14:textFill>
              </w:rPr>
              <w:t>周转桶/中转库清洗</w:t>
            </w:r>
          </w:p>
        </w:tc>
        <w:tc>
          <w:tcPr>
            <w:tcW w:w="1383" w:type="dxa"/>
            <w:vAlign w:val="center"/>
          </w:tcPr>
          <w:p>
            <w:pPr>
              <w:pStyle w:val="5"/>
              <w:spacing w:line="240" w:lineRule="auto"/>
              <w:ind w:firstLine="0" w:firstLineChars="0"/>
              <w:jc w:val="center"/>
              <w:rPr>
                <w:b/>
                <w:bCs w:val="0"/>
                <w:color w:val="000000" w:themeColor="text1"/>
                <w:sz w:val="21"/>
                <w:szCs w:val="21"/>
                <w:u w:val="single"/>
                <w14:textFill>
                  <w14:solidFill>
                    <w14:schemeClr w14:val="tx1"/>
                  </w14:solidFill>
                </w14:textFill>
              </w:rPr>
            </w:pPr>
            <w:r>
              <w:rPr>
                <w:b/>
                <w:bCs w:val="0"/>
                <w:color w:val="000000" w:themeColor="text1"/>
                <w:sz w:val="21"/>
                <w:szCs w:val="21"/>
                <w:u w:val="single"/>
                <w14:textFill>
                  <w14:solidFill>
                    <w14:schemeClr w14:val="tx1"/>
                  </w14:solidFill>
                </w14:textFill>
              </w:rPr>
              <w:t>0</w:t>
            </w:r>
          </w:p>
        </w:tc>
        <w:tc>
          <w:tcPr>
            <w:tcW w:w="1383" w:type="dxa"/>
            <w:vAlign w:val="center"/>
          </w:tcPr>
          <w:p>
            <w:pPr>
              <w:pStyle w:val="5"/>
              <w:spacing w:line="240" w:lineRule="auto"/>
              <w:ind w:firstLine="0" w:firstLineChars="0"/>
              <w:jc w:val="center"/>
              <w:rPr>
                <w:b/>
                <w:bCs w:val="0"/>
                <w:color w:val="000000" w:themeColor="text1"/>
                <w:sz w:val="21"/>
                <w:szCs w:val="21"/>
                <w:u w:val="single"/>
                <w14:textFill>
                  <w14:solidFill>
                    <w14:schemeClr w14:val="tx1"/>
                  </w14:solidFill>
                </w14:textFill>
              </w:rPr>
            </w:pPr>
            <w:r>
              <w:rPr>
                <w:b/>
                <w:bCs w:val="0"/>
                <w:color w:val="000000" w:themeColor="text1"/>
                <w:sz w:val="21"/>
                <w:szCs w:val="21"/>
                <w:u w:val="single"/>
                <w14:textFill>
                  <w14:solidFill>
                    <w14:schemeClr w14:val="tx1"/>
                  </w14:solidFill>
                </w14:textFill>
              </w:rPr>
              <w:t>45.261</w:t>
            </w:r>
          </w:p>
        </w:tc>
        <w:tc>
          <w:tcPr>
            <w:tcW w:w="1383" w:type="dxa"/>
            <w:vAlign w:val="center"/>
          </w:tcPr>
          <w:p>
            <w:pPr>
              <w:pStyle w:val="5"/>
              <w:spacing w:line="240" w:lineRule="auto"/>
              <w:ind w:firstLine="0" w:firstLineChars="0"/>
              <w:jc w:val="center"/>
              <w:rPr>
                <w:b/>
                <w:bCs w:val="0"/>
                <w:color w:val="000000" w:themeColor="text1"/>
                <w:sz w:val="21"/>
                <w:szCs w:val="21"/>
                <w:u w:val="single"/>
                <w14:textFill>
                  <w14:solidFill>
                    <w14:schemeClr w14:val="tx1"/>
                  </w14:solidFill>
                </w14:textFill>
              </w:rPr>
            </w:pPr>
            <w:r>
              <w:rPr>
                <w:b/>
                <w:bCs w:val="0"/>
                <w:color w:val="000000" w:themeColor="text1"/>
                <w:sz w:val="21"/>
                <w:szCs w:val="21"/>
                <w:u w:val="single"/>
                <w14:textFill>
                  <w14:solidFill>
                    <w14:schemeClr w14:val="tx1"/>
                  </w14:solidFill>
                </w14:textFill>
              </w:rPr>
              <w:t>4.526</w:t>
            </w:r>
          </w:p>
        </w:tc>
        <w:tc>
          <w:tcPr>
            <w:tcW w:w="1383" w:type="dxa"/>
            <w:vAlign w:val="center"/>
          </w:tcPr>
          <w:p>
            <w:pPr>
              <w:pStyle w:val="5"/>
              <w:spacing w:line="240" w:lineRule="auto"/>
              <w:ind w:firstLine="0" w:firstLineChars="0"/>
              <w:jc w:val="center"/>
              <w:rPr>
                <w:b/>
                <w:bCs w:val="0"/>
                <w:color w:val="000000" w:themeColor="text1"/>
                <w:sz w:val="21"/>
                <w:szCs w:val="21"/>
                <w:u w:val="single"/>
                <w14:textFill>
                  <w14:solidFill>
                    <w14:schemeClr w14:val="tx1"/>
                  </w14:solidFill>
                </w14:textFill>
              </w:rPr>
            </w:pPr>
            <w:r>
              <w:rPr>
                <w:b/>
                <w:bCs w:val="0"/>
                <w:color w:val="000000" w:themeColor="text1"/>
                <w:sz w:val="21"/>
                <w:szCs w:val="21"/>
                <w:u w:val="single"/>
                <w14:textFill>
                  <w14:solidFill>
                    <w14:schemeClr w14:val="tx1"/>
                  </w14:solidFill>
                </w14:textFill>
              </w:rPr>
              <w:t>40.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704" w:type="dxa"/>
            <w:vAlign w:val="center"/>
          </w:tcPr>
          <w:p>
            <w:pPr>
              <w:pStyle w:val="5"/>
              <w:spacing w:line="240" w:lineRule="auto"/>
              <w:ind w:firstLine="0" w:firstLineChars="0"/>
              <w:jc w:val="center"/>
              <w:rPr>
                <w:b/>
                <w:bCs w:val="0"/>
                <w:color w:val="000000" w:themeColor="text1"/>
                <w:sz w:val="21"/>
                <w:szCs w:val="21"/>
                <w:u w:val="single"/>
                <w14:textFill>
                  <w14:solidFill>
                    <w14:schemeClr w14:val="tx1"/>
                  </w14:solidFill>
                </w14:textFill>
              </w:rPr>
            </w:pPr>
            <w:r>
              <w:rPr>
                <w:b/>
                <w:bCs w:val="0"/>
                <w:color w:val="000000" w:themeColor="text1"/>
                <w:sz w:val="21"/>
                <w:szCs w:val="21"/>
                <w:u w:val="single"/>
                <w14:textFill>
                  <w14:solidFill>
                    <w14:schemeClr w14:val="tx1"/>
                  </w14:solidFill>
                </w14:textFill>
              </w:rPr>
              <w:t>4</w:t>
            </w:r>
          </w:p>
        </w:tc>
        <w:tc>
          <w:tcPr>
            <w:tcW w:w="2060" w:type="dxa"/>
            <w:vAlign w:val="center"/>
          </w:tcPr>
          <w:p>
            <w:pPr>
              <w:pStyle w:val="5"/>
              <w:spacing w:line="240" w:lineRule="auto"/>
              <w:ind w:firstLine="0" w:firstLineChars="0"/>
              <w:jc w:val="center"/>
              <w:rPr>
                <w:b/>
                <w:bCs w:val="0"/>
                <w:color w:val="000000" w:themeColor="text1"/>
                <w:sz w:val="21"/>
                <w:szCs w:val="21"/>
                <w:u w:val="single"/>
                <w14:textFill>
                  <w14:solidFill>
                    <w14:schemeClr w14:val="tx1"/>
                  </w14:solidFill>
                </w14:textFill>
              </w:rPr>
            </w:pPr>
            <w:r>
              <w:rPr>
                <w:b/>
                <w:bCs w:val="0"/>
                <w:color w:val="000000" w:themeColor="text1"/>
                <w:sz w:val="21"/>
                <w:szCs w:val="21"/>
                <w:u w:val="single"/>
                <w14:textFill>
                  <w14:solidFill>
                    <w14:schemeClr w14:val="tx1"/>
                  </w14:solidFill>
                </w14:textFill>
              </w:rPr>
              <w:t>中转库收集废液</w:t>
            </w:r>
          </w:p>
        </w:tc>
        <w:tc>
          <w:tcPr>
            <w:tcW w:w="1383" w:type="dxa"/>
            <w:vAlign w:val="center"/>
          </w:tcPr>
          <w:p>
            <w:pPr>
              <w:pStyle w:val="5"/>
              <w:spacing w:line="240" w:lineRule="auto"/>
              <w:ind w:firstLine="0" w:firstLineChars="0"/>
              <w:jc w:val="center"/>
              <w:rPr>
                <w:b/>
                <w:bCs w:val="0"/>
                <w:color w:val="000000" w:themeColor="text1"/>
                <w:sz w:val="21"/>
                <w:szCs w:val="21"/>
                <w:u w:val="single"/>
                <w14:textFill>
                  <w14:solidFill>
                    <w14:schemeClr w14:val="tx1"/>
                  </w14:solidFill>
                </w14:textFill>
              </w:rPr>
            </w:pPr>
            <w:r>
              <w:rPr>
                <w:b/>
                <w:bCs w:val="0"/>
                <w:color w:val="000000" w:themeColor="text1"/>
                <w:sz w:val="21"/>
                <w:szCs w:val="21"/>
                <w:u w:val="single"/>
                <w14:textFill>
                  <w14:solidFill>
                    <w14:schemeClr w14:val="tx1"/>
                  </w14:solidFill>
                </w14:textFill>
              </w:rPr>
              <w:t>0</w:t>
            </w:r>
          </w:p>
        </w:tc>
        <w:tc>
          <w:tcPr>
            <w:tcW w:w="1383" w:type="dxa"/>
            <w:vAlign w:val="center"/>
          </w:tcPr>
          <w:p>
            <w:pPr>
              <w:pStyle w:val="5"/>
              <w:spacing w:line="240" w:lineRule="auto"/>
              <w:ind w:firstLine="0" w:firstLineChars="0"/>
              <w:jc w:val="center"/>
              <w:rPr>
                <w:b/>
                <w:bCs w:val="0"/>
                <w:color w:val="000000" w:themeColor="text1"/>
                <w:sz w:val="21"/>
                <w:szCs w:val="21"/>
                <w:u w:val="single"/>
                <w14:textFill>
                  <w14:solidFill>
                    <w14:schemeClr w14:val="tx1"/>
                  </w14:solidFill>
                </w14:textFill>
              </w:rPr>
            </w:pPr>
            <w:r>
              <w:rPr>
                <w:b/>
                <w:bCs w:val="0"/>
                <w:color w:val="000000" w:themeColor="text1"/>
                <w:sz w:val="21"/>
                <w:szCs w:val="21"/>
                <w:u w:val="single"/>
                <w14:textFill>
                  <w14:solidFill>
                    <w14:schemeClr w14:val="tx1"/>
                  </w14:solidFill>
                </w14:textFill>
              </w:rPr>
              <w:t>0</w:t>
            </w:r>
          </w:p>
        </w:tc>
        <w:tc>
          <w:tcPr>
            <w:tcW w:w="1383" w:type="dxa"/>
            <w:vAlign w:val="center"/>
          </w:tcPr>
          <w:p>
            <w:pPr>
              <w:pStyle w:val="5"/>
              <w:spacing w:line="240" w:lineRule="auto"/>
              <w:ind w:firstLine="0" w:firstLineChars="0"/>
              <w:jc w:val="center"/>
              <w:rPr>
                <w:b/>
                <w:bCs w:val="0"/>
                <w:color w:val="000000" w:themeColor="text1"/>
                <w:sz w:val="21"/>
                <w:szCs w:val="21"/>
                <w:u w:val="single"/>
                <w14:textFill>
                  <w14:solidFill>
                    <w14:schemeClr w14:val="tx1"/>
                  </w14:solidFill>
                </w14:textFill>
              </w:rPr>
            </w:pPr>
            <w:r>
              <w:rPr>
                <w:b/>
                <w:bCs w:val="0"/>
                <w:color w:val="000000" w:themeColor="text1"/>
                <w:sz w:val="21"/>
                <w:szCs w:val="21"/>
                <w:u w:val="single"/>
                <w14:textFill>
                  <w14:solidFill>
                    <w14:schemeClr w14:val="tx1"/>
                  </w14:solidFill>
                </w14:textFill>
              </w:rPr>
              <w:t>0</w:t>
            </w:r>
          </w:p>
        </w:tc>
        <w:tc>
          <w:tcPr>
            <w:tcW w:w="1383" w:type="dxa"/>
            <w:vAlign w:val="center"/>
          </w:tcPr>
          <w:p>
            <w:pPr>
              <w:pStyle w:val="5"/>
              <w:spacing w:line="240" w:lineRule="auto"/>
              <w:ind w:firstLine="0" w:firstLineChars="0"/>
              <w:jc w:val="center"/>
              <w:rPr>
                <w:b/>
                <w:bCs w:val="0"/>
                <w:color w:val="000000" w:themeColor="text1"/>
                <w:sz w:val="21"/>
                <w:szCs w:val="21"/>
                <w:u w:val="single"/>
                <w14:textFill>
                  <w14:solidFill>
                    <w14:schemeClr w14:val="tx1"/>
                  </w14:solidFill>
                </w14:textFill>
              </w:rPr>
            </w:pPr>
            <w:r>
              <w:rPr>
                <w:b/>
                <w:bCs w:val="0"/>
                <w:color w:val="000000" w:themeColor="text1"/>
                <w:sz w:val="21"/>
                <w:szCs w:val="21"/>
                <w:u w:val="single"/>
                <w14:textFill>
                  <w14:solidFill>
                    <w14:schemeClr w14:val="tx1"/>
                  </w14:solidFill>
                </w14:textFill>
              </w:rPr>
              <w:t>2.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704" w:type="dxa"/>
            <w:vAlign w:val="center"/>
          </w:tcPr>
          <w:p>
            <w:pPr>
              <w:pStyle w:val="5"/>
              <w:spacing w:line="240" w:lineRule="auto"/>
              <w:ind w:firstLine="0" w:firstLineChars="0"/>
              <w:jc w:val="center"/>
              <w:rPr>
                <w:b/>
                <w:bCs w:val="0"/>
                <w:color w:val="000000" w:themeColor="text1"/>
                <w:sz w:val="21"/>
                <w:szCs w:val="21"/>
                <w:u w:val="single"/>
                <w14:textFill>
                  <w14:solidFill>
                    <w14:schemeClr w14:val="tx1"/>
                  </w14:solidFill>
                </w14:textFill>
              </w:rPr>
            </w:pPr>
            <w:r>
              <w:rPr>
                <w:b/>
                <w:bCs w:val="0"/>
                <w:color w:val="000000" w:themeColor="text1"/>
                <w:sz w:val="21"/>
                <w:szCs w:val="21"/>
                <w:u w:val="single"/>
                <w14:textFill>
                  <w14:solidFill>
                    <w14:schemeClr w14:val="tx1"/>
                  </w14:solidFill>
                </w14:textFill>
              </w:rPr>
              <w:t>5</w:t>
            </w:r>
          </w:p>
        </w:tc>
        <w:tc>
          <w:tcPr>
            <w:tcW w:w="2060" w:type="dxa"/>
            <w:vAlign w:val="center"/>
          </w:tcPr>
          <w:p>
            <w:pPr>
              <w:pStyle w:val="5"/>
              <w:spacing w:line="240" w:lineRule="auto"/>
              <w:ind w:firstLine="0" w:firstLineChars="0"/>
              <w:jc w:val="center"/>
              <w:rPr>
                <w:b/>
                <w:bCs w:val="0"/>
                <w:color w:val="000000" w:themeColor="text1"/>
                <w:sz w:val="21"/>
                <w:szCs w:val="21"/>
                <w:u w:val="single"/>
                <w14:textFill>
                  <w14:solidFill>
                    <w14:schemeClr w14:val="tx1"/>
                  </w14:solidFill>
                </w14:textFill>
              </w:rPr>
            </w:pPr>
            <w:r>
              <w:rPr>
                <w:b/>
                <w:bCs w:val="0"/>
                <w:color w:val="000000" w:themeColor="text1"/>
                <w:sz w:val="21"/>
                <w:szCs w:val="21"/>
                <w:u w:val="single"/>
                <w14:textFill>
                  <w14:solidFill>
                    <w14:schemeClr w14:val="tx1"/>
                  </w14:solidFill>
                </w14:textFill>
              </w:rPr>
              <w:t>尾渣烘干冷凝</w:t>
            </w:r>
          </w:p>
        </w:tc>
        <w:tc>
          <w:tcPr>
            <w:tcW w:w="1383" w:type="dxa"/>
            <w:vAlign w:val="center"/>
          </w:tcPr>
          <w:p>
            <w:pPr>
              <w:pStyle w:val="5"/>
              <w:spacing w:line="240" w:lineRule="auto"/>
              <w:ind w:firstLine="0" w:firstLineChars="0"/>
              <w:jc w:val="center"/>
              <w:rPr>
                <w:b/>
                <w:bCs w:val="0"/>
                <w:color w:val="000000" w:themeColor="text1"/>
                <w:sz w:val="21"/>
                <w:szCs w:val="21"/>
                <w:u w:val="single"/>
                <w14:textFill>
                  <w14:solidFill>
                    <w14:schemeClr w14:val="tx1"/>
                  </w14:solidFill>
                </w14:textFill>
              </w:rPr>
            </w:pPr>
            <w:r>
              <w:rPr>
                <w:b/>
                <w:bCs w:val="0"/>
                <w:color w:val="000000" w:themeColor="text1"/>
                <w:sz w:val="21"/>
                <w:szCs w:val="21"/>
                <w:u w:val="single"/>
                <w14:textFill>
                  <w14:solidFill>
                    <w14:schemeClr w14:val="tx1"/>
                  </w14:solidFill>
                </w14:textFill>
              </w:rPr>
              <w:t>0</w:t>
            </w:r>
          </w:p>
        </w:tc>
        <w:tc>
          <w:tcPr>
            <w:tcW w:w="1383" w:type="dxa"/>
            <w:vAlign w:val="center"/>
          </w:tcPr>
          <w:p>
            <w:pPr>
              <w:pStyle w:val="5"/>
              <w:spacing w:line="240" w:lineRule="auto"/>
              <w:ind w:firstLine="0" w:firstLineChars="0"/>
              <w:jc w:val="center"/>
              <w:rPr>
                <w:b/>
                <w:bCs w:val="0"/>
                <w:color w:val="000000" w:themeColor="text1"/>
                <w:sz w:val="21"/>
                <w:szCs w:val="21"/>
                <w:u w:val="single"/>
                <w14:textFill>
                  <w14:solidFill>
                    <w14:schemeClr w14:val="tx1"/>
                  </w14:solidFill>
                </w14:textFill>
              </w:rPr>
            </w:pPr>
            <w:r>
              <w:rPr>
                <w:b/>
                <w:bCs w:val="0"/>
                <w:color w:val="000000" w:themeColor="text1"/>
                <w:sz w:val="21"/>
                <w:szCs w:val="21"/>
                <w:u w:val="single"/>
                <w14:textFill>
                  <w14:solidFill>
                    <w14:schemeClr w14:val="tx1"/>
                  </w14:solidFill>
                </w14:textFill>
              </w:rPr>
              <w:t>0</w:t>
            </w:r>
          </w:p>
        </w:tc>
        <w:tc>
          <w:tcPr>
            <w:tcW w:w="1383" w:type="dxa"/>
            <w:vAlign w:val="center"/>
          </w:tcPr>
          <w:p>
            <w:pPr>
              <w:pStyle w:val="5"/>
              <w:spacing w:line="240" w:lineRule="auto"/>
              <w:ind w:firstLine="0" w:firstLineChars="0"/>
              <w:jc w:val="center"/>
              <w:rPr>
                <w:b/>
                <w:bCs w:val="0"/>
                <w:color w:val="000000" w:themeColor="text1"/>
                <w:sz w:val="21"/>
                <w:szCs w:val="21"/>
                <w:u w:val="single"/>
                <w14:textFill>
                  <w14:solidFill>
                    <w14:schemeClr w14:val="tx1"/>
                  </w14:solidFill>
                </w14:textFill>
              </w:rPr>
            </w:pPr>
            <w:r>
              <w:rPr>
                <w:b/>
                <w:bCs w:val="0"/>
                <w:color w:val="000000" w:themeColor="text1"/>
                <w:sz w:val="21"/>
                <w:szCs w:val="21"/>
                <w:u w:val="single"/>
                <w14:textFill>
                  <w14:solidFill>
                    <w14:schemeClr w14:val="tx1"/>
                  </w14:solidFill>
                </w14:textFill>
              </w:rPr>
              <w:t>0</w:t>
            </w:r>
          </w:p>
        </w:tc>
        <w:tc>
          <w:tcPr>
            <w:tcW w:w="1383" w:type="dxa"/>
            <w:vAlign w:val="center"/>
          </w:tcPr>
          <w:p>
            <w:pPr>
              <w:pStyle w:val="5"/>
              <w:spacing w:line="240" w:lineRule="auto"/>
              <w:ind w:firstLine="0" w:firstLineChars="0"/>
              <w:jc w:val="center"/>
              <w:rPr>
                <w:b/>
                <w:bCs w:val="0"/>
                <w:color w:val="000000" w:themeColor="text1"/>
                <w:sz w:val="21"/>
                <w:szCs w:val="21"/>
                <w:u w:val="single"/>
                <w14:textFill>
                  <w14:solidFill>
                    <w14:schemeClr w14:val="tx1"/>
                  </w14:solidFill>
                </w14:textFill>
              </w:rPr>
            </w:pPr>
            <w:r>
              <w:rPr>
                <w:b/>
                <w:bCs w:val="0"/>
                <w:color w:val="000000" w:themeColor="text1"/>
                <w:sz w:val="21"/>
                <w:szCs w:val="21"/>
                <w:u w:val="single"/>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704" w:type="dxa"/>
            <w:vAlign w:val="center"/>
          </w:tcPr>
          <w:p>
            <w:pPr>
              <w:pStyle w:val="5"/>
              <w:spacing w:line="240" w:lineRule="auto"/>
              <w:ind w:firstLine="0" w:firstLineChars="0"/>
              <w:jc w:val="center"/>
              <w:rPr>
                <w:b/>
                <w:bCs w:val="0"/>
                <w:color w:val="000000" w:themeColor="text1"/>
                <w:sz w:val="21"/>
                <w:szCs w:val="21"/>
                <w:u w:val="single"/>
                <w14:textFill>
                  <w14:solidFill>
                    <w14:schemeClr w14:val="tx1"/>
                  </w14:solidFill>
                </w14:textFill>
              </w:rPr>
            </w:pPr>
            <w:r>
              <w:rPr>
                <w:b/>
                <w:bCs w:val="0"/>
                <w:color w:val="000000" w:themeColor="text1"/>
                <w:sz w:val="21"/>
                <w:szCs w:val="21"/>
                <w:u w:val="single"/>
                <w14:textFill>
                  <w14:solidFill>
                    <w14:schemeClr w14:val="tx1"/>
                  </w14:solidFill>
                </w14:textFill>
              </w:rPr>
              <w:t>6</w:t>
            </w:r>
          </w:p>
        </w:tc>
        <w:tc>
          <w:tcPr>
            <w:tcW w:w="2060" w:type="dxa"/>
            <w:vAlign w:val="center"/>
          </w:tcPr>
          <w:p>
            <w:pPr>
              <w:pStyle w:val="5"/>
              <w:spacing w:line="240" w:lineRule="auto"/>
              <w:ind w:firstLine="0" w:firstLineChars="0"/>
              <w:jc w:val="center"/>
              <w:rPr>
                <w:b/>
                <w:bCs w:val="0"/>
                <w:color w:val="000000" w:themeColor="text1"/>
                <w:sz w:val="21"/>
                <w:szCs w:val="21"/>
                <w:u w:val="single"/>
                <w14:textFill>
                  <w14:solidFill>
                    <w14:schemeClr w14:val="tx1"/>
                  </w14:solidFill>
                </w14:textFill>
              </w:rPr>
            </w:pPr>
            <w:r>
              <w:rPr>
                <w:b/>
                <w:bCs w:val="0"/>
                <w:color w:val="000000" w:themeColor="text1"/>
                <w:sz w:val="21"/>
                <w:szCs w:val="21"/>
                <w:u w:val="single"/>
                <w14:textFill>
                  <w14:solidFill>
                    <w14:schemeClr w14:val="tx1"/>
                  </w14:solidFill>
                </w14:textFill>
              </w:rPr>
              <w:t>循环冷却塔</w:t>
            </w:r>
          </w:p>
        </w:tc>
        <w:tc>
          <w:tcPr>
            <w:tcW w:w="1383" w:type="dxa"/>
            <w:vAlign w:val="center"/>
          </w:tcPr>
          <w:p>
            <w:pPr>
              <w:pStyle w:val="5"/>
              <w:spacing w:line="240" w:lineRule="auto"/>
              <w:ind w:firstLine="0" w:firstLineChars="0"/>
              <w:jc w:val="center"/>
              <w:rPr>
                <w:b/>
                <w:bCs w:val="0"/>
                <w:color w:val="000000" w:themeColor="text1"/>
                <w:sz w:val="21"/>
                <w:szCs w:val="21"/>
                <w:u w:val="single"/>
                <w14:textFill>
                  <w14:solidFill>
                    <w14:schemeClr w14:val="tx1"/>
                  </w14:solidFill>
                </w14:textFill>
              </w:rPr>
            </w:pPr>
            <w:r>
              <w:rPr>
                <w:b/>
                <w:bCs w:val="0"/>
                <w:color w:val="000000" w:themeColor="text1"/>
                <w:sz w:val="21"/>
                <w:szCs w:val="21"/>
                <w:u w:val="single"/>
                <w14:textFill>
                  <w14:solidFill>
                    <w14:schemeClr w14:val="tx1"/>
                  </w14:solidFill>
                </w14:textFill>
              </w:rPr>
              <w:t>0</w:t>
            </w:r>
          </w:p>
        </w:tc>
        <w:tc>
          <w:tcPr>
            <w:tcW w:w="1383" w:type="dxa"/>
            <w:vAlign w:val="center"/>
          </w:tcPr>
          <w:p>
            <w:pPr>
              <w:pStyle w:val="5"/>
              <w:spacing w:line="240" w:lineRule="auto"/>
              <w:ind w:firstLine="0" w:firstLineChars="0"/>
              <w:jc w:val="center"/>
              <w:rPr>
                <w:b/>
                <w:bCs w:val="0"/>
                <w:color w:val="000000" w:themeColor="text1"/>
                <w:sz w:val="21"/>
                <w:szCs w:val="21"/>
                <w:u w:val="single"/>
                <w14:textFill>
                  <w14:solidFill>
                    <w14:schemeClr w14:val="tx1"/>
                  </w14:solidFill>
                </w14:textFill>
              </w:rPr>
            </w:pPr>
            <w:r>
              <w:rPr>
                <w:b/>
                <w:bCs w:val="0"/>
                <w:color w:val="000000" w:themeColor="text1"/>
                <w:sz w:val="21"/>
                <w:szCs w:val="21"/>
                <w:u w:val="single"/>
                <w14:textFill>
                  <w14:solidFill>
                    <w14:schemeClr w14:val="tx1"/>
                  </w14:solidFill>
                </w14:textFill>
              </w:rPr>
              <w:t>30</w:t>
            </w:r>
          </w:p>
        </w:tc>
        <w:tc>
          <w:tcPr>
            <w:tcW w:w="1383" w:type="dxa"/>
            <w:vAlign w:val="center"/>
          </w:tcPr>
          <w:p>
            <w:pPr>
              <w:pStyle w:val="5"/>
              <w:spacing w:line="240" w:lineRule="auto"/>
              <w:ind w:firstLine="0" w:firstLineChars="0"/>
              <w:jc w:val="center"/>
              <w:rPr>
                <w:b/>
                <w:bCs w:val="0"/>
                <w:color w:val="000000" w:themeColor="text1"/>
                <w:sz w:val="21"/>
                <w:szCs w:val="21"/>
                <w:u w:val="single"/>
                <w14:textFill>
                  <w14:solidFill>
                    <w14:schemeClr w14:val="tx1"/>
                  </w14:solidFill>
                </w14:textFill>
              </w:rPr>
            </w:pPr>
            <w:r>
              <w:rPr>
                <w:b/>
                <w:bCs w:val="0"/>
                <w:color w:val="000000" w:themeColor="text1"/>
                <w:sz w:val="21"/>
                <w:szCs w:val="21"/>
                <w:u w:val="single"/>
                <w14:textFill>
                  <w14:solidFill>
                    <w14:schemeClr w14:val="tx1"/>
                  </w14:solidFill>
                </w14:textFill>
              </w:rPr>
              <w:t>24</w:t>
            </w:r>
          </w:p>
        </w:tc>
        <w:tc>
          <w:tcPr>
            <w:tcW w:w="1383" w:type="dxa"/>
            <w:vAlign w:val="center"/>
          </w:tcPr>
          <w:p>
            <w:pPr>
              <w:pStyle w:val="5"/>
              <w:spacing w:line="240" w:lineRule="auto"/>
              <w:ind w:firstLine="0" w:firstLineChars="0"/>
              <w:jc w:val="center"/>
              <w:rPr>
                <w:b/>
                <w:bCs w:val="0"/>
                <w:color w:val="000000" w:themeColor="text1"/>
                <w:sz w:val="21"/>
                <w:szCs w:val="21"/>
                <w:u w:val="single"/>
                <w14:textFill>
                  <w14:solidFill>
                    <w14:schemeClr w14:val="tx1"/>
                  </w14:solidFill>
                </w14:textFill>
              </w:rPr>
            </w:pPr>
            <w:r>
              <w:rPr>
                <w:b/>
                <w:bCs w:val="0"/>
                <w:color w:val="000000" w:themeColor="text1"/>
                <w:sz w:val="21"/>
                <w:szCs w:val="21"/>
                <w:u w:val="single"/>
                <w14:textFill>
                  <w14:solidFill>
                    <w14:schemeClr w14:val="tx1"/>
                  </w14:solidFill>
                </w14:textFill>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704" w:type="dxa"/>
            <w:vAlign w:val="center"/>
          </w:tcPr>
          <w:p>
            <w:pPr>
              <w:pStyle w:val="5"/>
              <w:spacing w:line="240" w:lineRule="auto"/>
              <w:ind w:firstLine="0" w:firstLineChars="0"/>
              <w:jc w:val="center"/>
              <w:rPr>
                <w:b/>
                <w:bCs w:val="0"/>
                <w:color w:val="000000" w:themeColor="text1"/>
                <w:sz w:val="21"/>
                <w:szCs w:val="21"/>
                <w:u w:val="single"/>
                <w14:textFill>
                  <w14:solidFill>
                    <w14:schemeClr w14:val="tx1"/>
                  </w14:solidFill>
                </w14:textFill>
              </w:rPr>
            </w:pPr>
            <w:r>
              <w:rPr>
                <w:b/>
                <w:bCs w:val="0"/>
                <w:color w:val="000000" w:themeColor="text1"/>
                <w:sz w:val="21"/>
                <w:szCs w:val="21"/>
                <w:u w:val="single"/>
                <w14:textFill>
                  <w14:solidFill>
                    <w14:schemeClr w14:val="tx1"/>
                  </w14:solidFill>
                </w14:textFill>
              </w:rPr>
              <w:t>7</w:t>
            </w:r>
          </w:p>
        </w:tc>
        <w:tc>
          <w:tcPr>
            <w:tcW w:w="2060" w:type="dxa"/>
            <w:vAlign w:val="center"/>
          </w:tcPr>
          <w:p>
            <w:pPr>
              <w:pStyle w:val="5"/>
              <w:spacing w:line="240" w:lineRule="auto"/>
              <w:ind w:firstLine="0" w:firstLineChars="0"/>
              <w:jc w:val="center"/>
              <w:rPr>
                <w:b/>
                <w:bCs w:val="0"/>
                <w:color w:val="000000" w:themeColor="text1"/>
                <w:sz w:val="21"/>
                <w:szCs w:val="21"/>
                <w:u w:val="single"/>
                <w14:textFill>
                  <w14:solidFill>
                    <w14:schemeClr w14:val="tx1"/>
                  </w14:solidFill>
                </w14:textFill>
              </w:rPr>
            </w:pPr>
            <w:r>
              <w:rPr>
                <w:b/>
                <w:bCs w:val="0"/>
                <w:color w:val="000000" w:themeColor="text1"/>
                <w:sz w:val="21"/>
                <w:szCs w:val="21"/>
                <w:u w:val="single"/>
                <w14:textFill>
                  <w14:solidFill>
                    <w14:schemeClr w14:val="tx1"/>
                  </w14:solidFill>
                </w14:textFill>
              </w:rPr>
              <w:t>合计</w:t>
            </w:r>
          </w:p>
        </w:tc>
        <w:tc>
          <w:tcPr>
            <w:tcW w:w="1383" w:type="dxa"/>
            <w:vAlign w:val="center"/>
          </w:tcPr>
          <w:p>
            <w:pPr>
              <w:pStyle w:val="5"/>
              <w:spacing w:line="240" w:lineRule="auto"/>
              <w:ind w:firstLine="0" w:firstLineChars="0"/>
              <w:jc w:val="center"/>
              <w:rPr>
                <w:b/>
                <w:bCs w:val="0"/>
                <w:color w:val="000000" w:themeColor="text1"/>
                <w:sz w:val="21"/>
                <w:szCs w:val="21"/>
                <w:u w:val="single"/>
                <w14:textFill>
                  <w14:solidFill>
                    <w14:schemeClr w14:val="tx1"/>
                  </w14:solidFill>
                </w14:textFill>
              </w:rPr>
            </w:pPr>
            <w:r>
              <w:rPr>
                <w:b/>
                <w:bCs w:val="0"/>
                <w:color w:val="000000" w:themeColor="text1"/>
                <w:sz w:val="21"/>
                <w:szCs w:val="21"/>
                <w:u w:val="single"/>
                <w14:textFill>
                  <w14:solidFill>
                    <w14:schemeClr w14:val="tx1"/>
                  </w14:solidFill>
                </w14:textFill>
              </w:rPr>
              <w:t>0.84</w:t>
            </w:r>
          </w:p>
        </w:tc>
        <w:tc>
          <w:tcPr>
            <w:tcW w:w="1383" w:type="dxa"/>
            <w:vAlign w:val="center"/>
          </w:tcPr>
          <w:p>
            <w:pPr>
              <w:pStyle w:val="5"/>
              <w:spacing w:line="240" w:lineRule="auto"/>
              <w:ind w:firstLine="0" w:firstLineChars="0"/>
              <w:jc w:val="center"/>
              <w:rPr>
                <w:b/>
                <w:bCs w:val="0"/>
                <w:color w:val="000000" w:themeColor="text1"/>
                <w:sz w:val="21"/>
                <w:szCs w:val="21"/>
                <w:u w:val="single"/>
                <w14:textFill>
                  <w14:solidFill>
                    <w14:schemeClr w14:val="tx1"/>
                  </w14:solidFill>
                </w14:textFill>
              </w:rPr>
            </w:pPr>
            <w:r>
              <w:rPr>
                <w:b/>
                <w:bCs w:val="0"/>
                <w:color w:val="000000" w:themeColor="text1"/>
                <w:sz w:val="21"/>
                <w:szCs w:val="21"/>
                <w:u w:val="single"/>
                <w14:textFill>
                  <w14:solidFill>
                    <w14:schemeClr w14:val="tx1"/>
                  </w14:solidFill>
                </w14:textFill>
              </w:rPr>
              <w:t>124.159</w:t>
            </w:r>
          </w:p>
        </w:tc>
        <w:tc>
          <w:tcPr>
            <w:tcW w:w="1383" w:type="dxa"/>
            <w:vAlign w:val="center"/>
          </w:tcPr>
          <w:p>
            <w:pPr>
              <w:pStyle w:val="5"/>
              <w:spacing w:line="240" w:lineRule="auto"/>
              <w:ind w:firstLine="0" w:firstLineChars="0"/>
              <w:jc w:val="center"/>
              <w:rPr>
                <w:b/>
                <w:bCs w:val="0"/>
                <w:color w:val="000000" w:themeColor="text1"/>
                <w:sz w:val="21"/>
                <w:szCs w:val="21"/>
                <w:u w:val="single"/>
                <w14:textFill>
                  <w14:solidFill>
                    <w14:schemeClr w14:val="tx1"/>
                  </w14:solidFill>
                </w14:textFill>
              </w:rPr>
            </w:pPr>
            <w:r>
              <w:rPr>
                <w:b/>
                <w:bCs w:val="0"/>
                <w:color w:val="000000" w:themeColor="text1"/>
                <w:sz w:val="21"/>
                <w:szCs w:val="21"/>
                <w:u w:val="single"/>
                <w14:textFill>
                  <w14:solidFill>
                    <w14:schemeClr w14:val="tx1"/>
                  </w14:solidFill>
                </w14:textFill>
              </w:rPr>
              <w:t>33.5</w:t>
            </w:r>
          </w:p>
        </w:tc>
        <w:tc>
          <w:tcPr>
            <w:tcW w:w="1383" w:type="dxa"/>
            <w:vAlign w:val="center"/>
          </w:tcPr>
          <w:p>
            <w:pPr>
              <w:pStyle w:val="5"/>
              <w:spacing w:line="240" w:lineRule="auto"/>
              <w:ind w:firstLine="0" w:firstLineChars="0"/>
              <w:jc w:val="center"/>
              <w:rPr>
                <w:b/>
                <w:bCs w:val="0"/>
                <w:color w:val="000000" w:themeColor="text1"/>
                <w:sz w:val="21"/>
                <w:szCs w:val="21"/>
                <w:u w:val="single"/>
                <w14:textFill>
                  <w14:solidFill>
                    <w14:schemeClr w14:val="tx1"/>
                  </w14:solidFill>
                </w14:textFill>
              </w:rPr>
            </w:pPr>
            <w:r>
              <w:rPr>
                <w:b/>
                <w:bCs w:val="0"/>
                <w:color w:val="000000" w:themeColor="text1"/>
                <w:sz w:val="21"/>
                <w:szCs w:val="21"/>
                <w:u w:val="single"/>
                <w14:textFill>
                  <w14:solidFill>
                    <w14:schemeClr w14:val="tx1"/>
                  </w14:solidFill>
                </w14:textFill>
              </w:rPr>
              <w:t>124.159</w:t>
            </w:r>
          </w:p>
        </w:tc>
      </w:tr>
    </w:tbl>
    <w:p>
      <w:pPr>
        <w:pStyle w:val="5"/>
        <w:ind w:firstLine="480"/>
        <w:rPr>
          <w:b/>
          <w:bCs w:val="0"/>
          <w:color w:val="000000" w:themeColor="text1"/>
          <w:u w:val="single"/>
          <w14:textFill>
            <w14:solidFill>
              <w14:schemeClr w14:val="tx1"/>
            </w14:solidFill>
          </w14:textFill>
        </w:rPr>
      </w:pPr>
      <w:r>
        <w:rPr>
          <w:b/>
          <w:bCs w:val="0"/>
          <w:color w:val="000000" w:themeColor="text1"/>
          <w:u w:val="single"/>
          <w14:textFill>
            <w14:solidFill>
              <w14:schemeClr w14:val="tx1"/>
            </w14:solidFill>
          </w14:textFill>
        </w:rPr>
        <w:t>由上表可知，</w:t>
      </w:r>
      <w:bookmarkStart w:id="584" w:name="_Hlk148946218"/>
      <w:r>
        <w:rPr>
          <w:b/>
          <w:bCs w:val="0"/>
          <w:color w:val="000000" w:themeColor="text1"/>
          <w:u w:val="single"/>
          <w14:textFill>
            <w14:solidFill>
              <w14:schemeClr w14:val="tx1"/>
            </w14:solidFill>
          </w14:textFill>
        </w:rPr>
        <w:t>本次工程生产废水回用水用量和废水产生量均为124.159m</w:t>
      </w:r>
      <w:r>
        <w:rPr>
          <w:b/>
          <w:bCs w:val="0"/>
          <w:color w:val="000000" w:themeColor="text1"/>
          <w:u w:val="single"/>
          <w:vertAlign w:val="superscript"/>
          <w14:textFill>
            <w14:solidFill>
              <w14:schemeClr w14:val="tx1"/>
            </w14:solidFill>
          </w14:textFill>
        </w:rPr>
        <w:t>3</w:t>
      </w:r>
      <w:r>
        <w:rPr>
          <w:b/>
          <w:bCs w:val="0"/>
          <w:color w:val="000000" w:themeColor="text1"/>
          <w:u w:val="single"/>
          <w14:textFill>
            <w14:solidFill>
              <w14:schemeClr w14:val="tx1"/>
            </w14:solidFill>
          </w14:textFill>
        </w:rPr>
        <w:t>/d，废水损耗量为33.5m</w:t>
      </w:r>
      <w:r>
        <w:rPr>
          <w:b/>
          <w:bCs w:val="0"/>
          <w:color w:val="000000" w:themeColor="text1"/>
          <w:u w:val="single"/>
          <w:vertAlign w:val="superscript"/>
          <w14:textFill>
            <w14:solidFill>
              <w14:schemeClr w14:val="tx1"/>
            </w14:solidFill>
          </w14:textFill>
        </w:rPr>
        <w:t>3</w:t>
      </w:r>
      <w:r>
        <w:rPr>
          <w:b/>
          <w:bCs w:val="0"/>
          <w:color w:val="000000" w:themeColor="text1"/>
          <w:u w:val="single"/>
          <w14:textFill>
            <w14:solidFill>
              <w14:schemeClr w14:val="tx1"/>
            </w14:solidFill>
          </w14:textFill>
        </w:rPr>
        <w:t>/d，新鲜用水量为0.84m</w:t>
      </w:r>
      <w:r>
        <w:rPr>
          <w:b/>
          <w:bCs w:val="0"/>
          <w:color w:val="000000" w:themeColor="text1"/>
          <w:u w:val="single"/>
          <w:vertAlign w:val="superscript"/>
          <w14:textFill>
            <w14:solidFill>
              <w14:schemeClr w14:val="tx1"/>
            </w14:solidFill>
          </w14:textFill>
        </w:rPr>
        <w:t>3</w:t>
      </w:r>
      <w:r>
        <w:rPr>
          <w:b/>
          <w:bCs w:val="0"/>
          <w:color w:val="000000" w:themeColor="text1"/>
          <w:u w:val="single"/>
          <w14:textFill>
            <w14:solidFill>
              <w14:schemeClr w14:val="tx1"/>
            </w14:solidFill>
          </w14:textFill>
        </w:rPr>
        <w:t>/d。本次工程完成后全厂生产废水处理量为182.86m</w:t>
      </w:r>
      <w:r>
        <w:rPr>
          <w:b/>
          <w:bCs w:val="0"/>
          <w:color w:val="000000" w:themeColor="text1"/>
          <w:u w:val="single"/>
          <w:vertAlign w:val="superscript"/>
          <w14:textFill>
            <w14:solidFill>
              <w14:schemeClr w14:val="tx1"/>
            </w14:solidFill>
          </w14:textFill>
        </w:rPr>
        <w:t>3</w:t>
      </w:r>
      <w:r>
        <w:rPr>
          <w:b/>
          <w:bCs w:val="0"/>
          <w:color w:val="000000" w:themeColor="text1"/>
          <w:u w:val="single"/>
          <w14:textFill>
            <w14:solidFill>
              <w14:schemeClr w14:val="tx1"/>
            </w14:solidFill>
          </w14:textFill>
        </w:rPr>
        <w:t>/d，全部回用于周转桶、中转库、转运车辆的清洗及冷却塔补充水，污水处理站规模为200m</w:t>
      </w:r>
      <w:r>
        <w:rPr>
          <w:b/>
          <w:bCs w:val="0"/>
          <w:color w:val="000000" w:themeColor="text1"/>
          <w:u w:val="single"/>
          <w:vertAlign w:val="superscript"/>
          <w14:textFill>
            <w14:solidFill>
              <w14:schemeClr w14:val="tx1"/>
            </w14:solidFill>
          </w14:textFill>
        </w:rPr>
        <w:t>3</w:t>
      </w:r>
      <w:r>
        <w:rPr>
          <w:b/>
          <w:bCs w:val="0"/>
          <w:color w:val="000000" w:themeColor="text1"/>
          <w:u w:val="single"/>
          <w14:textFill>
            <w14:solidFill>
              <w14:schemeClr w14:val="tx1"/>
            </w14:solidFill>
          </w14:textFill>
        </w:rPr>
        <w:t>/d，则污水处理站处理规模能够满足水量要求。</w:t>
      </w:r>
    </w:p>
    <w:bookmarkEnd w:id="584"/>
    <w:p>
      <w:pPr>
        <w:pStyle w:val="5"/>
        <w:ind w:firstLine="480"/>
        <w:rPr>
          <w:b/>
          <w:bCs w:val="0"/>
          <w:color w:val="000000" w:themeColor="text1"/>
          <w:u w:val="single"/>
          <w14:textFill>
            <w14:solidFill>
              <w14:schemeClr w14:val="tx1"/>
            </w14:solidFill>
          </w14:textFill>
        </w:rPr>
      </w:pPr>
      <w:r>
        <w:rPr>
          <w:b/>
          <w:bCs w:val="0"/>
          <w:color w:val="000000" w:themeColor="text1"/>
          <w:u w:val="single"/>
          <w14:textFill>
            <w14:solidFill>
              <w14:schemeClr w14:val="tx1"/>
            </w14:solidFill>
          </w14:textFill>
        </w:rPr>
        <w:t>因此本次工程生产废水进入厂区生产废水处理站处理后进行回用是可行的。</w:t>
      </w:r>
    </w:p>
    <w:p>
      <w:pPr>
        <w:pStyle w:val="5"/>
        <w:ind w:firstLine="0" w:firstLineChars="0"/>
        <w:rPr>
          <w:b/>
          <w:bCs w:val="0"/>
          <w:color w:val="000000" w:themeColor="text1"/>
          <w:u w:val="single"/>
          <w14:textFill>
            <w14:solidFill>
              <w14:schemeClr w14:val="tx1"/>
            </w14:solidFill>
          </w14:textFill>
        </w:rPr>
      </w:pPr>
      <w:r>
        <w:rPr>
          <w:b/>
          <w:bCs w:val="0"/>
          <w:color w:val="000000" w:themeColor="text1"/>
          <w:u w:val="single"/>
          <w14:textFill>
            <w14:solidFill>
              <w14:schemeClr w14:val="tx1"/>
            </w14:solidFill>
          </w14:textFill>
        </w:rPr>
        <w:t>6.3.1.3生活污水</w:t>
      </w:r>
    </w:p>
    <w:p>
      <w:pPr>
        <w:snapToGrid w:val="0"/>
        <w:spacing w:line="360" w:lineRule="auto"/>
        <w:ind w:firstLine="480"/>
        <w:rPr>
          <w:rFonts w:ascii="Times New Roman" w:hAnsi="Times New Roman" w:cs="Times New Roman"/>
          <w:b/>
          <w:bCs w:val="0"/>
          <w:color w:val="000000" w:themeColor="text1"/>
          <w:sz w:val="24"/>
          <w:szCs w:val="24"/>
          <w:u w:val="single"/>
          <w14:textFill>
            <w14:solidFill>
              <w14:schemeClr w14:val="tx1"/>
            </w14:solidFill>
          </w14:textFill>
        </w:rPr>
      </w:pPr>
      <w:r>
        <w:rPr>
          <w:rFonts w:ascii="Times New Roman" w:hAnsi="Times New Roman" w:cs="Times New Roman"/>
          <w:b/>
          <w:bCs w:val="0"/>
          <w:color w:val="000000" w:themeColor="text1"/>
          <w:sz w:val="24"/>
          <w:szCs w:val="24"/>
          <w:u w:val="single"/>
          <w14:textFill>
            <w14:solidFill>
              <w14:schemeClr w14:val="tx1"/>
            </w14:solidFill>
          </w14:textFill>
        </w:rPr>
        <w:t>本次工程不新增生活污水，现有工程生活污水经 “混凝沉淀+MBR膜装置”工艺处理后排入华南城污水处理厂。由于现有工程生活污水进水口的水质已经能够满足华南城污水处理厂收水标准以及《污水综合排放标准》（GB8978-1996）表4三级标准；另外根据《医疗废物处理处置污染防治最佳可行技术指南（试行）》（HJ-BAT-8），水污染防治技术中“一级处理+消毒工艺”适用于处理后出水可纳入市政污水处理系统的废水。因此，本次工程完成后，生活污水处理工艺改造为“混凝沉淀+消毒”处理后</w:t>
      </w:r>
      <w:r>
        <w:rPr>
          <w:rFonts w:ascii="Times New Roman" w:hAnsi="Times New Roman" w:cs="Times New Roman"/>
          <w:b/>
          <w:bCs w:val="0"/>
          <w:color w:val="000000" w:themeColor="text1"/>
          <w:kern w:val="0"/>
          <w:sz w:val="24"/>
          <w:szCs w:val="24"/>
          <w:u w:val="single"/>
          <w14:textFill>
            <w14:solidFill>
              <w14:schemeClr w14:val="tx1"/>
            </w14:solidFill>
          </w14:textFill>
        </w:rPr>
        <w:t>，排入华南城污水处理厂进一步处理，最终排入潮河，华南城污水处理厂出水执行《城镇污水处理厂污染物排放标准》（GB18918-2002）表1一级A标准</w:t>
      </w:r>
      <w:r>
        <w:rPr>
          <w:rFonts w:ascii="Times New Roman" w:hAnsi="Times New Roman" w:cs="Times New Roman"/>
          <w:b/>
          <w:bCs w:val="0"/>
          <w:color w:val="000000" w:themeColor="text1"/>
          <w:sz w:val="24"/>
          <w:szCs w:val="24"/>
          <w:u w:val="single"/>
          <w14:textFill>
            <w14:solidFill>
              <w14:schemeClr w14:val="tx1"/>
            </w14:solidFill>
          </w14:textFill>
        </w:rPr>
        <w:t>。</w:t>
      </w:r>
    </w:p>
    <w:p>
      <w:pPr>
        <w:widowControl/>
        <w:spacing w:line="360" w:lineRule="auto"/>
        <w:ind w:firstLine="480"/>
        <w:jc w:val="left"/>
        <w:rPr>
          <w:rFonts w:ascii="Times New Roman" w:hAnsi="Times New Roman" w:cs="Times New Roman"/>
          <w:b/>
          <w:bCs w:val="0"/>
          <w:color w:val="000000" w:themeColor="text1"/>
          <w:kern w:val="0"/>
          <w:sz w:val="24"/>
          <w:szCs w:val="24"/>
          <w:u w:val="single"/>
          <w14:textFill>
            <w14:solidFill>
              <w14:schemeClr w14:val="tx1"/>
            </w14:solidFill>
          </w14:textFill>
        </w:rPr>
      </w:pPr>
      <w:r>
        <w:rPr>
          <w:rFonts w:ascii="Times New Roman" w:hAnsi="Times New Roman" w:cs="Times New Roman"/>
          <w:b/>
          <w:bCs w:val="0"/>
          <w:color w:val="000000" w:themeColor="text1"/>
          <w:kern w:val="0"/>
          <w:sz w:val="24"/>
          <w:szCs w:val="24"/>
          <w:u w:val="single"/>
          <w14:textFill>
            <w14:solidFill>
              <w14:schemeClr w14:val="tx1"/>
            </w14:solidFill>
          </w14:textFill>
        </w:rPr>
        <w:t>综上，本次工程完成后，生活污水经“混凝沉淀+消毒”处理后排入华南城污水处理厂是可行的。</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585" w:name="_Toc22694"/>
      <w:r>
        <w:rPr>
          <w:rFonts w:ascii="Times New Roman" w:hAnsi="Times New Roman" w:cs="Times New Roman"/>
          <w:b/>
          <w:bCs/>
          <w:color w:val="000000" w:themeColor="text1"/>
          <w:sz w:val="28"/>
          <w:szCs w:val="28"/>
          <w14:textFill>
            <w14:solidFill>
              <w14:schemeClr w14:val="tx1"/>
            </w14:solidFill>
          </w14:textFill>
        </w:rPr>
        <w:t>6.3.2 废水污染物排放信息</w:t>
      </w:r>
      <w:bookmarkEnd w:id="585"/>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1、本次工程废水类别、污染物</w:t>
      </w:r>
    </w:p>
    <w:p>
      <w:pPr>
        <w:pStyle w:val="5"/>
        <w:ind w:firstLine="480"/>
        <w:rPr>
          <w:b/>
          <w:bCs/>
          <w:color w:val="000000" w:themeColor="text1"/>
          <w14:textFill>
            <w14:solidFill>
              <w14:schemeClr w14:val="tx1"/>
            </w14:solidFill>
          </w14:textFill>
        </w:rPr>
      </w:pPr>
      <w:r>
        <w:rPr>
          <w:color w:val="000000" w:themeColor="text1"/>
          <w14:textFill>
            <w14:solidFill>
              <w14:schemeClr w14:val="tx1"/>
            </w14:solidFill>
          </w14:textFill>
        </w:rPr>
        <w:t>本次工程不新增生活污水，生产废水经厂区改造后的生产废水处理站处理后，厂区内回用，不外排，因此本次工程不涉及废水直接排放口。</w:t>
      </w:r>
    </w:p>
    <w:p>
      <w:pPr>
        <w:pStyle w:val="5"/>
        <w:ind w:firstLine="480" w:firstLineChars="0"/>
        <w:rPr>
          <w:color w:val="000000" w:themeColor="text1"/>
          <w14:textFill>
            <w14:solidFill>
              <w14:schemeClr w14:val="tx1"/>
            </w14:solidFill>
          </w14:textFill>
        </w:rPr>
      </w:pPr>
      <w:r>
        <w:rPr>
          <w:color w:val="000000" w:themeColor="text1"/>
          <w14:textFill>
            <w14:solidFill>
              <w14:schemeClr w14:val="tx1"/>
            </w14:solidFill>
          </w14:textFill>
        </w:rPr>
        <w:t>2、全厂废水间接排放口基本情况表</w:t>
      </w:r>
    </w:p>
    <w:p>
      <w:pPr>
        <w:pStyle w:val="5"/>
        <w:ind w:firstLine="480" w:firstLineChars="0"/>
        <w:rPr>
          <w:color w:val="000000" w:themeColor="text1"/>
          <w14:textFill>
            <w14:solidFill>
              <w14:schemeClr w14:val="tx1"/>
            </w14:solidFill>
          </w14:textFill>
        </w:rPr>
      </w:pPr>
      <w:r>
        <w:rPr>
          <w:color w:val="000000" w:themeColor="text1"/>
          <w14:textFill>
            <w14:solidFill>
              <w14:schemeClr w14:val="tx1"/>
            </w14:solidFill>
          </w14:textFill>
        </w:rPr>
        <w:t>全厂生活污水经厂区内生活污水处理站处理后，排入华南城污水处理厂处理，华南城污水处理厂出水执行《城镇污水处理厂污染物排放标准》（GB18918-2002）表1一级A标准。全厂废水间接排放口基本情况见下表。</w:t>
      </w:r>
    </w:p>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6.3-2                  废水间接排放口基本情况表</w:t>
      </w:r>
    </w:p>
    <w:tbl>
      <w:tblPr>
        <w:tblStyle w:val="2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779"/>
        <w:gridCol w:w="1104"/>
        <w:gridCol w:w="1007"/>
        <w:gridCol w:w="740"/>
        <w:gridCol w:w="759"/>
        <w:gridCol w:w="759"/>
        <w:gridCol w:w="760"/>
        <w:gridCol w:w="760"/>
        <w:gridCol w:w="760"/>
        <w:gridCol w:w="9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5" w:type="pct"/>
            <w:vMerge w:val="restar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排放口编号</w:t>
            </w:r>
          </w:p>
        </w:tc>
        <w:tc>
          <w:tcPr>
            <w:tcW w:w="35" w:type="pct"/>
            <w:gridSpan w:val="2"/>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排放口地理坐标</w:t>
            </w:r>
          </w:p>
        </w:tc>
        <w:tc>
          <w:tcPr>
            <w:tcW w:w="35" w:type="pct"/>
            <w:vMerge w:val="restar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废水排放量（万t/a）</w:t>
            </w:r>
          </w:p>
        </w:tc>
        <w:tc>
          <w:tcPr>
            <w:tcW w:w="35" w:type="pct"/>
            <w:vMerge w:val="restar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排放去向</w:t>
            </w:r>
          </w:p>
        </w:tc>
        <w:tc>
          <w:tcPr>
            <w:tcW w:w="35" w:type="pct"/>
            <w:vMerge w:val="restar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排放规律</w:t>
            </w:r>
          </w:p>
        </w:tc>
        <w:tc>
          <w:tcPr>
            <w:tcW w:w="35" w:type="pct"/>
            <w:vMerge w:val="restar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间歇排放时段</w:t>
            </w:r>
          </w:p>
        </w:tc>
        <w:tc>
          <w:tcPr>
            <w:tcW w:w="35" w:type="pct"/>
            <w:gridSpan w:val="3"/>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收纳污水处理厂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5" w:type="pct"/>
            <w:vMerge w:val="continue"/>
            <w:vAlign w:val="center"/>
          </w:tcPr>
          <w:p>
            <w:pPr>
              <w:pStyle w:val="37"/>
              <w:rPr>
                <w:color w:val="000000" w:themeColor="text1"/>
                <w14:textFill>
                  <w14:solidFill>
                    <w14:schemeClr w14:val="tx1"/>
                  </w14:solidFill>
                </w14:textFill>
              </w:rPr>
            </w:pPr>
          </w:p>
        </w:tc>
        <w:tc>
          <w:tcPr>
            <w:tcW w:w="35" w:type="pc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经度</w:t>
            </w:r>
          </w:p>
        </w:tc>
        <w:tc>
          <w:tcPr>
            <w:tcW w:w="35" w:type="pc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纬度</w:t>
            </w:r>
          </w:p>
        </w:tc>
        <w:tc>
          <w:tcPr>
            <w:tcW w:w="35" w:type="pct"/>
            <w:vMerge w:val="continue"/>
            <w:vAlign w:val="center"/>
          </w:tcPr>
          <w:p>
            <w:pPr>
              <w:pStyle w:val="37"/>
              <w:rPr>
                <w:color w:val="000000" w:themeColor="text1"/>
                <w14:textFill>
                  <w14:solidFill>
                    <w14:schemeClr w14:val="tx1"/>
                  </w14:solidFill>
                </w14:textFill>
              </w:rPr>
            </w:pPr>
          </w:p>
        </w:tc>
        <w:tc>
          <w:tcPr>
            <w:tcW w:w="35" w:type="pct"/>
            <w:vMerge w:val="continue"/>
            <w:vAlign w:val="center"/>
          </w:tcPr>
          <w:p>
            <w:pPr>
              <w:pStyle w:val="37"/>
              <w:rPr>
                <w:color w:val="000000" w:themeColor="text1"/>
                <w14:textFill>
                  <w14:solidFill>
                    <w14:schemeClr w14:val="tx1"/>
                  </w14:solidFill>
                </w14:textFill>
              </w:rPr>
            </w:pPr>
          </w:p>
        </w:tc>
        <w:tc>
          <w:tcPr>
            <w:tcW w:w="35" w:type="pct"/>
            <w:vMerge w:val="continue"/>
            <w:vAlign w:val="center"/>
          </w:tcPr>
          <w:p>
            <w:pPr>
              <w:pStyle w:val="37"/>
              <w:rPr>
                <w:color w:val="000000" w:themeColor="text1"/>
                <w14:textFill>
                  <w14:solidFill>
                    <w14:schemeClr w14:val="tx1"/>
                  </w14:solidFill>
                </w14:textFill>
              </w:rPr>
            </w:pPr>
          </w:p>
        </w:tc>
        <w:tc>
          <w:tcPr>
            <w:tcW w:w="35" w:type="pct"/>
            <w:vMerge w:val="continue"/>
            <w:vAlign w:val="center"/>
          </w:tcPr>
          <w:p>
            <w:pPr>
              <w:pStyle w:val="37"/>
              <w:rPr>
                <w:color w:val="000000" w:themeColor="text1"/>
                <w14:textFill>
                  <w14:solidFill>
                    <w14:schemeClr w14:val="tx1"/>
                  </w14:solidFill>
                </w14:textFill>
              </w:rPr>
            </w:pPr>
          </w:p>
        </w:tc>
        <w:tc>
          <w:tcPr>
            <w:tcW w:w="35" w:type="pc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35" w:type="pc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污染物种类</w:t>
            </w:r>
          </w:p>
        </w:tc>
        <w:tc>
          <w:tcPr>
            <w:tcW w:w="35" w:type="pc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国家或地方污染物排放标准浓度限值（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5" w:type="pct"/>
            <w:vMerge w:val="restar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DW001</w:t>
            </w:r>
          </w:p>
        </w:tc>
        <w:tc>
          <w:tcPr>
            <w:tcW w:w="35" w:type="pct"/>
            <w:vMerge w:val="restar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113.687460</w:t>
            </w:r>
          </w:p>
        </w:tc>
        <w:tc>
          <w:tcPr>
            <w:tcW w:w="35" w:type="pct"/>
            <w:vMerge w:val="restar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34.555145</w:t>
            </w:r>
          </w:p>
        </w:tc>
        <w:tc>
          <w:tcPr>
            <w:tcW w:w="35" w:type="pct"/>
            <w:vMerge w:val="restar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0.4657</w:t>
            </w:r>
          </w:p>
        </w:tc>
        <w:tc>
          <w:tcPr>
            <w:tcW w:w="35" w:type="pct"/>
            <w:vMerge w:val="restar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华南城污水处理厂</w:t>
            </w:r>
          </w:p>
        </w:tc>
        <w:tc>
          <w:tcPr>
            <w:tcW w:w="35" w:type="pct"/>
            <w:vMerge w:val="restar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连续排放，流量稳定</w:t>
            </w:r>
          </w:p>
        </w:tc>
        <w:tc>
          <w:tcPr>
            <w:tcW w:w="35" w:type="pct"/>
            <w:vMerge w:val="restar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w:t>
            </w:r>
          </w:p>
        </w:tc>
        <w:tc>
          <w:tcPr>
            <w:tcW w:w="35" w:type="pct"/>
            <w:vMerge w:val="restar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华南城污水处理厂</w:t>
            </w:r>
          </w:p>
        </w:tc>
        <w:tc>
          <w:tcPr>
            <w:tcW w:w="35" w:type="pc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悬浮物</w:t>
            </w:r>
          </w:p>
        </w:tc>
        <w:tc>
          <w:tcPr>
            <w:tcW w:w="35" w:type="pc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5" w:type="pct"/>
            <w:vMerge w:val="continue"/>
            <w:vAlign w:val="center"/>
          </w:tcPr>
          <w:p>
            <w:pPr>
              <w:pStyle w:val="37"/>
              <w:rPr>
                <w:color w:val="000000" w:themeColor="text1"/>
                <w14:textFill>
                  <w14:solidFill>
                    <w14:schemeClr w14:val="tx1"/>
                  </w14:solidFill>
                </w14:textFill>
              </w:rPr>
            </w:pPr>
          </w:p>
        </w:tc>
        <w:tc>
          <w:tcPr>
            <w:tcW w:w="35" w:type="pct"/>
            <w:vMerge w:val="continue"/>
            <w:vAlign w:val="center"/>
          </w:tcPr>
          <w:p>
            <w:pPr>
              <w:pStyle w:val="37"/>
              <w:rPr>
                <w:color w:val="000000" w:themeColor="text1"/>
                <w14:textFill>
                  <w14:solidFill>
                    <w14:schemeClr w14:val="tx1"/>
                  </w14:solidFill>
                </w14:textFill>
              </w:rPr>
            </w:pPr>
          </w:p>
        </w:tc>
        <w:tc>
          <w:tcPr>
            <w:tcW w:w="35" w:type="pct"/>
            <w:vMerge w:val="continue"/>
            <w:vAlign w:val="center"/>
          </w:tcPr>
          <w:p>
            <w:pPr>
              <w:pStyle w:val="37"/>
              <w:rPr>
                <w:color w:val="000000" w:themeColor="text1"/>
                <w14:textFill>
                  <w14:solidFill>
                    <w14:schemeClr w14:val="tx1"/>
                  </w14:solidFill>
                </w14:textFill>
              </w:rPr>
            </w:pPr>
          </w:p>
        </w:tc>
        <w:tc>
          <w:tcPr>
            <w:tcW w:w="35" w:type="pct"/>
            <w:vMerge w:val="continue"/>
            <w:vAlign w:val="center"/>
          </w:tcPr>
          <w:p>
            <w:pPr>
              <w:pStyle w:val="37"/>
              <w:rPr>
                <w:color w:val="000000" w:themeColor="text1"/>
                <w14:textFill>
                  <w14:solidFill>
                    <w14:schemeClr w14:val="tx1"/>
                  </w14:solidFill>
                </w14:textFill>
              </w:rPr>
            </w:pPr>
          </w:p>
        </w:tc>
        <w:tc>
          <w:tcPr>
            <w:tcW w:w="35" w:type="pct"/>
            <w:vMerge w:val="continue"/>
            <w:vAlign w:val="center"/>
          </w:tcPr>
          <w:p>
            <w:pPr>
              <w:pStyle w:val="37"/>
              <w:rPr>
                <w:color w:val="000000" w:themeColor="text1"/>
                <w14:textFill>
                  <w14:solidFill>
                    <w14:schemeClr w14:val="tx1"/>
                  </w14:solidFill>
                </w14:textFill>
              </w:rPr>
            </w:pPr>
          </w:p>
        </w:tc>
        <w:tc>
          <w:tcPr>
            <w:tcW w:w="35" w:type="pct"/>
            <w:vMerge w:val="continue"/>
            <w:vAlign w:val="center"/>
          </w:tcPr>
          <w:p>
            <w:pPr>
              <w:pStyle w:val="37"/>
              <w:rPr>
                <w:color w:val="000000" w:themeColor="text1"/>
                <w14:textFill>
                  <w14:solidFill>
                    <w14:schemeClr w14:val="tx1"/>
                  </w14:solidFill>
                </w14:textFill>
              </w:rPr>
            </w:pPr>
          </w:p>
        </w:tc>
        <w:tc>
          <w:tcPr>
            <w:tcW w:w="35" w:type="pct"/>
            <w:vMerge w:val="continue"/>
            <w:vAlign w:val="center"/>
          </w:tcPr>
          <w:p>
            <w:pPr>
              <w:pStyle w:val="37"/>
              <w:rPr>
                <w:color w:val="000000" w:themeColor="text1"/>
                <w14:textFill>
                  <w14:solidFill>
                    <w14:schemeClr w14:val="tx1"/>
                  </w14:solidFill>
                </w14:textFill>
              </w:rPr>
            </w:pPr>
          </w:p>
        </w:tc>
        <w:tc>
          <w:tcPr>
            <w:tcW w:w="35" w:type="pct"/>
            <w:vMerge w:val="continue"/>
            <w:vAlign w:val="center"/>
          </w:tcPr>
          <w:p>
            <w:pPr>
              <w:pStyle w:val="37"/>
              <w:rPr>
                <w:color w:val="000000" w:themeColor="text1"/>
                <w14:textFill>
                  <w14:solidFill>
                    <w14:schemeClr w14:val="tx1"/>
                  </w14:solidFill>
                </w14:textFill>
              </w:rPr>
            </w:pPr>
          </w:p>
        </w:tc>
        <w:tc>
          <w:tcPr>
            <w:tcW w:w="35" w:type="pc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COD</w:t>
            </w:r>
          </w:p>
        </w:tc>
        <w:tc>
          <w:tcPr>
            <w:tcW w:w="35" w:type="pc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5" w:type="pct"/>
            <w:vMerge w:val="continue"/>
            <w:vAlign w:val="center"/>
          </w:tcPr>
          <w:p>
            <w:pPr>
              <w:pStyle w:val="37"/>
              <w:rPr>
                <w:color w:val="000000" w:themeColor="text1"/>
                <w14:textFill>
                  <w14:solidFill>
                    <w14:schemeClr w14:val="tx1"/>
                  </w14:solidFill>
                </w14:textFill>
              </w:rPr>
            </w:pPr>
          </w:p>
        </w:tc>
        <w:tc>
          <w:tcPr>
            <w:tcW w:w="35" w:type="pct"/>
            <w:vMerge w:val="continue"/>
            <w:vAlign w:val="center"/>
          </w:tcPr>
          <w:p>
            <w:pPr>
              <w:pStyle w:val="37"/>
              <w:rPr>
                <w:color w:val="000000" w:themeColor="text1"/>
                <w14:textFill>
                  <w14:solidFill>
                    <w14:schemeClr w14:val="tx1"/>
                  </w14:solidFill>
                </w14:textFill>
              </w:rPr>
            </w:pPr>
          </w:p>
        </w:tc>
        <w:tc>
          <w:tcPr>
            <w:tcW w:w="35" w:type="pct"/>
            <w:vMerge w:val="continue"/>
            <w:vAlign w:val="center"/>
          </w:tcPr>
          <w:p>
            <w:pPr>
              <w:pStyle w:val="37"/>
              <w:rPr>
                <w:color w:val="000000" w:themeColor="text1"/>
                <w14:textFill>
                  <w14:solidFill>
                    <w14:schemeClr w14:val="tx1"/>
                  </w14:solidFill>
                </w14:textFill>
              </w:rPr>
            </w:pPr>
          </w:p>
        </w:tc>
        <w:tc>
          <w:tcPr>
            <w:tcW w:w="35" w:type="pct"/>
            <w:vMerge w:val="continue"/>
            <w:vAlign w:val="center"/>
          </w:tcPr>
          <w:p>
            <w:pPr>
              <w:pStyle w:val="37"/>
              <w:rPr>
                <w:color w:val="000000" w:themeColor="text1"/>
                <w14:textFill>
                  <w14:solidFill>
                    <w14:schemeClr w14:val="tx1"/>
                  </w14:solidFill>
                </w14:textFill>
              </w:rPr>
            </w:pPr>
          </w:p>
        </w:tc>
        <w:tc>
          <w:tcPr>
            <w:tcW w:w="35" w:type="pct"/>
            <w:vMerge w:val="continue"/>
            <w:vAlign w:val="center"/>
          </w:tcPr>
          <w:p>
            <w:pPr>
              <w:pStyle w:val="37"/>
              <w:rPr>
                <w:color w:val="000000" w:themeColor="text1"/>
                <w14:textFill>
                  <w14:solidFill>
                    <w14:schemeClr w14:val="tx1"/>
                  </w14:solidFill>
                </w14:textFill>
              </w:rPr>
            </w:pPr>
          </w:p>
        </w:tc>
        <w:tc>
          <w:tcPr>
            <w:tcW w:w="35" w:type="pct"/>
            <w:vMerge w:val="continue"/>
            <w:vAlign w:val="center"/>
          </w:tcPr>
          <w:p>
            <w:pPr>
              <w:pStyle w:val="37"/>
              <w:rPr>
                <w:color w:val="000000" w:themeColor="text1"/>
                <w14:textFill>
                  <w14:solidFill>
                    <w14:schemeClr w14:val="tx1"/>
                  </w14:solidFill>
                </w14:textFill>
              </w:rPr>
            </w:pPr>
          </w:p>
        </w:tc>
        <w:tc>
          <w:tcPr>
            <w:tcW w:w="35" w:type="pct"/>
            <w:vMerge w:val="continue"/>
            <w:vAlign w:val="center"/>
          </w:tcPr>
          <w:p>
            <w:pPr>
              <w:pStyle w:val="37"/>
              <w:rPr>
                <w:color w:val="000000" w:themeColor="text1"/>
                <w14:textFill>
                  <w14:solidFill>
                    <w14:schemeClr w14:val="tx1"/>
                  </w14:solidFill>
                </w14:textFill>
              </w:rPr>
            </w:pPr>
          </w:p>
        </w:tc>
        <w:tc>
          <w:tcPr>
            <w:tcW w:w="35" w:type="pct"/>
            <w:vMerge w:val="continue"/>
            <w:vAlign w:val="center"/>
          </w:tcPr>
          <w:p>
            <w:pPr>
              <w:pStyle w:val="37"/>
              <w:rPr>
                <w:color w:val="000000" w:themeColor="text1"/>
                <w14:textFill>
                  <w14:solidFill>
                    <w14:schemeClr w14:val="tx1"/>
                  </w14:solidFill>
                </w14:textFill>
              </w:rPr>
            </w:pPr>
          </w:p>
        </w:tc>
        <w:tc>
          <w:tcPr>
            <w:tcW w:w="35" w:type="pc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p>
        </w:tc>
        <w:tc>
          <w:tcPr>
            <w:tcW w:w="35" w:type="pc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5" w:type="pct"/>
            <w:vMerge w:val="continue"/>
            <w:vAlign w:val="center"/>
          </w:tcPr>
          <w:p>
            <w:pPr>
              <w:pStyle w:val="37"/>
              <w:rPr>
                <w:color w:val="000000" w:themeColor="text1"/>
                <w14:textFill>
                  <w14:solidFill>
                    <w14:schemeClr w14:val="tx1"/>
                  </w14:solidFill>
                </w14:textFill>
              </w:rPr>
            </w:pPr>
          </w:p>
        </w:tc>
        <w:tc>
          <w:tcPr>
            <w:tcW w:w="35" w:type="pct"/>
            <w:vMerge w:val="continue"/>
            <w:vAlign w:val="center"/>
          </w:tcPr>
          <w:p>
            <w:pPr>
              <w:pStyle w:val="37"/>
              <w:rPr>
                <w:color w:val="000000" w:themeColor="text1"/>
                <w14:textFill>
                  <w14:solidFill>
                    <w14:schemeClr w14:val="tx1"/>
                  </w14:solidFill>
                </w14:textFill>
              </w:rPr>
            </w:pPr>
          </w:p>
        </w:tc>
        <w:tc>
          <w:tcPr>
            <w:tcW w:w="35" w:type="pct"/>
            <w:vMerge w:val="continue"/>
            <w:vAlign w:val="center"/>
          </w:tcPr>
          <w:p>
            <w:pPr>
              <w:pStyle w:val="37"/>
              <w:rPr>
                <w:color w:val="000000" w:themeColor="text1"/>
                <w14:textFill>
                  <w14:solidFill>
                    <w14:schemeClr w14:val="tx1"/>
                  </w14:solidFill>
                </w14:textFill>
              </w:rPr>
            </w:pPr>
          </w:p>
        </w:tc>
        <w:tc>
          <w:tcPr>
            <w:tcW w:w="35" w:type="pct"/>
            <w:vMerge w:val="continue"/>
            <w:vAlign w:val="center"/>
          </w:tcPr>
          <w:p>
            <w:pPr>
              <w:pStyle w:val="37"/>
              <w:rPr>
                <w:color w:val="000000" w:themeColor="text1"/>
                <w14:textFill>
                  <w14:solidFill>
                    <w14:schemeClr w14:val="tx1"/>
                  </w14:solidFill>
                </w14:textFill>
              </w:rPr>
            </w:pPr>
          </w:p>
        </w:tc>
        <w:tc>
          <w:tcPr>
            <w:tcW w:w="35" w:type="pct"/>
            <w:vMerge w:val="continue"/>
            <w:vAlign w:val="center"/>
          </w:tcPr>
          <w:p>
            <w:pPr>
              <w:pStyle w:val="37"/>
              <w:rPr>
                <w:color w:val="000000" w:themeColor="text1"/>
                <w14:textFill>
                  <w14:solidFill>
                    <w14:schemeClr w14:val="tx1"/>
                  </w14:solidFill>
                </w14:textFill>
              </w:rPr>
            </w:pPr>
          </w:p>
        </w:tc>
        <w:tc>
          <w:tcPr>
            <w:tcW w:w="35" w:type="pct"/>
            <w:vMerge w:val="continue"/>
            <w:vAlign w:val="center"/>
          </w:tcPr>
          <w:p>
            <w:pPr>
              <w:pStyle w:val="37"/>
              <w:rPr>
                <w:color w:val="000000" w:themeColor="text1"/>
                <w14:textFill>
                  <w14:solidFill>
                    <w14:schemeClr w14:val="tx1"/>
                  </w14:solidFill>
                </w14:textFill>
              </w:rPr>
            </w:pPr>
          </w:p>
        </w:tc>
        <w:tc>
          <w:tcPr>
            <w:tcW w:w="35" w:type="pct"/>
            <w:vMerge w:val="continue"/>
            <w:vAlign w:val="center"/>
          </w:tcPr>
          <w:p>
            <w:pPr>
              <w:pStyle w:val="37"/>
              <w:rPr>
                <w:color w:val="000000" w:themeColor="text1"/>
                <w14:textFill>
                  <w14:solidFill>
                    <w14:schemeClr w14:val="tx1"/>
                  </w14:solidFill>
                </w14:textFill>
              </w:rPr>
            </w:pPr>
          </w:p>
        </w:tc>
        <w:tc>
          <w:tcPr>
            <w:tcW w:w="35" w:type="pct"/>
            <w:vMerge w:val="continue"/>
            <w:vAlign w:val="center"/>
          </w:tcPr>
          <w:p>
            <w:pPr>
              <w:pStyle w:val="37"/>
              <w:rPr>
                <w:color w:val="000000" w:themeColor="text1"/>
                <w14:textFill>
                  <w14:solidFill>
                    <w14:schemeClr w14:val="tx1"/>
                  </w14:solidFill>
                </w14:textFill>
              </w:rPr>
            </w:pPr>
          </w:p>
        </w:tc>
        <w:tc>
          <w:tcPr>
            <w:tcW w:w="35" w:type="pc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p>
        </w:tc>
        <w:tc>
          <w:tcPr>
            <w:tcW w:w="35" w:type="pc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5</w:t>
            </w:r>
          </w:p>
        </w:tc>
      </w:tr>
    </w:tbl>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3、全厂废水污染物排放执行标准表</w:t>
      </w:r>
    </w:p>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6.3-3                         废水污染物排放执行标准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2132"/>
        <w:gridCol w:w="2120"/>
        <w:gridCol w:w="21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9" w:type="pct"/>
            <w:vMerge w:val="restar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排放口编号</w:t>
            </w:r>
          </w:p>
        </w:tc>
        <w:tc>
          <w:tcPr>
            <w:tcW w:w="1251" w:type="pct"/>
            <w:vMerge w:val="restar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污染物种类</w:t>
            </w:r>
          </w:p>
        </w:tc>
        <w:tc>
          <w:tcPr>
            <w:tcW w:w="2500" w:type="pct"/>
            <w:gridSpan w:val="2"/>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国家或地方污染物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9" w:type="pct"/>
            <w:vMerge w:val="continue"/>
            <w:vAlign w:val="center"/>
          </w:tcPr>
          <w:p>
            <w:pPr>
              <w:pStyle w:val="37"/>
              <w:rPr>
                <w:color w:val="000000" w:themeColor="text1"/>
                <w14:textFill>
                  <w14:solidFill>
                    <w14:schemeClr w14:val="tx1"/>
                  </w14:solidFill>
                </w14:textFill>
              </w:rPr>
            </w:pPr>
          </w:p>
        </w:tc>
        <w:tc>
          <w:tcPr>
            <w:tcW w:w="1251" w:type="pct"/>
            <w:vMerge w:val="continue"/>
            <w:vAlign w:val="center"/>
          </w:tcPr>
          <w:p>
            <w:pPr>
              <w:pStyle w:val="37"/>
              <w:rPr>
                <w:color w:val="000000" w:themeColor="text1"/>
                <w14:textFill>
                  <w14:solidFill>
                    <w14:schemeClr w14:val="tx1"/>
                  </w14:solidFill>
                </w14:textFill>
              </w:rPr>
            </w:pPr>
          </w:p>
        </w:tc>
        <w:tc>
          <w:tcPr>
            <w:tcW w:w="1244" w:type="pc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1256" w:type="pc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浓度限值（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9" w:type="pct"/>
            <w:vMerge w:val="restar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DW001</w:t>
            </w:r>
          </w:p>
        </w:tc>
        <w:tc>
          <w:tcPr>
            <w:tcW w:w="1251" w:type="pc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COD</w:t>
            </w:r>
          </w:p>
        </w:tc>
        <w:tc>
          <w:tcPr>
            <w:tcW w:w="1244" w:type="pct"/>
            <w:vMerge w:val="restar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华南城污水处理厂进水水质</w:t>
            </w:r>
          </w:p>
        </w:tc>
        <w:tc>
          <w:tcPr>
            <w:tcW w:w="1256" w:type="pc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9" w:type="pct"/>
            <w:vMerge w:val="continue"/>
            <w:vAlign w:val="center"/>
          </w:tcPr>
          <w:p>
            <w:pPr>
              <w:pStyle w:val="37"/>
              <w:rPr>
                <w:color w:val="000000" w:themeColor="text1"/>
                <w14:textFill>
                  <w14:solidFill>
                    <w14:schemeClr w14:val="tx1"/>
                  </w14:solidFill>
                </w14:textFill>
              </w:rPr>
            </w:pPr>
          </w:p>
        </w:tc>
        <w:tc>
          <w:tcPr>
            <w:tcW w:w="1251" w:type="pc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p>
        </w:tc>
        <w:tc>
          <w:tcPr>
            <w:tcW w:w="1244" w:type="pct"/>
            <w:vMerge w:val="continue"/>
            <w:vAlign w:val="center"/>
          </w:tcPr>
          <w:p>
            <w:pPr>
              <w:pStyle w:val="37"/>
              <w:rPr>
                <w:color w:val="000000" w:themeColor="text1"/>
                <w14:textFill>
                  <w14:solidFill>
                    <w14:schemeClr w14:val="tx1"/>
                  </w14:solidFill>
                </w14:textFill>
              </w:rPr>
            </w:pPr>
          </w:p>
        </w:tc>
        <w:tc>
          <w:tcPr>
            <w:tcW w:w="1256" w:type="pc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9" w:type="pct"/>
            <w:vMerge w:val="continue"/>
            <w:vAlign w:val="center"/>
          </w:tcPr>
          <w:p>
            <w:pPr>
              <w:pStyle w:val="37"/>
              <w:rPr>
                <w:color w:val="000000" w:themeColor="text1"/>
                <w14:textFill>
                  <w14:solidFill>
                    <w14:schemeClr w14:val="tx1"/>
                  </w14:solidFill>
                </w14:textFill>
              </w:rPr>
            </w:pPr>
          </w:p>
        </w:tc>
        <w:tc>
          <w:tcPr>
            <w:tcW w:w="1251" w:type="pc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SS</w:t>
            </w:r>
          </w:p>
        </w:tc>
        <w:tc>
          <w:tcPr>
            <w:tcW w:w="1244" w:type="pct"/>
            <w:vMerge w:val="continue"/>
            <w:vAlign w:val="center"/>
          </w:tcPr>
          <w:p>
            <w:pPr>
              <w:pStyle w:val="37"/>
              <w:rPr>
                <w:color w:val="000000" w:themeColor="text1"/>
                <w14:textFill>
                  <w14:solidFill>
                    <w14:schemeClr w14:val="tx1"/>
                  </w14:solidFill>
                </w14:textFill>
              </w:rPr>
            </w:pPr>
          </w:p>
        </w:tc>
        <w:tc>
          <w:tcPr>
            <w:tcW w:w="1256" w:type="pc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9" w:type="pct"/>
            <w:vMerge w:val="continue"/>
            <w:vAlign w:val="center"/>
          </w:tcPr>
          <w:p>
            <w:pPr>
              <w:pStyle w:val="37"/>
              <w:rPr>
                <w:color w:val="000000" w:themeColor="text1"/>
                <w14:textFill>
                  <w14:solidFill>
                    <w14:schemeClr w14:val="tx1"/>
                  </w14:solidFill>
                </w14:textFill>
              </w:rPr>
            </w:pPr>
          </w:p>
        </w:tc>
        <w:tc>
          <w:tcPr>
            <w:tcW w:w="1251" w:type="pc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p>
        </w:tc>
        <w:tc>
          <w:tcPr>
            <w:tcW w:w="1244" w:type="pct"/>
            <w:vMerge w:val="continue"/>
            <w:vAlign w:val="center"/>
          </w:tcPr>
          <w:p>
            <w:pPr>
              <w:pStyle w:val="37"/>
              <w:rPr>
                <w:color w:val="000000" w:themeColor="text1"/>
                <w14:textFill>
                  <w14:solidFill>
                    <w14:schemeClr w14:val="tx1"/>
                  </w14:solidFill>
                </w14:textFill>
              </w:rPr>
            </w:pPr>
          </w:p>
        </w:tc>
        <w:tc>
          <w:tcPr>
            <w:tcW w:w="1256" w:type="pc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9" w:type="pct"/>
            <w:vMerge w:val="continue"/>
            <w:vAlign w:val="center"/>
          </w:tcPr>
          <w:p>
            <w:pPr>
              <w:pStyle w:val="37"/>
              <w:rPr>
                <w:color w:val="000000" w:themeColor="text1"/>
                <w14:textFill>
                  <w14:solidFill>
                    <w14:schemeClr w14:val="tx1"/>
                  </w14:solidFill>
                </w14:textFill>
              </w:rPr>
            </w:pPr>
          </w:p>
        </w:tc>
        <w:tc>
          <w:tcPr>
            <w:tcW w:w="1251" w:type="pc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COD</w:t>
            </w:r>
          </w:p>
        </w:tc>
        <w:tc>
          <w:tcPr>
            <w:tcW w:w="1244" w:type="pct"/>
            <w:vMerge w:val="restar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污水综合排放标准》（GB8978-1996）表4三级</w:t>
            </w:r>
          </w:p>
        </w:tc>
        <w:tc>
          <w:tcPr>
            <w:tcW w:w="1256" w:type="pc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9" w:type="pct"/>
            <w:vMerge w:val="continue"/>
            <w:vAlign w:val="center"/>
          </w:tcPr>
          <w:p>
            <w:pPr>
              <w:pStyle w:val="37"/>
              <w:rPr>
                <w:color w:val="000000" w:themeColor="text1"/>
                <w14:textFill>
                  <w14:solidFill>
                    <w14:schemeClr w14:val="tx1"/>
                  </w14:solidFill>
                </w14:textFill>
              </w:rPr>
            </w:pPr>
          </w:p>
        </w:tc>
        <w:tc>
          <w:tcPr>
            <w:tcW w:w="1251" w:type="pc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p>
        </w:tc>
        <w:tc>
          <w:tcPr>
            <w:tcW w:w="1244" w:type="pct"/>
            <w:vMerge w:val="continue"/>
            <w:vAlign w:val="center"/>
          </w:tcPr>
          <w:p>
            <w:pPr>
              <w:pStyle w:val="37"/>
              <w:rPr>
                <w:color w:val="000000" w:themeColor="text1"/>
                <w14:textFill>
                  <w14:solidFill>
                    <w14:schemeClr w14:val="tx1"/>
                  </w14:solidFill>
                </w14:textFill>
              </w:rPr>
            </w:pPr>
          </w:p>
        </w:tc>
        <w:tc>
          <w:tcPr>
            <w:tcW w:w="1256" w:type="pc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9" w:type="pct"/>
            <w:vMerge w:val="continue"/>
            <w:vAlign w:val="center"/>
          </w:tcPr>
          <w:p>
            <w:pPr>
              <w:pStyle w:val="37"/>
              <w:rPr>
                <w:color w:val="000000" w:themeColor="text1"/>
                <w14:textFill>
                  <w14:solidFill>
                    <w14:schemeClr w14:val="tx1"/>
                  </w14:solidFill>
                </w14:textFill>
              </w:rPr>
            </w:pPr>
          </w:p>
        </w:tc>
        <w:tc>
          <w:tcPr>
            <w:tcW w:w="1251" w:type="pc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SS</w:t>
            </w:r>
          </w:p>
        </w:tc>
        <w:tc>
          <w:tcPr>
            <w:tcW w:w="1244" w:type="pct"/>
            <w:vMerge w:val="continue"/>
            <w:vAlign w:val="center"/>
          </w:tcPr>
          <w:p>
            <w:pPr>
              <w:pStyle w:val="37"/>
              <w:rPr>
                <w:color w:val="000000" w:themeColor="text1"/>
                <w14:textFill>
                  <w14:solidFill>
                    <w14:schemeClr w14:val="tx1"/>
                  </w14:solidFill>
                </w14:textFill>
              </w:rPr>
            </w:pPr>
          </w:p>
        </w:tc>
        <w:tc>
          <w:tcPr>
            <w:tcW w:w="1256" w:type="pc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9" w:type="pct"/>
            <w:vMerge w:val="continue"/>
            <w:vAlign w:val="center"/>
          </w:tcPr>
          <w:p>
            <w:pPr>
              <w:pStyle w:val="37"/>
              <w:rPr>
                <w:color w:val="000000" w:themeColor="text1"/>
                <w14:textFill>
                  <w14:solidFill>
                    <w14:schemeClr w14:val="tx1"/>
                  </w14:solidFill>
                </w14:textFill>
              </w:rPr>
            </w:pPr>
          </w:p>
        </w:tc>
        <w:tc>
          <w:tcPr>
            <w:tcW w:w="1251" w:type="pc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总氯</w:t>
            </w:r>
          </w:p>
        </w:tc>
        <w:tc>
          <w:tcPr>
            <w:tcW w:w="1244" w:type="pct"/>
            <w:vMerge w:val="continue"/>
            <w:vAlign w:val="center"/>
          </w:tcPr>
          <w:p>
            <w:pPr>
              <w:pStyle w:val="37"/>
              <w:rPr>
                <w:color w:val="000000" w:themeColor="text1"/>
                <w14:textFill>
                  <w14:solidFill>
                    <w14:schemeClr w14:val="tx1"/>
                  </w14:solidFill>
                </w14:textFill>
              </w:rPr>
            </w:pPr>
          </w:p>
        </w:tc>
        <w:tc>
          <w:tcPr>
            <w:tcW w:w="1256" w:type="pc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2（接触时间＞1h）</w:t>
            </w:r>
          </w:p>
        </w:tc>
      </w:tr>
    </w:tbl>
    <w:p>
      <w:pPr>
        <w:rPr>
          <w:rFonts w:ascii="Times New Roman" w:hAnsi="Times New Roman" w:cs="Times New Roman"/>
        </w:rPr>
      </w:pPr>
      <w:bookmarkStart w:id="586" w:name="_Toc22781"/>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r>
        <w:rPr>
          <w:rFonts w:ascii="Times New Roman" w:hAnsi="Times New Roman" w:cs="Times New Roman"/>
          <w:b/>
          <w:bCs/>
          <w:color w:val="000000" w:themeColor="text1"/>
          <w:sz w:val="28"/>
          <w:szCs w:val="28"/>
          <w14:textFill>
            <w14:solidFill>
              <w14:schemeClr w14:val="tx1"/>
            </w14:solidFill>
          </w14:textFill>
        </w:rPr>
        <w:t>6.3.3 地表水环境影响评价自查表</w:t>
      </w:r>
      <w:bookmarkEnd w:id="586"/>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本次工程地表水环境影响评价自查表见下表。</w:t>
      </w:r>
    </w:p>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6.3-4        本次工程地表水环境影响评价自查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37"/>
        <w:gridCol w:w="1292"/>
        <w:gridCol w:w="788"/>
        <w:gridCol w:w="482"/>
        <w:gridCol w:w="512"/>
        <w:gridCol w:w="1119"/>
        <w:gridCol w:w="245"/>
        <w:gridCol w:w="159"/>
        <w:gridCol w:w="430"/>
        <w:gridCol w:w="494"/>
        <w:gridCol w:w="202"/>
        <w:gridCol w:w="20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829" w:type="dxa"/>
            <w:gridSpan w:val="2"/>
            <w:noWrap/>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工作内容</w:t>
            </w:r>
          </w:p>
        </w:tc>
        <w:tc>
          <w:tcPr>
            <w:tcW w:w="6504" w:type="dxa"/>
            <w:gridSpan w:val="10"/>
            <w:noWrap/>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37" w:type="dxa"/>
            <w:vMerge w:val="restart"/>
            <w:noWrap/>
            <w:textDirection w:val="tbRlV"/>
            <w:vAlign w:val="center"/>
          </w:tcPr>
          <w:p>
            <w:pPr>
              <w:pBdr>
                <w:top w:val="none" w:color="auto" w:sz="0" w:space="1"/>
                <w:left w:val="none" w:color="auto" w:sz="0" w:space="4"/>
                <w:bottom w:val="none" w:color="auto" w:sz="0" w:space="1"/>
                <w:right w:val="none" w:color="auto" w:sz="0" w:space="4"/>
              </w:pBdr>
              <w:ind w:firstLine="360"/>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影响识别</w:t>
            </w:r>
          </w:p>
        </w:tc>
        <w:tc>
          <w:tcPr>
            <w:tcW w:w="1292" w:type="dxa"/>
            <w:vAlign w:val="center"/>
          </w:tcPr>
          <w:p>
            <w:pPr>
              <w:pBdr>
                <w:top w:val="none" w:color="auto" w:sz="0" w:space="1"/>
                <w:left w:val="none" w:color="auto" w:sz="0" w:space="4"/>
                <w:bottom w:val="none" w:color="auto" w:sz="0" w:space="1"/>
                <w:right w:val="none" w:color="auto" w:sz="0" w:space="4"/>
              </w:pBdr>
              <w:ind w:firstLine="360"/>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影响类型</w:t>
            </w:r>
          </w:p>
        </w:tc>
        <w:tc>
          <w:tcPr>
            <w:tcW w:w="6504" w:type="dxa"/>
            <w:gridSpan w:val="10"/>
            <w:noWrap/>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水污染影响型</w:t>
            </w:r>
            <w:r>
              <w:rPr>
                <w:color w:val="000000" w:themeColor="text1"/>
                <w:sz w:val="18"/>
                <w:szCs w:val="18"/>
                <w14:textFill>
                  <w14:solidFill>
                    <w14:schemeClr w14:val="tx1"/>
                  </w14:solidFill>
                </w14:textFill>
              </w:rPr>
              <w:sym w:font="Wingdings 2" w:char="0052"/>
            </w:r>
            <w:r>
              <w:rPr>
                <w:color w:val="000000" w:themeColor="text1"/>
                <w:sz w:val="18"/>
                <w:szCs w:val="18"/>
                <w14:textFill>
                  <w14:solidFill>
                    <w14:schemeClr w14:val="tx1"/>
                  </w14:solidFill>
                </w14:textFill>
              </w:rPr>
              <w:t>；水文要素影响型</w:t>
            </w:r>
            <w:r>
              <w:rPr>
                <w:color w:val="000000" w:themeColor="text1"/>
                <w:sz w:val="18"/>
                <w:szCs w:val="18"/>
                <w14:textFill>
                  <w14:solidFill>
                    <w14:schemeClr w14:val="tx1"/>
                  </w14:solidFill>
                </w14:textFill>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37" w:type="dxa"/>
            <w:vMerge w:val="continue"/>
            <w:vAlign w:val="center"/>
          </w:tcPr>
          <w:p>
            <w:pPr>
              <w:pStyle w:val="37"/>
              <w:rPr>
                <w:color w:val="000000" w:themeColor="text1"/>
                <w:sz w:val="18"/>
                <w:szCs w:val="18"/>
                <w14:textFill>
                  <w14:solidFill>
                    <w14:schemeClr w14:val="tx1"/>
                  </w14:solidFill>
                </w14:textFill>
              </w:rPr>
            </w:pPr>
          </w:p>
        </w:tc>
        <w:tc>
          <w:tcPr>
            <w:tcW w:w="1292" w:type="dxa"/>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水环境保护目标</w:t>
            </w:r>
          </w:p>
        </w:tc>
        <w:tc>
          <w:tcPr>
            <w:tcW w:w="6504" w:type="dxa"/>
            <w:gridSpan w:val="10"/>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饮用水水源保护区</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饮用水取水口；涉水的自然保护区</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涉水的风景名胜区</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重要湿地</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重点保护与珍稀水生生物的栖息地</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重要水生生物的自然产卵场及索饵场、越冬场和洄游通道</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天然渔场等渔业水体</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水产种质资源保护区</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其他</w:t>
            </w:r>
            <w:r>
              <w:rPr>
                <w:color w:val="000000" w:themeColor="text1"/>
                <w:sz w:val="18"/>
                <w:szCs w:val="18"/>
                <w14:textFill>
                  <w14:solidFill>
                    <w14:schemeClr w14:val="tx1"/>
                  </w14:solidFill>
                </w14:textFill>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37" w:type="dxa"/>
            <w:vMerge w:val="continue"/>
            <w:vAlign w:val="center"/>
          </w:tcPr>
          <w:p>
            <w:pPr>
              <w:pStyle w:val="37"/>
              <w:rPr>
                <w:color w:val="000000" w:themeColor="text1"/>
                <w:sz w:val="18"/>
                <w:szCs w:val="18"/>
                <w14:textFill>
                  <w14:solidFill>
                    <w14:schemeClr w14:val="tx1"/>
                  </w14:solidFill>
                </w14:textFill>
              </w:rPr>
            </w:pPr>
          </w:p>
        </w:tc>
        <w:tc>
          <w:tcPr>
            <w:tcW w:w="1292" w:type="dxa"/>
            <w:vMerge w:val="restart"/>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影响途径</w:t>
            </w:r>
          </w:p>
        </w:tc>
        <w:tc>
          <w:tcPr>
            <w:tcW w:w="3146" w:type="dxa"/>
            <w:gridSpan w:val="5"/>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水污染影响型</w:t>
            </w:r>
          </w:p>
        </w:tc>
        <w:tc>
          <w:tcPr>
            <w:tcW w:w="3358" w:type="dxa"/>
            <w:gridSpan w:val="5"/>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水文要素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37" w:type="dxa"/>
            <w:vMerge w:val="continue"/>
            <w:vAlign w:val="center"/>
          </w:tcPr>
          <w:p>
            <w:pPr>
              <w:pStyle w:val="37"/>
              <w:rPr>
                <w:color w:val="000000" w:themeColor="text1"/>
                <w:sz w:val="18"/>
                <w:szCs w:val="18"/>
                <w14:textFill>
                  <w14:solidFill>
                    <w14:schemeClr w14:val="tx1"/>
                  </w14:solidFill>
                </w14:textFill>
              </w:rPr>
            </w:pPr>
          </w:p>
        </w:tc>
        <w:tc>
          <w:tcPr>
            <w:tcW w:w="1292" w:type="dxa"/>
            <w:vMerge w:val="continue"/>
            <w:vAlign w:val="center"/>
          </w:tcPr>
          <w:p>
            <w:pPr>
              <w:pStyle w:val="37"/>
              <w:rPr>
                <w:color w:val="000000" w:themeColor="text1"/>
                <w:sz w:val="18"/>
                <w:szCs w:val="18"/>
                <w14:textFill>
                  <w14:solidFill>
                    <w14:schemeClr w14:val="tx1"/>
                  </w14:solidFill>
                </w14:textFill>
              </w:rPr>
            </w:pPr>
          </w:p>
        </w:tc>
        <w:tc>
          <w:tcPr>
            <w:tcW w:w="3146" w:type="dxa"/>
            <w:gridSpan w:val="5"/>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直接排放</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间接排放</w:t>
            </w:r>
            <w:r>
              <w:rPr>
                <w:color w:val="000000" w:themeColor="text1"/>
                <w:sz w:val="18"/>
                <w:szCs w:val="18"/>
                <w14:textFill>
                  <w14:solidFill>
                    <w14:schemeClr w14:val="tx1"/>
                  </w14:solidFill>
                </w14:textFill>
              </w:rPr>
              <w:sym w:font="Wingdings 2" w:char="0052"/>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其他</w:t>
            </w:r>
            <w:r>
              <w:rPr>
                <w:color w:val="000000" w:themeColor="text1"/>
                <w:sz w:val="18"/>
                <w:szCs w:val="18"/>
                <w14:textFill>
                  <w14:solidFill>
                    <w14:schemeClr w14:val="tx1"/>
                  </w14:solidFill>
                </w14:textFill>
              </w:rPr>
              <w:sym w:font="Wingdings 2" w:char="00A3"/>
            </w:r>
          </w:p>
        </w:tc>
        <w:tc>
          <w:tcPr>
            <w:tcW w:w="3358" w:type="dxa"/>
            <w:gridSpan w:val="5"/>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水温</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径流</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水域面积</w:t>
            </w:r>
            <w:r>
              <w:rPr>
                <w:color w:val="000000" w:themeColor="text1"/>
                <w:sz w:val="18"/>
                <w:szCs w:val="18"/>
                <w14:textFill>
                  <w14:solidFill>
                    <w14:schemeClr w14:val="tx1"/>
                  </w14:solidFill>
                </w14:textFill>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37" w:type="dxa"/>
            <w:vMerge w:val="continue"/>
            <w:vAlign w:val="center"/>
          </w:tcPr>
          <w:p>
            <w:pPr>
              <w:pStyle w:val="37"/>
              <w:rPr>
                <w:color w:val="000000" w:themeColor="text1"/>
                <w:sz w:val="18"/>
                <w:szCs w:val="18"/>
                <w14:textFill>
                  <w14:solidFill>
                    <w14:schemeClr w14:val="tx1"/>
                  </w14:solidFill>
                </w14:textFill>
              </w:rPr>
            </w:pPr>
          </w:p>
        </w:tc>
        <w:tc>
          <w:tcPr>
            <w:tcW w:w="1292" w:type="dxa"/>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影响因子</w:t>
            </w:r>
          </w:p>
        </w:tc>
        <w:tc>
          <w:tcPr>
            <w:tcW w:w="3146" w:type="dxa"/>
            <w:gridSpan w:val="5"/>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持久性污染物</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有毒有害污染物</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非持久性污染物</w:t>
            </w:r>
            <w:r>
              <w:rPr>
                <w:color w:val="000000" w:themeColor="text1"/>
                <w:sz w:val="18"/>
                <w:szCs w:val="18"/>
                <w14:textFill>
                  <w14:solidFill>
                    <w14:schemeClr w14:val="tx1"/>
                  </w14:solidFill>
                </w14:textFill>
              </w:rPr>
              <w:sym w:font="Wingdings 2" w:char="0052"/>
            </w:r>
            <w:r>
              <w:rPr>
                <w:color w:val="000000" w:themeColor="text1"/>
                <w:sz w:val="18"/>
                <w:szCs w:val="18"/>
                <w14:textFill>
                  <w14:solidFill>
                    <w14:schemeClr w14:val="tx1"/>
                  </w14:solidFill>
                </w14:textFill>
              </w:rPr>
              <w:t>；pH值</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热污染</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富营养化</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其他</w:t>
            </w:r>
            <w:r>
              <w:rPr>
                <w:color w:val="000000" w:themeColor="text1"/>
                <w:sz w:val="18"/>
                <w:szCs w:val="18"/>
                <w14:textFill>
                  <w14:solidFill>
                    <w14:schemeClr w14:val="tx1"/>
                  </w14:solidFill>
                </w14:textFill>
              </w:rPr>
              <w:sym w:font="Wingdings 2" w:char="00A3"/>
            </w:r>
          </w:p>
        </w:tc>
        <w:tc>
          <w:tcPr>
            <w:tcW w:w="3358" w:type="dxa"/>
            <w:gridSpan w:val="5"/>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水温</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水位（水深）</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流速</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流量</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其他</w:t>
            </w:r>
            <w:r>
              <w:rPr>
                <w:color w:val="000000" w:themeColor="text1"/>
                <w:sz w:val="18"/>
                <w:szCs w:val="18"/>
                <w14:textFill>
                  <w14:solidFill>
                    <w14:schemeClr w14:val="tx1"/>
                  </w14:solidFill>
                </w14:textFill>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829" w:type="dxa"/>
            <w:gridSpan w:val="2"/>
            <w:vMerge w:val="restart"/>
            <w:noWrap/>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评价等级</w:t>
            </w:r>
          </w:p>
        </w:tc>
        <w:tc>
          <w:tcPr>
            <w:tcW w:w="3146" w:type="dxa"/>
            <w:gridSpan w:val="5"/>
            <w:noWrap/>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水污染影响型</w:t>
            </w:r>
          </w:p>
        </w:tc>
        <w:tc>
          <w:tcPr>
            <w:tcW w:w="3358" w:type="dxa"/>
            <w:gridSpan w:val="5"/>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水文要素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829" w:type="dxa"/>
            <w:gridSpan w:val="2"/>
            <w:vMerge w:val="continue"/>
            <w:noWrap/>
            <w:vAlign w:val="center"/>
          </w:tcPr>
          <w:p>
            <w:pPr>
              <w:pStyle w:val="37"/>
              <w:rPr>
                <w:color w:val="000000" w:themeColor="text1"/>
                <w:sz w:val="18"/>
                <w:szCs w:val="18"/>
                <w14:textFill>
                  <w14:solidFill>
                    <w14:schemeClr w14:val="tx1"/>
                  </w14:solidFill>
                </w14:textFill>
              </w:rPr>
            </w:pPr>
          </w:p>
        </w:tc>
        <w:tc>
          <w:tcPr>
            <w:tcW w:w="3146" w:type="dxa"/>
            <w:gridSpan w:val="5"/>
            <w:noWrap/>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一级</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二级</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三级A</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三级B</w:t>
            </w:r>
            <w:r>
              <w:rPr>
                <w:color w:val="000000" w:themeColor="text1"/>
                <w:sz w:val="18"/>
                <w:szCs w:val="18"/>
                <w14:textFill>
                  <w14:solidFill>
                    <w14:schemeClr w14:val="tx1"/>
                  </w14:solidFill>
                </w14:textFill>
              </w:rPr>
              <w:sym w:font="Wingdings 2" w:char="0052"/>
            </w:r>
          </w:p>
        </w:tc>
        <w:tc>
          <w:tcPr>
            <w:tcW w:w="3358" w:type="dxa"/>
            <w:gridSpan w:val="5"/>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一级</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二级</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三级</w:t>
            </w:r>
            <w:r>
              <w:rPr>
                <w:color w:val="000000" w:themeColor="text1"/>
                <w:sz w:val="18"/>
                <w:szCs w:val="18"/>
                <w14:textFill>
                  <w14:solidFill>
                    <w14:schemeClr w14:val="tx1"/>
                  </w14:solidFill>
                </w14:textFill>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37" w:type="dxa"/>
            <w:vMerge w:val="restart"/>
            <w:noWrap/>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现状调查</w:t>
            </w:r>
          </w:p>
        </w:tc>
        <w:tc>
          <w:tcPr>
            <w:tcW w:w="1292" w:type="dxa"/>
            <w:vMerge w:val="restart"/>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区域污染源</w:t>
            </w:r>
          </w:p>
        </w:tc>
        <w:tc>
          <w:tcPr>
            <w:tcW w:w="3146" w:type="dxa"/>
            <w:gridSpan w:val="5"/>
            <w:noWrap/>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调查项目</w:t>
            </w:r>
          </w:p>
        </w:tc>
        <w:tc>
          <w:tcPr>
            <w:tcW w:w="3358" w:type="dxa"/>
            <w:gridSpan w:val="5"/>
            <w:noWrap/>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37" w:type="dxa"/>
            <w:vMerge w:val="continue"/>
            <w:vAlign w:val="center"/>
          </w:tcPr>
          <w:p>
            <w:pPr>
              <w:pStyle w:val="37"/>
              <w:rPr>
                <w:color w:val="000000" w:themeColor="text1"/>
                <w:sz w:val="18"/>
                <w:szCs w:val="18"/>
                <w14:textFill>
                  <w14:solidFill>
                    <w14:schemeClr w14:val="tx1"/>
                  </w14:solidFill>
                </w14:textFill>
              </w:rPr>
            </w:pPr>
          </w:p>
        </w:tc>
        <w:tc>
          <w:tcPr>
            <w:tcW w:w="1292" w:type="dxa"/>
            <w:vMerge w:val="continue"/>
            <w:vAlign w:val="center"/>
          </w:tcPr>
          <w:p>
            <w:pPr>
              <w:pStyle w:val="37"/>
              <w:rPr>
                <w:color w:val="000000" w:themeColor="text1"/>
                <w:sz w:val="18"/>
                <w:szCs w:val="18"/>
                <w14:textFill>
                  <w14:solidFill>
                    <w14:schemeClr w14:val="tx1"/>
                  </w14:solidFill>
                </w14:textFill>
              </w:rPr>
            </w:pPr>
          </w:p>
        </w:tc>
        <w:tc>
          <w:tcPr>
            <w:tcW w:w="788" w:type="dxa"/>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已建</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在建</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拟建</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其他</w:t>
            </w:r>
            <w:r>
              <w:rPr>
                <w:color w:val="000000" w:themeColor="text1"/>
                <w:sz w:val="18"/>
                <w:szCs w:val="18"/>
                <w14:textFill>
                  <w14:solidFill>
                    <w14:schemeClr w14:val="tx1"/>
                  </w14:solidFill>
                </w14:textFill>
              </w:rPr>
              <w:sym w:font="Wingdings 2" w:char="00A3"/>
            </w:r>
          </w:p>
        </w:tc>
        <w:tc>
          <w:tcPr>
            <w:tcW w:w="2358" w:type="dxa"/>
            <w:gridSpan w:val="4"/>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拟替代的污染源</w:t>
            </w:r>
            <w:r>
              <w:rPr>
                <w:color w:val="000000" w:themeColor="text1"/>
                <w:sz w:val="18"/>
                <w:szCs w:val="18"/>
                <w14:textFill>
                  <w14:solidFill>
                    <w14:schemeClr w14:val="tx1"/>
                  </w14:solidFill>
                </w14:textFill>
              </w:rPr>
              <w:sym w:font="Wingdings 2" w:char="00A3"/>
            </w:r>
          </w:p>
        </w:tc>
        <w:tc>
          <w:tcPr>
            <w:tcW w:w="3358" w:type="dxa"/>
            <w:gridSpan w:val="5"/>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排污许可证</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环评</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环保验收</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既有实测</w:t>
            </w:r>
            <w:r>
              <w:rPr>
                <w:color w:val="000000" w:themeColor="text1"/>
                <w:sz w:val="18"/>
                <w:szCs w:val="18"/>
                <w14:textFill>
                  <w14:solidFill>
                    <w14:schemeClr w14:val="tx1"/>
                  </w14:solidFill>
                </w14:textFill>
              </w:rPr>
              <w:sym w:font="Wingdings 2" w:char="0052"/>
            </w:r>
            <w:r>
              <w:rPr>
                <w:color w:val="000000" w:themeColor="text1"/>
                <w:sz w:val="18"/>
                <w:szCs w:val="18"/>
                <w14:textFill>
                  <w14:solidFill>
                    <w14:schemeClr w14:val="tx1"/>
                  </w14:solidFill>
                </w14:textFill>
              </w:rPr>
              <w:t>；现场监测</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入河排放口数据</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其他</w:t>
            </w:r>
            <w:r>
              <w:rPr>
                <w:color w:val="000000" w:themeColor="text1"/>
                <w:sz w:val="18"/>
                <w:szCs w:val="18"/>
                <w14:textFill>
                  <w14:solidFill>
                    <w14:schemeClr w14:val="tx1"/>
                  </w14:solidFill>
                </w14:textFill>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37" w:type="dxa"/>
            <w:vMerge w:val="continue"/>
            <w:vAlign w:val="center"/>
          </w:tcPr>
          <w:p>
            <w:pPr>
              <w:pStyle w:val="37"/>
              <w:rPr>
                <w:color w:val="000000" w:themeColor="text1"/>
                <w:sz w:val="18"/>
                <w:szCs w:val="18"/>
                <w14:textFill>
                  <w14:solidFill>
                    <w14:schemeClr w14:val="tx1"/>
                  </w14:solidFill>
                </w14:textFill>
              </w:rPr>
            </w:pPr>
          </w:p>
        </w:tc>
        <w:tc>
          <w:tcPr>
            <w:tcW w:w="1292" w:type="dxa"/>
            <w:vMerge w:val="restart"/>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受影响水体水环境质量</w:t>
            </w:r>
          </w:p>
        </w:tc>
        <w:tc>
          <w:tcPr>
            <w:tcW w:w="3146" w:type="dxa"/>
            <w:gridSpan w:val="5"/>
            <w:noWrap/>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调查时期</w:t>
            </w:r>
          </w:p>
        </w:tc>
        <w:tc>
          <w:tcPr>
            <w:tcW w:w="3358" w:type="dxa"/>
            <w:gridSpan w:val="5"/>
            <w:noWrap/>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37" w:type="dxa"/>
            <w:vMerge w:val="continue"/>
            <w:vAlign w:val="center"/>
          </w:tcPr>
          <w:p>
            <w:pPr>
              <w:pStyle w:val="37"/>
              <w:rPr>
                <w:color w:val="000000" w:themeColor="text1"/>
                <w:sz w:val="18"/>
                <w:szCs w:val="18"/>
                <w14:textFill>
                  <w14:solidFill>
                    <w14:schemeClr w14:val="tx1"/>
                  </w14:solidFill>
                </w14:textFill>
              </w:rPr>
            </w:pPr>
          </w:p>
        </w:tc>
        <w:tc>
          <w:tcPr>
            <w:tcW w:w="1292" w:type="dxa"/>
            <w:vMerge w:val="continue"/>
            <w:vAlign w:val="center"/>
          </w:tcPr>
          <w:p>
            <w:pPr>
              <w:pStyle w:val="37"/>
              <w:rPr>
                <w:color w:val="000000" w:themeColor="text1"/>
                <w:sz w:val="18"/>
                <w:szCs w:val="18"/>
                <w14:textFill>
                  <w14:solidFill>
                    <w14:schemeClr w14:val="tx1"/>
                  </w14:solidFill>
                </w14:textFill>
              </w:rPr>
            </w:pPr>
          </w:p>
        </w:tc>
        <w:tc>
          <w:tcPr>
            <w:tcW w:w="3146" w:type="dxa"/>
            <w:gridSpan w:val="5"/>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丰水期</w:t>
            </w:r>
            <w:r>
              <w:rPr>
                <w:color w:val="000000" w:themeColor="text1"/>
                <w:sz w:val="18"/>
                <w:szCs w:val="18"/>
                <w14:textFill>
                  <w14:solidFill>
                    <w14:schemeClr w14:val="tx1"/>
                  </w14:solidFill>
                </w14:textFill>
              </w:rPr>
              <w:sym w:font="Wingdings 2" w:char="0052"/>
            </w:r>
            <w:r>
              <w:rPr>
                <w:color w:val="000000" w:themeColor="text1"/>
                <w:sz w:val="18"/>
                <w:szCs w:val="18"/>
                <w14:textFill>
                  <w14:solidFill>
                    <w14:schemeClr w14:val="tx1"/>
                  </w14:solidFill>
                </w14:textFill>
              </w:rPr>
              <w:t>；平水期</w:t>
            </w:r>
            <w:r>
              <w:rPr>
                <w:color w:val="000000" w:themeColor="text1"/>
                <w:sz w:val="18"/>
                <w:szCs w:val="18"/>
                <w14:textFill>
                  <w14:solidFill>
                    <w14:schemeClr w14:val="tx1"/>
                  </w14:solidFill>
                </w14:textFill>
              </w:rPr>
              <w:sym w:font="Wingdings 2" w:char="0052"/>
            </w:r>
            <w:r>
              <w:rPr>
                <w:color w:val="000000" w:themeColor="text1"/>
                <w:sz w:val="18"/>
                <w:szCs w:val="18"/>
                <w14:textFill>
                  <w14:solidFill>
                    <w14:schemeClr w14:val="tx1"/>
                  </w14:solidFill>
                </w14:textFill>
              </w:rPr>
              <w:t>；枯水期</w:t>
            </w:r>
            <w:r>
              <w:rPr>
                <w:color w:val="000000" w:themeColor="text1"/>
                <w:sz w:val="18"/>
                <w:szCs w:val="18"/>
                <w14:textFill>
                  <w14:solidFill>
                    <w14:schemeClr w14:val="tx1"/>
                  </w14:solidFill>
                </w14:textFill>
              </w:rPr>
              <w:sym w:font="Wingdings 2" w:char="0052"/>
            </w:r>
            <w:r>
              <w:rPr>
                <w:color w:val="000000" w:themeColor="text1"/>
                <w:sz w:val="18"/>
                <w:szCs w:val="18"/>
                <w14:textFill>
                  <w14:solidFill>
                    <w14:schemeClr w14:val="tx1"/>
                  </w14:solidFill>
                </w14:textFill>
              </w:rPr>
              <w:t>；冰封期</w:t>
            </w:r>
            <w:r>
              <w:rPr>
                <w:color w:val="000000" w:themeColor="text1"/>
                <w:sz w:val="18"/>
                <w:szCs w:val="18"/>
                <w14:textFill>
                  <w14:solidFill>
                    <w14:schemeClr w14:val="tx1"/>
                  </w14:solidFill>
                </w14:textFill>
              </w:rPr>
              <w:sym w:font="Wingdings 2" w:char="00A3"/>
            </w:r>
          </w:p>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春季</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夏季</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秋季</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冬季</w:t>
            </w:r>
            <w:r>
              <w:rPr>
                <w:color w:val="000000" w:themeColor="text1"/>
                <w:sz w:val="18"/>
                <w:szCs w:val="18"/>
                <w14:textFill>
                  <w14:solidFill>
                    <w14:schemeClr w14:val="tx1"/>
                  </w14:solidFill>
                </w14:textFill>
              </w:rPr>
              <w:sym w:font="Wingdings 2" w:char="00A3"/>
            </w:r>
          </w:p>
        </w:tc>
        <w:tc>
          <w:tcPr>
            <w:tcW w:w="3358" w:type="dxa"/>
            <w:gridSpan w:val="5"/>
            <w:noWrap/>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生态环境保护主管部门</w:t>
            </w:r>
            <w:r>
              <w:rPr>
                <w:color w:val="000000" w:themeColor="text1"/>
                <w:sz w:val="18"/>
                <w:szCs w:val="18"/>
                <w14:textFill>
                  <w14:solidFill>
                    <w14:schemeClr w14:val="tx1"/>
                  </w14:solidFill>
                </w14:textFill>
              </w:rPr>
              <w:sym w:font="Wingdings 2" w:char="0052"/>
            </w:r>
            <w:r>
              <w:rPr>
                <w:color w:val="000000" w:themeColor="text1"/>
                <w:sz w:val="18"/>
                <w:szCs w:val="18"/>
                <w14:textFill>
                  <w14:solidFill>
                    <w14:schemeClr w14:val="tx1"/>
                  </w14:solidFill>
                </w14:textFill>
              </w:rPr>
              <w:t>；补充监测</w:t>
            </w:r>
            <w:r>
              <w:rPr>
                <w:color w:val="000000" w:themeColor="text1"/>
                <w:sz w:val="18"/>
                <w:szCs w:val="18"/>
                <w14:textFill>
                  <w14:solidFill>
                    <w14:schemeClr w14:val="tx1"/>
                  </w14:solidFill>
                </w14:textFill>
              </w:rPr>
              <w:sym w:font="Wingdings 2" w:char="0052"/>
            </w:r>
            <w:r>
              <w:rPr>
                <w:color w:val="000000" w:themeColor="text1"/>
                <w:sz w:val="18"/>
                <w:szCs w:val="18"/>
                <w14:textFill>
                  <w14:solidFill>
                    <w14:schemeClr w14:val="tx1"/>
                  </w14:solidFill>
                </w14:textFill>
              </w:rPr>
              <w:t>；其他</w:t>
            </w:r>
            <w:r>
              <w:rPr>
                <w:color w:val="000000" w:themeColor="text1"/>
                <w:sz w:val="18"/>
                <w:szCs w:val="18"/>
                <w14:textFill>
                  <w14:solidFill>
                    <w14:schemeClr w14:val="tx1"/>
                  </w14:solidFill>
                </w14:textFill>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37" w:type="dxa"/>
            <w:vMerge w:val="continue"/>
            <w:vAlign w:val="center"/>
          </w:tcPr>
          <w:p>
            <w:pPr>
              <w:pStyle w:val="37"/>
              <w:rPr>
                <w:color w:val="000000" w:themeColor="text1"/>
                <w:sz w:val="18"/>
                <w:szCs w:val="18"/>
                <w14:textFill>
                  <w14:solidFill>
                    <w14:schemeClr w14:val="tx1"/>
                  </w14:solidFill>
                </w14:textFill>
              </w:rPr>
            </w:pPr>
          </w:p>
        </w:tc>
        <w:tc>
          <w:tcPr>
            <w:tcW w:w="1292" w:type="dxa"/>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区域水资源开发利用状况</w:t>
            </w:r>
          </w:p>
        </w:tc>
        <w:tc>
          <w:tcPr>
            <w:tcW w:w="6504" w:type="dxa"/>
            <w:gridSpan w:val="10"/>
            <w:noWrap/>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未开发</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开发量40%以下</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开发量40%以上</w:t>
            </w:r>
            <w:r>
              <w:rPr>
                <w:color w:val="000000" w:themeColor="text1"/>
                <w:sz w:val="18"/>
                <w:szCs w:val="18"/>
                <w14:textFill>
                  <w14:solidFill>
                    <w14:schemeClr w14:val="tx1"/>
                  </w14:solidFill>
                </w14:textFill>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37" w:type="dxa"/>
            <w:vMerge w:val="continue"/>
            <w:vAlign w:val="center"/>
          </w:tcPr>
          <w:p>
            <w:pPr>
              <w:pStyle w:val="37"/>
              <w:rPr>
                <w:color w:val="000000" w:themeColor="text1"/>
                <w:sz w:val="18"/>
                <w:szCs w:val="18"/>
                <w14:textFill>
                  <w14:solidFill>
                    <w14:schemeClr w14:val="tx1"/>
                  </w14:solidFill>
                </w14:textFill>
              </w:rPr>
            </w:pPr>
          </w:p>
        </w:tc>
        <w:tc>
          <w:tcPr>
            <w:tcW w:w="1292" w:type="dxa"/>
            <w:vMerge w:val="restart"/>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水文情势调查</w:t>
            </w:r>
          </w:p>
        </w:tc>
        <w:tc>
          <w:tcPr>
            <w:tcW w:w="3146" w:type="dxa"/>
            <w:gridSpan w:val="5"/>
            <w:noWrap/>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调查时期</w:t>
            </w:r>
          </w:p>
        </w:tc>
        <w:tc>
          <w:tcPr>
            <w:tcW w:w="3358" w:type="dxa"/>
            <w:gridSpan w:val="5"/>
            <w:noWrap/>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37" w:type="dxa"/>
            <w:vMerge w:val="continue"/>
            <w:vAlign w:val="center"/>
          </w:tcPr>
          <w:p>
            <w:pPr>
              <w:pStyle w:val="37"/>
              <w:rPr>
                <w:color w:val="000000" w:themeColor="text1"/>
                <w:sz w:val="18"/>
                <w:szCs w:val="18"/>
                <w14:textFill>
                  <w14:solidFill>
                    <w14:schemeClr w14:val="tx1"/>
                  </w14:solidFill>
                </w14:textFill>
              </w:rPr>
            </w:pPr>
          </w:p>
        </w:tc>
        <w:tc>
          <w:tcPr>
            <w:tcW w:w="1292" w:type="dxa"/>
            <w:vMerge w:val="continue"/>
            <w:vAlign w:val="center"/>
          </w:tcPr>
          <w:p>
            <w:pPr>
              <w:pStyle w:val="37"/>
              <w:rPr>
                <w:color w:val="000000" w:themeColor="text1"/>
                <w:sz w:val="18"/>
                <w:szCs w:val="18"/>
                <w14:textFill>
                  <w14:solidFill>
                    <w14:schemeClr w14:val="tx1"/>
                  </w14:solidFill>
                </w14:textFill>
              </w:rPr>
            </w:pPr>
          </w:p>
        </w:tc>
        <w:tc>
          <w:tcPr>
            <w:tcW w:w="3146" w:type="dxa"/>
            <w:gridSpan w:val="5"/>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丰水期</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平水期</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枯水期</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冰封期</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w:t>
            </w:r>
          </w:p>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春季</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夏季</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秋季</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冬季</w:t>
            </w:r>
            <w:r>
              <w:rPr>
                <w:color w:val="000000" w:themeColor="text1"/>
                <w:sz w:val="18"/>
                <w:szCs w:val="18"/>
                <w14:textFill>
                  <w14:solidFill>
                    <w14:schemeClr w14:val="tx1"/>
                  </w14:solidFill>
                </w14:textFill>
              </w:rPr>
              <w:sym w:font="Wingdings 2" w:char="00A3"/>
            </w:r>
          </w:p>
        </w:tc>
        <w:tc>
          <w:tcPr>
            <w:tcW w:w="3358" w:type="dxa"/>
            <w:gridSpan w:val="5"/>
            <w:noWrap/>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水行政主管部门</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补充监测</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其他</w:t>
            </w:r>
            <w:r>
              <w:rPr>
                <w:color w:val="000000" w:themeColor="text1"/>
                <w:sz w:val="18"/>
                <w:szCs w:val="18"/>
                <w14:textFill>
                  <w14:solidFill>
                    <w14:schemeClr w14:val="tx1"/>
                  </w14:solidFill>
                </w14:textFill>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37" w:type="dxa"/>
            <w:vMerge w:val="continue"/>
            <w:vAlign w:val="center"/>
          </w:tcPr>
          <w:p>
            <w:pPr>
              <w:pStyle w:val="37"/>
              <w:rPr>
                <w:color w:val="000000" w:themeColor="text1"/>
                <w:sz w:val="18"/>
                <w:szCs w:val="18"/>
                <w14:textFill>
                  <w14:solidFill>
                    <w14:schemeClr w14:val="tx1"/>
                  </w14:solidFill>
                </w14:textFill>
              </w:rPr>
            </w:pPr>
          </w:p>
        </w:tc>
        <w:tc>
          <w:tcPr>
            <w:tcW w:w="1292" w:type="dxa"/>
            <w:vMerge w:val="restart"/>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补充监测</w:t>
            </w:r>
          </w:p>
        </w:tc>
        <w:tc>
          <w:tcPr>
            <w:tcW w:w="3146" w:type="dxa"/>
            <w:gridSpan w:val="5"/>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监测时期</w:t>
            </w:r>
          </w:p>
        </w:tc>
        <w:tc>
          <w:tcPr>
            <w:tcW w:w="1285" w:type="dxa"/>
            <w:gridSpan w:val="4"/>
            <w:noWrap/>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监测因子</w:t>
            </w:r>
          </w:p>
        </w:tc>
        <w:tc>
          <w:tcPr>
            <w:tcW w:w="2073" w:type="dxa"/>
            <w:noWrap/>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监测断面或点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37" w:type="dxa"/>
            <w:vMerge w:val="continue"/>
            <w:vAlign w:val="center"/>
          </w:tcPr>
          <w:p>
            <w:pPr>
              <w:pStyle w:val="37"/>
              <w:rPr>
                <w:color w:val="000000" w:themeColor="text1"/>
                <w:sz w:val="18"/>
                <w:szCs w:val="18"/>
                <w14:textFill>
                  <w14:solidFill>
                    <w14:schemeClr w14:val="tx1"/>
                  </w14:solidFill>
                </w14:textFill>
              </w:rPr>
            </w:pPr>
          </w:p>
        </w:tc>
        <w:tc>
          <w:tcPr>
            <w:tcW w:w="1292" w:type="dxa"/>
            <w:vMerge w:val="continue"/>
            <w:vAlign w:val="center"/>
          </w:tcPr>
          <w:p>
            <w:pPr>
              <w:pStyle w:val="37"/>
              <w:rPr>
                <w:color w:val="000000" w:themeColor="text1"/>
                <w:sz w:val="18"/>
                <w:szCs w:val="18"/>
                <w14:textFill>
                  <w14:solidFill>
                    <w14:schemeClr w14:val="tx1"/>
                  </w14:solidFill>
                </w14:textFill>
              </w:rPr>
            </w:pPr>
          </w:p>
        </w:tc>
        <w:tc>
          <w:tcPr>
            <w:tcW w:w="3146" w:type="dxa"/>
            <w:gridSpan w:val="5"/>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丰水期</w:t>
            </w:r>
            <w:r>
              <w:rPr>
                <w:color w:val="000000" w:themeColor="text1"/>
                <w:sz w:val="18"/>
                <w:szCs w:val="18"/>
                <w14:textFill>
                  <w14:solidFill>
                    <w14:schemeClr w14:val="tx1"/>
                  </w14:solidFill>
                </w14:textFill>
              </w:rPr>
              <w:sym w:font="Wingdings 2" w:char="0052"/>
            </w:r>
            <w:r>
              <w:rPr>
                <w:color w:val="000000" w:themeColor="text1"/>
                <w:sz w:val="18"/>
                <w:szCs w:val="18"/>
                <w14:textFill>
                  <w14:solidFill>
                    <w14:schemeClr w14:val="tx1"/>
                  </w14:solidFill>
                </w14:textFill>
              </w:rPr>
              <w:t>；平水期</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枯水期</w:t>
            </w:r>
            <w:r>
              <w:rPr>
                <w:color w:val="000000" w:themeColor="text1"/>
                <w:sz w:val="18"/>
                <w:szCs w:val="18"/>
                <w14:textFill>
                  <w14:solidFill>
                    <w14:schemeClr w14:val="tx1"/>
                  </w14:solidFill>
                </w14:textFill>
              </w:rPr>
              <w:sym w:font="Wingdings 2" w:char="0052"/>
            </w:r>
            <w:r>
              <w:rPr>
                <w:color w:val="000000" w:themeColor="text1"/>
                <w:sz w:val="18"/>
                <w:szCs w:val="18"/>
                <w14:textFill>
                  <w14:solidFill>
                    <w14:schemeClr w14:val="tx1"/>
                  </w14:solidFill>
                </w14:textFill>
              </w:rPr>
              <w:t>；冰封期</w:t>
            </w:r>
            <w:r>
              <w:rPr>
                <w:color w:val="000000" w:themeColor="text1"/>
                <w:sz w:val="18"/>
                <w:szCs w:val="18"/>
                <w14:textFill>
                  <w14:solidFill>
                    <w14:schemeClr w14:val="tx1"/>
                  </w14:solidFill>
                </w14:textFill>
              </w:rPr>
              <w:sym w:font="Wingdings 2" w:char="00A3"/>
            </w:r>
          </w:p>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春季</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夏季</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秋季</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冬季</w:t>
            </w:r>
            <w:r>
              <w:rPr>
                <w:color w:val="000000" w:themeColor="text1"/>
                <w:sz w:val="18"/>
                <w:szCs w:val="18"/>
                <w14:textFill>
                  <w14:solidFill>
                    <w14:schemeClr w14:val="tx1"/>
                  </w14:solidFill>
                </w14:textFill>
              </w:rPr>
              <w:sym w:font="Wingdings 2" w:char="00A3"/>
            </w:r>
          </w:p>
        </w:tc>
        <w:tc>
          <w:tcPr>
            <w:tcW w:w="1285" w:type="dxa"/>
            <w:gridSpan w:val="4"/>
            <w:noWrap/>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2073" w:type="dxa"/>
            <w:noWrap/>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监测断面或点位个数（）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37" w:type="dxa"/>
            <w:vMerge w:val="restart"/>
            <w:noWrap/>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现状评价</w:t>
            </w:r>
          </w:p>
        </w:tc>
        <w:tc>
          <w:tcPr>
            <w:tcW w:w="1292" w:type="dxa"/>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评价范围</w:t>
            </w:r>
          </w:p>
        </w:tc>
        <w:tc>
          <w:tcPr>
            <w:tcW w:w="6504" w:type="dxa"/>
            <w:gridSpan w:val="10"/>
            <w:noWrap/>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河流：长度（  ）km；湖库、河口及近岸海域：面积（   ）km</w:t>
            </w:r>
            <w:r>
              <w:rPr>
                <w:color w:val="000000" w:themeColor="text1"/>
                <w:sz w:val="18"/>
                <w:szCs w:val="18"/>
                <w:vertAlign w:val="superscript"/>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37" w:type="dxa"/>
            <w:vMerge w:val="continue"/>
            <w:vAlign w:val="center"/>
          </w:tcPr>
          <w:p>
            <w:pPr>
              <w:pStyle w:val="37"/>
              <w:rPr>
                <w:color w:val="000000" w:themeColor="text1"/>
                <w:sz w:val="18"/>
                <w:szCs w:val="18"/>
                <w14:textFill>
                  <w14:solidFill>
                    <w14:schemeClr w14:val="tx1"/>
                  </w14:solidFill>
                </w14:textFill>
              </w:rPr>
            </w:pPr>
          </w:p>
        </w:tc>
        <w:tc>
          <w:tcPr>
            <w:tcW w:w="1292" w:type="dxa"/>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评价因子</w:t>
            </w:r>
          </w:p>
        </w:tc>
        <w:tc>
          <w:tcPr>
            <w:tcW w:w="6504" w:type="dxa"/>
            <w:gridSpan w:val="10"/>
            <w:noWrap/>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COD、氨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37" w:type="dxa"/>
            <w:vMerge w:val="continue"/>
            <w:vAlign w:val="center"/>
          </w:tcPr>
          <w:p>
            <w:pPr>
              <w:pStyle w:val="37"/>
              <w:rPr>
                <w:color w:val="000000" w:themeColor="text1"/>
                <w:sz w:val="18"/>
                <w:szCs w:val="18"/>
                <w14:textFill>
                  <w14:solidFill>
                    <w14:schemeClr w14:val="tx1"/>
                  </w14:solidFill>
                </w14:textFill>
              </w:rPr>
            </w:pPr>
          </w:p>
        </w:tc>
        <w:tc>
          <w:tcPr>
            <w:tcW w:w="1292" w:type="dxa"/>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评价标准</w:t>
            </w:r>
          </w:p>
        </w:tc>
        <w:tc>
          <w:tcPr>
            <w:tcW w:w="6504" w:type="dxa"/>
            <w:gridSpan w:val="10"/>
            <w:noWrap/>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河流、湖库、河口：Ⅰ类</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Ⅱ类</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Ⅲ类</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Ⅳ类</w:t>
            </w:r>
            <w:r>
              <w:rPr>
                <w:color w:val="000000" w:themeColor="text1"/>
                <w:sz w:val="18"/>
                <w:szCs w:val="18"/>
                <w14:textFill>
                  <w14:solidFill>
                    <w14:schemeClr w14:val="tx1"/>
                  </w14:solidFill>
                </w14:textFill>
              </w:rPr>
              <w:sym w:font="Wingdings 2" w:char="0052"/>
            </w:r>
            <w:r>
              <w:rPr>
                <w:color w:val="000000" w:themeColor="text1"/>
                <w:sz w:val="18"/>
                <w:szCs w:val="18"/>
                <w14:textFill>
                  <w14:solidFill>
                    <w14:schemeClr w14:val="tx1"/>
                  </w14:solidFill>
                </w14:textFill>
              </w:rPr>
              <w:t>；Ⅴ类</w:t>
            </w:r>
            <w:r>
              <w:rPr>
                <w:color w:val="000000" w:themeColor="text1"/>
                <w:sz w:val="18"/>
                <w:szCs w:val="18"/>
                <w14:textFill>
                  <w14:solidFill>
                    <w14:schemeClr w14:val="tx1"/>
                  </w14:solidFill>
                </w14:textFill>
              </w:rPr>
              <w:sym w:font="Wingdings 2" w:char="00A3"/>
            </w:r>
          </w:p>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近岸海域：第一类</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第二类</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第三类</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第四类</w:t>
            </w:r>
            <w:r>
              <w:rPr>
                <w:color w:val="000000" w:themeColor="text1"/>
                <w:sz w:val="18"/>
                <w:szCs w:val="18"/>
                <w14:textFill>
                  <w14:solidFill>
                    <w14:schemeClr w14:val="tx1"/>
                  </w14:solidFill>
                </w14:textFill>
              </w:rPr>
              <w:sym w:font="Wingdings 2" w:char="00A3"/>
            </w:r>
          </w:p>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规划年评价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37" w:type="dxa"/>
            <w:vMerge w:val="continue"/>
            <w:vAlign w:val="center"/>
          </w:tcPr>
          <w:p>
            <w:pPr>
              <w:pStyle w:val="37"/>
              <w:rPr>
                <w:color w:val="000000" w:themeColor="text1"/>
                <w:sz w:val="18"/>
                <w:szCs w:val="18"/>
                <w14:textFill>
                  <w14:solidFill>
                    <w14:schemeClr w14:val="tx1"/>
                  </w14:solidFill>
                </w14:textFill>
              </w:rPr>
            </w:pPr>
          </w:p>
        </w:tc>
        <w:tc>
          <w:tcPr>
            <w:tcW w:w="1292" w:type="dxa"/>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评价时期</w:t>
            </w:r>
          </w:p>
        </w:tc>
        <w:tc>
          <w:tcPr>
            <w:tcW w:w="6504" w:type="dxa"/>
            <w:gridSpan w:val="10"/>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丰水期</w:t>
            </w:r>
            <w:r>
              <w:rPr>
                <w:color w:val="000000" w:themeColor="text1"/>
                <w:sz w:val="18"/>
                <w:szCs w:val="18"/>
                <w14:textFill>
                  <w14:solidFill>
                    <w14:schemeClr w14:val="tx1"/>
                  </w14:solidFill>
                </w14:textFill>
              </w:rPr>
              <w:sym w:font="Wingdings 2" w:char="0052"/>
            </w:r>
            <w:r>
              <w:rPr>
                <w:color w:val="000000" w:themeColor="text1"/>
                <w:sz w:val="18"/>
                <w:szCs w:val="18"/>
                <w14:textFill>
                  <w14:solidFill>
                    <w14:schemeClr w14:val="tx1"/>
                  </w14:solidFill>
                </w14:textFill>
              </w:rPr>
              <w:t>；平水期</w:t>
            </w:r>
            <w:r>
              <w:rPr>
                <w:color w:val="000000" w:themeColor="text1"/>
                <w:sz w:val="18"/>
                <w:szCs w:val="18"/>
                <w14:textFill>
                  <w14:solidFill>
                    <w14:schemeClr w14:val="tx1"/>
                  </w14:solidFill>
                </w14:textFill>
              </w:rPr>
              <w:sym w:font="Wingdings 2" w:char="0052"/>
            </w:r>
            <w:r>
              <w:rPr>
                <w:color w:val="000000" w:themeColor="text1"/>
                <w:sz w:val="18"/>
                <w:szCs w:val="18"/>
                <w14:textFill>
                  <w14:solidFill>
                    <w14:schemeClr w14:val="tx1"/>
                  </w14:solidFill>
                </w14:textFill>
              </w:rPr>
              <w:t>；枯水期</w:t>
            </w:r>
            <w:r>
              <w:rPr>
                <w:color w:val="000000" w:themeColor="text1"/>
                <w:sz w:val="18"/>
                <w:szCs w:val="18"/>
                <w14:textFill>
                  <w14:solidFill>
                    <w14:schemeClr w14:val="tx1"/>
                  </w14:solidFill>
                </w14:textFill>
              </w:rPr>
              <w:sym w:font="Wingdings 2" w:char="0052"/>
            </w:r>
            <w:r>
              <w:rPr>
                <w:color w:val="000000" w:themeColor="text1"/>
                <w:sz w:val="18"/>
                <w:szCs w:val="18"/>
                <w14:textFill>
                  <w14:solidFill>
                    <w14:schemeClr w14:val="tx1"/>
                  </w14:solidFill>
                </w14:textFill>
              </w:rPr>
              <w:t>；冰封期</w:t>
            </w:r>
            <w:r>
              <w:rPr>
                <w:color w:val="000000" w:themeColor="text1"/>
                <w:sz w:val="18"/>
                <w:szCs w:val="18"/>
                <w14:textFill>
                  <w14:solidFill>
                    <w14:schemeClr w14:val="tx1"/>
                  </w14:solidFill>
                </w14:textFill>
              </w:rPr>
              <w:sym w:font="Wingdings 2" w:char="00A3"/>
            </w:r>
          </w:p>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春季</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夏季</w:t>
            </w:r>
            <w:r>
              <w:rPr>
                <w:color w:val="000000" w:themeColor="text1"/>
                <w:sz w:val="18"/>
                <w:szCs w:val="18"/>
                <w14:textFill>
                  <w14:solidFill>
                    <w14:schemeClr w14:val="tx1"/>
                  </w14:solidFill>
                </w14:textFill>
              </w:rPr>
              <w:sym w:font="Wingdings 2" w:char="0052"/>
            </w:r>
            <w:r>
              <w:rPr>
                <w:color w:val="000000" w:themeColor="text1"/>
                <w:sz w:val="18"/>
                <w:szCs w:val="18"/>
                <w14:textFill>
                  <w14:solidFill>
                    <w14:schemeClr w14:val="tx1"/>
                  </w14:solidFill>
                </w14:textFill>
              </w:rPr>
              <w:t>；秋季</w:t>
            </w:r>
            <w:r>
              <w:rPr>
                <w:color w:val="000000" w:themeColor="text1"/>
                <w:sz w:val="18"/>
                <w:szCs w:val="18"/>
                <w14:textFill>
                  <w14:solidFill>
                    <w14:schemeClr w14:val="tx1"/>
                  </w14:solidFill>
                </w14:textFill>
              </w:rPr>
              <w:sym w:font="Wingdings 2" w:char="0052"/>
            </w:r>
            <w:r>
              <w:rPr>
                <w:color w:val="000000" w:themeColor="text1"/>
                <w:sz w:val="18"/>
                <w:szCs w:val="18"/>
                <w14:textFill>
                  <w14:solidFill>
                    <w14:schemeClr w14:val="tx1"/>
                  </w14:solidFill>
                </w14:textFill>
              </w:rPr>
              <w:t>；冬季</w:t>
            </w:r>
            <w:r>
              <w:rPr>
                <w:color w:val="000000" w:themeColor="text1"/>
                <w:sz w:val="18"/>
                <w:szCs w:val="18"/>
                <w14:textFill>
                  <w14:solidFill>
                    <w14:schemeClr w14:val="tx1"/>
                  </w14:solidFill>
                </w14:textFill>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37" w:type="dxa"/>
            <w:vMerge w:val="continue"/>
            <w:vAlign w:val="center"/>
          </w:tcPr>
          <w:p>
            <w:pPr>
              <w:pStyle w:val="37"/>
              <w:rPr>
                <w:color w:val="000000" w:themeColor="text1"/>
                <w:sz w:val="18"/>
                <w:szCs w:val="18"/>
                <w14:textFill>
                  <w14:solidFill>
                    <w14:schemeClr w14:val="tx1"/>
                  </w14:solidFill>
                </w14:textFill>
              </w:rPr>
            </w:pPr>
          </w:p>
        </w:tc>
        <w:tc>
          <w:tcPr>
            <w:tcW w:w="1292" w:type="dxa"/>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评价结论</w:t>
            </w:r>
          </w:p>
        </w:tc>
        <w:tc>
          <w:tcPr>
            <w:tcW w:w="4431" w:type="dxa"/>
            <w:gridSpan w:val="9"/>
            <w:vAlign w:val="center"/>
          </w:tcPr>
          <w:p>
            <w:pPr>
              <w:pStyle w:val="37"/>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水环境功能区或水功能区、近岸海域环境功能区水质达标状况：达标</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不达标</w:t>
            </w:r>
            <w:r>
              <w:rPr>
                <w:color w:val="000000" w:themeColor="text1"/>
                <w:sz w:val="18"/>
                <w:szCs w:val="18"/>
                <w14:textFill>
                  <w14:solidFill>
                    <w14:schemeClr w14:val="tx1"/>
                  </w14:solidFill>
                </w14:textFill>
              </w:rPr>
              <w:sym w:font="Wingdings 2" w:char="00A3"/>
            </w:r>
          </w:p>
          <w:p>
            <w:pPr>
              <w:pStyle w:val="37"/>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水环境控制单元或断面水质达标状况：达标</w:t>
            </w:r>
            <w:r>
              <w:rPr>
                <w:color w:val="000000" w:themeColor="text1"/>
                <w:sz w:val="18"/>
                <w:szCs w:val="18"/>
                <w14:textFill>
                  <w14:solidFill>
                    <w14:schemeClr w14:val="tx1"/>
                  </w14:solidFill>
                </w14:textFill>
              </w:rPr>
              <w:sym w:font="Wingdings 2" w:char="0052"/>
            </w:r>
            <w:r>
              <w:rPr>
                <w:color w:val="000000" w:themeColor="text1"/>
                <w:sz w:val="18"/>
                <w:szCs w:val="18"/>
                <w14:textFill>
                  <w14:solidFill>
                    <w14:schemeClr w14:val="tx1"/>
                  </w14:solidFill>
                </w14:textFill>
              </w:rPr>
              <w:t>；不达标</w:t>
            </w:r>
            <w:r>
              <w:rPr>
                <w:color w:val="000000" w:themeColor="text1"/>
                <w:sz w:val="18"/>
                <w:szCs w:val="18"/>
                <w14:textFill>
                  <w14:solidFill>
                    <w14:schemeClr w14:val="tx1"/>
                  </w14:solidFill>
                </w14:textFill>
              </w:rPr>
              <w:sym w:font="Wingdings 2" w:char="00A3"/>
            </w:r>
          </w:p>
          <w:p>
            <w:pPr>
              <w:pStyle w:val="37"/>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水环境保护目标质量状况：达标</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不达标</w:t>
            </w:r>
            <w:r>
              <w:rPr>
                <w:color w:val="000000" w:themeColor="text1"/>
                <w:sz w:val="18"/>
                <w:szCs w:val="18"/>
                <w14:textFill>
                  <w14:solidFill>
                    <w14:schemeClr w14:val="tx1"/>
                  </w14:solidFill>
                </w14:textFill>
              </w:rPr>
              <w:sym w:font="Wingdings 2" w:char="00A3"/>
            </w:r>
          </w:p>
          <w:p>
            <w:pPr>
              <w:pStyle w:val="37"/>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对照断面、控制断面等代表性断面的水质状况：达标</w:t>
            </w:r>
            <w:r>
              <w:rPr>
                <w:color w:val="000000" w:themeColor="text1"/>
                <w:sz w:val="18"/>
                <w:szCs w:val="18"/>
                <w14:textFill>
                  <w14:solidFill>
                    <w14:schemeClr w14:val="tx1"/>
                  </w14:solidFill>
                </w14:textFill>
              </w:rPr>
              <w:sym w:font="Wingdings 2" w:char="0052"/>
            </w:r>
            <w:r>
              <w:rPr>
                <w:color w:val="000000" w:themeColor="text1"/>
                <w:sz w:val="18"/>
                <w:szCs w:val="18"/>
                <w14:textFill>
                  <w14:solidFill>
                    <w14:schemeClr w14:val="tx1"/>
                  </w14:solidFill>
                </w14:textFill>
              </w:rPr>
              <w:t>；不达标</w:t>
            </w:r>
            <w:r>
              <w:rPr>
                <w:color w:val="000000" w:themeColor="text1"/>
                <w:sz w:val="18"/>
                <w:szCs w:val="18"/>
                <w14:textFill>
                  <w14:solidFill>
                    <w14:schemeClr w14:val="tx1"/>
                  </w14:solidFill>
                </w14:textFill>
              </w:rPr>
              <w:sym w:font="Wingdings 2" w:char="00A3"/>
            </w:r>
          </w:p>
          <w:p>
            <w:pPr>
              <w:pStyle w:val="37"/>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底泥污染评价</w:t>
            </w:r>
            <w:r>
              <w:rPr>
                <w:color w:val="000000" w:themeColor="text1"/>
                <w:sz w:val="18"/>
                <w:szCs w:val="18"/>
                <w14:textFill>
                  <w14:solidFill>
                    <w14:schemeClr w14:val="tx1"/>
                  </w14:solidFill>
                </w14:textFill>
              </w:rPr>
              <w:sym w:font="Wingdings 2" w:char="00A3"/>
            </w:r>
          </w:p>
          <w:p>
            <w:pPr>
              <w:pStyle w:val="37"/>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水资源与开发利用程度及其水文情势评价</w:t>
            </w:r>
            <w:r>
              <w:rPr>
                <w:color w:val="000000" w:themeColor="text1"/>
                <w:sz w:val="18"/>
                <w:szCs w:val="18"/>
                <w14:textFill>
                  <w14:solidFill>
                    <w14:schemeClr w14:val="tx1"/>
                  </w14:solidFill>
                </w14:textFill>
              </w:rPr>
              <w:sym w:font="Wingdings 2" w:char="00A3"/>
            </w:r>
          </w:p>
          <w:p>
            <w:pPr>
              <w:pStyle w:val="37"/>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水环境质量回顾评价</w:t>
            </w:r>
            <w:r>
              <w:rPr>
                <w:color w:val="000000" w:themeColor="text1"/>
                <w:sz w:val="18"/>
                <w:szCs w:val="18"/>
                <w14:textFill>
                  <w14:solidFill>
                    <w14:schemeClr w14:val="tx1"/>
                  </w14:solidFill>
                </w14:textFill>
              </w:rPr>
              <w:sym w:font="Wingdings 2" w:char="00A3"/>
            </w:r>
          </w:p>
          <w:p>
            <w:pPr>
              <w:pStyle w:val="37"/>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流域（区域）水资源（包括水能资源）与开发利用总体状况、生态流量管理要求与现状满足程度、建设项目占用水域空间的水流状况与河湖演变状况</w:t>
            </w:r>
            <w:r>
              <w:rPr>
                <w:color w:val="000000" w:themeColor="text1"/>
                <w:sz w:val="18"/>
                <w:szCs w:val="18"/>
                <w14:textFill>
                  <w14:solidFill>
                    <w14:schemeClr w14:val="tx1"/>
                  </w14:solidFill>
                </w14:textFill>
              </w:rPr>
              <w:sym w:font="Wingdings 2" w:char="00A3"/>
            </w:r>
          </w:p>
          <w:p>
            <w:pPr>
              <w:pStyle w:val="37"/>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依托污水处理设施稳定达标排放评价</w:t>
            </w:r>
            <w:r>
              <w:rPr>
                <w:color w:val="000000" w:themeColor="text1"/>
                <w:sz w:val="18"/>
                <w:szCs w:val="18"/>
                <w14:textFill>
                  <w14:solidFill>
                    <w14:schemeClr w14:val="tx1"/>
                  </w14:solidFill>
                </w14:textFill>
              </w:rPr>
              <w:sym w:font="Wingdings 2" w:char="00A3"/>
            </w:r>
          </w:p>
        </w:tc>
        <w:tc>
          <w:tcPr>
            <w:tcW w:w="2073" w:type="dxa"/>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达标区</w:t>
            </w:r>
            <w:r>
              <w:rPr>
                <w:color w:val="000000" w:themeColor="text1"/>
                <w:sz w:val="18"/>
                <w:szCs w:val="18"/>
                <w14:textFill>
                  <w14:solidFill>
                    <w14:schemeClr w14:val="tx1"/>
                  </w14:solidFill>
                </w14:textFill>
              </w:rPr>
              <w:sym w:font="Wingdings 2" w:char="0052"/>
            </w:r>
          </w:p>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不达标区</w:t>
            </w:r>
            <w:r>
              <w:rPr>
                <w:color w:val="000000" w:themeColor="text1"/>
                <w:sz w:val="18"/>
                <w:szCs w:val="18"/>
                <w14:textFill>
                  <w14:solidFill>
                    <w14:schemeClr w14:val="tx1"/>
                  </w14:solidFill>
                </w14:textFill>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37" w:type="dxa"/>
            <w:vMerge w:val="restart"/>
            <w:noWrap/>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影响预测</w:t>
            </w:r>
          </w:p>
        </w:tc>
        <w:tc>
          <w:tcPr>
            <w:tcW w:w="1292" w:type="dxa"/>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预测范围</w:t>
            </w:r>
          </w:p>
        </w:tc>
        <w:tc>
          <w:tcPr>
            <w:tcW w:w="6504" w:type="dxa"/>
            <w:gridSpan w:val="10"/>
            <w:noWrap/>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河流：长度（   ）km；湖库、河口及近岸海域：面积（   ）km</w:t>
            </w:r>
            <w:r>
              <w:rPr>
                <w:color w:val="000000" w:themeColor="text1"/>
                <w:sz w:val="18"/>
                <w:szCs w:val="18"/>
                <w:vertAlign w:val="superscript"/>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37" w:type="dxa"/>
            <w:vMerge w:val="continue"/>
            <w:vAlign w:val="center"/>
          </w:tcPr>
          <w:p>
            <w:pPr>
              <w:pStyle w:val="37"/>
              <w:rPr>
                <w:color w:val="000000" w:themeColor="text1"/>
                <w:sz w:val="18"/>
                <w:szCs w:val="18"/>
                <w14:textFill>
                  <w14:solidFill>
                    <w14:schemeClr w14:val="tx1"/>
                  </w14:solidFill>
                </w14:textFill>
              </w:rPr>
            </w:pPr>
          </w:p>
        </w:tc>
        <w:tc>
          <w:tcPr>
            <w:tcW w:w="1292" w:type="dxa"/>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预测因子</w:t>
            </w:r>
          </w:p>
        </w:tc>
        <w:tc>
          <w:tcPr>
            <w:tcW w:w="6504" w:type="dxa"/>
            <w:gridSpan w:val="10"/>
            <w:noWrap/>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37" w:type="dxa"/>
            <w:vMerge w:val="continue"/>
            <w:vAlign w:val="center"/>
          </w:tcPr>
          <w:p>
            <w:pPr>
              <w:pStyle w:val="37"/>
              <w:rPr>
                <w:color w:val="000000" w:themeColor="text1"/>
                <w:sz w:val="18"/>
                <w:szCs w:val="18"/>
                <w14:textFill>
                  <w14:solidFill>
                    <w14:schemeClr w14:val="tx1"/>
                  </w14:solidFill>
                </w14:textFill>
              </w:rPr>
            </w:pPr>
          </w:p>
        </w:tc>
        <w:tc>
          <w:tcPr>
            <w:tcW w:w="1292" w:type="dxa"/>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预测时期</w:t>
            </w:r>
          </w:p>
        </w:tc>
        <w:tc>
          <w:tcPr>
            <w:tcW w:w="6504" w:type="dxa"/>
            <w:gridSpan w:val="10"/>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丰水期</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平水期</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枯水期</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冰封期</w:t>
            </w:r>
            <w:r>
              <w:rPr>
                <w:color w:val="000000" w:themeColor="text1"/>
                <w:sz w:val="18"/>
                <w:szCs w:val="18"/>
                <w14:textFill>
                  <w14:solidFill>
                    <w14:schemeClr w14:val="tx1"/>
                  </w14:solidFill>
                </w14:textFill>
              </w:rPr>
              <w:sym w:font="Wingdings 2" w:char="00A3"/>
            </w:r>
          </w:p>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春季</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夏季</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秋季</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冬季</w:t>
            </w:r>
            <w:r>
              <w:rPr>
                <w:color w:val="000000" w:themeColor="text1"/>
                <w:sz w:val="18"/>
                <w:szCs w:val="18"/>
                <w14:textFill>
                  <w14:solidFill>
                    <w14:schemeClr w14:val="tx1"/>
                  </w14:solidFill>
                </w14:textFill>
              </w:rPr>
              <w:sym w:font="Wingdings 2" w:char="00A3"/>
            </w:r>
          </w:p>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设计水文条件</w:t>
            </w:r>
            <w:r>
              <w:rPr>
                <w:color w:val="000000" w:themeColor="text1"/>
                <w:sz w:val="18"/>
                <w:szCs w:val="18"/>
                <w14:textFill>
                  <w14:solidFill>
                    <w14:schemeClr w14:val="tx1"/>
                  </w14:solidFill>
                </w14:textFill>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37" w:type="dxa"/>
            <w:vMerge w:val="continue"/>
            <w:vAlign w:val="center"/>
          </w:tcPr>
          <w:p>
            <w:pPr>
              <w:pStyle w:val="37"/>
              <w:rPr>
                <w:color w:val="000000" w:themeColor="text1"/>
                <w:sz w:val="18"/>
                <w:szCs w:val="18"/>
                <w14:textFill>
                  <w14:solidFill>
                    <w14:schemeClr w14:val="tx1"/>
                  </w14:solidFill>
                </w14:textFill>
              </w:rPr>
            </w:pPr>
          </w:p>
        </w:tc>
        <w:tc>
          <w:tcPr>
            <w:tcW w:w="1292" w:type="dxa"/>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预测情景</w:t>
            </w:r>
          </w:p>
        </w:tc>
        <w:tc>
          <w:tcPr>
            <w:tcW w:w="6504" w:type="dxa"/>
            <w:gridSpan w:val="10"/>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设期</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生产运行期</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服务期满后</w:t>
            </w:r>
            <w:r>
              <w:rPr>
                <w:color w:val="000000" w:themeColor="text1"/>
                <w:sz w:val="18"/>
                <w:szCs w:val="18"/>
                <w14:textFill>
                  <w14:solidFill>
                    <w14:schemeClr w14:val="tx1"/>
                  </w14:solidFill>
                </w14:textFill>
              </w:rPr>
              <w:sym w:font="Wingdings 2" w:char="00A3"/>
            </w:r>
          </w:p>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正常工况</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非正常工况</w:t>
            </w:r>
            <w:r>
              <w:rPr>
                <w:color w:val="000000" w:themeColor="text1"/>
                <w:sz w:val="18"/>
                <w:szCs w:val="18"/>
                <w14:textFill>
                  <w14:solidFill>
                    <w14:schemeClr w14:val="tx1"/>
                  </w14:solidFill>
                </w14:textFill>
              </w:rPr>
              <w:sym w:font="Wingdings 2" w:char="00A3"/>
            </w:r>
          </w:p>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染控制和减缓措施方案</w:t>
            </w:r>
            <w:r>
              <w:rPr>
                <w:color w:val="000000" w:themeColor="text1"/>
                <w:sz w:val="18"/>
                <w:szCs w:val="18"/>
                <w14:textFill>
                  <w14:solidFill>
                    <w14:schemeClr w14:val="tx1"/>
                  </w14:solidFill>
                </w14:textFill>
              </w:rPr>
              <w:sym w:font="Wingdings 2" w:char="00A3"/>
            </w:r>
          </w:p>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区（流）域环境质量改善目标要求情景</w:t>
            </w:r>
            <w:r>
              <w:rPr>
                <w:color w:val="000000" w:themeColor="text1"/>
                <w:sz w:val="18"/>
                <w:szCs w:val="18"/>
                <w14:textFill>
                  <w14:solidFill>
                    <w14:schemeClr w14:val="tx1"/>
                  </w14:solidFill>
                </w14:textFill>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37" w:type="dxa"/>
            <w:vMerge w:val="continue"/>
            <w:vAlign w:val="center"/>
          </w:tcPr>
          <w:p>
            <w:pPr>
              <w:pStyle w:val="37"/>
              <w:rPr>
                <w:color w:val="000000" w:themeColor="text1"/>
                <w:sz w:val="18"/>
                <w:szCs w:val="18"/>
                <w14:textFill>
                  <w14:solidFill>
                    <w14:schemeClr w14:val="tx1"/>
                  </w14:solidFill>
                </w14:textFill>
              </w:rPr>
            </w:pPr>
          </w:p>
        </w:tc>
        <w:tc>
          <w:tcPr>
            <w:tcW w:w="1292" w:type="dxa"/>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预测方法</w:t>
            </w:r>
          </w:p>
        </w:tc>
        <w:tc>
          <w:tcPr>
            <w:tcW w:w="6504" w:type="dxa"/>
            <w:gridSpan w:val="10"/>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数值解</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解析解</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其他</w:t>
            </w:r>
            <w:r>
              <w:rPr>
                <w:color w:val="000000" w:themeColor="text1"/>
                <w:sz w:val="18"/>
                <w:szCs w:val="18"/>
                <w14:textFill>
                  <w14:solidFill>
                    <w14:schemeClr w14:val="tx1"/>
                  </w14:solidFill>
                </w14:textFill>
              </w:rPr>
              <w:sym w:font="Wingdings 2" w:char="00A3"/>
            </w:r>
          </w:p>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导则推荐模式</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其他</w:t>
            </w:r>
            <w:r>
              <w:rPr>
                <w:color w:val="000000" w:themeColor="text1"/>
                <w:sz w:val="18"/>
                <w:szCs w:val="18"/>
                <w14:textFill>
                  <w14:solidFill>
                    <w14:schemeClr w14:val="tx1"/>
                  </w14:solidFill>
                </w14:textFill>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37" w:type="dxa"/>
            <w:vMerge w:val="restart"/>
            <w:noWrap/>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影响预测</w:t>
            </w:r>
          </w:p>
        </w:tc>
        <w:tc>
          <w:tcPr>
            <w:tcW w:w="1292" w:type="dxa"/>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水污染控制和水环境影响减缓措施有效性评价</w:t>
            </w:r>
          </w:p>
        </w:tc>
        <w:tc>
          <w:tcPr>
            <w:tcW w:w="6504" w:type="dxa"/>
            <w:gridSpan w:val="10"/>
            <w:noWrap/>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区（流）域水环境质量改善目标</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替代削减源</w:t>
            </w:r>
            <w:r>
              <w:rPr>
                <w:color w:val="000000" w:themeColor="text1"/>
                <w:sz w:val="18"/>
                <w:szCs w:val="18"/>
                <w14:textFill>
                  <w14:solidFill>
                    <w14:schemeClr w14:val="tx1"/>
                  </w14:solidFill>
                </w14:textFill>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37" w:type="dxa"/>
            <w:vMerge w:val="continue"/>
            <w:vAlign w:val="center"/>
          </w:tcPr>
          <w:p>
            <w:pPr>
              <w:pStyle w:val="37"/>
              <w:rPr>
                <w:color w:val="000000" w:themeColor="text1"/>
                <w:sz w:val="18"/>
                <w:szCs w:val="18"/>
                <w14:textFill>
                  <w14:solidFill>
                    <w14:schemeClr w14:val="tx1"/>
                  </w14:solidFill>
                </w14:textFill>
              </w:rPr>
            </w:pPr>
          </w:p>
        </w:tc>
        <w:tc>
          <w:tcPr>
            <w:tcW w:w="1292" w:type="dxa"/>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水环境影响评价</w:t>
            </w:r>
          </w:p>
        </w:tc>
        <w:tc>
          <w:tcPr>
            <w:tcW w:w="6504" w:type="dxa"/>
            <w:gridSpan w:val="10"/>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排放口混合区外满足水环境管理要求</w:t>
            </w:r>
            <w:r>
              <w:rPr>
                <w:color w:val="000000" w:themeColor="text1"/>
                <w:sz w:val="18"/>
                <w:szCs w:val="18"/>
                <w14:textFill>
                  <w14:solidFill>
                    <w14:schemeClr w14:val="tx1"/>
                  </w14:solidFill>
                </w14:textFill>
              </w:rPr>
              <w:sym w:font="Wingdings 2" w:char="00A3"/>
            </w:r>
          </w:p>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水环境功能区或水功能区、近岸海域环境功能区水质达标</w:t>
            </w:r>
            <w:r>
              <w:rPr>
                <w:color w:val="000000" w:themeColor="text1"/>
                <w:sz w:val="18"/>
                <w:szCs w:val="18"/>
                <w14:textFill>
                  <w14:solidFill>
                    <w14:schemeClr w14:val="tx1"/>
                  </w14:solidFill>
                </w14:textFill>
              </w:rPr>
              <w:sym w:font="Wingdings 2" w:char="00A3"/>
            </w:r>
          </w:p>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满足水环境保护目标水域水环境质量要求</w:t>
            </w:r>
            <w:r>
              <w:rPr>
                <w:color w:val="000000" w:themeColor="text1"/>
                <w:sz w:val="18"/>
                <w:szCs w:val="18"/>
                <w14:textFill>
                  <w14:solidFill>
                    <w14:schemeClr w14:val="tx1"/>
                  </w14:solidFill>
                </w14:textFill>
              </w:rPr>
              <w:sym w:font="Wingdings 2" w:char="00A3"/>
            </w:r>
          </w:p>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水环境控制单元或断面水质达标</w:t>
            </w:r>
            <w:r>
              <w:rPr>
                <w:color w:val="000000" w:themeColor="text1"/>
                <w:sz w:val="18"/>
                <w:szCs w:val="18"/>
                <w14:textFill>
                  <w14:solidFill>
                    <w14:schemeClr w14:val="tx1"/>
                  </w14:solidFill>
                </w14:textFill>
              </w:rPr>
              <w:sym w:font="Wingdings 2" w:char="00A3"/>
            </w:r>
          </w:p>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满足重点水污染物排放总量控制指标要求，重点行业建设项目，主要污染物排放满足等量或减量替代要求</w:t>
            </w:r>
            <w:r>
              <w:rPr>
                <w:color w:val="000000" w:themeColor="text1"/>
                <w:sz w:val="18"/>
                <w:szCs w:val="18"/>
                <w14:textFill>
                  <w14:solidFill>
                    <w14:schemeClr w14:val="tx1"/>
                  </w14:solidFill>
                </w14:textFill>
              </w:rPr>
              <w:sym w:font="Wingdings 2" w:char="00A3"/>
            </w:r>
          </w:p>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满足区（流）域水环境质量改善目标要求</w:t>
            </w:r>
            <w:r>
              <w:rPr>
                <w:color w:val="000000" w:themeColor="text1"/>
                <w:sz w:val="18"/>
                <w:szCs w:val="18"/>
                <w14:textFill>
                  <w14:solidFill>
                    <w14:schemeClr w14:val="tx1"/>
                  </w14:solidFill>
                </w14:textFill>
              </w:rPr>
              <w:sym w:font="Wingdings 2" w:char="00A3"/>
            </w:r>
          </w:p>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水文要素影响型建设项目同时应包括水文情势变化评价、主要水文特征值影响评价、生态流量符合性评价</w:t>
            </w:r>
            <w:r>
              <w:rPr>
                <w:color w:val="000000" w:themeColor="text1"/>
                <w:sz w:val="18"/>
                <w:szCs w:val="18"/>
                <w14:textFill>
                  <w14:solidFill>
                    <w14:schemeClr w14:val="tx1"/>
                  </w14:solidFill>
                </w14:textFill>
              </w:rPr>
              <w:sym w:font="Wingdings 2" w:char="00A3"/>
            </w:r>
          </w:p>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对于新设或调整入河（湖库、近岸海域）排放口的建设项目，应包括排放口设置的环境合理性评价</w:t>
            </w:r>
            <w:r>
              <w:rPr>
                <w:color w:val="000000" w:themeColor="text1"/>
                <w:sz w:val="18"/>
                <w:szCs w:val="18"/>
                <w14:textFill>
                  <w14:solidFill>
                    <w14:schemeClr w14:val="tx1"/>
                  </w14:solidFill>
                </w14:textFill>
              </w:rPr>
              <w:sym w:font="Wingdings 2" w:char="00A3"/>
            </w:r>
          </w:p>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满足生态保护红线、水环境质量底线、资源利用上线和环境准入清单管理要求</w:t>
            </w:r>
            <w:r>
              <w:rPr>
                <w:color w:val="000000" w:themeColor="text1"/>
                <w:sz w:val="18"/>
                <w:szCs w:val="18"/>
                <w14:textFill>
                  <w14:solidFill>
                    <w14:schemeClr w14:val="tx1"/>
                  </w14:solidFill>
                </w14:textFill>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37" w:type="dxa"/>
            <w:vMerge w:val="continue"/>
            <w:vAlign w:val="center"/>
          </w:tcPr>
          <w:p>
            <w:pPr>
              <w:pStyle w:val="37"/>
              <w:rPr>
                <w:color w:val="000000" w:themeColor="text1"/>
                <w:sz w:val="18"/>
                <w:szCs w:val="18"/>
                <w14:textFill>
                  <w14:solidFill>
                    <w14:schemeClr w14:val="tx1"/>
                  </w14:solidFill>
                </w14:textFill>
              </w:rPr>
            </w:pPr>
          </w:p>
        </w:tc>
        <w:tc>
          <w:tcPr>
            <w:tcW w:w="1292" w:type="dxa"/>
            <w:vMerge w:val="restart"/>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染源排放量核算</w:t>
            </w:r>
          </w:p>
        </w:tc>
        <w:tc>
          <w:tcPr>
            <w:tcW w:w="1270" w:type="dxa"/>
            <w:gridSpan w:val="2"/>
            <w:noWrap/>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染物名称</w:t>
            </w:r>
          </w:p>
        </w:tc>
        <w:tc>
          <w:tcPr>
            <w:tcW w:w="2035" w:type="dxa"/>
            <w:gridSpan w:val="4"/>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排放量/（t/a）</w:t>
            </w:r>
          </w:p>
        </w:tc>
        <w:tc>
          <w:tcPr>
            <w:tcW w:w="3199" w:type="dxa"/>
            <w:gridSpan w:val="4"/>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排放浓度/（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37" w:type="dxa"/>
            <w:vMerge w:val="continue"/>
            <w:vAlign w:val="center"/>
          </w:tcPr>
          <w:p>
            <w:pPr>
              <w:pStyle w:val="37"/>
              <w:rPr>
                <w:color w:val="000000" w:themeColor="text1"/>
                <w:sz w:val="18"/>
                <w:szCs w:val="18"/>
                <w14:textFill>
                  <w14:solidFill>
                    <w14:schemeClr w14:val="tx1"/>
                  </w14:solidFill>
                </w14:textFill>
              </w:rPr>
            </w:pPr>
          </w:p>
        </w:tc>
        <w:tc>
          <w:tcPr>
            <w:tcW w:w="1292" w:type="dxa"/>
            <w:vMerge w:val="continue"/>
            <w:vAlign w:val="center"/>
          </w:tcPr>
          <w:p>
            <w:pPr>
              <w:pStyle w:val="37"/>
              <w:rPr>
                <w:color w:val="000000" w:themeColor="text1"/>
                <w:sz w:val="18"/>
                <w:szCs w:val="18"/>
                <w14:textFill>
                  <w14:solidFill>
                    <w14:schemeClr w14:val="tx1"/>
                  </w14:solidFill>
                </w14:textFill>
              </w:rPr>
            </w:pPr>
          </w:p>
        </w:tc>
        <w:tc>
          <w:tcPr>
            <w:tcW w:w="1270" w:type="dxa"/>
            <w:gridSpan w:val="2"/>
            <w:noWrap/>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COD）</w:t>
            </w:r>
          </w:p>
        </w:tc>
        <w:tc>
          <w:tcPr>
            <w:tcW w:w="2035" w:type="dxa"/>
            <w:gridSpan w:val="4"/>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w:t>
            </w:r>
          </w:p>
        </w:tc>
        <w:tc>
          <w:tcPr>
            <w:tcW w:w="3199" w:type="dxa"/>
            <w:gridSpan w:val="4"/>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37" w:type="dxa"/>
            <w:vMerge w:val="continue"/>
            <w:vAlign w:val="center"/>
          </w:tcPr>
          <w:p>
            <w:pPr>
              <w:pStyle w:val="37"/>
              <w:rPr>
                <w:color w:val="000000" w:themeColor="text1"/>
                <w:sz w:val="18"/>
                <w:szCs w:val="18"/>
                <w14:textFill>
                  <w14:solidFill>
                    <w14:schemeClr w14:val="tx1"/>
                  </w14:solidFill>
                </w14:textFill>
              </w:rPr>
            </w:pPr>
          </w:p>
        </w:tc>
        <w:tc>
          <w:tcPr>
            <w:tcW w:w="1292" w:type="dxa"/>
            <w:vMerge w:val="continue"/>
            <w:vAlign w:val="center"/>
          </w:tcPr>
          <w:p>
            <w:pPr>
              <w:pStyle w:val="37"/>
              <w:rPr>
                <w:color w:val="000000" w:themeColor="text1"/>
                <w:sz w:val="18"/>
                <w:szCs w:val="18"/>
                <w14:textFill>
                  <w14:solidFill>
                    <w14:schemeClr w14:val="tx1"/>
                  </w14:solidFill>
                </w14:textFill>
              </w:rPr>
            </w:pPr>
          </w:p>
        </w:tc>
        <w:tc>
          <w:tcPr>
            <w:tcW w:w="1270" w:type="dxa"/>
            <w:gridSpan w:val="2"/>
            <w:noWrap/>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氨氮）</w:t>
            </w:r>
          </w:p>
        </w:tc>
        <w:tc>
          <w:tcPr>
            <w:tcW w:w="2035" w:type="dxa"/>
            <w:gridSpan w:val="4"/>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w:t>
            </w:r>
          </w:p>
        </w:tc>
        <w:tc>
          <w:tcPr>
            <w:tcW w:w="3199" w:type="dxa"/>
            <w:gridSpan w:val="4"/>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37" w:type="dxa"/>
            <w:vMerge w:val="continue"/>
            <w:vAlign w:val="center"/>
          </w:tcPr>
          <w:p>
            <w:pPr>
              <w:pStyle w:val="37"/>
              <w:rPr>
                <w:color w:val="000000" w:themeColor="text1"/>
                <w:sz w:val="18"/>
                <w:szCs w:val="18"/>
                <w14:textFill>
                  <w14:solidFill>
                    <w14:schemeClr w14:val="tx1"/>
                  </w14:solidFill>
                </w14:textFill>
              </w:rPr>
            </w:pPr>
          </w:p>
        </w:tc>
        <w:tc>
          <w:tcPr>
            <w:tcW w:w="1292" w:type="dxa"/>
            <w:vMerge w:val="restart"/>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替代源排放情况</w:t>
            </w:r>
          </w:p>
        </w:tc>
        <w:tc>
          <w:tcPr>
            <w:tcW w:w="788" w:type="dxa"/>
            <w:noWrap/>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染源名称</w:t>
            </w:r>
          </w:p>
        </w:tc>
        <w:tc>
          <w:tcPr>
            <w:tcW w:w="994" w:type="dxa"/>
            <w:gridSpan w:val="2"/>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排污许可证编号</w:t>
            </w:r>
          </w:p>
        </w:tc>
        <w:tc>
          <w:tcPr>
            <w:tcW w:w="1119" w:type="dxa"/>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染物名称</w:t>
            </w:r>
          </w:p>
        </w:tc>
        <w:tc>
          <w:tcPr>
            <w:tcW w:w="1328" w:type="dxa"/>
            <w:gridSpan w:val="4"/>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排放量/（t/a）</w:t>
            </w:r>
          </w:p>
        </w:tc>
        <w:tc>
          <w:tcPr>
            <w:tcW w:w="2275" w:type="dxa"/>
            <w:gridSpan w:val="2"/>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排放浓度/（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37" w:type="dxa"/>
            <w:vMerge w:val="continue"/>
            <w:vAlign w:val="center"/>
          </w:tcPr>
          <w:p>
            <w:pPr>
              <w:pStyle w:val="37"/>
              <w:rPr>
                <w:color w:val="000000" w:themeColor="text1"/>
                <w:sz w:val="18"/>
                <w:szCs w:val="18"/>
                <w14:textFill>
                  <w14:solidFill>
                    <w14:schemeClr w14:val="tx1"/>
                  </w14:solidFill>
                </w14:textFill>
              </w:rPr>
            </w:pPr>
          </w:p>
        </w:tc>
        <w:tc>
          <w:tcPr>
            <w:tcW w:w="1292" w:type="dxa"/>
            <w:vMerge w:val="continue"/>
            <w:vAlign w:val="center"/>
          </w:tcPr>
          <w:p>
            <w:pPr>
              <w:pStyle w:val="37"/>
              <w:rPr>
                <w:color w:val="000000" w:themeColor="text1"/>
                <w:sz w:val="18"/>
                <w:szCs w:val="18"/>
                <w14:textFill>
                  <w14:solidFill>
                    <w14:schemeClr w14:val="tx1"/>
                  </w14:solidFill>
                </w14:textFill>
              </w:rPr>
            </w:pPr>
          </w:p>
        </w:tc>
        <w:tc>
          <w:tcPr>
            <w:tcW w:w="788" w:type="dxa"/>
            <w:noWrap/>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w:t>
            </w:r>
          </w:p>
        </w:tc>
        <w:tc>
          <w:tcPr>
            <w:tcW w:w="994" w:type="dxa"/>
            <w:gridSpan w:val="2"/>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w:t>
            </w:r>
          </w:p>
        </w:tc>
        <w:tc>
          <w:tcPr>
            <w:tcW w:w="1119" w:type="dxa"/>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w:t>
            </w:r>
          </w:p>
        </w:tc>
        <w:tc>
          <w:tcPr>
            <w:tcW w:w="1328" w:type="dxa"/>
            <w:gridSpan w:val="4"/>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w:t>
            </w:r>
          </w:p>
        </w:tc>
        <w:tc>
          <w:tcPr>
            <w:tcW w:w="2275" w:type="dxa"/>
            <w:gridSpan w:val="2"/>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37" w:type="dxa"/>
            <w:vMerge w:val="continue"/>
            <w:vAlign w:val="center"/>
          </w:tcPr>
          <w:p>
            <w:pPr>
              <w:pStyle w:val="37"/>
              <w:rPr>
                <w:color w:val="000000" w:themeColor="text1"/>
                <w:sz w:val="18"/>
                <w:szCs w:val="18"/>
                <w14:textFill>
                  <w14:solidFill>
                    <w14:schemeClr w14:val="tx1"/>
                  </w14:solidFill>
                </w14:textFill>
              </w:rPr>
            </w:pPr>
          </w:p>
        </w:tc>
        <w:tc>
          <w:tcPr>
            <w:tcW w:w="1292" w:type="dxa"/>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生态流量确定</w:t>
            </w:r>
          </w:p>
        </w:tc>
        <w:tc>
          <w:tcPr>
            <w:tcW w:w="6504" w:type="dxa"/>
            <w:gridSpan w:val="10"/>
            <w:noWrap/>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生态流量：一般水期（   ）m</w:t>
            </w:r>
            <w:r>
              <w:rPr>
                <w:color w:val="000000" w:themeColor="text1"/>
                <w:sz w:val="18"/>
                <w:szCs w:val="18"/>
                <w:vertAlign w:val="superscript"/>
                <w14:textFill>
                  <w14:solidFill>
                    <w14:schemeClr w14:val="tx1"/>
                  </w14:solidFill>
                </w14:textFill>
              </w:rPr>
              <w:t>3</w:t>
            </w:r>
            <w:r>
              <w:rPr>
                <w:color w:val="000000" w:themeColor="text1"/>
                <w:sz w:val="18"/>
                <w:szCs w:val="18"/>
                <w14:textFill>
                  <w14:solidFill>
                    <w14:schemeClr w14:val="tx1"/>
                  </w14:solidFill>
                </w14:textFill>
              </w:rPr>
              <w:t>/s；鱼类繁殖期（   ）m</w:t>
            </w:r>
            <w:r>
              <w:rPr>
                <w:color w:val="000000" w:themeColor="text1"/>
                <w:sz w:val="18"/>
                <w:szCs w:val="18"/>
                <w:vertAlign w:val="superscript"/>
                <w14:textFill>
                  <w14:solidFill>
                    <w14:schemeClr w14:val="tx1"/>
                  </w14:solidFill>
                </w14:textFill>
              </w:rPr>
              <w:t>3</w:t>
            </w:r>
            <w:r>
              <w:rPr>
                <w:color w:val="000000" w:themeColor="text1"/>
                <w:sz w:val="18"/>
                <w:szCs w:val="18"/>
                <w14:textFill>
                  <w14:solidFill>
                    <w14:schemeClr w14:val="tx1"/>
                  </w14:solidFill>
                </w14:textFill>
              </w:rPr>
              <w:t>/s；其他（   ）m</w:t>
            </w:r>
            <w:r>
              <w:rPr>
                <w:color w:val="000000" w:themeColor="text1"/>
                <w:sz w:val="18"/>
                <w:szCs w:val="18"/>
                <w:vertAlign w:val="superscript"/>
                <w14:textFill>
                  <w14:solidFill>
                    <w14:schemeClr w14:val="tx1"/>
                  </w14:solidFill>
                </w14:textFill>
              </w:rPr>
              <w:t>3</w:t>
            </w:r>
            <w:r>
              <w:rPr>
                <w:color w:val="000000" w:themeColor="text1"/>
                <w:sz w:val="18"/>
                <w:szCs w:val="18"/>
                <w14:textFill>
                  <w14:solidFill>
                    <w14:schemeClr w14:val="tx1"/>
                  </w14:solidFill>
                </w14:textFill>
              </w:rPr>
              <w:t>/s</w:t>
            </w:r>
          </w:p>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生态水位：一般水期（   ）m；鱼类繁殖期（   ）m；其他（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37" w:type="dxa"/>
            <w:vMerge w:val="restart"/>
            <w:noWrap/>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防治措施</w:t>
            </w:r>
          </w:p>
        </w:tc>
        <w:tc>
          <w:tcPr>
            <w:tcW w:w="1292" w:type="dxa"/>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环保措施</w:t>
            </w:r>
          </w:p>
        </w:tc>
        <w:tc>
          <w:tcPr>
            <w:tcW w:w="6504" w:type="dxa"/>
            <w:gridSpan w:val="10"/>
            <w:noWrap/>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水处理设施</w:t>
            </w:r>
            <w:r>
              <w:rPr>
                <w:color w:val="000000" w:themeColor="text1"/>
                <w:sz w:val="18"/>
                <w:szCs w:val="18"/>
                <w14:textFill>
                  <w14:solidFill>
                    <w14:schemeClr w14:val="tx1"/>
                  </w14:solidFill>
                </w14:textFill>
              </w:rPr>
              <w:sym w:font="Wingdings 2" w:char="0052"/>
            </w:r>
            <w:r>
              <w:rPr>
                <w:color w:val="000000" w:themeColor="text1"/>
                <w:sz w:val="18"/>
                <w:szCs w:val="18"/>
                <w14:textFill>
                  <w14:solidFill>
                    <w14:schemeClr w14:val="tx1"/>
                  </w14:solidFill>
                </w14:textFill>
              </w:rPr>
              <w:t>；水文减缓设施</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生态流量保障设施</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区域削减</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依托其他工程措施</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其他</w:t>
            </w:r>
            <w:r>
              <w:rPr>
                <w:color w:val="000000" w:themeColor="text1"/>
                <w:sz w:val="18"/>
                <w:szCs w:val="18"/>
                <w14:textFill>
                  <w14:solidFill>
                    <w14:schemeClr w14:val="tx1"/>
                  </w14:solidFill>
                </w14:textFill>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37" w:type="dxa"/>
            <w:vMerge w:val="continue"/>
            <w:vAlign w:val="center"/>
          </w:tcPr>
          <w:p>
            <w:pPr>
              <w:pStyle w:val="37"/>
              <w:rPr>
                <w:color w:val="000000" w:themeColor="text1"/>
                <w:sz w:val="18"/>
                <w:szCs w:val="18"/>
                <w14:textFill>
                  <w14:solidFill>
                    <w14:schemeClr w14:val="tx1"/>
                  </w14:solidFill>
                </w14:textFill>
              </w:rPr>
            </w:pPr>
          </w:p>
        </w:tc>
        <w:tc>
          <w:tcPr>
            <w:tcW w:w="1292" w:type="dxa"/>
            <w:vMerge w:val="restart"/>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监测计划</w:t>
            </w:r>
          </w:p>
        </w:tc>
        <w:tc>
          <w:tcPr>
            <w:tcW w:w="1270" w:type="dxa"/>
            <w:gridSpan w:val="2"/>
            <w:noWrap/>
            <w:vAlign w:val="center"/>
          </w:tcPr>
          <w:p>
            <w:pPr>
              <w:pStyle w:val="37"/>
              <w:rPr>
                <w:color w:val="000000" w:themeColor="text1"/>
                <w:sz w:val="18"/>
                <w:szCs w:val="18"/>
                <w14:textFill>
                  <w14:solidFill>
                    <w14:schemeClr w14:val="tx1"/>
                  </w14:solidFill>
                </w14:textFill>
              </w:rPr>
            </w:pPr>
          </w:p>
        </w:tc>
        <w:tc>
          <w:tcPr>
            <w:tcW w:w="2465" w:type="dxa"/>
            <w:gridSpan w:val="5"/>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环境质量</w:t>
            </w:r>
          </w:p>
        </w:tc>
        <w:tc>
          <w:tcPr>
            <w:tcW w:w="2769" w:type="dxa"/>
            <w:gridSpan w:val="3"/>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染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37" w:type="dxa"/>
            <w:vMerge w:val="continue"/>
            <w:vAlign w:val="center"/>
          </w:tcPr>
          <w:p>
            <w:pPr>
              <w:pStyle w:val="37"/>
              <w:rPr>
                <w:color w:val="000000" w:themeColor="text1"/>
                <w:sz w:val="18"/>
                <w:szCs w:val="18"/>
                <w14:textFill>
                  <w14:solidFill>
                    <w14:schemeClr w14:val="tx1"/>
                  </w14:solidFill>
                </w14:textFill>
              </w:rPr>
            </w:pPr>
          </w:p>
        </w:tc>
        <w:tc>
          <w:tcPr>
            <w:tcW w:w="1292" w:type="dxa"/>
            <w:vMerge w:val="continue"/>
            <w:vAlign w:val="center"/>
          </w:tcPr>
          <w:p>
            <w:pPr>
              <w:pStyle w:val="37"/>
              <w:rPr>
                <w:color w:val="000000" w:themeColor="text1"/>
                <w:sz w:val="18"/>
                <w:szCs w:val="18"/>
                <w14:textFill>
                  <w14:solidFill>
                    <w14:schemeClr w14:val="tx1"/>
                  </w14:solidFill>
                </w14:textFill>
              </w:rPr>
            </w:pPr>
          </w:p>
        </w:tc>
        <w:tc>
          <w:tcPr>
            <w:tcW w:w="1270" w:type="dxa"/>
            <w:gridSpan w:val="2"/>
            <w:noWrap/>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监测方式</w:t>
            </w:r>
          </w:p>
        </w:tc>
        <w:tc>
          <w:tcPr>
            <w:tcW w:w="2465" w:type="dxa"/>
            <w:gridSpan w:val="5"/>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手动</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自动</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无监测</w:t>
            </w:r>
            <w:r>
              <w:rPr>
                <w:color w:val="000000" w:themeColor="text1"/>
                <w:sz w:val="18"/>
                <w:szCs w:val="18"/>
                <w14:textFill>
                  <w14:solidFill>
                    <w14:schemeClr w14:val="tx1"/>
                  </w14:solidFill>
                </w14:textFill>
              </w:rPr>
              <w:sym w:font="Wingdings 2" w:char="00A3"/>
            </w:r>
          </w:p>
        </w:tc>
        <w:tc>
          <w:tcPr>
            <w:tcW w:w="2769" w:type="dxa"/>
            <w:gridSpan w:val="3"/>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手动</w:t>
            </w:r>
            <w:r>
              <w:rPr>
                <w:color w:val="000000" w:themeColor="text1"/>
                <w:sz w:val="18"/>
                <w:szCs w:val="18"/>
                <w14:textFill>
                  <w14:solidFill>
                    <w14:schemeClr w14:val="tx1"/>
                  </w14:solidFill>
                </w14:textFill>
              </w:rPr>
              <w:sym w:font="Wingdings 2" w:char="0052"/>
            </w:r>
            <w:r>
              <w:rPr>
                <w:color w:val="000000" w:themeColor="text1"/>
                <w:sz w:val="18"/>
                <w:szCs w:val="18"/>
                <w14:textFill>
                  <w14:solidFill>
                    <w14:schemeClr w14:val="tx1"/>
                  </w14:solidFill>
                </w14:textFill>
              </w:rPr>
              <w:t>；自动</w:t>
            </w:r>
            <w:r>
              <w:rPr>
                <w:color w:val="000000" w:themeColor="text1"/>
                <w:sz w:val="18"/>
                <w:szCs w:val="18"/>
                <w14:textFill>
                  <w14:solidFill>
                    <w14:schemeClr w14:val="tx1"/>
                  </w14:solidFill>
                </w14:textFill>
              </w:rPr>
              <w:sym w:font="Wingdings 2" w:char="00A3"/>
            </w:r>
            <w:r>
              <w:rPr>
                <w:color w:val="000000" w:themeColor="text1"/>
                <w:sz w:val="18"/>
                <w:szCs w:val="18"/>
                <w14:textFill>
                  <w14:solidFill>
                    <w14:schemeClr w14:val="tx1"/>
                  </w14:solidFill>
                </w14:textFill>
              </w:rPr>
              <w:t>；无监测</w:t>
            </w:r>
            <w:r>
              <w:rPr>
                <w:color w:val="000000" w:themeColor="text1"/>
                <w:sz w:val="18"/>
                <w:szCs w:val="18"/>
                <w14:textFill>
                  <w14:solidFill>
                    <w14:schemeClr w14:val="tx1"/>
                  </w14:solidFill>
                </w14:textFill>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37" w:type="dxa"/>
            <w:vMerge w:val="continue"/>
            <w:vAlign w:val="center"/>
          </w:tcPr>
          <w:p>
            <w:pPr>
              <w:pStyle w:val="37"/>
              <w:rPr>
                <w:color w:val="000000" w:themeColor="text1"/>
                <w:sz w:val="18"/>
                <w:szCs w:val="18"/>
                <w14:textFill>
                  <w14:solidFill>
                    <w14:schemeClr w14:val="tx1"/>
                  </w14:solidFill>
                </w14:textFill>
              </w:rPr>
            </w:pPr>
          </w:p>
        </w:tc>
        <w:tc>
          <w:tcPr>
            <w:tcW w:w="1292" w:type="dxa"/>
            <w:vMerge w:val="continue"/>
            <w:vAlign w:val="center"/>
          </w:tcPr>
          <w:p>
            <w:pPr>
              <w:pStyle w:val="37"/>
              <w:rPr>
                <w:color w:val="000000" w:themeColor="text1"/>
                <w:sz w:val="18"/>
                <w:szCs w:val="18"/>
                <w14:textFill>
                  <w14:solidFill>
                    <w14:schemeClr w14:val="tx1"/>
                  </w14:solidFill>
                </w14:textFill>
              </w:rPr>
            </w:pPr>
          </w:p>
        </w:tc>
        <w:tc>
          <w:tcPr>
            <w:tcW w:w="1270" w:type="dxa"/>
            <w:gridSpan w:val="2"/>
            <w:noWrap/>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监测点位</w:t>
            </w:r>
          </w:p>
        </w:tc>
        <w:tc>
          <w:tcPr>
            <w:tcW w:w="2465" w:type="dxa"/>
            <w:gridSpan w:val="5"/>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w:t>
            </w:r>
          </w:p>
        </w:tc>
        <w:tc>
          <w:tcPr>
            <w:tcW w:w="2769" w:type="dxa"/>
            <w:gridSpan w:val="3"/>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总排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78" w:hRule="atLeast"/>
          <w:jc w:val="center"/>
        </w:trPr>
        <w:tc>
          <w:tcPr>
            <w:tcW w:w="537" w:type="dxa"/>
            <w:vMerge w:val="continue"/>
            <w:vAlign w:val="center"/>
          </w:tcPr>
          <w:p>
            <w:pPr>
              <w:pStyle w:val="37"/>
              <w:rPr>
                <w:color w:val="000000" w:themeColor="text1"/>
                <w:sz w:val="18"/>
                <w:szCs w:val="18"/>
                <w14:textFill>
                  <w14:solidFill>
                    <w14:schemeClr w14:val="tx1"/>
                  </w14:solidFill>
                </w14:textFill>
              </w:rPr>
            </w:pPr>
          </w:p>
        </w:tc>
        <w:tc>
          <w:tcPr>
            <w:tcW w:w="1292" w:type="dxa"/>
            <w:vMerge w:val="continue"/>
            <w:vAlign w:val="center"/>
          </w:tcPr>
          <w:p>
            <w:pPr>
              <w:pStyle w:val="37"/>
              <w:rPr>
                <w:color w:val="000000" w:themeColor="text1"/>
                <w:sz w:val="18"/>
                <w:szCs w:val="18"/>
                <w14:textFill>
                  <w14:solidFill>
                    <w14:schemeClr w14:val="tx1"/>
                  </w14:solidFill>
                </w14:textFill>
              </w:rPr>
            </w:pPr>
          </w:p>
        </w:tc>
        <w:tc>
          <w:tcPr>
            <w:tcW w:w="1270" w:type="dxa"/>
            <w:gridSpan w:val="2"/>
            <w:noWrap/>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监测因子</w:t>
            </w:r>
          </w:p>
        </w:tc>
        <w:tc>
          <w:tcPr>
            <w:tcW w:w="2465" w:type="dxa"/>
            <w:gridSpan w:val="5"/>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w:t>
            </w:r>
          </w:p>
        </w:tc>
        <w:tc>
          <w:tcPr>
            <w:tcW w:w="2769" w:type="dxa"/>
            <w:gridSpan w:val="3"/>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COD、氨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537" w:type="dxa"/>
            <w:vMerge w:val="continue"/>
            <w:vAlign w:val="center"/>
          </w:tcPr>
          <w:p>
            <w:pPr>
              <w:pStyle w:val="37"/>
              <w:rPr>
                <w:color w:val="000000" w:themeColor="text1"/>
                <w:sz w:val="18"/>
                <w:szCs w:val="18"/>
                <w14:textFill>
                  <w14:solidFill>
                    <w14:schemeClr w14:val="tx1"/>
                  </w14:solidFill>
                </w14:textFill>
              </w:rPr>
            </w:pPr>
          </w:p>
        </w:tc>
        <w:tc>
          <w:tcPr>
            <w:tcW w:w="1292" w:type="dxa"/>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染物排放清单</w:t>
            </w:r>
          </w:p>
        </w:tc>
        <w:tc>
          <w:tcPr>
            <w:tcW w:w="6504" w:type="dxa"/>
            <w:gridSpan w:val="10"/>
            <w:noWrap/>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829" w:type="dxa"/>
            <w:gridSpan w:val="2"/>
            <w:noWrap/>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评价结论</w:t>
            </w:r>
          </w:p>
        </w:tc>
        <w:tc>
          <w:tcPr>
            <w:tcW w:w="6504" w:type="dxa"/>
            <w:gridSpan w:val="10"/>
            <w:noWrap/>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可以接受</w:t>
            </w:r>
            <w:r>
              <w:rPr>
                <w:color w:val="000000" w:themeColor="text1"/>
                <w:sz w:val="18"/>
                <w:szCs w:val="18"/>
                <w14:textFill>
                  <w14:solidFill>
                    <w14:schemeClr w14:val="tx1"/>
                  </w14:solidFill>
                </w14:textFill>
              </w:rPr>
              <w:sym w:font="Wingdings 2" w:char="0052"/>
            </w:r>
            <w:r>
              <w:rPr>
                <w:color w:val="000000" w:themeColor="text1"/>
                <w:sz w:val="18"/>
                <w:szCs w:val="18"/>
                <w14:textFill>
                  <w14:solidFill>
                    <w14:schemeClr w14:val="tx1"/>
                  </w14:solidFill>
                </w14:textFill>
              </w:rPr>
              <w:t>；不可以接受</w:t>
            </w:r>
            <w:r>
              <w:rPr>
                <w:color w:val="000000" w:themeColor="text1"/>
                <w:sz w:val="18"/>
                <w:szCs w:val="18"/>
                <w14:textFill>
                  <w14:solidFill>
                    <w14:schemeClr w14:val="tx1"/>
                  </w14:solidFill>
                </w14:textFill>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8333" w:type="dxa"/>
            <w:gridSpan w:val="12"/>
            <w:noWrap/>
            <w:vAlign w:val="center"/>
          </w:tcPr>
          <w:p>
            <w:pPr>
              <w:pStyle w:val="3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注：“□”为勾选项，可打√；“（   ）”为内容填写项；“备注”为其他补充内容。</w:t>
            </w:r>
          </w:p>
        </w:tc>
      </w:tr>
    </w:tbl>
    <w:p>
      <w:pPr>
        <w:tabs>
          <w:tab w:val="left" w:pos="567"/>
        </w:tabs>
        <w:adjustRightInd w:val="0"/>
        <w:snapToGrid w:val="0"/>
        <w:spacing w:before="156"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587" w:name="_Toc1603"/>
      <w:bookmarkStart w:id="588" w:name="_Toc134446019"/>
      <w:bookmarkStart w:id="589" w:name="_Toc145332253"/>
      <w:r>
        <w:rPr>
          <w:rFonts w:ascii="Times New Roman" w:hAnsi="Times New Roman" w:cs="Times New Roman"/>
          <w:b/>
          <w:color w:val="000000" w:themeColor="text1"/>
          <w:sz w:val="32"/>
          <w:szCs w:val="32"/>
          <w14:textFill>
            <w14:solidFill>
              <w14:schemeClr w14:val="tx1"/>
            </w14:solidFill>
          </w14:textFill>
        </w:rPr>
        <w:t>6.4 营运期地下水环境影响评价</w:t>
      </w:r>
      <w:bookmarkEnd w:id="587"/>
      <w:bookmarkEnd w:id="588"/>
      <w:bookmarkEnd w:id="589"/>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590" w:name="_Toc29123"/>
      <w:bookmarkStart w:id="591" w:name="_Toc68201567"/>
      <w:r>
        <w:rPr>
          <w:rFonts w:ascii="Times New Roman" w:hAnsi="Times New Roman" w:cs="Times New Roman"/>
          <w:b/>
          <w:bCs/>
          <w:color w:val="000000" w:themeColor="text1"/>
          <w:sz w:val="28"/>
          <w:szCs w:val="28"/>
          <w14:textFill>
            <w14:solidFill>
              <w14:schemeClr w14:val="tx1"/>
            </w14:solidFill>
          </w14:textFill>
        </w:rPr>
        <w:t>6.4.1 地下水环境影响识别</w:t>
      </w:r>
      <w:bookmarkEnd w:id="590"/>
      <w:bookmarkEnd w:id="591"/>
    </w:p>
    <w:p>
      <w:pPr>
        <w:pStyle w:val="6"/>
        <w:spacing w:before="0" w:after="0"/>
        <w:rPr>
          <w:rFonts w:hAnsi="Times New Roman" w:eastAsia="宋体"/>
          <w:color w:val="000000" w:themeColor="text1"/>
          <w14:textFill>
            <w14:solidFill>
              <w14:schemeClr w14:val="tx1"/>
            </w14:solidFill>
          </w14:textFill>
        </w:rPr>
      </w:pPr>
      <w:bookmarkStart w:id="592" w:name="_Toc68201568"/>
      <w:r>
        <w:rPr>
          <w:rFonts w:hAnsi="Times New Roman" w:eastAsia="宋体"/>
          <w:color w:val="000000" w:themeColor="text1"/>
          <w14:textFill>
            <w14:solidFill>
              <w14:schemeClr w14:val="tx1"/>
            </w14:solidFill>
          </w14:textFill>
        </w:rPr>
        <w:t>6.4.1.1 地下水流向</w:t>
      </w:r>
      <w:bookmarkEnd w:id="592"/>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项目区位于新郑市西北部，地貌类型属于山前坡洪积岗地区，地势较平坦，区内广泛分布新生代新近纪和第四纪松散堆积物。松散层中夹有较多的各类砂层，这些砂层构成本区主要含水层，赋存有较丰富的地下水资源。其间也分布有粘土、粉质粘土和粉土组成隔水层。</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根据本次调查结果，浅层地下水的天然径流方向为西南～东北向。</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2034048" behindDoc="0" locked="0" layoutInCell="1" allowOverlap="1">
                <wp:simplePos x="0" y="0"/>
                <wp:positionH relativeFrom="column">
                  <wp:posOffset>1941195</wp:posOffset>
                </wp:positionH>
                <wp:positionV relativeFrom="paragraph">
                  <wp:posOffset>2532380</wp:posOffset>
                </wp:positionV>
                <wp:extent cx="158115" cy="120015"/>
                <wp:effectExtent l="6350" t="6350" r="6985" b="6985"/>
                <wp:wrapNone/>
                <wp:docPr id="484" name="任意多边形 65"/>
                <wp:cNvGraphicFramePr/>
                <a:graphic xmlns:a="http://schemas.openxmlformats.org/drawingml/2006/main">
                  <a:graphicData uri="http://schemas.microsoft.com/office/word/2010/wordprocessingShape">
                    <wps:wsp>
                      <wps:cNvSpPr/>
                      <wps:spPr>
                        <a:xfrm>
                          <a:off x="0" y="0"/>
                          <a:ext cx="157843" cy="119743"/>
                        </a:xfrm>
                        <a:custGeom>
                          <a:avLst/>
                          <a:gdLst>
                            <a:gd name="connsiteX0" fmla="*/ 2445 w 178479"/>
                            <a:gd name="connsiteY0" fmla="*/ 63567 h 141805"/>
                            <a:gd name="connsiteX1" fmla="*/ 0 w 178479"/>
                            <a:gd name="connsiteY1" fmla="*/ 141805 h 141805"/>
                            <a:gd name="connsiteX2" fmla="*/ 178479 w 178479"/>
                            <a:gd name="connsiteY2" fmla="*/ 139360 h 141805"/>
                            <a:gd name="connsiteX3" fmla="*/ 176034 w 178479"/>
                            <a:gd name="connsiteY3" fmla="*/ 0 h 141805"/>
                            <a:gd name="connsiteX4" fmla="*/ 66013 w 178479"/>
                            <a:gd name="connsiteY4" fmla="*/ 0 h 141805"/>
                            <a:gd name="connsiteX5" fmla="*/ 70902 w 178479"/>
                            <a:gd name="connsiteY5" fmla="*/ 63567 h 141805"/>
                            <a:gd name="connsiteX6" fmla="*/ 2445 w 178479"/>
                            <a:gd name="connsiteY6" fmla="*/ 63567 h 1418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8479" h="141805">
                              <a:moveTo>
                                <a:pt x="2445" y="63567"/>
                              </a:moveTo>
                              <a:lnTo>
                                <a:pt x="0" y="141805"/>
                              </a:lnTo>
                              <a:lnTo>
                                <a:pt x="178479" y="139360"/>
                              </a:lnTo>
                              <a:lnTo>
                                <a:pt x="176034" y="0"/>
                              </a:lnTo>
                              <a:lnTo>
                                <a:pt x="66013" y="0"/>
                              </a:lnTo>
                              <a:lnTo>
                                <a:pt x="70902" y="63567"/>
                              </a:lnTo>
                              <a:lnTo>
                                <a:pt x="2445" y="63567"/>
                              </a:lnTo>
                              <a:close/>
                            </a:path>
                          </a:pathLst>
                        </a:custGeom>
                        <a:noFill/>
                        <a:ln>
                          <a:solidFill>
                            <a:srgbClr val="FF0000"/>
                          </a:solidFill>
                        </a:ln>
                        <a:effectLst/>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任意多边形 65" o:spid="_x0000_s1026" o:spt="100" style="position:absolute;left:0pt;margin-left:152.85pt;margin-top:199.4pt;height:9.45pt;width:12.45pt;z-index:252034048;v-text-anchor:middle;mso-width-relative:page;mso-height-relative:page;" filled="f" stroked="t" coordsize="178479,141805" o:gfxdata="UEsDBAoAAAAAAIdO4kAAAAAAAAAAAAAAAAAEAAAAZHJzL1BLAwQUAAAACACHTuJAPYa6ztcAAAAL&#10;AQAADwAAAGRycy9kb3ducmV2LnhtbE2PwU7DMAyG70h7h8hIXBBLukJbStMJTdp9bDxA1pi2onG6&#10;JlvH2+Od4GbLn35/f7W+ukFccAq9Jw3JUoFAarztqdXwedg+FSBCNGTN4Ak1/GCAdb24q0xp/Uwf&#10;eNnHVnAIhdJo6GIcSylD06EzYelHJL59+cmZyOvUSjuZmcPdIFdKZdKZnvhDZ0bcdNh8789Ow3uR&#10;rR7NfLI76rdtjN5ukixq/XCfqDcQEa/xD4abPqtDzU5HfyYbxKAhVS85ozy8FtyBiTRVGYijhuck&#10;z0HWlfzfof4FUEsDBBQAAAAIAIdO4kARZhru9AMAAP4KAAAOAAAAZHJzL2Uyb0RvYy54bWytVs1u&#10;4zYQvhfoOxA6Fmgk2fIv4iyCBC4KBN0A2aLbI01TlgCKVEnaTnree+89Fn2JxWL7NN2ij9GPpORw&#10;kwXsAPVBHJoz33D+OHP+6r4RZMe1qZVcJPlZlhAumVrXcrNIfnyz/HaaEGOpXFOhJF8kD9wkry6+&#10;/up83875QFVKrLkmAJFmvm8XSWVtO09TwyreUHOmWi5xWCrdUIut3qRrTfdAb0Q6yLJxuld63WrF&#10;uDH49zocJh2iPgVQlWXN+LVi24ZLG1A1F9TCJFPVrUku/G3LkjP7uiwNt0QsElhq/RdKQK/cN704&#10;p/ONpm1Vs+4K9JQrPLGpobWE0gPUNbWUbHX9DKqpmVZGlfaMqSYNhniPwIo8e+Kbu4q23NsCV5v2&#10;4HTz/8GyH3a3mtTrRVJMi4RI2iDkf3/48M+73z79+fu/f73/9PEPMh45P+1bMwf7XXuru50B6Yy+&#10;L3XjVphD7r1vHw6+5feWMPyZjybTYpgQhqM8n01AAyV9FGZbY7/jygPR3Y2xITRrUN6x6+5yTElp&#10;asvfIoRlIxCtb1IyKIoR2ZMcOiazLqhPBX6OBcbD0XhCKpIX+TTz5iF2TyXe5pGK7Ch+zB1wjyoY&#10;RArC5Y9q+UxkOBuOs6Na4PaDp/LJOBsWR7XEIscVIHMOCsbjLB8exY8ljuOPIvxJNssGR/FjidNi&#10;PY50nJROscBzFcjsTZ+7tOrTmd3LLp9BEeqe3My/G60yrnTi5Eah9FukbigWSLliOCKMRIyF8xcJ&#10;I79i4cGLhJE2sXBf46ddGzkRCxcv0oyAx8K+pBGD0zQjlLHwONYcQLqoaTQU10qEbyU2IWgl2reS&#10;lZOh85ZaF+yeJHu8duFRIhXI8Nq400bt+Bvl+ayLvEs5fwufSt0FHpmEjJnxkuG+j28X7tgz9Gvr&#10;UXvdjtu/FR1wz9WvPbd7Gzx2n3A9Q78GRl/jJ/D5Wn1mVY/VrwHziw7oWZhQhocScB72jePgaheh&#10;qHlItayF8NEQ0gdgMMngMUYxrZSYEkA2LTqekZuEULHBGMSs9mVolKjXTtwFxujN6kposqOI+HKZ&#10;4de57zO2Vht7TU0V+PxRyIUGXUoTUTeLZOqEe2nha5j76SQ8DKnrraGbOmql1g/oylqFccW0bFlD&#10;yQ019pZqdDxYgwnOvsanFAo5hmTyVEIqpX/90v+OH2MDThOyx7wD83/ZUs0TIr6XGChmeVEA1vpN&#10;MZoMsNHxySo+kdvmSsEreGlwO086fit6stSq+QmD3qXTiiMqGXQHR3ebKxvmMIyKjF9eejYMRQjr&#10;jbxrmQN3UZDqcmtVWbt5wPspeKfbYCzyydCNcG7uivee63Fsvfg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ZAYAAFtDb250ZW50X1R5cGVzXS54&#10;bWxQSwECFAAKAAAAAACHTuJAAAAAAAAAAAAAAAAABgAAAAAAAAAAABAAAABGBQAAX3JlbHMvUEsB&#10;AhQAFAAAAAgAh07iQIoUZjzRAAAAlAEAAAsAAAAAAAAAAQAgAAAAagUAAF9yZWxzLy5yZWxzUEsB&#10;AhQACgAAAAAAh07iQAAAAAAAAAAAAAAAAAQAAAAAAAAAAAAQAAAAAAAAAGRycy9QSwECFAAUAAAA&#10;CACHTuJAPYa6ztcAAAALAQAADwAAAAAAAAABACAAAAAiAAAAZHJzL2Rvd25yZXYueG1sUEsBAhQA&#10;FAAAAAgAh07iQBFmGu70AwAA/goAAA4AAAAAAAAAAQAgAAAAJgEAAGRycy9lMm9Eb2MueG1sUEsF&#10;BgAAAAAGAAYAWQEAAIwHAAAAAA==&#10;" path="m2445,63567l0,141805,178479,139360,176034,0,66013,0,70902,63567,2445,63567xe">
                <v:path o:connectlocs="2162,53677;0,119743;157843,117678;155680,0;58380,0;62704,53677;2162,53677" o:connectangles="0,0,0,0,0,0,0"/>
                <v:fill on="f" focussize="0,0"/>
                <v:stroke weight="1pt" color="#FF0000 [3204]" miterlimit="8" joinstyle="miter"/>
                <v:imagedata o:title=""/>
                <o:lock v:ext="edit" aspectratio="f"/>
              </v:shape>
            </w:pict>
          </mc:Fallback>
        </mc:AlternateContent>
      </w:r>
      <w:r>
        <w:rPr>
          <w:color w:val="000000" w:themeColor="text1"/>
          <w14:textFill>
            <w14:solidFill>
              <w14:schemeClr w14:val="tx1"/>
            </w14:solidFill>
          </w14:textFill>
        </w:rPr>
        <w:drawing>
          <wp:inline distT="0" distB="0" distL="0" distR="0">
            <wp:extent cx="5274310" cy="5171440"/>
            <wp:effectExtent l="0" t="0" r="2540" b="0"/>
            <wp:docPr id="14492089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920892" name="图片 2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5274310" cy="5171440"/>
                    </a:xfrm>
                    <a:prstGeom prst="rect">
                      <a:avLst/>
                    </a:prstGeom>
                    <a:noFill/>
                    <a:ln>
                      <a:noFill/>
                    </a:ln>
                  </pic:spPr>
                </pic:pic>
              </a:graphicData>
            </a:graphic>
          </wp:inline>
        </w:drawing>
      </w:r>
    </w:p>
    <w:p>
      <w:pPr>
        <w:pStyle w:val="5"/>
        <w:ind w:firstLine="0" w:firstLineChars="0"/>
        <w:jc w:val="center"/>
        <w:rPr>
          <w:b/>
          <w:bCs/>
          <w:color w:val="000000" w:themeColor="text1"/>
          <w14:textFill>
            <w14:solidFill>
              <w14:schemeClr w14:val="tx1"/>
            </w14:solidFill>
          </w14:textFill>
        </w:rPr>
      </w:pPr>
      <w:r>
        <w:rPr>
          <w:b/>
          <w:bCs/>
          <w:color w:val="000000" w:themeColor="text1"/>
          <w14:textFill>
            <w14:solidFill>
              <w14:schemeClr w14:val="tx1"/>
            </w14:solidFill>
          </w14:textFill>
        </w:rPr>
        <w:t>图6.4-1  厂区地下水水位等值线（2022丰水期）及地下水流向图</w:t>
      </w:r>
    </w:p>
    <w:p>
      <w:pPr>
        <w:pStyle w:val="6"/>
        <w:spacing w:before="0" w:after="0"/>
        <w:rPr>
          <w:rFonts w:hAnsi="Times New Roman" w:eastAsia="宋体"/>
          <w:color w:val="000000" w:themeColor="text1"/>
          <w14:textFill>
            <w14:solidFill>
              <w14:schemeClr w14:val="tx1"/>
            </w14:solidFill>
          </w14:textFill>
        </w:rPr>
      </w:pPr>
      <w:bookmarkStart w:id="593" w:name="_Toc68201569"/>
      <w:r>
        <w:rPr>
          <w:rFonts w:hAnsi="Times New Roman" w:eastAsia="宋体"/>
          <w:color w:val="000000" w:themeColor="text1"/>
          <w14:textFill>
            <w14:solidFill>
              <w14:schemeClr w14:val="tx1"/>
            </w14:solidFill>
          </w14:textFill>
        </w:rPr>
        <w:t>6.4.1.2 地下水环境保护目标</w:t>
      </w:r>
      <w:bookmarkEnd w:id="593"/>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依据《环境影响评价技术导则 地下水环境》（HJ610-2016），地下水环境保护目标指潜水含水层和可能受建设项目影响且具有饮用水开发利用价值的含水层，集中式饮用水水源和分散式饮用水水源地，以及《建设项目环境影响评价分类管理名录》中所界定的涉及地下水的环境敏感区。</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因此，本次工程保护目标为调查评价区内厂区及厂区地下水径流方向两侧和下游的浅层水含水层和饮用水水源含水层，4处集中式饮用水水源和郭店水厂水源地保护区。地下水环境敏感点基本情况见表6.4-1，敏感点分布图见图6.4-2。</w:t>
      </w:r>
    </w:p>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6.4-1      调查评价区内地下水环境敏感点基本情况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6"/>
        <w:gridCol w:w="495"/>
        <w:gridCol w:w="944"/>
        <w:gridCol w:w="1275"/>
        <w:gridCol w:w="887"/>
        <w:gridCol w:w="853"/>
        <w:gridCol w:w="841"/>
        <w:gridCol w:w="644"/>
        <w:gridCol w:w="1035"/>
        <w:gridCol w:w="10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73" w:type="pc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类型</w:t>
            </w:r>
          </w:p>
        </w:tc>
        <w:tc>
          <w:tcPr>
            <w:tcW w:w="290"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编号</w:t>
            </w:r>
          </w:p>
        </w:tc>
        <w:tc>
          <w:tcPr>
            <w:tcW w:w="553"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位置</w:t>
            </w:r>
          </w:p>
        </w:tc>
        <w:tc>
          <w:tcPr>
            <w:tcW w:w="748"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与拟建场地位置关系</w:t>
            </w:r>
          </w:p>
        </w:tc>
        <w:tc>
          <w:tcPr>
            <w:tcW w:w="520"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井深（m）</w:t>
            </w:r>
          </w:p>
        </w:tc>
        <w:tc>
          <w:tcPr>
            <w:tcW w:w="500"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水位（m）</w:t>
            </w:r>
          </w:p>
        </w:tc>
        <w:tc>
          <w:tcPr>
            <w:tcW w:w="493"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埋深（m）</w:t>
            </w:r>
          </w:p>
        </w:tc>
        <w:tc>
          <w:tcPr>
            <w:tcW w:w="377"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用途</w:t>
            </w:r>
          </w:p>
        </w:tc>
        <w:tc>
          <w:tcPr>
            <w:tcW w:w="607"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开采量（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p>
        </w:tc>
        <w:tc>
          <w:tcPr>
            <w:tcW w:w="634"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供水人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3" w:type="pct"/>
            <w:vMerge w:val="restar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集中式饮用水水源</w:t>
            </w:r>
          </w:p>
        </w:tc>
        <w:tc>
          <w:tcPr>
            <w:tcW w:w="290"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J-1</w:t>
            </w:r>
          </w:p>
        </w:tc>
        <w:tc>
          <w:tcPr>
            <w:tcW w:w="553"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郭店水厂</w:t>
            </w:r>
          </w:p>
        </w:tc>
        <w:tc>
          <w:tcPr>
            <w:tcW w:w="748"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项目区东南1060m</w:t>
            </w:r>
          </w:p>
        </w:tc>
        <w:tc>
          <w:tcPr>
            <w:tcW w:w="520" w:type="pct"/>
            <w:noWrap/>
            <w:vAlign w:val="center"/>
          </w:tcPr>
          <w:p>
            <w:pPr>
              <w:pStyle w:val="37"/>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00</w:t>
            </w:r>
          </w:p>
        </w:tc>
        <w:tc>
          <w:tcPr>
            <w:tcW w:w="500" w:type="pct"/>
            <w:noWrap/>
            <w:vAlign w:val="center"/>
          </w:tcPr>
          <w:p>
            <w:pPr>
              <w:pStyle w:val="3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71.39</w:t>
            </w:r>
          </w:p>
        </w:tc>
        <w:tc>
          <w:tcPr>
            <w:tcW w:w="493" w:type="pct"/>
            <w:noWrap/>
            <w:vAlign w:val="center"/>
          </w:tcPr>
          <w:p>
            <w:pPr>
              <w:pStyle w:val="3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31</w:t>
            </w:r>
          </w:p>
        </w:tc>
        <w:tc>
          <w:tcPr>
            <w:tcW w:w="377"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生活饮用</w:t>
            </w:r>
          </w:p>
        </w:tc>
        <w:tc>
          <w:tcPr>
            <w:tcW w:w="607"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280</w:t>
            </w:r>
          </w:p>
        </w:tc>
        <w:tc>
          <w:tcPr>
            <w:tcW w:w="634"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3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3" w:type="pct"/>
            <w:vMerge w:val="continue"/>
            <w:vAlign w:val="center"/>
          </w:tcPr>
          <w:p>
            <w:pPr>
              <w:pStyle w:val="37"/>
              <w:rPr>
                <w:color w:val="000000" w:themeColor="text1"/>
                <w14:textFill>
                  <w14:solidFill>
                    <w14:schemeClr w14:val="tx1"/>
                  </w14:solidFill>
                </w14:textFill>
              </w:rPr>
            </w:pPr>
          </w:p>
        </w:tc>
        <w:tc>
          <w:tcPr>
            <w:tcW w:w="290"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J-2</w:t>
            </w:r>
          </w:p>
        </w:tc>
        <w:tc>
          <w:tcPr>
            <w:tcW w:w="553"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陵后供水井</w:t>
            </w:r>
          </w:p>
        </w:tc>
        <w:tc>
          <w:tcPr>
            <w:tcW w:w="748"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项目区东北1300m</w:t>
            </w:r>
          </w:p>
        </w:tc>
        <w:tc>
          <w:tcPr>
            <w:tcW w:w="520" w:type="pct"/>
            <w:noWrap/>
            <w:vAlign w:val="center"/>
          </w:tcPr>
          <w:p>
            <w:pPr>
              <w:pStyle w:val="3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0</w:t>
            </w:r>
          </w:p>
        </w:tc>
        <w:tc>
          <w:tcPr>
            <w:tcW w:w="500" w:type="pct"/>
            <w:noWrap/>
            <w:vAlign w:val="center"/>
          </w:tcPr>
          <w:p>
            <w:pPr>
              <w:pStyle w:val="3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73.87</w:t>
            </w:r>
          </w:p>
        </w:tc>
        <w:tc>
          <w:tcPr>
            <w:tcW w:w="493" w:type="pct"/>
            <w:noWrap/>
            <w:vAlign w:val="center"/>
          </w:tcPr>
          <w:p>
            <w:pPr>
              <w:pStyle w:val="3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6.23</w:t>
            </w:r>
          </w:p>
        </w:tc>
        <w:tc>
          <w:tcPr>
            <w:tcW w:w="377"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生活饮用</w:t>
            </w:r>
          </w:p>
        </w:tc>
        <w:tc>
          <w:tcPr>
            <w:tcW w:w="607"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160</w:t>
            </w:r>
          </w:p>
        </w:tc>
        <w:tc>
          <w:tcPr>
            <w:tcW w:w="634"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3" w:type="pct"/>
            <w:vMerge w:val="continue"/>
            <w:vAlign w:val="center"/>
          </w:tcPr>
          <w:p>
            <w:pPr>
              <w:pStyle w:val="37"/>
              <w:rPr>
                <w:color w:val="000000" w:themeColor="text1"/>
                <w14:textFill>
                  <w14:solidFill>
                    <w14:schemeClr w14:val="tx1"/>
                  </w14:solidFill>
                </w14:textFill>
              </w:rPr>
            </w:pPr>
          </w:p>
        </w:tc>
        <w:tc>
          <w:tcPr>
            <w:tcW w:w="290"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J-3</w:t>
            </w:r>
          </w:p>
        </w:tc>
        <w:tc>
          <w:tcPr>
            <w:tcW w:w="553"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半坡桥供水井</w:t>
            </w:r>
          </w:p>
        </w:tc>
        <w:tc>
          <w:tcPr>
            <w:tcW w:w="748"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项目区西1500m</w:t>
            </w:r>
          </w:p>
        </w:tc>
        <w:tc>
          <w:tcPr>
            <w:tcW w:w="520" w:type="pct"/>
            <w:noWrap/>
            <w:vAlign w:val="center"/>
          </w:tcPr>
          <w:p>
            <w:pPr>
              <w:pStyle w:val="37"/>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15</w:t>
            </w:r>
            <w:r>
              <w:rPr>
                <w:color w:val="000000" w:themeColor="text1"/>
                <w:highlight w:val="none"/>
                <w14:textFill>
                  <w14:solidFill>
                    <w14:schemeClr w14:val="tx1"/>
                  </w14:solidFill>
                </w14:textFill>
              </w:rPr>
              <w:t>0</w:t>
            </w:r>
          </w:p>
        </w:tc>
        <w:tc>
          <w:tcPr>
            <w:tcW w:w="500" w:type="pct"/>
            <w:noWrap/>
            <w:vAlign w:val="center"/>
          </w:tcPr>
          <w:p>
            <w:pPr>
              <w:pStyle w:val="37"/>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71.11</w:t>
            </w:r>
          </w:p>
        </w:tc>
        <w:tc>
          <w:tcPr>
            <w:tcW w:w="493" w:type="pct"/>
            <w:noWrap/>
            <w:vAlign w:val="center"/>
          </w:tcPr>
          <w:p>
            <w:pPr>
              <w:pStyle w:val="37"/>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7.39</w:t>
            </w:r>
          </w:p>
        </w:tc>
        <w:tc>
          <w:tcPr>
            <w:tcW w:w="377" w:type="pct"/>
            <w:noWrap/>
            <w:vAlign w:val="center"/>
          </w:tcPr>
          <w:p>
            <w:pPr>
              <w:pStyle w:val="3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活饮用</w:t>
            </w:r>
          </w:p>
        </w:tc>
        <w:tc>
          <w:tcPr>
            <w:tcW w:w="607" w:type="pct"/>
            <w:noWrap/>
            <w:vAlign w:val="center"/>
          </w:tcPr>
          <w:p>
            <w:pPr>
              <w:pStyle w:val="3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40</w:t>
            </w:r>
          </w:p>
        </w:tc>
        <w:tc>
          <w:tcPr>
            <w:tcW w:w="634" w:type="pct"/>
            <w:noWrap/>
            <w:vAlign w:val="center"/>
          </w:tcPr>
          <w:p>
            <w:pPr>
              <w:pStyle w:val="3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3" w:type="pct"/>
            <w:vMerge w:val="continue"/>
            <w:vAlign w:val="center"/>
          </w:tcPr>
          <w:p>
            <w:pPr>
              <w:pStyle w:val="37"/>
              <w:rPr>
                <w:color w:val="000000" w:themeColor="text1"/>
                <w14:textFill>
                  <w14:solidFill>
                    <w14:schemeClr w14:val="tx1"/>
                  </w14:solidFill>
                </w14:textFill>
              </w:rPr>
            </w:pPr>
          </w:p>
        </w:tc>
        <w:tc>
          <w:tcPr>
            <w:tcW w:w="290"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J-4</w:t>
            </w:r>
          </w:p>
        </w:tc>
        <w:tc>
          <w:tcPr>
            <w:tcW w:w="553"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武岗村供水井</w:t>
            </w:r>
          </w:p>
        </w:tc>
        <w:tc>
          <w:tcPr>
            <w:tcW w:w="748"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项目区西南2000m</w:t>
            </w:r>
          </w:p>
        </w:tc>
        <w:tc>
          <w:tcPr>
            <w:tcW w:w="520" w:type="pct"/>
            <w:noWrap/>
            <w:vAlign w:val="center"/>
          </w:tcPr>
          <w:p>
            <w:pPr>
              <w:pStyle w:val="3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0</w:t>
            </w:r>
          </w:p>
        </w:tc>
        <w:tc>
          <w:tcPr>
            <w:tcW w:w="500" w:type="pct"/>
            <w:noWrap/>
            <w:vAlign w:val="center"/>
          </w:tcPr>
          <w:p>
            <w:pPr>
              <w:pStyle w:val="3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84.07</w:t>
            </w:r>
          </w:p>
        </w:tc>
        <w:tc>
          <w:tcPr>
            <w:tcW w:w="493" w:type="pct"/>
            <w:noWrap/>
            <w:vAlign w:val="center"/>
          </w:tcPr>
          <w:p>
            <w:pPr>
              <w:pStyle w:val="3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23</w:t>
            </w:r>
          </w:p>
        </w:tc>
        <w:tc>
          <w:tcPr>
            <w:tcW w:w="377"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生活饮用</w:t>
            </w:r>
          </w:p>
        </w:tc>
        <w:tc>
          <w:tcPr>
            <w:tcW w:w="607"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634"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1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3" w:type="pct"/>
            <w:vMerge w:val="continue"/>
            <w:vAlign w:val="center"/>
          </w:tcPr>
          <w:p>
            <w:pPr>
              <w:pStyle w:val="37"/>
              <w:rPr>
                <w:color w:val="000000" w:themeColor="text1"/>
                <w14:textFill>
                  <w14:solidFill>
                    <w14:schemeClr w14:val="tx1"/>
                  </w14:solidFill>
                </w14:textFill>
              </w:rPr>
            </w:pPr>
          </w:p>
        </w:tc>
        <w:tc>
          <w:tcPr>
            <w:tcW w:w="290"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J-5</w:t>
            </w:r>
          </w:p>
        </w:tc>
        <w:tc>
          <w:tcPr>
            <w:tcW w:w="553"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陵刚村供水井</w:t>
            </w:r>
          </w:p>
        </w:tc>
        <w:tc>
          <w:tcPr>
            <w:tcW w:w="748"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项目区东北750m</w:t>
            </w:r>
          </w:p>
        </w:tc>
        <w:tc>
          <w:tcPr>
            <w:tcW w:w="520" w:type="pct"/>
            <w:noWrap/>
            <w:vAlign w:val="center"/>
          </w:tcPr>
          <w:p>
            <w:pPr>
              <w:pStyle w:val="3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80</w:t>
            </w:r>
          </w:p>
        </w:tc>
        <w:tc>
          <w:tcPr>
            <w:tcW w:w="500" w:type="pct"/>
            <w:noWrap/>
            <w:vAlign w:val="center"/>
          </w:tcPr>
          <w:p>
            <w:pPr>
              <w:pStyle w:val="3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8.06</w:t>
            </w:r>
          </w:p>
        </w:tc>
        <w:tc>
          <w:tcPr>
            <w:tcW w:w="493" w:type="pct"/>
            <w:noWrap/>
            <w:vAlign w:val="center"/>
          </w:tcPr>
          <w:p>
            <w:pPr>
              <w:pStyle w:val="3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0.34</w:t>
            </w:r>
          </w:p>
        </w:tc>
        <w:tc>
          <w:tcPr>
            <w:tcW w:w="377"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生活饮用</w:t>
            </w:r>
          </w:p>
        </w:tc>
        <w:tc>
          <w:tcPr>
            <w:tcW w:w="607"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634"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1100</w:t>
            </w:r>
          </w:p>
        </w:tc>
      </w:tr>
    </w:tbl>
    <w:p>
      <w:pPr>
        <w:pStyle w:val="46"/>
        <w:jc w:val="center"/>
        <w:rPr>
          <w:color w:val="000000" w:themeColor="text1"/>
          <w14:textFill>
            <w14:solidFill>
              <w14:schemeClr w14:val="tx1"/>
            </w14:solidFill>
          </w14:textFill>
        </w:rPr>
      </w:pPr>
    </w:p>
    <w:p>
      <w:pPr>
        <w:pStyle w:val="46"/>
        <w:jc w:val="center"/>
        <w:rPr>
          <w:color w:val="000000" w:themeColor="text1"/>
          <w14:textFill>
            <w14:solidFill>
              <w14:schemeClr w14:val="tx1"/>
            </w14:solidFill>
          </w14:textFill>
        </w:rPr>
      </w:pPr>
    </w:p>
    <w:p>
      <w:pPr>
        <w:pStyle w:val="46"/>
        <w:jc w:val="center"/>
        <w:rPr>
          <w:color w:val="000000" w:themeColor="text1"/>
          <w14:textFill>
            <w14:solidFill>
              <w14:schemeClr w14:val="tx1"/>
            </w14:solidFill>
          </w14:textFill>
        </w:rPr>
      </w:pPr>
    </w:p>
    <w:p>
      <w:pPr>
        <w:pStyle w:val="46"/>
        <w:jc w:val="center"/>
        <w:rPr>
          <w:color w:val="000000" w:themeColor="text1"/>
          <w14:textFill>
            <w14:solidFill>
              <w14:schemeClr w14:val="tx1"/>
            </w14:solidFill>
          </w14:textFill>
        </w:rPr>
      </w:pPr>
    </w:p>
    <w:p>
      <w:pPr>
        <w:pStyle w:val="46"/>
        <w:jc w:val="center"/>
        <w:rPr>
          <w:color w:val="000000" w:themeColor="text1"/>
          <w14:textFill>
            <w14:solidFill>
              <w14:schemeClr w14:val="tx1"/>
            </w14:solidFill>
          </w14:textFill>
        </w:rPr>
      </w:pPr>
    </w:p>
    <w:p>
      <w:pPr>
        <w:pStyle w:val="46"/>
        <w:jc w:val="center"/>
        <w:rPr>
          <w:color w:val="000000" w:themeColor="text1"/>
          <w14:textFill>
            <w14:solidFill>
              <w14:schemeClr w14:val="tx1"/>
            </w14:solidFill>
          </w14:textFill>
        </w:rPr>
      </w:pPr>
    </w:p>
    <w:p>
      <w:pPr>
        <w:pStyle w:val="46"/>
        <w:jc w:val="center"/>
        <w:rPr>
          <w:color w:val="000000" w:themeColor="text1"/>
          <w14:textFill>
            <w14:solidFill>
              <w14:schemeClr w14:val="tx1"/>
            </w14:solidFill>
          </w14:textFill>
        </w:rPr>
      </w:pPr>
    </w:p>
    <w:p>
      <w:pPr>
        <w:pStyle w:val="46"/>
        <w:jc w:val="center"/>
        <w:rPr>
          <w:color w:val="000000" w:themeColor="text1"/>
          <w14:textFill>
            <w14:solidFill>
              <w14:schemeClr w14:val="tx1"/>
            </w14:solidFill>
          </w14:textFill>
        </w:rPr>
      </w:pPr>
    </w:p>
    <w:p>
      <w:pPr>
        <w:pStyle w:val="46"/>
        <w:jc w:val="center"/>
        <w:rPr>
          <w:color w:val="000000" w:themeColor="text1"/>
          <w14:textFill>
            <w14:solidFill>
              <w14:schemeClr w14:val="tx1"/>
            </w14:solidFill>
          </w14:textFill>
        </w:rPr>
      </w:pPr>
    </w:p>
    <w:p>
      <w:pPr>
        <w:pStyle w:val="46"/>
        <w:jc w:val="center"/>
        <w:rPr>
          <w:color w:val="000000" w:themeColor="text1"/>
          <w14:textFill>
            <w14:solidFill>
              <w14:schemeClr w14:val="tx1"/>
            </w14:solidFill>
          </w14:textFill>
        </w:rPr>
      </w:pPr>
    </w:p>
    <w:p>
      <w:pPr>
        <w:pStyle w:val="46"/>
        <w:jc w:val="center"/>
        <w:rPr>
          <w:color w:val="000000" w:themeColor="text1"/>
          <w14:textFill>
            <w14:solidFill>
              <w14:schemeClr w14:val="tx1"/>
            </w14:solidFill>
          </w14:textFill>
        </w:rPr>
      </w:pPr>
    </w:p>
    <w:p>
      <w:pPr>
        <w:pStyle w:val="46"/>
        <w:jc w:val="center"/>
        <w:rPr>
          <w:color w:val="000000" w:themeColor="text1"/>
          <w14:textFill>
            <w14:solidFill>
              <w14:schemeClr w14:val="tx1"/>
            </w14:solidFill>
          </w14:textFill>
        </w:rPr>
      </w:pPr>
    </w:p>
    <w:p>
      <w:pPr>
        <w:pStyle w:val="46"/>
        <w:jc w:val="center"/>
        <w:rPr>
          <w:color w:val="000000" w:themeColor="text1"/>
          <w14:textFill>
            <w14:solidFill>
              <w14:schemeClr w14:val="tx1"/>
            </w14:solidFill>
          </w14:textFill>
        </w:rPr>
      </w:pPr>
    </w:p>
    <w:p>
      <w:pPr>
        <w:pStyle w:val="46"/>
        <w:jc w:val="center"/>
        <w:rPr>
          <w:color w:val="000000" w:themeColor="text1"/>
          <w14:textFill>
            <w14:solidFill>
              <w14:schemeClr w14:val="tx1"/>
            </w14:solidFill>
          </w14:textFill>
        </w:rPr>
      </w:pPr>
    </w:p>
    <w:p>
      <w:pPr>
        <w:pStyle w:val="46"/>
        <w:jc w:val="center"/>
        <w:rPr>
          <w:color w:val="000000" w:themeColor="text1"/>
          <w14:textFill>
            <w14:solidFill>
              <w14:schemeClr w14:val="tx1"/>
            </w14:solidFill>
          </w14:textFill>
        </w:rPr>
      </w:pPr>
    </w:p>
    <w:p>
      <w:pPr>
        <w:pStyle w:val="46"/>
        <w:jc w:val="center"/>
        <w:rPr>
          <w:color w:val="000000" w:themeColor="text1"/>
          <w14:textFill>
            <w14:solidFill>
              <w14:schemeClr w14:val="tx1"/>
            </w14:solidFill>
          </w14:textFill>
        </w:rPr>
      </w:pPr>
    </w:p>
    <w:p>
      <w:pPr>
        <w:pStyle w:val="46"/>
        <w:jc w:val="center"/>
        <w:rPr>
          <w:color w:val="000000" w:themeColor="text1"/>
          <w14:textFill>
            <w14:solidFill>
              <w14:schemeClr w14:val="tx1"/>
            </w14:solidFill>
          </w14:textFill>
        </w:rPr>
      </w:pPr>
    </w:p>
    <w:p>
      <w:pPr>
        <w:pStyle w:val="46"/>
        <w:jc w:val="center"/>
        <w:rPr>
          <w:color w:val="000000" w:themeColor="text1"/>
          <w14:textFill>
            <w14:solidFill>
              <w14:schemeClr w14:val="tx1"/>
            </w14:solidFill>
          </w14:textFill>
        </w:rPr>
      </w:pPr>
    </w:p>
    <w:p>
      <w:pPr>
        <w:pStyle w:val="46"/>
        <w:jc w:val="center"/>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2028928" behindDoc="0" locked="0" layoutInCell="1" allowOverlap="1">
                <wp:simplePos x="0" y="0"/>
                <wp:positionH relativeFrom="column">
                  <wp:posOffset>1729740</wp:posOffset>
                </wp:positionH>
                <wp:positionV relativeFrom="paragraph">
                  <wp:posOffset>2645410</wp:posOffset>
                </wp:positionV>
                <wp:extent cx="164465" cy="106045"/>
                <wp:effectExtent l="6350" t="6350" r="19685" b="20955"/>
                <wp:wrapNone/>
                <wp:docPr id="478" name="任意多边形: 形状 15"/>
                <wp:cNvGraphicFramePr/>
                <a:graphic xmlns:a="http://schemas.openxmlformats.org/drawingml/2006/main">
                  <a:graphicData uri="http://schemas.microsoft.com/office/word/2010/wordprocessingShape">
                    <wps:wsp>
                      <wps:cNvSpPr/>
                      <wps:spPr>
                        <a:xfrm>
                          <a:off x="0" y="0"/>
                          <a:ext cx="157843" cy="129654"/>
                        </a:xfrm>
                        <a:custGeom>
                          <a:avLst/>
                          <a:gdLst>
                            <a:gd name="connsiteX0" fmla="*/ 2445 w 178479"/>
                            <a:gd name="connsiteY0" fmla="*/ 63567 h 141805"/>
                            <a:gd name="connsiteX1" fmla="*/ 0 w 178479"/>
                            <a:gd name="connsiteY1" fmla="*/ 141805 h 141805"/>
                            <a:gd name="connsiteX2" fmla="*/ 178479 w 178479"/>
                            <a:gd name="connsiteY2" fmla="*/ 139360 h 141805"/>
                            <a:gd name="connsiteX3" fmla="*/ 176034 w 178479"/>
                            <a:gd name="connsiteY3" fmla="*/ 0 h 141805"/>
                            <a:gd name="connsiteX4" fmla="*/ 66013 w 178479"/>
                            <a:gd name="connsiteY4" fmla="*/ 0 h 141805"/>
                            <a:gd name="connsiteX5" fmla="*/ 70902 w 178479"/>
                            <a:gd name="connsiteY5" fmla="*/ 63567 h 141805"/>
                            <a:gd name="connsiteX6" fmla="*/ 2445 w 178479"/>
                            <a:gd name="connsiteY6" fmla="*/ 63567 h 1418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8479" h="141805">
                              <a:moveTo>
                                <a:pt x="2445" y="63567"/>
                              </a:moveTo>
                              <a:lnTo>
                                <a:pt x="0" y="141805"/>
                              </a:lnTo>
                              <a:lnTo>
                                <a:pt x="178479" y="139360"/>
                              </a:lnTo>
                              <a:lnTo>
                                <a:pt x="176034" y="0"/>
                              </a:lnTo>
                              <a:lnTo>
                                <a:pt x="66013" y="0"/>
                              </a:lnTo>
                              <a:lnTo>
                                <a:pt x="70902" y="63567"/>
                              </a:lnTo>
                              <a:lnTo>
                                <a:pt x="2445" y="63567"/>
                              </a:lnTo>
                              <a:close/>
                            </a:path>
                          </a:pathLst>
                        </a:custGeom>
                        <a:noFill/>
                        <a:ln>
                          <a:solidFill>
                            <a:srgbClr val="FF0000"/>
                          </a:solidFill>
                        </a:ln>
                        <a:effectLst/>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任意多边形: 形状 15" o:spid="_x0000_s1026" o:spt="100" style="position:absolute;left:0pt;margin-left:136.2pt;margin-top:208.3pt;height:8.35pt;width:12.95pt;z-index:252028928;v-text-anchor:middle;mso-width-relative:page;mso-height-relative:page;" filled="f" stroked="t" coordsize="178479,141805" o:gfxdata="UEsDBAoAAAAAAIdO4kAAAAAAAAAAAAAAAAAEAAAAZHJzL1BLAwQUAAAACACHTuJAAiMvt9YAAAAL&#10;AQAADwAAAGRycy9kb3ducmV2LnhtbE2PwU7DMAyG70i8Q2QkLoilTadQStMJTdp9DB4ga0xb0Til&#10;ydbx9jMnONr+9Pv7683Fj+KMcxwCGchXGQikNriBOgMf77vHEkRMlpwdA6GBH4ywaW5valu5sNAb&#10;ng+pExxCsbIG+pSmSsrY9uhtXIUJiW+fYfY28Th30s124XA/SpVlWno7EH/o7YTbHtuvw8kbeC21&#10;erDLt9vTsOtSCm6b62TM/V2evYBIeEl/MPzqszo07HQMJ3JRjAbUk1ozamCdaw2CCfVcFiCOvCmK&#10;AmRTy/8dmitQSwMEFAAAAAgAh07iQE27Xm/9AwAABgsAAA4AAABkcnMvZTJvRG9jLnhtbK1WzW4r&#10;NRTeI/EO1iyR6Mwkk6SJml5VrYKQKm6lXsRl6TiezEgee7Cdn7JmxYY9S8QzIKEreBou8Bh8tmdS&#10;3/ZKSSWyGNvx+b7j82Ofc/Fq3wiy5drUSs6T/CxLCJdMrWq5nidfv1l8fp4QY6lcUaEknycP3CSv&#10;Lj/95GLXzvhAVUqsuCYgkWa2a+dJZW07S1PDKt5Qc6ZaLrFZKt1Qi6VepytNd2BvRDrIsnG6U3rV&#10;asW4Mfj3JmwmHaM+hVCVZc34jWKbhksbWDUX1MIkU9WtSS79acuSM/u6LA23RMwTWGr9F0owX7pv&#10;enlBZ2tN26pm3RHoKUd4YlNDawmlB6obainZ6PoZVVMzrYwq7RlTTRoM8R6BFXn2xDf3FW25twWu&#10;Nu3B6eb/o2Vfbe80qVfzpJgg8JI2CPlf7979/cNP73/9+d8/f3//xy8zgs8/P/5G8pHz1641M8Du&#10;2zvdrQymzvh9qRs3wiyy9z5+OPiY7y1h+DMfTc6LYUIYtvLBdDwqHGf6CGYbY7/gyhPR7a2xIUQr&#10;zLyDV90hmZLS1Ja/RSjLRiBqn6VkUBQjsiM5dEymXXCfAr6NAePhaDwhFcmL/Dzz5iGGTxFv80hF&#10;dpQ/lg68RxUMIgXh8Ee1fAAZTofj7KgWuP3gqXwyzobFUS0x5LiCIlIwHmf58Ch/jDjOP4r4J9k0&#10;GxzljxGnxXoc6TgpnWLAcxXI7HWfu7Tq05ntZZfPmBHqnt7Mvx+tMu7qxMmNi9IvkbrhsgDlLsMR&#10;MBIxBucvAiO/YvDgRWCkTQwevgiMnIjB/QNxms0IeAz2VxoxOA2MUMbgcXzsQNJFTaOwuJIifEmx&#10;CUFJ0b6kLB2GzlpqXbD7KdnhtQuPEqkwDa+N223Ulr9RXs66yLuU86fwqdQd4FFIyFgYLxnO+/h2&#10;4Yy9QD+2nrXX7aT9W9ER91L92Eu7t8Fz9wnXC/RjEPR3/AQ5f1efWdVz9WPg/KgDehEmlOHhCjgP&#10;+8JxcLWLUFQ8pFrUQvhoCOkDMJhk8Bij6FpKdAuYNi0qn5HrhFCxRjvErPbX0ChRrxzcBcbo9fJa&#10;aLKliPhikeHXue8DsVYbe0NNFeT8VsiFBlVKE1E38+TcgXu08HeY+y4lPAypq62hmrrZUq0eUJ21&#10;Cm2LadmihpJbauwd1ah4sAadnH2NTykUcgzJ5GcJqZT+/mP/O3m0D9hNyA59D8z/bkM1T4j4UqKx&#10;mOZFAVrrF8VoMsBCxzvLeEdummsFr+Clwen81Mlb0U9LrZpv0PBdOa3YopJBd3B0t7i2oR9Dy8j4&#10;1ZUXQ3OEsN7K+5Y5chcFqa42VpW16we8n4J3ugXaI58MXSvn+q947aUe29fL/w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sBgAAW0NvbnRlbnRf&#10;VHlwZXNdLnhtbFBLAQIUAAoAAAAAAIdO4kAAAAAAAAAAAAAAAAAGAAAAAAAAAAAAEAAAAE4FAABf&#10;cmVscy9QSwECFAAUAAAACACHTuJAihRmPNEAAACUAQAACwAAAAAAAAABACAAAAByBQAAX3JlbHMv&#10;LnJlbHNQSwECFAAKAAAAAACHTuJAAAAAAAAAAAAAAAAABAAAAAAAAAAAABAAAAAAAAAAZHJzL1BL&#10;AQIUABQAAAAIAIdO4kACIy+31gAAAAsBAAAPAAAAAAAAAAEAIAAAACIAAABkcnMvZG93bnJldi54&#10;bWxQSwECFAAUAAAACACHTuJATbteb/0DAAAGCwAADgAAAAAAAAABACAAAAAlAQAAZHJzL2Uyb0Rv&#10;Yy54bWxQSwUGAAAAAAYABgBZAQAAlAcAAAAA&#10;" path="m2445,63567l0,141805,178479,139360,176034,0,66013,0,70902,63567,2445,63567xe">
                <v:path o:connectlocs="2162,58120;0,129654;157843,127418;155680,0;58380,0;62704,58120;2162,58120" o:connectangles="0,0,0,0,0,0,0"/>
                <v:fill on="f" focussize="0,0"/>
                <v:stroke weight="1pt" color="#FF0000 [3204]" miterlimit="8" joinstyle="miter"/>
                <v:imagedata o:title=""/>
                <o:lock v:ext="edit" aspectratio="f"/>
              </v:shape>
            </w:pict>
          </mc:Fallback>
        </mc:AlternateContent>
      </w:r>
      <w:r>
        <w:rPr>
          <w:color w:val="000000" w:themeColor="text1"/>
          <w14:textFill>
            <w14:solidFill>
              <w14:schemeClr w14:val="tx1"/>
            </w14:solidFill>
          </w14:textFill>
        </w:rPr>
        <w:drawing>
          <wp:inline distT="0" distB="0" distL="0" distR="0">
            <wp:extent cx="5469255" cy="5372100"/>
            <wp:effectExtent l="0" t="0" r="0" b="0"/>
            <wp:docPr id="17386328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863283" name="图片 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5473010" cy="5375490"/>
                    </a:xfrm>
                    <a:prstGeom prst="rect">
                      <a:avLst/>
                    </a:prstGeom>
                    <a:noFill/>
                    <a:ln>
                      <a:noFill/>
                    </a:ln>
                  </pic:spPr>
                </pic:pic>
              </a:graphicData>
            </a:graphic>
          </wp:inline>
        </w:drawing>
      </w:r>
    </w:p>
    <w:p>
      <w:pPr>
        <w:pStyle w:val="5"/>
        <w:tabs>
          <w:tab w:val="left" w:pos="0"/>
        </w:tabs>
        <w:ind w:firstLine="0" w:firstLineChars="0"/>
        <w:jc w:val="center"/>
        <w:rPr>
          <w:b/>
          <w:bCs/>
          <w:color w:val="000000" w:themeColor="text1"/>
          <w14:textFill>
            <w14:solidFill>
              <w14:schemeClr w14:val="tx1"/>
            </w14:solidFill>
          </w14:textFill>
        </w:rPr>
      </w:pPr>
      <w:r>
        <w:rPr>
          <w:b/>
          <w:bCs/>
          <w:color w:val="000000" w:themeColor="text1"/>
          <w14:textFill>
            <w14:solidFill>
              <w14:schemeClr w14:val="tx1"/>
            </w14:solidFill>
          </w14:textFill>
        </w:rPr>
        <w:t>图6.4-2  调查评价区地下水环境敏感点分布图</w:t>
      </w:r>
      <w:bookmarkStart w:id="594" w:name="_Toc337543374"/>
      <w:bookmarkStart w:id="595" w:name="_Toc337541621"/>
      <w:bookmarkStart w:id="596" w:name="_Toc337542869"/>
      <w:bookmarkStart w:id="597" w:name="_Toc337532266"/>
      <w:bookmarkStart w:id="598" w:name="_Toc11934600"/>
      <w:bookmarkStart w:id="599" w:name="_Toc337541217"/>
      <w:bookmarkStart w:id="600" w:name="_Toc337542235"/>
      <w:bookmarkStart w:id="601" w:name="_Toc337542653"/>
      <w:bookmarkStart w:id="602" w:name="_Toc337541976"/>
      <w:bookmarkStart w:id="603" w:name="_Toc337541439"/>
      <w:bookmarkStart w:id="604" w:name="_Toc337541759"/>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605" w:name="_Toc68201570"/>
      <w:bookmarkStart w:id="606" w:name="_Toc6842"/>
      <w:r>
        <w:rPr>
          <w:rFonts w:ascii="Times New Roman" w:hAnsi="Times New Roman" w:cs="Times New Roman"/>
          <w:b/>
          <w:bCs/>
          <w:color w:val="000000" w:themeColor="text1"/>
          <w:sz w:val="28"/>
          <w:szCs w:val="28"/>
          <w14:textFill>
            <w14:solidFill>
              <w14:schemeClr w14:val="tx1"/>
            </w14:solidFill>
          </w14:textFill>
        </w:rPr>
        <w:t>6.4.2 地下水功能及评价执行标准</w:t>
      </w:r>
      <w:bookmarkEnd w:id="594"/>
      <w:bookmarkEnd w:id="595"/>
      <w:bookmarkEnd w:id="596"/>
      <w:bookmarkEnd w:id="597"/>
      <w:bookmarkEnd w:id="598"/>
      <w:bookmarkEnd w:id="599"/>
      <w:bookmarkEnd w:id="600"/>
      <w:bookmarkEnd w:id="601"/>
      <w:bookmarkEnd w:id="602"/>
      <w:bookmarkEnd w:id="603"/>
      <w:bookmarkEnd w:id="604"/>
      <w:bookmarkEnd w:id="605"/>
      <w:bookmarkEnd w:id="606"/>
    </w:p>
    <w:p>
      <w:pPr>
        <w:pStyle w:val="6"/>
        <w:spacing w:before="0" w:after="0"/>
        <w:rPr>
          <w:rFonts w:hAnsi="Times New Roman" w:eastAsia="宋体"/>
          <w:color w:val="000000" w:themeColor="text1"/>
          <w14:textFill>
            <w14:solidFill>
              <w14:schemeClr w14:val="tx1"/>
            </w14:solidFill>
          </w14:textFill>
        </w:rPr>
      </w:pPr>
      <w:bookmarkStart w:id="607" w:name="_Toc337532267"/>
      <w:bookmarkStart w:id="608" w:name="_Toc337542236"/>
      <w:bookmarkStart w:id="609" w:name="_Toc337541218"/>
      <w:bookmarkStart w:id="610" w:name="_Toc337541760"/>
      <w:bookmarkStart w:id="611" w:name="_Toc337541440"/>
      <w:bookmarkStart w:id="612" w:name="_Toc337543375"/>
      <w:bookmarkStart w:id="613" w:name="_Toc337542654"/>
      <w:bookmarkStart w:id="614" w:name="_Toc337541977"/>
      <w:bookmarkStart w:id="615" w:name="_Toc337542870"/>
      <w:bookmarkStart w:id="616" w:name="_Toc337541622"/>
      <w:bookmarkStart w:id="617" w:name="_Toc68201571"/>
      <w:r>
        <w:rPr>
          <w:rFonts w:hAnsi="Times New Roman" w:eastAsia="宋体"/>
          <w:color w:val="000000" w:themeColor="text1"/>
          <w14:textFill>
            <w14:solidFill>
              <w14:schemeClr w14:val="tx1"/>
            </w14:solidFill>
          </w14:textFill>
        </w:rPr>
        <w:t>6.4.2.1 地下水功能</w:t>
      </w:r>
      <w:bookmarkEnd w:id="607"/>
      <w:bookmarkEnd w:id="608"/>
      <w:bookmarkEnd w:id="609"/>
      <w:bookmarkEnd w:id="610"/>
      <w:bookmarkEnd w:id="611"/>
      <w:bookmarkEnd w:id="612"/>
      <w:bookmarkEnd w:id="613"/>
      <w:bookmarkEnd w:id="614"/>
      <w:bookmarkEnd w:id="615"/>
      <w:bookmarkEnd w:id="616"/>
      <w:bookmarkEnd w:id="617"/>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经现场勘查，调查评价区范围内地下水类型为第四系和新近系松散岩类孔隙水。地下水划分为浅层地下水（80m以浅）、中深层地下水（80-180m）、深层地下水（180-450m）、超深层地下水（450-1600m），地下水开采主要以浅层和中深层松散岩类孔隙水地下水为主。</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浅层和中深层、深层松散岩类孔隙水开发利用方式主要为生活饮用、农田灌溉和工业生产，超深层地下水开发利用主要为生活饮用和理疗洗浴。</w:t>
      </w:r>
    </w:p>
    <w:p>
      <w:pPr>
        <w:pStyle w:val="6"/>
        <w:spacing w:before="0" w:after="0"/>
        <w:rPr>
          <w:rFonts w:hAnsi="Times New Roman" w:eastAsia="宋体"/>
          <w:color w:val="000000" w:themeColor="text1"/>
          <w14:textFill>
            <w14:solidFill>
              <w14:schemeClr w14:val="tx1"/>
            </w14:solidFill>
          </w14:textFill>
        </w:rPr>
      </w:pPr>
      <w:bookmarkStart w:id="618" w:name="_Toc337542237"/>
      <w:bookmarkStart w:id="619" w:name="_Toc337542871"/>
      <w:bookmarkStart w:id="620" w:name="_Toc337532268"/>
      <w:bookmarkStart w:id="621" w:name="_Toc337541219"/>
      <w:bookmarkStart w:id="622" w:name="_Toc337543376"/>
      <w:bookmarkStart w:id="623" w:name="_Toc68201572"/>
      <w:bookmarkStart w:id="624" w:name="_Toc337542655"/>
      <w:bookmarkStart w:id="625" w:name="_Toc337541978"/>
      <w:bookmarkStart w:id="626" w:name="_Toc337541761"/>
      <w:bookmarkStart w:id="627" w:name="_Toc337541441"/>
      <w:bookmarkStart w:id="628" w:name="_Toc337541623"/>
      <w:r>
        <w:rPr>
          <w:rFonts w:hAnsi="Times New Roman" w:eastAsia="宋体"/>
          <w:color w:val="000000" w:themeColor="text1"/>
          <w14:textFill>
            <w14:solidFill>
              <w14:schemeClr w14:val="tx1"/>
            </w14:solidFill>
          </w14:textFill>
        </w:rPr>
        <w:t>6.4.2.2 评价执行标准</w:t>
      </w:r>
      <w:bookmarkEnd w:id="618"/>
      <w:bookmarkEnd w:id="619"/>
      <w:bookmarkEnd w:id="620"/>
      <w:bookmarkEnd w:id="621"/>
      <w:bookmarkEnd w:id="622"/>
      <w:bookmarkEnd w:id="623"/>
      <w:bookmarkEnd w:id="624"/>
      <w:bookmarkEnd w:id="625"/>
      <w:bookmarkEnd w:id="626"/>
      <w:bookmarkEnd w:id="627"/>
      <w:bookmarkEnd w:id="628"/>
    </w:p>
    <w:p>
      <w:pPr>
        <w:pStyle w:val="5"/>
        <w:ind w:firstLine="480"/>
        <w:rPr>
          <w:bCs/>
          <w:color w:val="000000" w:themeColor="text1"/>
          <w:kern w:val="0"/>
          <w14:textFill>
            <w14:solidFill>
              <w14:schemeClr w14:val="tx1"/>
            </w14:solidFill>
          </w14:textFill>
        </w:rPr>
      </w:pPr>
      <w:r>
        <w:rPr>
          <w:color w:val="000000" w:themeColor="text1"/>
          <w14:textFill>
            <w14:solidFill>
              <w14:schemeClr w14:val="tx1"/>
            </w14:solidFill>
          </w14:textFill>
        </w:rPr>
        <w:t>本次工程地下水环境影响评价执行《地下水质量标准》（GB/T14848－2017）Ⅲ类标准</w:t>
      </w:r>
      <w:r>
        <w:rPr>
          <w:bCs/>
          <w:color w:val="000000" w:themeColor="text1"/>
          <w:kern w:val="0"/>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hint="eastAsia" w:ascii="Times New Roman" w:hAnsi="Times New Roman" w:eastAsia="宋体" w:cs="Times New Roman"/>
          <w:b/>
          <w:color w:val="000000" w:themeColor="text1"/>
          <w:sz w:val="24"/>
          <w:szCs w:val="24"/>
          <w:lang w:val="en-US" w:eastAsia="zh-CN"/>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6.4-2     《地下水质量标准》（GB/T14848－2017）Ⅲ类标准</w:t>
      </w:r>
      <w:r>
        <w:rPr>
          <w:rFonts w:hint="eastAsia" w:ascii="Times New Roman" w:hAnsi="Times New Roman" w:eastAsia="宋体" w:cs="Times New Roman"/>
          <w:b/>
          <w:color w:val="000000" w:themeColor="text1"/>
          <w:sz w:val="24"/>
          <w:szCs w:val="24"/>
          <w:lang w:val="en-US" w:eastAsia="zh-CN"/>
          <w14:textFill>
            <w14:solidFill>
              <w14:schemeClr w14:val="tx1"/>
            </w14:solidFill>
          </w14:textFill>
        </w:rPr>
        <w:t>一览表</w:t>
      </w:r>
    </w:p>
    <w:tbl>
      <w:tblPr>
        <w:tblStyle w:val="26"/>
        <w:tblW w:w="500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8"/>
        <w:gridCol w:w="2422"/>
        <w:gridCol w:w="1740"/>
        <w:gridCol w:w="35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shd w:val="clear" w:color="auto" w:fill="auto"/>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序号</w:t>
            </w:r>
          </w:p>
        </w:tc>
        <w:tc>
          <w:tcPr>
            <w:tcW w:w="1418" w:type="pct"/>
            <w:shd w:val="clear" w:color="auto" w:fill="auto"/>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评价因子</w:t>
            </w:r>
          </w:p>
        </w:tc>
        <w:tc>
          <w:tcPr>
            <w:tcW w:w="1019" w:type="pct"/>
            <w:shd w:val="clear" w:color="auto" w:fill="auto"/>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单位</w:t>
            </w:r>
          </w:p>
        </w:tc>
        <w:tc>
          <w:tcPr>
            <w:tcW w:w="2082" w:type="pct"/>
            <w:shd w:val="clear" w:color="auto" w:fill="auto"/>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GB/T14848-2017Ⅲ类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w:t>
            </w:r>
          </w:p>
        </w:tc>
        <w:tc>
          <w:tcPr>
            <w:tcW w:w="1418"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Na</w:t>
            </w:r>
            <w:r>
              <w:rPr>
                <w:rFonts w:ascii="Times New Roman" w:hAnsi="Times New Roman" w:cs="Times New Roman"/>
                <w:color w:val="000000" w:themeColor="text1"/>
                <w:kern w:val="0"/>
                <w:vertAlign w:val="superscript"/>
                <w14:textFill>
                  <w14:solidFill>
                    <w14:schemeClr w14:val="tx1"/>
                  </w14:solidFill>
                </w14:textFill>
              </w:rPr>
              <w:t>+</w:t>
            </w:r>
          </w:p>
        </w:tc>
        <w:tc>
          <w:tcPr>
            <w:tcW w:w="1019"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L</w:t>
            </w:r>
          </w:p>
        </w:tc>
        <w:tc>
          <w:tcPr>
            <w:tcW w:w="2082"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kern w:val="0"/>
                <w14:textFill>
                  <w14:solidFill>
                    <w14:schemeClr w14:val="tx1"/>
                  </w14:solidFill>
                </w14:textFill>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2</w:t>
            </w:r>
          </w:p>
        </w:tc>
        <w:tc>
          <w:tcPr>
            <w:tcW w:w="1418"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Cl</w:t>
            </w:r>
            <w:r>
              <w:rPr>
                <w:rFonts w:ascii="Times New Roman" w:hAnsi="Times New Roman" w:cs="Times New Roman"/>
                <w:color w:val="000000" w:themeColor="text1"/>
                <w:kern w:val="0"/>
                <w:vertAlign w:val="superscript"/>
                <w14:textFill>
                  <w14:solidFill>
                    <w14:schemeClr w14:val="tx1"/>
                  </w14:solidFill>
                </w14:textFill>
              </w:rPr>
              <w:t>-</w:t>
            </w:r>
          </w:p>
        </w:tc>
        <w:tc>
          <w:tcPr>
            <w:tcW w:w="1019"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L</w:t>
            </w:r>
          </w:p>
        </w:tc>
        <w:tc>
          <w:tcPr>
            <w:tcW w:w="2082"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kern w:val="0"/>
                <w14:textFill>
                  <w14:solidFill>
                    <w14:schemeClr w14:val="tx1"/>
                  </w14:solidFill>
                </w14:textFill>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3</w:t>
            </w:r>
          </w:p>
        </w:tc>
        <w:tc>
          <w:tcPr>
            <w:tcW w:w="1418"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SO</w:t>
            </w:r>
            <w:r>
              <w:rPr>
                <w:rFonts w:ascii="Times New Roman" w:hAnsi="Times New Roman" w:cs="Times New Roman"/>
                <w:color w:val="000000" w:themeColor="text1"/>
                <w:kern w:val="0"/>
                <w:vertAlign w:val="subscript"/>
                <w14:textFill>
                  <w14:solidFill>
                    <w14:schemeClr w14:val="tx1"/>
                  </w14:solidFill>
                </w14:textFill>
              </w:rPr>
              <w:t>4</w:t>
            </w:r>
            <w:r>
              <w:rPr>
                <w:rFonts w:ascii="Times New Roman" w:hAnsi="Times New Roman" w:cs="Times New Roman"/>
                <w:color w:val="000000" w:themeColor="text1"/>
                <w:kern w:val="0"/>
                <w:vertAlign w:val="superscript"/>
                <w14:textFill>
                  <w14:solidFill>
                    <w14:schemeClr w14:val="tx1"/>
                  </w14:solidFill>
                </w14:textFill>
              </w:rPr>
              <w:t>2-</w:t>
            </w:r>
          </w:p>
        </w:tc>
        <w:tc>
          <w:tcPr>
            <w:tcW w:w="1019"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L</w:t>
            </w:r>
          </w:p>
        </w:tc>
        <w:tc>
          <w:tcPr>
            <w:tcW w:w="2082"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kern w:val="0"/>
                <w14:textFill>
                  <w14:solidFill>
                    <w14:schemeClr w14:val="tx1"/>
                  </w14:solidFill>
                </w14:textFill>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4</w:t>
            </w:r>
          </w:p>
        </w:tc>
        <w:tc>
          <w:tcPr>
            <w:tcW w:w="1418"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NO</w:t>
            </w:r>
            <w:r>
              <w:rPr>
                <w:rFonts w:ascii="Times New Roman" w:hAnsi="Times New Roman" w:cs="Times New Roman"/>
                <w:color w:val="000000" w:themeColor="text1"/>
                <w:kern w:val="0"/>
                <w:vertAlign w:val="subscript"/>
                <w14:textFill>
                  <w14:solidFill>
                    <w14:schemeClr w14:val="tx1"/>
                  </w14:solidFill>
                </w14:textFill>
              </w:rPr>
              <w:t>3</w:t>
            </w:r>
            <w:r>
              <w:rPr>
                <w:rFonts w:ascii="Times New Roman" w:hAnsi="Times New Roman" w:cs="Times New Roman"/>
                <w:color w:val="000000" w:themeColor="text1"/>
                <w:kern w:val="0"/>
                <w:vertAlign w:val="superscript"/>
                <w14:textFill>
                  <w14:solidFill>
                    <w14:schemeClr w14:val="tx1"/>
                  </w14:solidFill>
                </w14:textFill>
              </w:rPr>
              <w:t>-</w:t>
            </w:r>
            <w:r>
              <w:rPr>
                <w:rFonts w:ascii="Times New Roman" w:hAnsi="Times New Roman" w:cs="Times New Roman"/>
                <w:color w:val="000000" w:themeColor="text1"/>
                <w:kern w:val="0"/>
                <w14:textFill>
                  <w14:solidFill>
                    <w14:schemeClr w14:val="tx1"/>
                  </w14:solidFill>
                </w14:textFill>
              </w:rPr>
              <w:t>（以N计）</w:t>
            </w:r>
          </w:p>
        </w:tc>
        <w:tc>
          <w:tcPr>
            <w:tcW w:w="1019"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L</w:t>
            </w:r>
          </w:p>
        </w:tc>
        <w:tc>
          <w:tcPr>
            <w:tcW w:w="2082"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kern w:val="0"/>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5</w:t>
            </w:r>
          </w:p>
        </w:tc>
        <w:tc>
          <w:tcPr>
            <w:tcW w:w="1418"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NO</w:t>
            </w:r>
            <w:r>
              <w:rPr>
                <w:rFonts w:ascii="Times New Roman" w:hAnsi="Times New Roman" w:cs="Times New Roman"/>
                <w:color w:val="000000" w:themeColor="text1"/>
                <w:kern w:val="0"/>
                <w:vertAlign w:val="subscript"/>
                <w14:textFill>
                  <w14:solidFill>
                    <w14:schemeClr w14:val="tx1"/>
                  </w14:solidFill>
                </w14:textFill>
              </w:rPr>
              <w:t>2</w:t>
            </w:r>
            <w:r>
              <w:rPr>
                <w:rFonts w:ascii="Times New Roman" w:hAnsi="Times New Roman" w:cs="Times New Roman"/>
                <w:color w:val="000000" w:themeColor="text1"/>
                <w:kern w:val="0"/>
                <w:vertAlign w:val="superscript"/>
                <w14:textFill>
                  <w14:solidFill>
                    <w14:schemeClr w14:val="tx1"/>
                  </w14:solidFill>
                </w14:textFill>
              </w:rPr>
              <w:t>-</w:t>
            </w:r>
            <w:r>
              <w:rPr>
                <w:rFonts w:ascii="Times New Roman" w:hAnsi="Times New Roman" w:cs="Times New Roman"/>
                <w:color w:val="000000" w:themeColor="text1"/>
                <w:kern w:val="0"/>
                <w14:textFill>
                  <w14:solidFill>
                    <w14:schemeClr w14:val="tx1"/>
                  </w14:solidFill>
                </w14:textFill>
              </w:rPr>
              <w:t>（以N计）</w:t>
            </w:r>
          </w:p>
        </w:tc>
        <w:tc>
          <w:tcPr>
            <w:tcW w:w="1019"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L</w:t>
            </w:r>
          </w:p>
        </w:tc>
        <w:tc>
          <w:tcPr>
            <w:tcW w:w="2082"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kern w:val="0"/>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6</w:t>
            </w:r>
          </w:p>
        </w:tc>
        <w:tc>
          <w:tcPr>
            <w:tcW w:w="1418"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F</w:t>
            </w:r>
            <w:r>
              <w:rPr>
                <w:rFonts w:ascii="Times New Roman" w:hAnsi="Times New Roman" w:cs="Times New Roman"/>
                <w:color w:val="000000" w:themeColor="text1"/>
                <w:kern w:val="0"/>
                <w:vertAlign w:val="superscript"/>
                <w14:textFill>
                  <w14:solidFill>
                    <w14:schemeClr w14:val="tx1"/>
                  </w14:solidFill>
                </w14:textFill>
              </w:rPr>
              <w:t>-</w:t>
            </w:r>
          </w:p>
        </w:tc>
        <w:tc>
          <w:tcPr>
            <w:tcW w:w="1019"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L</w:t>
            </w:r>
          </w:p>
        </w:tc>
        <w:tc>
          <w:tcPr>
            <w:tcW w:w="2082"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kern w:val="0"/>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7</w:t>
            </w:r>
          </w:p>
        </w:tc>
        <w:tc>
          <w:tcPr>
            <w:tcW w:w="1418"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氨氮（以N计）</w:t>
            </w:r>
          </w:p>
        </w:tc>
        <w:tc>
          <w:tcPr>
            <w:tcW w:w="1019"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L</w:t>
            </w:r>
          </w:p>
        </w:tc>
        <w:tc>
          <w:tcPr>
            <w:tcW w:w="2082"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kern w:val="0"/>
                <w14:textFill>
                  <w14:solidFill>
                    <w14:schemeClr w14:val="tx1"/>
                  </w14:solidFill>
                </w14:textFill>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8</w:t>
            </w:r>
          </w:p>
        </w:tc>
        <w:tc>
          <w:tcPr>
            <w:tcW w:w="1418" w:type="pct"/>
            <w:shd w:val="clear" w:color="auto" w:fill="auto"/>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PH</w:t>
            </w:r>
          </w:p>
        </w:tc>
        <w:tc>
          <w:tcPr>
            <w:tcW w:w="1019"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p>
        </w:tc>
        <w:tc>
          <w:tcPr>
            <w:tcW w:w="2082" w:type="pct"/>
            <w:shd w:val="clear" w:color="auto" w:fill="auto"/>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6.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9</w:t>
            </w:r>
          </w:p>
        </w:tc>
        <w:tc>
          <w:tcPr>
            <w:tcW w:w="1418"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可溶性总固体</w:t>
            </w:r>
          </w:p>
        </w:tc>
        <w:tc>
          <w:tcPr>
            <w:tcW w:w="1019"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L</w:t>
            </w:r>
          </w:p>
        </w:tc>
        <w:tc>
          <w:tcPr>
            <w:tcW w:w="2082"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kern w:val="0"/>
                <w14:textFill>
                  <w14:solidFill>
                    <w14:schemeClr w14:val="tx1"/>
                  </w14:solidFill>
                </w14:textFill>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0</w:t>
            </w:r>
          </w:p>
        </w:tc>
        <w:tc>
          <w:tcPr>
            <w:tcW w:w="1418"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耗氧量（COD</w:t>
            </w:r>
            <w:r>
              <w:rPr>
                <w:rFonts w:ascii="Times New Roman" w:hAnsi="Times New Roman" w:cs="Times New Roman"/>
                <w:color w:val="000000" w:themeColor="text1"/>
                <w:kern w:val="0"/>
                <w:vertAlign w:val="subscript"/>
                <w14:textFill>
                  <w14:solidFill>
                    <w14:schemeClr w14:val="tx1"/>
                  </w14:solidFill>
                </w14:textFill>
              </w:rPr>
              <w:t>Mn</w:t>
            </w:r>
            <w:r>
              <w:rPr>
                <w:rFonts w:ascii="Times New Roman" w:hAnsi="Times New Roman" w:cs="Times New Roman"/>
                <w:color w:val="000000" w:themeColor="text1"/>
                <w:kern w:val="0"/>
                <w14:textFill>
                  <w14:solidFill>
                    <w14:schemeClr w14:val="tx1"/>
                  </w14:solidFill>
                </w14:textFill>
              </w:rPr>
              <w:t>）</w:t>
            </w:r>
          </w:p>
        </w:tc>
        <w:tc>
          <w:tcPr>
            <w:tcW w:w="1019"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L</w:t>
            </w:r>
          </w:p>
        </w:tc>
        <w:tc>
          <w:tcPr>
            <w:tcW w:w="2082"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kern w:val="0"/>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1</w:t>
            </w:r>
          </w:p>
        </w:tc>
        <w:tc>
          <w:tcPr>
            <w:tcW w:w="1418"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总硬度（CaCO</w:t>
            </w:r>
            <w:r>
              <w:rPr>
                <w:rFonts w:ascii="Times New Roman" w:hAnsi="Times New Roman" w:cs="Times New Roman"/>
                <w:color w:val="000000" w:themeColor="text1"/>
                <w:kern w:val="0"/>
                <w:vertAlign w:val="subscript"/>
                <w14:textFill>
                  <w14:solidFill>
                    <w14:schemeClr w14:val="tx1"/>
                  </w14:solidFill>
                </w14:textFill>
              </w:rPr>
              <w:t>3</w:t>
            </w:r>
            <w:r>
              <w:rPr>
                <w:rFonts w:ascii="Times New Roman" w:hAnsi="Times New Roman" w:cs="Times New Roman"/>
                <w:color w:val="000000" w:themeColor="text1"/>
                <w:kern w:val="0"/>
                <w14:textFill>
                  <w14:solidFill>
                    <w14:schemeClr w14:val="tx1"/>
                  </w14:solidFill>
                </w14:textFill>
              </w:rPr>
              <w:t>计）</w:t>
            </w:r>
          </w:p>
        </w:tc>
        <w:tc>
          <w:tcPr>
            <w:tcW w:w="1019"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L</w:t>
            </w:r>
          </w:p>
        </w:tc>
        <w:tc>
          <w:tcPr>
            <w:tcW w:w="2082"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kern w:val="0"/>
                <w14:textFill>
                  <w14:solidFill>
                    <w14:schemeClr w14:val="tx1"/>
                  </w14:solidFill>
                </w14:textFill>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2</w:t>
            </w:r>
          </w:p>
        </w:tc>
        <w:tc>
          <w:tcPr>
            <w:tcW w:w="1418"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挥发性酚</w:t>
            </w:r>
          </w:p>
        </w:tc>
        <w:tc>
          <w:tcPr>
            <w:tcW w:w="1019"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L</w:t>
            </w:r>
          </w:p>
        </w:tc>
        <w:tc>
          <w:tcPr>
            <w:tcW w:w="2082" w:type="pct"/>
            <w:shd w:val="clear" w:color="auto" w:fill="auto"/>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kern w:val="0"/>
                <w14:textFill>
                  <w14:solidFill>
                    <w14:schemeClr w14:val="tx1"/>
                  </w14:solidFill>
                </w14:textFill>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3</w:t>
            </w:r>
          </w:p>
        </w:tc>
        <w:tc>
          <w:tcPr>
            <w:tcW w:w="1418"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氰化物</w:t>
            </w:r>
          </w:p>
        </w:tc>
        <w:tc>
          <w:tcPr>
            <w:tcW w:w="1019"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L</w:t>
            </w:r>
          </w:p>
        </w:tc>
        <w:tc>
          <w:tcPr>
            <w:tcW w:w="2082"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kern w:val="0"/>
                <w14:textFill>
                  <w14:solidFill>
                    <w14:schemeClr w14:val="tx1"/>
                  </w14:solidFill>
                </w14:textFill>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4</w:t>
            </w:r>
          </w:p>
        </w:tc>
        <w:tc>
          <w:tcPr>
            <w:tcW w:w="1418"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铁</w:t>
            </w:r>
          </w:p>
        </w:tc>
        <w:tc>
          <w:tcPr>
            <w:tcW w:w="1019"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L</w:t>
            </w:r>
          </w:p>
        </w:tc>
        <w:tc>
          <w:tcPr>
            <w:tcW w:w="2082"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kern w:val="0"/>
                <w14:textFill>
                  <w14:solidFill>
                    <w14:schemeClr w14:val="tx1"/>
                  </w14:solidFill>
                </w14:textFill>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5</w:t>
            </w:r>
          </w:p>
        </w:tc>
        <w:tc>
          <w:tcPr>
            <w:tcW w:w="1418"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锰</w:t>
            </w:r>
          </w:p>
        </w:tc>
        <w:tc>
          <w:tcPr>
            <w:tcW w:w="1019"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L</w:t>
            </w:r>
          </w:p>
        </w:tc>
        <w:tc>
          <w:tcPr>
            <w:tcW w:w="2082"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kern w:val="0"/>
                <w14:textFill>
                  <w14:solidFill>
                    <w14:schemeClr w14:val="tx1"/>
                  </w14:solidFill>
                </w14:textFill>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6</w:t>
            </w:r>
          </w:p>
        </w:tc>
        <w:tc>
          <w:tcPr>
            <w:tcW w:w="1418"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砷</w:t>
            </w:r>
          </w:p>
        </w:tc>
        <w:tc>
          <w:tcPr>
            <w:tcW w:w="1019"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L</w:t>
            </w:r>
          </w:p>
        </w:tc>
        <w:tc>
          <w:tcPr>
            <w:tcW w:w="2082"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kern w:val="0"/>
                <w14:textFill>
                  <w14:solidFill>
                    <w14:schemeClr w14:val="tx1"/>
                  </w14:solidFill>
                </w14:textFill>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7</w:t>
            </w:r>
          </w:p>
        </w:tc>
        <w:tc>
          <w:tcPr>
            <w:tcW w:w="1418"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汞</w:t>
            </w:r>
          </w:p>
        </w:tc>
        <w:tc>
          <w:tcPr>
            <w:tcW w:w="1019"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L</w:t>
            </w:r>
          </w:p>
        </w:tc>
        <w:tc>
          <w:tcPr>
            <w:tcW w:w="2082"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kern w:val="0"/>
                <w14:textFill>
                  <w14:solidFill>
                    <w14:schemeClr w14:val="tx1"/>
                  </w14:solidFill>
                </w14:textFill>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8</w:t>
            </w:r>
          </w:p>
        </w:tc>
        <w:tc>
          <w:tcPr>
            <w:tcW w:w="1418"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铬（六价）</w:t>
            </w:r>
          </w:p>
        </w:tc>
        <w:tc>
          <w:tcPr>
            <w:tcW w:w="1019"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L</w:t>
            </w:r>
          </w:p>
        </w:tc>
        <w:tc>
          <w:tcPr>
            <w:tcW w:w="2082"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kern w:val="0"/>
                <w14:textFill>
                  <w14:solidFill>
                    <w14:schemeClr w14:val="tx1"/>
                  </w14:solidFill>
                </w14:textFill>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9</w:t>
            </w:r>
          </w:p>
        </w:tc>
        <w:tc>
          <w:tcPr>
            <w:tcW w:w="1418"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镉</w:t>
            </w:r>
          </w:p>
        </w:tc>
        <w:tc>
          <w:tcPr>
            <w:tcW w:w="1019"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L</w:t>
            </w:r>
          </w:p>
        </w:tc>
        <w:tc>
          <w:tcPr>
            <w:tcW w:w="2082"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kern w:val="0"/>
                <w14:textFill>
                  <w14:solidFill>
                    <w14:schemeClr w14:val="tx1"/>
                  </w14:solidFill>
                </w14:textFill>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20</w:t>
            </w:r>
          </w:p>
        </w:tc>
        <w:tc>
          <w:tcPr>
            <w:tcW w:w="1418"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铅</w:t>
            </w:r>
          </w:p>
        </w:tc>
        <w:tc>
          <w:tcPr>
            <w:tcW w:w="1019"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L</w:t>
            </w:r>
          </w:p>
        </w:tc>
        <w:tc>
          <w:tcPr>
            <w:tcW w:w="2082"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kern w:val="0"/>
                <w14:textFill>
                  <w14:solidFill>
                    <w14:schemeClr w14:val="tx1"/>
                  </w14:solidFill>
                </w14:textFill>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21</w:t>
            </w:r>
          </w:p>
        </w:tc>
        <w:tc>
          <w:tcPr>
            <w:tcW w:w="1418"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钠</w:t>
            </w:r>
          </w:p>
        </w:tc>
        <w:tc>
          <w:tcPr>
            <w:tcW w:w="1019"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mg/L</w:t>
            </w:r>
          </w:p>
        </w:tc>
        <w:tc>
          <w:tcPr>
            <w:tcW w:w="2082"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kern w:val="0"/>
                <w14:textFill>
                  <w14:solidFill>
                    <w14:schemeClr w14:val="tx1"/>
                  </w14:solidFill>
                </w14:textFill>
              </w:rPr>
              <w:t>200</w:t>
            </w:r>
          </w:p>
        </w:tc>
      </w:tr>
    </w:tbl>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629" w:name="_Toc19740"/>
      <w:bookmarkStart w:id="630" w:name="_Toc68201576"/>
      <w:r>
        <w:rPr>
          <w:rFonts w:ascii="Times New Roman" w:hAnsi="Times New Roman" w:cs="Times New Roman"/>
          <w:b/>
          <w:bCs/>
          <w:color w:val="000000" w:themeColor="text1"/>
          <w:sz w:val="28"/>
          <w:szCs w:val="28"/>
          <w14:textFill>
            <w14:solidFill>
              <w14:schemeClr w14:val="tx1"/>
            </w14:solidFill>
          </w14:textFill>
        </w:rPr>
        <w:t>6.4.3 评价范围及评价等级</w:t>
      </w:r>
      <w:bookmarkEnd w:id="629"/>
    </w:p>
    <w:p>
      <w:pPr>
        <w:spacing w:line="360" w:lineRule="auto"/>
        <w:outlineLvl w:val="3"/>
        <w:rPr>
          <w:rFonts w:ascii="Times New Roman" w:hAnsi="Times New Roman" w:cs="Times New Roman"/>
          <w:b/>
          <w:bCs/>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6.4.3.1 评价范围</w:t>
      </w:r>
      <w:bookmarkEnd w:id="630"/>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地下水环境现状调查评价范围应反映调查评价区地下水基本流场特征，满足地下水环境影响预测和评价为基本原则。</w:t>
      </w:r>
      <w:r>
        <w:rPr>
          <w:rFonts w:ascii="Times New Roman"/>
          <w:b/>
          <w:bCs/>
          <w:color w:val="000000"/>
          <w:szCs w:val="28"/>
          <w:u w:val="single"/>
        </w:rPr>
        <w:t>该项目属Ⅰ类建设项目一级评价，</w:t>
      </w:r>
      <w:r>
        <w:rPr>
          <w:rFonts w:ascii="Times New Roman"/>
          <w:b/>
          <w:bCs/>
          <w:color w:val="000000"/>
          <w:u w:val="single"/>
        </w:rPr>
        <w:t>根据《环境影响评价技术导则-地下水环境（HJ 610-2016）》的要求，</w:t>
      </w:r>
      <w:r>
        <w:rPr>
          <w:rFonts w:ascii="Times New Roman"/>
          <w:b/>
          <w:bCs/>
          <w:color w:val="000000"/>
          <w:szCs w:val="28"/>
          <w:u w:val="single"/>
        </w:rPr>
        <w:t>勘察评价范围</w:t>
      </w:r>
      <w:r>
        <w:rPr>
          <w:rFonts w:hint="eastAsia" w:ascii="Times New Roman"/>
          <w:b/>
          <w:bCs/>
          <w:color w:val="000000"/>
          <w:szCs w:val="28"/>
          <w:u w:val="single"/>
        </w:rPr>
        <w:t>应</w:t>
      </w:r>
      <w:r>
        <w:rPr>
          <w:rFonts w:ascii="Times New Roman"/>
          <w:b/>
          <w:bCs/>
          <w:color w:val="000000"/>
          <w:szCs w:val="28"/>
          <w:u w:val="single"/>
        </w:rPr>
        <w:t>≥20km</w:t>
      </w:r>
      <w:r>
        <w:rPr>
          <w:rFonts w:ascii="Times New Roman"/>
          <w:b/>
          <w:bCs/>
          <w:color w:val="000000"/>
          <w:szCs w:val="28"/>
          <w:u w:val="single"/>
          <w:vertAlign w:val="superscript"/>
        </w:rPr>
        <w:t>2</w:t>
      </w:r>
      <w:r>
        <w:rPr>
          <w:rFonts w:ascii="Times New Roman"/>
          <w:b/>
          <w:bCs/>
          <w:color w:val="000000"/>
          <w:szCs w:val="28"/>
          <w:u w:val="single"/>
        </w:rPr>
        <w:t>，原则上以同一地下水水文地质单元或地下水块段作为调查评价范围，并应满足环境影响预测和评价的要求。</w:t>
      </w:r>
      <w:r>
        <w:rPr>
          <w:b/>
          <w:bCs/>
          <w:color w:val="000000" w:themeColor="text1"/>
          <w:u w:val="single"/>
          <w14:textFill>
            <w14:solidFill>
              <w14:schemeClr w14:val="tx1"/>
            </w14:solidFill>
          </w14:textFill>
        </w:rPr>
        <w:t>结合拟建项目区规划范围、地形地貌特征、区域水文地质条件、地下水流场特征和地下水保护目标等，为了说明地下水环境的基本状况，水文地质调查范围如下：西边界以东夏寨-半坡桥一线为界，北边界以东夏寨-小寨一线为界，东边界以海寨-五里堡一线为界，西南边界以武岗-孟家-五里堡一线为界，调查评价范围约20.5km</w:t>
      </w:r>
      <w:r>
        <w:rPr>
          <w:b/>
          <w:bCs/>
          <w:color w:val="000000" w:themeColor="text1"/>
          <w:u w:val="single"/>
          <w:vertAlign w:val="superscript"/>
          <w14:textFill>
            <w14:solidFill>
              <w14:schemeClr w14:val="tx1"/>
            </w14:solidFill>
          </w14:textFill>
        </w:rPr>
        <w:t>2</w:t>
      </w:r>
      <w:r>
        <w:rPr>
          <w:b/>
          <w:bCs/>
          <w:color w:val="000000" w:themeColor="text1"/>
          <w:u w:val="single"/>
          <w14:textFill>
            <w14:solidFill>
              <w14:schemeClr w14:val="tx1"/>
            </w14:solidFill>
          </w14:textFill>
        </w:rPr>
        <w:t>，评价范围图见附图11。</w:t>
      </w:r>
    </w:p>
    <w:p>
      <w:pPr>
        <w:rPr>
          <w:rFonts w:ascii="Times New Roman" w:hAnsi="Times New Roman" w:cs="Times New Roman"/>
          <w:color w:val="000000" w:themeColor="text1"/>
          <w:szCs w:val="24"/>
          <w14:textFill>
            <w14:solidFill>
              <w14:schemeClr w14:val="tx1"/>
            </w14:solidFill>
          </w14:textFill>
        </w:rPr>
      </w:pPr>
      <w:bookmarkStart w:id="631" w:name="_Toc68201577"/>
      <w:r>
        <w:rPr>
          <w:rFonts w:ascii="Times New Roman" w:hAnsi="Times New Roman" w:cs="Times New Roman"/>
          <w:b/>
          <w:bCs/>
          <w:color w:val="000000" w:themeColor="text1"/>
          <w:sz w:val="24"/>
          <w:szCs w:val="24"/>
          <w14:textFill>
            <w14:solidFill>
              <w14:schemeClr w14:val="tx1"/>
            </w14:solidFill>
          </w14:textFill>
        </w:rPr>
        <w:t>6.4.3.2 评价等级</w:t>
      </w:r>
      <w:bookmarkEnd w:id="631"/>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根据《环境影响评价技术导则 地下水环境》（HJ 610-2016），地下水环境影响评价工作等级的划分应依据建设项目行业分类和地下水环境敏感程度分级进行判定。</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1）项目类别</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依据《环境影响评价技术导则 地下水环境》（HJ 610-2016）附录A 地下水环境影响评价行业分类表，本次工程属于</w:t>
      </w:r>
      <w:r>
        <w:rPr>
          <w:snapToGrid w:val="0"/>
          <w:color w:val="000000" w:themeColor="text1"/>
          <w:kern w:val="0"/>
          <w14:textFill>
            <w14:solidFill>
              <w14:schemeClr w14:val="tx1"/>
            </w14:solidFill>
          </w14:textFill>
        </w:rPr>
        <w:t>危险废物（含医疗废物）集中处置及综合利用项目</w:t>
      </w:r>
      <w:r>
        <w:rPr>
          <w:color w:val="000000" w:themeColor="text1"/>
          <w14:textFill>
            <w14:solidFill>
              <w14:schemeClr w14:val="tx1"/>
            </w14:solidFill>
          </w14:textFill>
        </w:rPr>
        <w:t>，地下水环境影响评价项目类别为Ⅰ类，见下表。</w:t>
      </w:r>
    </w:p>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6.4-3           地下水环境影响评价行业分类表</w:t>
      </w:r>
    </w:p>
    <w:tbl>
      <w:tblPr>
        <w:tblStyle w:val="26"/>
        <w:tblW w:w="5018" w:type="pct"/>
        <w:tblInd w:w="0"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108" w:type="dxa"/>
          <w:bottom w:w="0" w:type="dxa"/>
          <w:right w:w="108" w:type="dxa"/>
        </w:tblCellMar>
      </w:tblPr>
      <w:tblGrid>
        <w:gridCol w:w="2705"/>
        <w:gridCol w:w="1186"/>
        <w:gridCol w:w="1105"/>
        <w:gridCol w:w="1892"/>
        <w:gridCol w:w="1665"/>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581" w:type="pct"/>
            <w:vMerge w:val="restart"/>
            <w:shd w:val="clear" w:color="auto" w:fill="auto"/>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sz w:val="24"/>
              </w:rPr>
              <mc:AlternateContent>
                <mc:Choice Requires="wps">
                  <w:drawing>
                    <wp:anchor distT="0" distB="0" distL="114300" distR="114300" simplePos="0" relativeHeight="252046336" behindDoc="0" locked="0" layoutInCell="1" allowOverlap="1">
                      <wp:simplePos x="0" y="0"/>
                      <wp:positionH relativeFrom="column">
                        <wp:posOffset>-62865</wp:posOffset>
                      </wp:positionH>
                      <wp:positionV relativeFrom="paragraph">
                        <wp:posOffset>19050</wp:posOffset>
                      </wp:positionV>
                      <wp:extent cx="1704975" cy="491490"/>
                      <wp:effectExtent l="1270" t="4445" r="8255" b="18415"/>
                      <wp:wrapNone/>
                      <wp:docPr id="495" name="直接连接符 495"/>
                      <wp:cNvGraphicFramePr/>
                      <a:graphic xmlns:a="http://schemas.openxmlformats.org/drawingml/2006/main">
                        <a:graphicData uri="http://schemas.microsoft.com/office/word/2010/wordprocessingShape">
                          <wps:wsp>
                            <wps:cNvCnPr/>
                            <wps:spPr>
                              <a:xfrm>
                                <a:off x="1089660" y="4989195"/>
                                <a:ext cx="1704975" cy="491490"/>
                              </a:xfrm>
                              <a:prstGeom prst="line">
                                <a:avLst/>
                              </a:prstGeom>
                              <a:ln w="3175">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4.95pt;margin-top:1.5pt;height:38.7pt;width:134.25pt;z-index:252046336;mso-width-relative:page;mso-height-relative:page;" filled="f" stroked="t" coordsize="21600,21600" o:gfxdata="UEsDBAoAAAAAAIdO4kAAAAAAAAAAAAAAAAAEAAAAZHJzL1BLAwQUAAAACACHTuJACezEINUAAAAH&#10;AQAADwAAAGRycy9kb3ducmV2LnhtbE2PwWrDMBBE74X+g9hCLyGR4rbBdiyHUOi9cULPir22TKyV&#10;sZTE/ftuT+1xmGHmTbGb3SBuOIXek4b1SoFAqn3TU6fhdPxYpiBCNNSYwRNq+MYAu/LxoTB54+90&#10;wFsVO8ElFHKjwcY45lKG2qIzYeVHJPZaPzkTWU6dbCZz53I3yESpjXSmJ16wZsR3i/WlujoN2Zyc&#10;/GfbLr7svupxv7BpVR+0fn5aqy2IiHP8C8MvPqNDyUxnf6UmiEHDMss4qeGFH7GdvKUbEGcNqXoF&#10;WRbyP3/5A1BLAwQUAAAACACHTuJAeHMiK/QBAADGAwAADgAAAGRycy9lMm9Eb2MueG1srVPNbhMx&#10;EL4j8Q6W72Q3JaTJKpseGpULgkjAA0y83l1L/pPHzSYvwQsgcYMTR+68TctjMPaGtpRLD+zBa3tm&#10;vs/f5/Hq4mA028uAytmaTyclZ9IK1yjb1fzjh6sXC84wgm1AOytrfpTIL9bPn60GX8kz1zvdyMAI&#10;xGI1+Jr3MfqqKFD00gBOnJeWgq0LBiItQ1c0AQZCN7o4K8t5MbjQ+OCERKTdzRjkJ8TwFEDXtkrI&#10;jRPXRto4ogapIZIk7JVHvs6nbVsp4ru2RRmZrjkpjXkkEprv0lisV1B1AXyvxOkI8JQjPNJkQFki&#10;vYPaQAR2HdQ/UEaJ4NC1cSKcKUYh2RFSMS0fefO+By+zFrIa/Z3p+P9gxdv9NjDV1Hy2fMWZBUNX&#10;fvv5x82nr79+fqHx9vs3lkJk1OCxovxLuw2nFfptSKoPbTDpT3rYgZqqXCznc7L4mGAXy+lYD5U8&#10;RCZSwnk5W54Tn8gZ09ky30Rxj+QDxtfSGZYmNdfKJiOggv0bjMROqX9S0rZ1V0rrfJnasqHmL6cZ&#10;HqhBW2oMYjKeRKLtOAPdUeeLGDIiOq2aVJ1wMHS7Sx3YHlK/5C8pJ7a/0hL1BrAf83Jo7CSjIj0O&#10;rUzNFw+rtSWQ5N/oWJrtXHPMRuZ9ut5Mc2rF1D8P17n6/vmtfw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J7MQg1QAAAAcBAAAPAAAAAAAAAAEAIAAAACIAAABkcnMvZG93bnJldi54bWxQSwECFAAU&#10;AAAACACHTuJAeHMiK/QBAADGAwAADgAAAAAAAAABACAAAAAkAQAAZHJzL2Uyb0RvYy54bWxQSwUG&#10;AAAAAAYABgBZAQAAigUAAAAA&#10;">
                      <v:fill on="f" focussize="0,0"/>
                      <v:stroke weight="0.25pt" color="#000000 [3213]" miterlimit="8" joinstyle="miter"/>
                      <v:imagedata o:title=""/>
                      <o:lock v:ext="edit" aspectratio="f"/>
                    </v:line>
                  </w:pict>
                </mc:Fallback>
              </mc:AlternateContent>
            </w:r>
            <w:r>
              <w:rPr>
                <w:rFonts w:ascii="Times New Roman" w:hAnsi="Times New Roman" w:cs="Times New Roman"/>
                <w:color w:val="000000" w:themeColor="text1"/>
                <w14:textFill>
                  <w14:solidFill>
                    <w14:schemeClr w14:val="tx1"/>
                  </w14:solidFill>
                </w14:textFill>
              </w:rPr>
              <w:t xml:space="preserve">      环评类别</w:t>
            </w:r>
          </w:p>
          <w:p>
            <w:pPr>
              <w:adjustRightInd w:val="0"/>
              <w:snapToGrid w:val="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类别</w:t>
            </w:r>
          </w:p>
        </w:tc>
        <w:tc>
          <w:tcPr>
            <w:tcW w:w="693" w:type="pct"/>
            <w:vMerge w:val="restart"/>
            <w:shd w:val="clear" w:color="auto" w:fill="auto"/>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报告书</w:t>
            </w:r>
          </w:p>
        </w:tc>
        <w:tc>
          <w:tcPr>
            <w:tcW w:w="646" w:type="pct"/>
            <w:vMerge w:val="restart"/>
            <w:shd w:val="clear" w:color="auto" w:fill="auto"/>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报告表</w:t>
            </w:r>
          </w:p>
        </w:tc>
        <w:tc>
          <w:tcPr>
            <w:tcW w:w="2078" w:type="pct"/>
            <w:gridSpan w:val="2"/>
            <w:shd w:val="clear" w:color="auto" w:fill="auto"/>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地下水环境影响评价项目类别</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581" w:type="pct"/>
            <w:vMerge w:val="continue"/>
            <w:shd w:val="clear" w:color="auto" w:fill="auto"/>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693" w:type="pct"/>
            <w:vMerge w:val="continue"/>
            <w:shd w:val="clear" w:color="auto" w:fill="auto"/>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646" w:type="pct"/>
            <w:vMerge w:val="continue"/>
            <w:shd w:val="clear" w:color="auto" w:fill="auto"/>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c>
          <w:tcPr>
            <w:tcW w:w="1106" w:type="pct"/>
            <w:shd w:val="clear" w:color="auto" w:fill="auto"/>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报告书</w:t>
            </w:r>
          </w:p>
        </w:tc>
        <w:tc>
          <w:tcPr>
            <w:tcW w:w="972" w:type="pct"/>
            <w:shd w:val="clear" w:color="auto" w:fill="auto"/>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报告表</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581" w:type="pct"/>
            <w:shd w:val="clear" w:color="auto" w:fill="auto"/>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U城镇基础设施及房地产</w:t>
            </w:r>
          </w:p>
        </w:tc>
        <w:tc>
          <w:tcPr>
            <w:tcW w:w="3418" w:type="pct"/>
            <w:gridSpan w:val="4"/>
            <w:shd w:val="clear" w:color="auto" w:fill="auto"/>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581" w:type="pct"/>
            <w:shd w:val="clear" w:color="auto" w:fill="auto"/>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1、危险废物（含医疗废物）集中处置及综合利用</w:t>
            </w:r>
          </w:p>
        </w:tc>
        <w:tc>
          <w:tcPr>
            <w:tcW w:w="693" w:type="pct"/>
            <w:shd w:val="clear" w:color="auto" w:fill="auto"/>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全部</w:t>
            </w:r>
          </w:p>
        </w:tc>
        <w:tc>
          <w:tcPr>
            <w:tcW w:w="646" w:type="pct"/>
            <w:shd w:val="clear" w:color="auto" w:fill="auto"/>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1106" w:type="pct"/>
            <w:shd w:val="clear" w:color="auto" w:fill="auto"/>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Ⅰ类</w:t>
            </w:r>
          </w:p>
        </w:tc>
        <w:tc>
          <w:tcPr>
            <w:tcW w:w="972" w:type="pct"/>
            <w:shd w:val="clear" w:color="auto" w:fill="auto"/>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bl>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2）地下水环境敏感程度</w:t>
      </w:r>
    </w:p>
    <w:p>
      <w:pPr>
        <w:pStyle w:val="5"/>
        <w:ind w:firstLine="464"/>
        <w:rPr>
          <w:color w:val="000000" w:themeColor="text1"/>
          <w:spacing w:val="-8"/>
          <w14:textFill>
            <w14:solidFill>
              <w14:schemeClr w14:val="tx1"/>
            </w14:solidFill>
          </w14:textFill>
        </w:rPr>
      </w:pPr>
      <w:r>
        <w:rPr>
          <w:color w:val="000000" w:themeColor="text1"/>
          <w:spacing w:val="-8"/>
          <w14:textFill>
            <w14:solidFill>
              <w14:schemeClr w14:val="tx1"/>
            </w14:solidFill>
          </w14:textFill>
        </w:rPr>
        <w:t>建设项目的地下水敏感程度可分为敏感、较敏感、不敏感三级，分级原则见下表。</w:t>
      </w:r>
    </w:p>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6.4-4         建设项目的地下水环境敏感程度分级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108" w:type="dxa"/>
          <w:bottom w:w="0" w:type="dxa"/>
          <w:right w:w="108" w:type="dxa"/>
        </w:tblCellMar>
      </w:tblPr>
      <w:tblGrid>
        <w:gridCol w:w="908"/>
        <w:gridCol w:w="7614"/>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3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分级</w:t>
            </w:r>
          </w:p>
        </w:tc>
        <w:tc>
          <w:tcPr>
            <w:tcW w:w="446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地下水环境敏感特征</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3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敏感</w:t>
            </w:r>
          </w:p>
        </w:tc>
        <w:tc>
          <w:tcPr>
            <w:tcW w:w="4467" w:type="pct"/>
            <w:vAlign w:val="center"/>
          </w:tcPr>
          <w:p>
            <w:pPr>
              <w:adjustRightInd w:val="0"/>
              <w:snapToGrid w:val="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3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较敏感</w:t>
            </w:r>
          </w:p>
        </w:tc>
        <w:tc>
          <w:tcPr>
            <w:tcW w:w="4467" w:type="pct"/>
            <w:vAlign w:val="center"/>
          </w:tcPr>
          <w:p>
            <w:pPr>
              <w:adjustRightInd w:val="0"/>
              <w:snapToGrid w:val="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集中式饮用水水源（包括已建成的在用、备用、应急水源，在建和规划的水源）准保护区以外的补给径流区；未划定准保护区的集中式饮用水水源，其保护区以外的补给径流区；分散式饮用水水源地；特殊地下水资源（如矿泉水、温泉等）保护区以外的分布区等其它未列入上述敏感分级的环境敏感区。</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33"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不敏感</w:t>
            </w:r>
          </w:p>
        </w:tc>
        <w:tc>
          <w:tcPr>
            <w:tcW w:w="4467" w:type="pct"/>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上述地区之外的其它地区。</w:t>
            </w:r>
          </w:p>
        </w:tc>
      </w:tr>
    </w:tbl>
    <w:p>
      <w:pPr>
        <w:widowControl/>
        <w:spacing w:line="360" w:lineRule="auto"/>
        <w:ind w:firstLine="482"/>
        <w:rPr>
          <w:rFonts w:ascii="Times New Roman" w:hAnsi="Times New Roman" w:cs="Times New Roman"/>
          <w:color w:val="000000" w:themeColor="text1"/>
          <w:kern w:val="0"/>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所在厂区东南方向 1060m 左右分布有一处郭店水厂地下水水源地保护区，</w:t>
      </w:r>
      <w:r>
        <w:rPr>
          <w:rFonts w:ascii="Times New Roman" w:hAnsi="Times New Roman" w:cs="Times New Roman"/>
          <w:color w:val="000000" w:themeColor="text1"/>
          <w:kern w:val="0"/>
          <w:sz w:val="24"/>
          <w:szCs w:val="24"/>
          <w14:textFill>
            <w14:solidFill>
              <w14:schemeClr w14:val="tx1"/>
            </w14:solidFill>
          </w14:textFill>
        </w:rPr>
        <w:t>根据《关于印发河南省乡镇集中式饮用水水源保护区划的通知》[豫政办（2016）23 号]，该水厂地下水井属乡镇集中式水源保护区，保护范围为30米，该集中式饮用水水源保护区位于本次工程地下水评价范围内，因此本次工程涉及“集中式饮用水水源（包括已建成的在用、备用、应急水源，在建和规划的饮用水水源）准保护区”，敏感程度为“敏感”。</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3）评价工作等级</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按照《环境影响评价技术导则地下水环境》（HJ610-2016）6.2.2条表2评价工作等级分级表，本次工程为Ⅰ类项目；地下水环境敏感程度为敏感区；本次地下水环境影响评价工作等级为一级。</w:t>
      </w:r>
    </w:p>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6.4-5                           评价工作等级分级表</w:t>
      </w:r>
    </w:p>
    <w:tbl>
      <w:tblPr>
        <w:tblStyle w:val="26"/>
        <w:tblW w:w="85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29"/>
        <w:gridCol w:w="1996"/>
        <w:gridCol w:w="1996"/>
        <w:gridCol w:w="19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29" w:type="dxa"/>
            <w:shd w:val="clear" w:color="auto" w:fill="auto"/>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类别</w:t>
            </w:r>
          </w:p>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环境敏感程度</w:t>
            </w:r>
          </w:p>
        </w:tc>
        <w:tc>
          <w:tcPr>
            <w:tcW w:w="1996" w:type="dxa"/>
            <w:tcBorders>
              <w:bottom w:val="single" w:color="auto" w:sz="4" w:space="0"/>
            </w:tcBorders>
            <w:shd w:val="clear" w:color="auto" w:fill="auto"/>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Ⅰ类项目</w:t>
            </w:r>
          </w:p>
        </w:tc>
        <w:tc>
          <w:tcPr>
            <w:tcW w:w="1996" w:type="dxa"/>
            <w:shd w:val="clear" w:color="auto" w:fill="auto"/>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Ⅱ类项目</w:t>
            </w:r>
          </w:p>
        </w:tc>
        <w:tc>
          <w:tcPr>
            <w:tcW w:w="1997" w:type="dxa"/>
            <w:shd w:val="clear" w:color="auto" w:fill="auto"/>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Ⅲ类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29" w:type="dxa"/>
            <w:shd w:val="clear" w:color="auto" w:fill="auto"/>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敏感</w:t>
            </w:r>
          </w:p>
        </w:tc>
        <w:tc>
          <w:tcPr>
            <w:tcW w:w="1996" w:type="dxa"/>
            <w:tcBorders>
              <w:bottom w:val="single" w:color="auto" w:sz="4" w:space="0"/>
            </w:tcBorders>
            <w:shd w:val="clear" w:color="auto" w:fill="D0CECE" w:themeFill="background2" w:themeFillShade="E6"/>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w:t>
            </w:r>
          </w:p>
        </w:tc>
        <w:tc>
          <w:tcPr>
            <w:tcW w:w="1996" w:type="dxa"/>
            <w:tcBorders>
              <w:bottom w:val="single" w:color="auto" w:sz="4" w:space="0"/>
            </w:tcBorders>
            <w:shd w:val="clear" w:color="auto" w:fill="auto"/>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w:t>
            </w:r>
          </w:p>
        </w:tc>
        <w:tc>
          <w:tcPr>
            <w:tcW w:w="1997" w:type="dxa"/>
            <w:tcBorders>
              <w:bottom w:val="single" w:color="auto" w:sz="4" w:space="0"/>
            </w:tcBorders>
            <w:shd w:val="clear" w:color="auto" w:fill="auto"/>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29" w:type="dxa"/>
            <w:tcBorders>
              <w:right w:val="single" w:color="auto" w:sz="4" w:space="0"/>
            </w:tcBorders>
            <w:shd w:val="clear" w:color="auto" w:fill="auto"/>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较敏感</w:t>
            </w:r>
          </w:p>
        </w:tc>
        <w:tc>
          <w:tcPr>
            <w:tcW w:w="1996"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w:t>
            </w:r>
          </w:p>
        </w:tc>
        <w:tc>
          <w:tcPr>
            <w:tcW w:w="1996"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w:t>
            </w:r>
          </w:p>
        </w:tc>
        <w:tc>
          <w:tcPr>
            <w:tcW w:w="1997"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29" w:type="dxa"/>
            <w:shd w:val="clear" w:color="auto" w:fill="auto"/>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不敏感</w:t>
            </w:r>
          </w:p>
        </w:tc>
        <w:tc>
          <w:tcPr>
            <w:tcW w:w="1996" w:type="dxa"/>
            <w:tcBorders>
              <w:top w:val="single" w:color="auto" w:sz="4" w:space="0"/>
            </w:tcBorders>
            <w:shd w:val="clear" w:color="auto" w:fill="auto"/>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w:t>
            </w:r>
          </w:p>
        </w:tc>
        <w:tc>
          <w:tcPr>
            <w:tcW w:w="1996" w:type="dxa"/>
            <w:tcBorders>
              <w:top w:val="single" w:color="auto" w:sz="4" w:space="0"/>
            </w:tcBorders>
            <w:shd w:val="clear" w:color="auto" w:fill="auto"/>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w:t>
            </w:r>
          </w:p>
        </w:tc>
        <w:tc>
          <w:tcPr>
            <w:tcW w:w="1997" w:type="dxa"/>
            <w:tcBorders>
              <w:top w:val="single" w:color="auto" w:sz="4" w:space="0"/>
            </w:tcBorders>
            <w:shd w:val="clear" w:color="auto" w:fill="auto"/>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w:t>
            </w:r>
          </w:p>
        </w:tc>
      </w:tr>
    </w:tbl>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632" w:name="_Toc7953"/>
      <w:bookmarkStart w:id="633" w:name="_Toc531591055"/>
      <w:bookmarkStart w:id="634" w:name="_Toc68201607"/>
      <w:bookmarkStart w:id="635" w:name="_Toc460400650"/>
      <w:bookmarkStart w:id="636" w:name="_Toc11934634"/>
      <w:bookmarkStart w:id="637" w:name="_Toc332640218"/>
      <w:bookmarkStart w:id="638" w:name="_Toc20725783"/>
      <w:r>
        <w:rPr>
          <w:rFonts w:ascii="Times New Roman" w:hAnsi="Times New Roman" w:cs="Times New Roman"/>
          <w:b/>
          <w:bCs/>
          <w:color w:val="000000" w:themeColor="text1"/>
          <w:sz w:val="28"/>
          <w:szCs w:val="28"/>
          <w14:textFill>
            <w14:solidFill>
              <w14:schemeClr w14:val="tx1"/>
            </w14:solidFill>
          </w14:textFill>
        </w:rPr>
        <w:t>6.4.4 评价区水文地质条件</w:t>
      </w:r>
      <w:bookmarkEnd w:id="632"/>
    </w:p>
    <w:p>
      <w:pPr>
        <w:pStyle w:val="6"/>
        <w:spacing w:before="0" w:after="0"/>
        <w:rPr>
          <w:rFonts w:hAnsi="Times New Roman" w:eastAsia="宋体"/>
          <w:color w:val="000000" w:themeColor="text1"/>
          <w14:textFill>
            <w14:solidFill>
              <w14:schemeClr w14:val="tx1"/>
            </w14:solidFill>
          </w14:textFill>
        </w:rPr>
      </w:pPr>
      <w:r>
        <w:rPr>
          <w:rFonts w:hAnsi="Times New Roman" w:eastAsia="宋体"/>
          <w:color w:val="000000" w:themeColor="text1"/>
          <w14:textFill>
            <w14:solidFill>
              <w14:schemeClr w14:val="tx1"/>
            </w14:solidFill>
          </w14:textFill>
        </w:rPr>
        <w:t>6.4.4.1 地下水富水条件</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根据区域水文地质资料分析，结合调查区的地层岩性及赋水特征，本区地下水有松散岩类孔隙含水层组和碳酸盐岩类裂隙岩溶含水岩组。</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1、松散岩类孔隙含水岩组</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1）浅层地下水</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含水砂层顶板埋深不等，浅者2m，深者20余米。含水层底板埋深在25-35m之间，分布稳定，岩性为细粉砂，1-3层，厚度5-15m。</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地下水的补给、径流与排泄：地下水位埋深随着地形的变化具有明显的水平分带性，从山前岗丘区到黄河二级阶地，水位埋深由深变浅。地下水补给主要为大气降雨入渗补给和渠系渗漏和灌溉回渗。浅层水的径流受地形、补给来源和含水层岩性的控制。在西部的部分岗丘地区，地形坡度较大，自西向东呈放射状逐渐缓慢向下游流动。东部平原，地形平坦，地下水随地形坡降，自西北缓缓向东南流动。地下水排泄以地面蒸发为主，由于地下水埋深不一，包气带岩性不同，蒸发强度相差悬殊，西部岗地，地下水埋深均大于3m，蒸发消耗微弱；东部平原区，地下水埋深小于3m，蒸发强烈。其次为人工开采，工业、生产用水和生活用水量都急剧上升，对地下水的过度开采，造成地下水位的迅速下降，形成局部漏斗，成为发生地质灾害的隐患。</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2）中、深层地下水</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在新郑以北至郭店一带为中、洪积扇的中、上部，含水层粒度较粗，以中粗砂、砾石为主，局部有卵石。总厚度80-100m，含水层厚度40-50m，渗透系数为2-4.5m/d。京广线以东为冲、洪积扇的中、下部及前缘地带，含水层明显变薄，揭露深度内总厚度50-60m，岩性为细砂、粉细砂，粒度较粗，渗透系数为1-2.5m/日。</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地下水的补给、径流、排泄：从地下水的动态变化规律分析，第二含水层（组）埋藏浅，与浅层水联系密切，可通过第一含水层（组），接受大气降水补给。其次为上游地下径流补给。当经过抽水后与上下相邻的浅层水和深层水产生一定的水头差，又可产生越流补给。第三、第四含水层（组），上层均有较厚的粘土、亚粘土层，与上层水力联系微弱，主要接受上游地下水径流补给。径流在东部地区，地下水位标高，由西北向东南逐渐降低，地下水大致由西北流向东南，与地表倾斜方向和物质来源方向一致。在西部地区，地下水位标高，自西向东由高变低，地下水流大致由西向东和沿分水岭由西南流向东北或西北流向东南，呈放射状。地下水排泄：以地下径流的方式排出本区，部分地区由于深层水位高于浅层，可由下层补给浅层，通过蒸发排泄。第二含水层（组），与第一含水层（组）水力联系密切，主要通过蒸发排泄，其次为人工开采。</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2、碳酸盐岩类裂隙岩溶含水岩组</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分布于新郑县城以西，含水层深埋250-500m，为石炭系石灰岩，富水程度受构造控制。在向斜轴部，多为压性断裂，破碎带宽，在向斜南翼，又有次一级褶皱断裂构造，给地下水的储存提供了空间。</w:t>
      </w:r>
    </w:p>
    <w:p>
      <w:pPr>
        <w:spacing w:after="120" w:line="520" w:lineRule="exact"/>
        <w:outlineLvl w:val="3"/>
        <w:rPr>
          <w:rFonts w:ascii="Times New Roman" w:hAnsi="Times New Roman" w:cs="Times New Roman"/>
          <w:b/>
          <w:bCs/>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6.4.4.2地下水动态特征</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调查评价区内浅层地下水动态类型属于“开采-气象型”，主要受人工开采和气象条件（大气降水）影响，地下水动态丰水期地下水水位上升，枯水期水位下降。</w:t>
      </w:r>
    </w:p>
    <w:p>
      <w:pPr>
        <w:pStyle w:val="6"/>
        <w:spacing w:before="0" w:after="0"/>
        <w:rPr>
          <w:rFonts w:hAnsi="Times New Roman" w:eastAsia="宋体"/>
          <w:color w:val="000000" w:themeColor="text1"/>
          <w14:textFill>
            <w14:solidFill>
              <w14:schemeClr w14:val="tx1"/>
            </w14:solidFill>
          </w14:textFill>
        </w:rPr>
      </w:pPr>
      <w:r>
        <w:rPr>
          <w:rFonts w:hAnsi="Times New Roman" w:eastAsia="宋体"/>
          <w:color w:val="000000" w:themeColor="text1"/>
          <w14:textFill>
            <w14:solidFill>
              <w14:schemeClr w14:val="tx1"/>
            </w14:solidFill>
          </w14:textFill>
        </w:rPr>
        <w:t>6.4.4.3地下水开发利用现状</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1、生活饮用开采地下水现状</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调查评价区内生活均开采地下水，主要开采中深层和深层水。调查区分布有5处集中式饮用水水源，地下水开采量4473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供水人口约13000人。地下水水井井深1</w:t>
      </w:r>
      <w:r>
        <w:rPr>
          <w:rFonts w:hint="eastAsia"/>
          <w:color w:val="000000" w:themeColor="text1"/>
          <w:lang w:val="en-US" w:eastAsia="zh-CN"/>
          <w14:textFill>
            <w14:solidFill>
              <w14:schemeClr w14:val="tx1"/>
            </w14:solidFill>
          </w14:textFill>
        </w:rPr>
        <w:t>0</w:t>
      </w:r>
      <w:r>
        <w:rPr>
          <w:color w:val="000000" w:themeColor="text1"/>
          <w14:textFill>
            <w14:solidFill>
              <w14:schemeClr w14:val="tx1"/>
            </w14:solidFill>
          </w14:textFill>
        </w:rPr>
        <w:t>0-</w:t>
      </w:r>
      <w:r>
        <w:rPr>
          <w:rFonts w:hint="eastAsia"/>
          <w:color w:val="000000" w:themeColor="text1"/>
          <w:lang w:val="en-US" w:eastAsia="zh-CN"/>
          <w14:textFill>
            <w14:solidFill>
              <w14:schemeClr w14:val="tx1"/>
            </w14:solidFill>
          </w14:textFill>
        </w:rPr>
        <w:t>300</w:t>
      </w:r>
      <w:r>
        <w:rPr>
          <w:color w:val="000000" w:themeColor="text1"/>
          <w14:textFill>
            <w14:solidFill>
              <w14:schemeClr w14:val="tx1"/>
            </w14:solidFill>
          </w14:textFill>
        </w:rPr>
        <w:t>m。调查评价区生活饮用地下水开采井情况见下表。</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2、农业开采地下水现状</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调查评价区地下水开发利用程度一般，灌溉井密度约0.3-0.5眼/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井深1</w:t>
      </w:r>
      <w:r>
        <w:rPr>
          <w:rFonts w:hint="eastAsia"/>
          <w:color w:val="000000" w:themeColor="text1"/>
          <w:lang w:val="en-US" w:eastAsia="zh-CN"/>
          <w14:textFill>
            <w14:solidFill>
              <w14:schemeClr w14:val="tx1"/>
            </w14:solidFill>
          </w14:textFill>
        </w:rPr>
        <w:t>0</w:t>
      </w:r>
      <w:r>
        <w:rPr>
          <w:color w:val="000000" w:themeColor="text1"/>
          <w14:textFill>
            <w14:solidFill>
              <w14:schemeClr w14:val="tx1"/>
            </w14:solidFill>
          </w14:textFill>
        </w:rPr>
        <w:t>0-</w:t>
      </w: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00m。主要农作物为小麦、玉米和大棚蔬菜，农业用水年开采量约300万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3、工业开采地下水现状</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评价区内工业用水主要开采地下水，开采井井深</w:t>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00-480m，开采层位包含中深层和深层，主要开采层位为中深层地下水。</w:t>
      </w:r>
    </w:p>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6.4-6        调查评价区内生活饮用水井情况统计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6"/>
        <w:gridCol w:w="495"/>
        <w:gridCol w:w="944"/>
        <w:gridCol w:w="1275"/>
        <w:gridCol w:w="887"/>
        <w:gridCol w:w="853"/>
        <w:gridCol w:w="841"/>
        <w:gridCol w:w="644"/>
        <w:gridCol w:w="975"/>
        <w:gridCol w:w="11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blHeader/>
          <w:jc w:val="center"/>
        </w:trPr>
        <w:tc>
          <w:tcPr>
            <w:tcW w:w="273" w:type="pc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类型</w:t>
            </w:r>
          </w:p>
        </w:tc>
        <w:tc>
          <w:tcPr>
            <w:tcW w:w="290"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编号</w:t>
            </w:r>
          </w:p>
        </w:tc>
        <w:tc>
          <w:tcPr>
            <w:tcW w:w="553"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位置</w:t>
            </w:r>
          </w:p>
        </w:tc>
        <w:tc>
          <w:tcPr>
            <w:tcW w:w="748"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与拟建场地位置关系</w:t>
            </w:r>
          </w:p>
        </w:tc>
        <w:tc>
          <w:tcPr>
            <w:tcW w:w="520"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井深（m）</w:t>
            </w:r>
          </w:p>
        </w:tc>
        <w:tc>
          <w:tcPr>
            <w:tcW w:w="500"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水位（m）</w:t>
            </w:r>
          </w:p>
        </w:tc>
        <w:tc>
          <w:tcPr>
            <w:tcW w:w="493"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埋深（m）</w:t>
            </w:r>
          </w:p>
        </w:tc>
        <w:tc>
          <w:tcPr>
            <w:tcW w:w="377"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用途</w:t>
            </w:r>
          </w:p>
        </w:tc>
        <w:tc>
          <w:tcPr>
            <w:tcW w:w="572"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开采量（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p>
        </w:tc>
        <w:tc>
          <w:tcPr>
            <w:tcW w:w="670"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供水人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273" w:type="pct"/>
            <w:vMerge w:val="restar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集中式饮用水水源</w:t>
            </w:r>
          </w:p>
        </w:tc>
        <w:tc>
          <w:tcPr>
            <w:tcW w:w="290"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J-1</w:t>
            </w:r>
          </w:p>
        </w:tc>
        <w:tc>
          <w:tcPr>
            <w:tcW w:w="553"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郭店水厂</w:t>
            </w:r>
          </w:p>
        </w:tc>
        <w:tc>
          <w:tcPr>
            <w:tcW w:w="748"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项目区东南1060m</w:t>
            </w:r>
          </w:p>
        </w:tc>
        <w:tc>
          <w:tcPr>
            <w:tcW w:w="520" w:type="pct"/>
            <w:noWrap/>
            <w:vAlign w:val="center"/>
          </w:tcPr>
          <w:p>
            <w:pPr>
              <w:pStyle w:val="37"/>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00</w:t>
            </w:r>
          </w:p>
        </w:tc>
        <w:tc>
          <w:tcPr>
            <w:tcW w:w="500" w:type="pct"/>
            <w:noWrap/>
            <w:vAlign w:val="center"/>
          </w:tcPr>
          <w:p>
            <w:pPr>
              <w:pStyle w:val="3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71.39</w:t>
            </w:r>
          </w:p>
        </w:tc>
        <w:tc>
          <w:tcPr>
            <w:tcW w:w="493" w:type="pct"/>
            <w:noWrap/>
            <w:vAlign w:val="center"/>
          </w:tcPr>
          <w:p>
            <w:pPr>
              <w:pStyle w:val="3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31</w:t>
            </w:r>
          </w:p>
        </w:tc>
        <w:tc>
          <w:tcPr>
            <w:tcW w:w="377"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生活饮用</w:t>
            </w:r>
          </w:p>
        </w:tc>
        <w:tc>
          <w:tcPr>
            <w:tcW w:w="572"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280</w:t>
            </w:r>
          </w:p>
        </w:tc>
        <w:tc>
          <w:tcPr>
            <w:tcW w:w="670"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3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273" w:type="pct"/>
            <w:vMerge w:val="continue"/>
            <w:vAlign w:val="center"/>
          </w:tcPr>
          <w:p>
            <w:pPr>
              <w:pStyle w:val="37"/>
              <w:rPr>
                <w:color w:val="000000" w:themeColor="text1"/>
                <w14:textFill>
                  <w14:solidFill>
                    <w14:schemeClr w14:val="tx1"/>
                  </w14:solidFill>
                </w14:textFill>
              </w:rPr>
            </w:pPr>
          </w:p>
        </w:tc>
        <w:tc>
          <w:tcPr>
            <w:tcW w:w="290"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J-2</w:t>
            </w:r>
          </w:p>
        </w:tc>
        <w:tc>
          <w:tcPr>
            <w:tcW w:w="553"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陵后供水井</w:t>
            </w:r>
          </w:p>
        </w:tc>
        <w:tc>
          <w:tcPr>
            <w:tcW w:w="748"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项目区东北1300m</w:t>
            </w:r>
          </w:p>
        </w:tc>
        <w:tc>
          <w:tcPr>
            <w:tcW w:w="520" w:type="pct"/>
            <w:noWrap/>
            <w:vAlign w:val="center"/>
          </w:tcPr>
          <w:p>
            <w:pPr>
              <w:pStyle w:val="3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0</w:t>
            </w:r>
          </w:p>
        </w:tc>
        <w:tc>
          <w:tcPr>
            <w:tcW w:w="500" w:type="pct"/>
            <w:noWrap/>
            <w:vAlign w:val="center"/>
          </w:tcPr>
          <w:p>
            <w:pPr>
              <w:pStyle w:val="3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73.87</w:t>
            </w:r>
          </w:p>
        </w:tc>
        <w:tc>
          <w:tcPr>
            <w:tcW w:w="493" w:type="pct"/>
            <w:noWrap/>
            <w:vAlign w:val="center"/>
          </w:tcPr>
          <w:p>
            <w:pPr>
              <w:pStyle w:val="3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6.23</w:t>
            </w:r>
          </w:p>
        </w:tc>
        <w:tc>
          <w:tcPr>
            <w:tcW w:w="377"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生活饮用</w:t>
            </w:r>
          </w:p>
        </w:tc>
        <w:tc>
          <w:tcPr>
            <w:tcW w:w="572"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160</w:t>
            </w:r>
          </w:p>
        </w:tc>
        <w:tc>
          <w:tcPr>
            <w:tcW w:w="670"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273" w:type="pct"/>
            <w:vMerge w:val="continue"/>
            <w:vAlign w:val="center"/>
          </w:tcPr>
          <w:p>
            <w:pPr>
              <w:pStyle w:val="37"/>
              <w:rPr>
                <w:color w:val="000000" w:themeColor="text1"/>
                <w14:textFill>
                  <w14:solidFill>
                    <w14:schemeClr w14:val="tx1"/>
                  </w14:solidFill>
                </w14:textFill>
              </w:rPr>
            </w:pPr>
          </w:p>
        </w:tc>
        <w:tc>
          <w:tcPr>
            <w:tcW w:w="290"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J-3</w:t>
            </w:r>
          </w:p>
        </w:tc>
        <w:tc>
          <w:tcPr>
            <w:tcW w:w="553"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半坡桥供水井</w:t>
            </w:r>
          </w:p>
        </w:tc>
        <w:tc>
          <w:tcPr>
            <w:tcW w:w="748"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项目区西1500m</w:t>
            </w:r>
          </w:p>
        </w:tc>
        <w:tc>
          <w:tcPr>
            <w:tcW w:w="520" w:type="pct"/>
            <w:noWrap/>
            <w:vAlign w:val="center"/>
          </w:tcPr>
          <w:p>
            <w:pPr>
              <w:pStyle w:val="37"/>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15</w:t>
            </w:r>
            <w:r>
              <w:rPr>
                <w:color w:val="000000" w:themeColor="text1"/>
                <w:highlight w:val="none"/>
                <w14:textFill>
                  <w14:solidFill>
                    <w14:schemeClr w14:val="tx1"/>
                  </w14:solidFill>
                </w14:textFill>
              </w:rPr>
              <w:t>0</w:t>
            </w:r>
          </w:p>
        </w:tc>
        <w:tc>
          <w:tcPr>
            <w:tcW w:w="500" w:type="pct"/>
            <w:noWrap/>
            <w:vAlign w:val="center"/>
          </w:tcPr>
          <w:p>
            <w:pPr>
              <w:pStyle w:val="37"/>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71.11</w:t>
            </w:r>
          </w:p>
        </w:tc>
        <w:tc>
          <w:tcPr>
            <w:tcW w:w="493" w:type="pct"/>
            <w:noWrap/>
            <w:vAlign w:val="center"/>
          </w:tcPr>
          <w:p>
            <w:pPr>
              <w:pStyle w:val="37"/>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7.39</w:t>
            </w:r>
          </w:p>
        </w:tc>
        <w:tc>
          <w:tcPr>
            <w:tcW w:w="377" w:type="pct"/>
            <w:noWrap/>
            <w:vAlign w:val="center"/>
          </w:tcPr>
          <w:p>
            <w:pPr>
              <w:pStyle w:val="3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活饮用</w:t>
            </w:r>
          </w:p>
        </w:tc>
        <w:tc>
          <w:tcPr>
            <w:tcW w:w="572" w:type="pct"/>
            <w:noWrap/>
            <w:vAlign w:val="center"/>
          </w:tcPr>
          <w:p>
            <w:pPr>
              <w:pStyle w:val="3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40</w:t>
            </w:r>
          </w:p>
        </w:tc>
        <w:tc>
          <w:tcPr>
            <w:tcW w:w="670" w:type="pct"/>
            <w:noWrap/>
            <w:vAlign w:val="center"/>
          </w:tcPr>
          <w:p>
            <w:pPr>
              <w:pStyle w:val="3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273" w:type="pct"/>
            <w:vMerge w:val="continue"/>
            <w:vAlign w:val="center"/>
          </w:tcPr>
          <w:p>
            <w:pPr>
              <w:pStyle w:val="37"/>
              <w:rPr>
                <w:color w:val="000000" w:themeColor="text1"/>
                <w14:textFill>
                  <w14:solidFill>
                    <w14:schemeClr w14:val="tx1"/>
                  </w14:solidFill>
                </w14:textFill>
              </w:rPr>
            </w:pPr>
          </w:p>
        </w:tc>
        <w:tc>
          <w:tcPr>
            <w:tcW w:w="290"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J-4</w:t>
            </w:r>
          </w:p>
        </w:tc>
        <w:tc>
          <w:tcPr>
            <w:tcW w:w="553"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武岗村供水井</w:t>
            </w:r>
          </w:p>
        </w:tc>
        <w:tc>
          <w:tcPr>
            <w:tcW w:w="748"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项目区西南2000m</w:t>
            </w:r>
          </w:p>
        </w:tc>
        <w:tc>
          <w:tcPr>
            <w:tcW w:w="520" w:type="pct"/>
            <w:noWrap/>
            <w:vAlign w:val="center"/>
          </w:tcPr>
          <w:p>
            <w:pPr>
              <w:pStyle w:val="3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0</w:t>
            </w:r>
          </w:p>
        </w:tc>
        <w:tc>
          <w:tcPr>
            <w:tcW w:w="500" w:type="pct"/>
            <w:noWrap/>
            <w:vAlign w:val="center"/>
          </w:tcPr>
          <w:p>
            <w:pPr>
              <w:pStyle w:val="3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84.07</w:t>
            </w:r>
          </w:p>
        </w:tc>
        <w:tc>
          <w:tcPr>
            <w:tcW w:w="493" w:type="pct"/>
            <w:noWrap/>
            <w:vAlign w:val="center"/>
          </w:tcPr>
          <w:p>
            <w:pPr>
              <w:pStyle w:val="3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23</w:t>
            </w:r>
          </w:p>
        </w:tc>
        <w:tc>
          <w:tcPr>
            <w:tcW w:w="377"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生活饮用</w:t>
            </w:r>
          </w:p>
        </w:tc>
        <w:tc>
          <w:tcPr>
            <w:tcW w:w="572"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670"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1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273" w:type="pct"/>
            <w:vMerge w:val="continue"/>
            <w:vAlign w:val="center"/>
          </w:tcPr>
          <w:p>
            <w:pPr>
              <w:pStyle w:val="37"/>
              <w:rPr>
                <w:color w:val="000000" w:themeColor="text1"/>
                <w14:textFill>
                  <w14:solidFill>
                    <w14:schemeClr w14:val="tx1"/>
                  </w14:solidFill>
                </w14:textFill>
              </w:rPr>
            </w:pPr>
          </w:p>
        </w:tc>
        <w:tc>
          <w:tcPr>
            <w:tcW w:w="290"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J-5</w:t>
            </w:r>
          </w:p>
        </w:tc>
        <w:tc>
          <w:tcPr>
            <w:tcW w:w="553"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陵刚村供水井</w:t>
            </w:r>
          </w:p>
        </w:tc>
        <w:tc>
          <w:tcPr>
            <w:tcW w:w="748"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项目区东北750m</w:t>
            </w:r>
          </w:p>
        </w:tc>
        <w:tc>
          <w:tcPr>
            <w:tcW w:w="520" w:type="pct"/>
            <w:noWrap/>
            <w:vAlign w:val="center"/>
          </w:tcPr>
          <w:p>
            <w:pPr>
              <w:pStyle w:val="3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80</w:t>
            </w:r>
          </w:p>
        </w:tc>
        <w:tc>
          <w:tcPr>
            <w:tcW w:w="500" w:type="pct"/>
            <w:noWrap/>
            <w:vAlign w:val="center"/>
          </w:tcPr>
          <w:p>
            <w:pPr>
              <w:pStyle w:val="3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8.06</w:t>
            </w:r>
          </w:p>
        </w:tc>
        <w:tc>
          <w:tcPr>
            <w:tcW w:w="493" w:type="pct"/>
            <w:noWrap/>
            <w:vAlign w:val="center"/>
          </w:tcPr>
          <w:p>
            <w:pPr>
              <w:pStyle w:val="3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0.34</w:t>
            </w:r>
          </w:p>
        </w:tc>
        <w:tc>
          <w:tcPr>
            <w:tcW w:w="377"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生活饮用</w:t>
            </w:r>
          </w:p>
        </w:tc>
        <w:tc>
          <w:tcPr>
            <w:tcW w:w="572"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670" w:type="pct"/>
            <w:noWrap/>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1100</w:t>
            </w:r>
          </w:p>
        </w:tc>
      </w:tr>
    </w:tbl>
    <w:p>
      <w:pPr>
        <w:spacing w:line="360" w:lineRule="auto"/>
        <w:outlineLvl w:val="3"/>
        <w:rPr>
          <w:rFonts w:ascii="Times New Roman" w:hAnsi="Times New Roman" w:cs="Times New Roman"/>
          <w:b/>
          <w:bCs/>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6.4.4.5 地下水水源地保护区的设置</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1）水源地基本情况</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根据《河南省人民政府办公厅关于印发河南省乡镇集中式饮用水水源保护区划的通知》豫政办[2016]23号，调查评价区内已批复的乡镇级集中式饮用水源保护区为新郑市郭店镇地下水井（共1眼井），一级保护区范围：水厂厂区及外围西、北30m的区域。</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2）项目区场地与水源地位置关系</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水源地位于拟建项目东南1.06km处，地下水水源井开采深层地下水。水源地位于地下水径流方向东侧，且中深层地下水和深层地下水之间有较厚的粘土和粉质粘土隔水层，因此项目区对水源地保护区无影响。</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639" w:name="_Toc23317"/>
      <w:r>
        <w:rPr>
          <w:rFonts w:ascii="Times New Roman" w:hAnsi="Times New Roman" w:cs="Times New Roman"/>
          <w:b/>
          <w:bCs/>
          <w:color w:val="000000" w:themeColor="text1"/>
          <w:sz w:val="28"/>
          <w:szCs w:val="28"/>
          <w14:textFill>
            <w14:solidFill>
              <w14:schemeClr w14:val="tx1"/>
            </w14:solidFill>
          </w14:textFill>
        </w:rPr>
        <w:t>6.4.5 场地水文地质特征</w:t>
      </w:r>
      <w:bookmarkEnd w:id="639"/>
    </w:p>
    <w:p>
      <w:pPr>
        <w:spacing w:line="360" w:lineRule="auto"/>
        <w:outlineLvl w:val="3"/>
        <w:rPr>
          <w:rFonts w:ascii="Times New Roman" w:hAnsi="Times New Roman" w:cs="Times New Roman"/>
          <w:b/>
          <w:bCs/>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6.4.5.1 项目场地概述</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1、场地位置</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拟建项目位于新郑市郭店镇天辰路，郑州瀚洋天辰危险废物处置有限公司厂区内，距郑州市绕城高速约9km，交通便利。</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2、地质环境综述</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项目区所处地貌类型为坡洪积岗地区，地表被第四系粉土、粉质粘土覆盖。地面高程176-201m左右。</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据区域地质资料，集聚区规划场地内未发现地震断裂通过，根据《建筑抗震设计规范》（GB50011-2010 2016年版）附录A.0.14，新郑市抗震设防烈度为7度，设计基本地震加速度值为0.10g，设计地震分组为第二组。</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据历史资料记载，新郑市周围在历时和现今地震强度较小，邻近地区也未发生过5级以上地震，因此可认为新郑地区地震震级较小、频度低，市区及周围不具备发生强地震的地质构造条件。</w:t>
      </w:r>
    </w:p>
    <w:p>
      <w:pPr>
        <w:spacing w:line="360" w:lineRule="auto"/>
        <w:outlineLvl w:val="3"/>
        <w:rPr>
          <w:rFonts w:ascii="Times New Roman" w:hAnsi="Times New Roman" w:cs="Times New Roman"/>
          <w:b/>
          <w:bCs/>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6.4.5.2 场地地质条件</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场区在勘探深度30.0m范围内揭露地层均为第四系土层。岩性主要为粉土、粉质粘土、粘土、粉砂和细砂，地表有杂填土。依其岩性、时代和工程地质条件自上而下分为以下9层：</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第（1）杂填土（Q4ml）：褐黄-黄褐色，成分主要为粉土及粉砂，含有少量砖块等杂物，结构松散，为近期工程平整场地堆填。该层一般层厚0.7～2.3m，平均1.40m，层底埋深一般0.7～2.3m。</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第（2）层粉土（Q</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eq \o(\s\up 7(al),\s\do 3(4))</w:instrText>
      </w:r>
      <w:r>
        <w:rPr>
          <w:color w:val="000000" w:themeColor="text1"/>
          <w14:textFill>
            <w14:solidFill>
              <w14:schemeClr w14:val="tx1"/>
            </w14:solidFill>
          </w14:textFill>
        </w:rPr>
        <w:fldChar w:fldCharType="end"/>
      </w:r>
      <w:r>
        <w:rPr>
          <w:color w:val="000000" w:themeColor="text1"/>
          <w14:textFill>
            <w14:solidFill>
              <w14:schemeClr w14:val="tx1"/>
            </w14:solidFill>
          </w14:textFill>
        </w:rPr>
        <w:t>）：褐黄-浅黄色，稍湿，稍密状，摇振反应中等，无光泽反应，干强度低，韧性低，土质不均，局部砂含量较高接近粉砂，夹有粉砂薄层。一般层厚1.5～5.0m，平均2.70m，层底埋深2.7～6.5m。</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第（3）层粉土（Q</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eq \o(\s\up 7(al),\s\do 3(3))</w:instrText>
      </w:r>
      <w:r>
        <w:rPr>
          <w:color w:val="000000" w:themeColor="text1"/>
          <w14:textFill>
            <w14:solidFill>
              <w14:schemeClr w14:val="tx1"/>
            </w14:solidFill>
          </w14:textFill>
        </w:rPr>
        <w:fldChar w:fldCharType="end"/>
      </w:r>
      <w:r>
        <w:rPr>
          <w:color w:val="000000" w:themeColor="text1"/>
          <w14:textFill>
            <w14:solidFill>
              <w14:schemeClr w14:val="tx1"/>
            </w14:solidFill>
          </w14:textFill>
        </w:rPr>
        <w:t>）：褐黄-浅黄色，稍湿，稍密-中密状，摇振反应中等，无光泽反应，干强度低，韧性低，土质不均，局部砂含量较高接近粉砂，夹有粉砂薄层。该层厚3.4～9.1m，平均4.96m，层底埋深6.9～12.2m。</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第（4）层粘土（Q</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eq \o(\s\up 7(al),\s\do 3(3))</w:instrText>
      </w:r>
      <w:r>
        <w:rPr>
          <w:color w:val="000000" w:themeColor="text1"/>
          <w14:textFill>
            <w14:solidFill>
              <w14:schemeClr w14:val="tx1"/>
            </w14:solidFill>
          </w14:textFill>
        </w:rPr>
        <w:fldChar w:fldCharType="end"/>
      </w:r>
      <w:r>
        <w:rPr>
          <w:color w:val="000000" w:themeColor="text1"/>
          <w14:textFill>
            <w14:solidFill>
              <w14:schemeClr w14:val="tx1"/>
            </w14:solidFill>
          </w14:textFill>
        </w:rPr>
        <w:t>）：棕红-褐红色，硬塑状，无摇振反应，切面光滑，干强度中等-高，韧性中等-高，土质不均，可见黑色铁锰质薄膜和灰白色条带，含有少量钙质结核，粒径一般0.6-1.5cm。该层厚度1.8～6.4m，平均3.97m，层底埋深10.7～15.8m。</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第（5）层粉质粘土（Q</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eq \o(\s\up 7(al),\s\do 3(3))</w:instrText>
      </w:r>
      <w:r>
        <w:rPr>
          <w:color w:val="000000" w:themeColor="text1"/>
          <w14:textFill>
            <w14:solidFill>
              <w14:schemeClr w14:val="tx1"/>
            </w14:solidFill>
          </w14:textFill>
        </w:rPr>
        <w:fldChar w:fldCharType="end"/>
      </w:r>
      <w:r>
        <w:rPr>
          <w:color w:val="000000" w:themeColor="text1"/>
          <w14:textFill>
            <w14:solidFill>
              <w14:schemeClr w14:val="tx1"/>
            </w14:solidFill>
          </w14:textFill>
        </w:rPr>
        <w:t>）：棕黄-浅棕红色，硬塑-坚硬状，无摇振反应，稍光滑，干强度中等，韧性中等，土质不均，局部夹有粉土薄层，可见黄色铁锈和灰白色条带，含有少量钙质结核，粒径一般2-3cm。该层厚度3.2～7.9m，平均5.27m，层底埋深16.8～20.2m。</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第（6）层粉砂（Q</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eq \o(\s\up 7(al),\s\do 3(3))</w:instrText>
      </w:r>
      <w:r>
        <w:rPr>
          <w:color w:val="000000" w:themeColor="text1"/>
          <w14:textFill>
            <w14:solidFill>
              <w14:schemeClr w14:val="tx1"/>
            </w14:solidFill>
          </w14:textFill>
        </w:rPr>
        <w:fldChar w:fldCharType="end"/>
      </w:r>
      <w:r>
        <w:rPr>
          <w:color w:val="000000" w:themeColor="text1"/>
          <w14:textFill>
            <w14:solidFill>
              <w14:schemeClr w14:val="tx1"/>
            </w14:solidFill>
          </w14:textFill>
        </w:rPr>
        <w:t>）：褐红-灰黄色，湿-饱和，中密-密实状，矿物成分主要为石英、长石，次为暗色矿物，可见少量云母片，砂粒不均匀，砂质不纯，局部粉粒含量较高。该层厚度1.8～4.7m，平均3.97m，层底埋深19.6～23.7m。</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第（7）层粉质粘土（Q</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eq \o(\s\up 7(al),\s\do 3(3))</w:instrText>
      </w:r>
      <w:r>
        <w:rPr>
          <w:color w:val="000000" w:themeColor="text1"/>
          <w14:textFill>
            <w14:solidFill>
              <w14:schemeClr w14:val="tx1"/>
            </w14:solidFill>
          </w14:textFill>
        </w:rPr>
        <w:fldChar w:fldCharType="end"/>
      </w:r>
      <w:r>
        <w:rPr>
          <w:color w:val="000000" w:themeColor="text1"/>
          <w14:textFill>
            <w14:solidFill>
              <w14:schemeClr w14:val="tx1"/>
            </w14:solidFill>
          </w14:textFill>
        </w:rPr>
        <w:t>）：棕黄-浅棕红色，坚硬状，无摇振反应，稍光滑，干强度中等，韧性中等，土质不均，局部夹有粉土薄层，可见黄色铁锈和灰白色条带，含有钙质结核，粒径一般3-5cm，局部结核较多。该层厚度2.9～4.8m，平均4.13m，层底埋深25.2～25.8m。</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第（8）层细砂（Q</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eq \o(\s\up 7(al),\s\do 3(3))</w:instrText>
      </w:r>
      <w:r>
        <w:rPr>
          <w:color w:val="000000" w:themeColor="text1"/>
          <w14:textFill>
            <w14:solidFill>
              <w14:schemeClr w14:val="tx1"/>
            </w14:solidFill>
          </w14:textFill>
        </w:rPr>
        <w:fldChar w:fldCharType="end"/>
      </w:r>
      <w:r>
        <w:rPr>
          <w:color w:val="000000" w:themeColor="text1"/>
          <w14:textFill>
            <w14:solidFill>
              <w14:schemeClr w14:val="tx1"/>
            </w14:solidFill>
          </w14:textFill>
        </w:rPr>
        <w:t>）：灰-灰黄色，饱和，密实状，矿物成分主要为石英、长石，次为暗色矿物，可见少量云母片，砂粒不均匀，砂质不纯，局部粉粒含量较高，偶见小砾石。该层厚度1.0～3.0m，平均1.86m，层底埋深26.3～28.6m。</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第（9）层粉质粘土（Q</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eq \o(\s\up 7(al),\s\do 3(3))</w:instrText>
      </w:r>
      <w:r>
        <w:rPr>
          <w:color w:val="000000" w:themeColor="text1"/>
          <w14:textFill>
            <w14:solidFill>
              <w14:schemeClr w14:val="tx1"/>
            </w14:solidFill>
          </w14:textFill>
        </w:rPr>
        <w:fldChar w:fldCharType="end"/>
      </w:r>
      <w:r>
        <w:rPr>
          <w:color w:val="000000" w:themeColor="text1"/>
          <w14:textFill>
            <w14:solidFill>
              <w14:schemeClr w14:val="tx1"/>
            </w14:solidFill>
          </w14:textFill>
        </w:rPr>
        <w:t>）：棕黄-浅棕红色，坚硬状，无摇振反应，稍光滑，干强度中等，韧性中等，土质不均，局部夹有粉土薄层，可见黑色铁锰质薄膜、铁锰质结核，见有灰白-灰绿色条带，含有钙质结核，粒径一般3-5cm，局部结核较多，该层揭露最大厚度3.0m（未揭穿），揭露最大深度30.0m。</w:t>
      </w:r>
    </w:p>
    <w:p>
      <w:pPr>
        <w:spacing w:line="360" w:lineRule="auto"/>
        <w:outlineLvl w:val="3"/>
        <w:rPr>
          <w:rFonts w:ascii="Times New Roman" w:hAnsi="Times New Roman" w:cs="Times New Roman"/>
          <w:b/>
          <w:bCs/>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6.4.5.3 场地水文地质特征</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1、包气带的分布及特征</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据水文地质勘探成果和工程地质勘察结果可知，厂区30m以浅均为包气带，主要由粉土、粉质粘土、粉砂、细砂、粘土，单层厚度2.0m-11.40m。</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据现场渗水试验资料，表层包气带层②粉土垂向渗透系数在9.46×10</w:t>
      </w:r>
      <w:r>
        <w:rPr>
          <w:color w:val="000000" w:themeColor="text1"/>
          <w:vertAlign w:val="superscript"/>
          <w14:textFill>
            <w14:solidFill>
              <w14:schemeClr w14:val="tx1"/>
            </w14:solidFill>
          </w14:textFill>
        </w:rPr>
        <w:t>-5</w:t>
      </w:r>
      <w:r>
        <w:rPr>
          <w:color w:val="000000" w:themeColor="text1"/>
          <w14:textFill>
            <w14:solidFill>
              <w14:schemeClr w14:val="tx1"/>
            </w14:solidFill>
          </w14:textFill>
        </w:rPr>
        <w:t>～9.66×10</w:t>
      </w:r>
      <w:r>
        <w:rPr>
          <w:color w:val="000000" w:themeColor="text1"/>
          <w:vertAlign w:val="superscript"/>
          <w14:textFill>
            <w14:solidFill>
              <w14:schemeClr w14:val="tx1"/>
            </w14:solidFill>
          </w14:textFill>
        </w:rPr>
        <w:t>-5</w:t>
      </w:r>
      <w:r>
        <w:rPr>
          <w:color w:val="000000" w:themeColor="text1"/>
          <w14:textFill>
            <w14:solidFill>
              <w14:schemeClr w14:val="tx1"/>
            </w14:solidFill>
          </w14:textFill>
        </w:rPr>
        <w:t>cm/s之间，平均值9.56×10</w:t>
      </w:r>
      <w:r>
        <w:rPr>
          <w:color w:val="000000" w:themeColor="text1"/>
          <w:vertAlign w:val="superscript"/>
          <w14:textFill>
            <w14:solidFill>
              <w14:schemeClr w14:val="tx1"/>
            </w14:solidFill>
          </w14:textFill>
        </w:rPr>
        <w:t>-5</w:t>
      </w:r>
      <w:r>
        <w:rPr>
          <w:color w:val="000000" w:themeColor="text1"/>
          <w14:textFill>
            <w14:solidFill>
              <w14:schemeClr w14:val="tx1"/>
            </w14:solidFill>
          </w14:textFill>
        </w:rPr>
        <w:t>cm/s，包气带防污性能为“中”。</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2、含水层的分布及特征</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由场地水文地质勘查可知，厂区浅层地下水属松散岩类孔隙水，浅层地下水主要赋存于新生界粉细砂、细砂、中细砂中。含水层厚度34.70-36.23m，水位埋深12.50-12.68m。</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厂区浅层地下水按富水程度分为弱富水区（单井涌水量100-500m³/d）。</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3、隔水层的分布及特征</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根据水文地质剖面图可知，项目区层⑦和⑨粉质粘土为浅层水隔水底板，层厚2.90-4.80m，分布连续、稳定，隔水效果好，场地内浅层地下水与中深层地下水水力联系较微弱。</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4、地下水补径排特征</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厂区浅层地下水类型为松散岩类孔隙水，其补给来源主要为大气降水入渗。地下水排泄主要为人工开采和侧向径流排泄。本区地下水总体由西南向东北方向中心径流，水力坡度0.05%-0.03%。</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5、地下水动态特征</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厂区浅层地下水动态类型为“开采型”，动态特征主要受人工开采和影响。地下水动态丰水期地下水水位上升，枯水期水位下降。根据本次野外调查，厂区浅层地下水水位变幅0.07-0.15m，水位变化不大。</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640" w:name="_Toc2510"/>
      <w:r>
        <w:rPr>
          <w:rFonts w:ascii="Times New Roman" w:hAnsi="Times New Roman" w:cs="Times New Roman"/>
          <w:b/>
          <w:bCs/>
          <w:color w:val="000000" w:themeColor="text1"/>
          <w:sz w:val="28"/>
          <w:szCs w:val="28"/>
          <w14:textFill>
            <w14:solidFill>
              <w14:schemeClr w14:val="tx1"/>
            </w14:solidFill>
          </w14:textFill>
        </w:rPr>
        <w:t>6.4.6 水文地质试验</w:t>
      </w:r>
      <w:bookmarkEnd w:id="640"/>
    </w:p>
    <w:p>
      <w:pPr>
        <w:spacing w:line="360" w:lineRule="auto"/>
        <w:outlineLvl w:val="3"/>
        <w:rPr>
          <w:rFonts w:ascii="Times New Roman" w:hAnsi="Times New Roman" w:cs="Times New Roman"/>
          <w:b/>
          <w:bCs/>
          <w:color w:val="000000" w:themeColor="text1"/>
          <w:sz w:val="24"/>
          <w:szCs w:val="24"/>
          <w14:textFill>
            <w14:solidFill>
              <w14:schemeClr w14:val="tx1"/>
            </w14:solidFill>
          </w14:textFill>
        </w:rPr>
      </w:pPr>
      <w:bookmarkStart w:id="641" w:name="_Toc68201604"/>
      <w:r>
        <w:rPr>
          <w:rFonts w:ascii="Times New Roman" w:hAnsi="Times New Roman" w:cs="Times New Roman"/>
          <w:b/>
          <w:bCs/>
          <w:color w:val="000000" w:themeColor="text1"/>
          <w:sz w:val="24"/>
          <w:szCs w:val="24"/>
          <w14:textFill>
            <w14:solidFill>
              <w14:schemeClr w14:val="tx1"/>
            </w14:solidFill>
          </w14:textFill>
        </w:rPr>
        <w:t>6.4.6.1 包气带渗水试验</w:t>
      </w:r>
      <w:bookmarkEnd w:id="641"/>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2033024" behindDoc="0" locked="0" layoutInCell="1" allowOverlap="1">
                <wp:simplePos x="0" y="0"/>
                <wp:positionH relativeFrom="column">
                  <wp:posOffset>1667510</wp:posOffset>
                </wp:positionH>
                <wp:positionV relativeFrom="paragraph">
                  <wp:posOffset>2473325</wp:posOffset>
                </wp:positionV>
                <wp:extent cx="476885" cy="268605"/>
                <wp:effectExtent l="0" t="0" r="0" b="0"/>
                <wp:wrapNone/>
                <wp:docPr id="483" name="文本框 62"/>
                <wp:cNvGraphicFramePr/>
                <a:graphic xmlns:a="http://schemas.openxmlformats.org/drawingml/2006/main">
                  <a:graphicData uri="http://schemas.microsoft.com/office/word/2010/wordprocessingShape">
                    <wps:wsp>
                      <wps:cNvSpPr txBox="1"/>
                      <wps:spPr>
                        <a:xfrm>
                          <a:off x="0" y="0"/>
                          <a:ext cx="476835" cy="246832"/>
                        </a:xfrm>
                        <a:prstGeom prst="rect">
                          <a:avLst/>
                        </a:prstGeom>
                        <a:noFill/>
                        <a:ln w="6350">
                          <a:noFill/>
                        </a:ln>
                        <a:effectLst/>
                      </wps:spPr>
                      <wps:txbx>
                        <w:txbxContent>
                          <w:p>
                            <w:pP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S0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62" o:spid="_x0000_s1026" o:spt="202" type="#_x0000_t202" style="position:absolute;left:0pt;margin-left:131.3pt;margin-top:194.75pt;height:21.15pt;width:37.55pt;z-index:252033024;mso-width-relative:page;mso-height-relative:page;" filled="f" stroked="f" coordsize="21600,21600" o:gfxdata="UEsDBAoAAAAAAIdO4kAAAAAAAAAAAAAAAAAEAAAAZHJzL1BLAwQUAAAACACHTuJAqH+n5d0AAAAL&#10;AQAADwAAAGRycy9kb3ducmV2LnhtbE2Py07DMBBF90j8gzVI7KjzoGmaZlKhSBUSoouWbthNYjeJ&#10;8CPE7gO+HrOC5ege3XumXF+1Ymc5ucEahHgWAZOmtWIwHcLhbfOQA3OejCBljUT4kg7W1e1NSYWw&#10;F7OT573vWCgxriCE3vux4Ny1vdTkZnaUJmRHO2ny4Zw6Lia6hHKteBJFGdc0mLDQ0yjrXrYf+5NG&#10;eKk3W9o1ic6/Vf38enwaPw/vc8T7uzhaAfPy6v9g+NUP6lAFp8aejHBMISRZkgUUIc2Xc2CBSNPF&#10;AliD8JjGOfCq5P9/qH4AUEsDBBQAAAAIAIdO4kCO+dnZRAIAAHYEAAAOAAAAZHJzL2Uyb0RvYy54&#10;bWytVM2O2jAQvlfqO1i+l/ATWIoIK7qIqhLqrkSrno3jkEi2x7UNCX2A9g321EvvfS6eo2MHWLTt&#10;YQ+9OGPPeGa+bz5netsoSfbCugp0RnudLiVCc8grvc3o50/LN2NKnGc6ZxK0yOhBOHo7e/1qWpuJ&#10;6EMJMheWYBLtJrXJaOm9mSSJ46VQzHXACI3OAqxiHrd2m+SW1ZhdyaTf7Y6SGmxuLHDhHJ4uWic9&#10;ZbQvSQhFUXGxAL5TQvs2qxWSeYTkyso4OovdFoXg/r4onPBEZhSR+rhiEbQ3YU1mUzbZWmbKip9a&#10;YC9p4RkmxSqNRS+pFswzsrPVX6lUxS04KHyHg0paIJERRNHrPuNmXTIjIhak2pkL6e7/peUf9w+W&#10;VHlG0/GAEs0Ujvz4+OP48/fx13cy6geGauMmGLg2GOqbd9Cgbs7nDg8D8KawKnwREkE/8nu48Csa&#10;Tzgepjej8WBICUdXP0U7Zk+eLhvr/HsBigQjoxbHF1ll+5Xz2AiGnkNCLQ3LSso4QqlJndHRYNiN&#10;Fy4evCF1iBVRDKc0AVDbeLB8s2lOKDeQHxCkhVYozvBlha2smPMPzKIyEBe+HX+PSyEBS8LJoqQE&#10;++1f5yEeB4ZeSmpUWkbd1x2zghL5QeMo3/bSNEgzbtLhTR839tqzufbonboDFHMPX6nh0QzxXp7N&#10;woL6gk9sHqqii2mOtTPqz+adb/WPT5SL+TwGoRgN8yu9Njykbsmd7zwUVeQ90NRyg0MIG5RjHMfp&#10;6QS9X+9j1NPvYvYH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qH+n5d0AAAALAQAADwAAAAAAAAAB&#10;ACAAAAAiAAAAZHJzL2Rvd25yZXYueG1sUEsBAhQAFAAAAAgAh07iQI752dlEAgAAdgQAAA4AAAAA&#10;AAAAAQAgAAAALAEAAGRycy9lMm9Eb2MueG1sUEsFBgAAAAAGAAYAWQEAAOIFAAAAAA==&#10;">
                <v:fill on="f" focussize="0,0"/>
                <v:stroke on="f" weight="0.5pt"/>
                <v:imagedata o:title=""/>
                <o:lock v:ext="edit" aspectratio="f"/>
                <v:textbox>
                  <w:txbxContent>
                    <w:p>
                      <w:pP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S02</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2030976" behindDoc="0" locked="0" layoutInCell="1" allowOverlap="1">
                <wp:simplePos x="0" y="0"/>
                <wp:positionH relativeFrom="column">
                  <wp:posOffset>1975485</wp:posOffset>
                </wp:positionH>
                <wp:positionV relativeFrom="paragraph">
                  <wp:posOffset>2550795</wp:posOffset>
                </wp:positionV>
                <wp:extent cx="45720" cy="45720"/>
                <wp:effectExtent l="6350" t="6350" r="24130" b="24130"/>
                <wp:wrapNone/>
                <wp:docPr id="481" name="椭圆 20"/>
                <wp:cNvGraphicFramePr/>
                <a:graphic xmlns:a="http://schemas.openxmlformats.org/drawingml/2006/main">
                  <a:graphicData uri="http://schemas.microsoft.com/office/word/2010/wordprocessingShape">
                    <wps:wsp>
                      <wps:cNvSpPr/>
                      <wps:spPr>
                        <a:xfrm>
                          <a:off x="0" y="0"/>
                          <a:ext cx="45720" cy="45720"/>
                        </a:xfrm>
                        <a:prstGeom prst="ellipse">
                          <a:avLst/>
                        </a:prstGeom>
                        <a:solidFill>
                          <a:srgbClr val="ED7D31"/>
                        </a:solidFill>
                        <a:ln w="12700" cap="flat" cmpd="sng">
                          <a:solidFill>
                            <a:srgbClr val="ED7D31"/>
                          </a:solidFill>
                          <a:prstDash val="solid"/>
                          <a:miter/>
                          <a:headEnd type="none" w="med" len="med"/>
                          <a:tailEnd type="none" w="med" len="med"/>
                        </a:ln>
                      </wps:spPr>
                      <wps:bodyPr anchor="ctr" anchorCtr="0" upright="1"/>
                    </wps:wsp>
                  </a:graphicData>
                </a:graphic>
              </wp:anchor>
            </w:drawing>
          </mc:Choice>
          <mc:Fallback>
            <w:pict>
              <v:shape id="椭圆 20" o:spid="_x0000_s1026" o:spt="3" type="#_x0000_t3" style="position:absolute;left:0pt;margin-left:155.55pt;margin-top:200.85pt;height:3.6pt;width:3.6pt;z-index:252030976;v-text-anchor:middle;mso-width-relative:page;mso-height-relative:page;" fillcolor="#ED7D31" filled="t" stroked="t" coordsize="21600,21600" o:gfxdata="UEsDBAoAAAAAAIdO4kAAAAAAAAAAAAAAAAAEAAAAZHJzL1BLAwQUAAAACACHTuJAuP/JR9kAAAAL&#10;AQAADwAAAGRycy9kb3ducmV2LnhtbE2PwU7DMAyG70i8Q2QkbiwJRVvpmk4CicM0CdExcc4ar61I&#10;nNJk3Xh7stM42v70+/vL1dlZNuEYek8K5EwAQ2q86alVsPt8e8iBhajJaOsJFfxigFV1e1PqwvgT&#10;1ThtY8tSCIVCK+hiHArOQ9Oh02HmB6R0O/jR6ZjGseVm1KcU7ix/FGLOne4pfej0gK8dNt/bo1Ow&#10;mNb1Zv3+Nen5C7c/H3JXh41Q6v5OiiWwiOd4heGin9ShSk57fyQTmFWQSSkTquBJyAWwRGQyz4Dt&#10;L5v8GXhV8v8dqj9QSwMEFAAAAAgAh07iQHYv/fUFAgAAPQQAAA4AAABkcnMvZTJvRG9jLnhtbK1T&#10;zW7bMAy+D9g7CLovdrJuKYw4PdTtLsNWoN0DMLJsC9AfRCVOXmBPseOue6ztOUbJWbJ2lxx2sUmJ&#10;+sjvI7m62RvNdjKgcrbm81nJmbTCtcr2Nf/ydP/mmjOMYFvQzsqaHyTym/XrV6vRV3LhBqdbGRiB&#10;WKxGX/MhRl8VBYpBGsCZ89LSZeeCgUhu6Is2wEjoRheLsnxfjC60PjghEem0mS75ETFcAui6TgnZ&#10;OLE10sYJNUgNkSjhoDzyda6266SIn7sOZWS65sQ05i8lIXuTvsV6BVUfwA9KHEuAS0p4wcmAspT0&#10;BNVABLYN6h8oo0Rw6Lo4E84UE5GsCLGYly+0eRzAy8yFpEZ/Eh3/H6z4tHsITLU1v7qec2bBUMt/&#10;ff/x89tXtsjyjB4rinr0D4HESh6Smbjuu2DSn1iwfZb0cJJU7iMTdHj1bkkwTNDNZBJGcX7qA8YP&#10;0hmWjJpLral7iTJUsPuIcYr+E5WO0WnV3iutsxP6za0ObAfU3rtm2bydp45Sgmdh2rKRRn2xLFMp&#10;QEPb0bCQaTwRR9vnhM+e4GXIqbIGcJgqyAjTSBkVZdILqkFCe2dbFg+epLW0UzxVY2TLmZa0gsnK&#10;kRGUviSS6GlLLM+9SNbGtQdqJVgxOBpwEQM/OrdxGvitD6ofSOZJpPSIpirLddyANLZ/+znJeevX&#10;v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4/8lH2QAAAAsBAAAPAAAAAAAAAAEAIAAAACIAAABk&#10;cnMvZG93bnJldi54bWxQSwECFAAUAAAACACHTuJAdi/99QUCAAA9BAAADgAAAAAAAAABACAAAAAo&#10;AQAAZHJzL2Uyb0RvYy54bWxQSwUGAAAAAAYABgBZAQAAnwUAAAAA&#10;">
                <v:fill on="t" focussize="0,0"/>
                <v:stroke weight="1pt" color="#ED7D31" joinstyle="miter"/>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2029952" behindDoc="0" locked="0" layoutInCell="1" allowOverlap="1">
                <wp:simplePos x="0" y="0"/>
                <wp:positionH relativeFrom="column">
                  <wp:posOffset>1965960</wp:posOffset>
                </wp:positionH>
                <wp:positionV relativeFrom="paragraph">
                  <wp:posOffset>2497455</wp:posOffset>
                </wp:positionV>
                <wp:extent cx="168275" cy="98425"/>
                <wp:effectExtent l="6350" t="6350" r="15875" b="9525"/>
                <wp:wrapNone/>
                <wp:docPr id="480" name="任意多边形 58"/>
                <wp:cNvGraphicFramePr/>
                <a:graphic xmlns:a="http://schemas.openxmlformats.org/drawingml/2006/main">
                  <a:graphicData uri="http://schemas.microsoft.com/office/word/2010/wordprocessingShape">
                    <wps:wsp>
                      <wps:cNvSpPr/>
                      <wps:spPr>
                        <a:xfrm>
                          <a:off x="0" y="0"/>
                          <a:ext cx="157843" cy="119743"/>
                        </a:xfrm>
                        <a:custGeom>
                          <a:avLst/>
                          <a:gdLst>
                            <a:gd name="connsiteX0" fmla="*/ 2445 w 178479"/>
                            <a:gd name="connsiteY0" fmla="*/ 63567 h 141805"/>
                            <a:gd name="connsiteX1" fmla="*/ 0 w 178479"/>
                            <a:gd name="connsiteY1" fmla="*/ 141805 h 141805"/>
                            <a:gd name="connsiteX2" fmla="*/ 178479 w 178479"/>
                            <a:gd name="connsiteY2" fmla="*/ 139360 h 141805"/>
                            <a:gd name="connsiteX3" fmla="*/ 176034 w 178479"/>
                            <a:gd name="connsiteY3" fmla="*/ 0 h 141805"/>
                            <a:gd name="connsiteX4" fmla="*/ 66013 w 178479"/>
                            <a:gd name="connsiteY4" fmla="*/ 0 h 141805"/>
                            <a:gd name="connsiteX5" fmla="*/ 70902 w 178479"/>
                            <a:gd name="connsiteY5" fmla="*/ 63567 h 141805"/>
                            <a:gd name="connsiteX6" fmla="*/ 2445 w 178479"/>
                            <a:gd name="connsiteY6" fmla="*/ 63567 h 1418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8479" h="141805">
                              <a:moveTo>
                                <a:pt x="2445" y="63567"/>
                              </a:moveTo>
                              <a:lnTo>
                                <a:pt x="0" y="141805"/>
                              </a:lnTo>
                              <a:lnTo>
                                <a:pt x="178479" y="139360"/>
                              </a:lnTo>
                              <a:lnTo>
                                <a:pt x="176034" y="0"/>
                              </a:lnTo>
                              <a:lnTo>
                                <a:pt x="66013" y="0"/>
                              </a:lnTo>
                              <a:lnTo>
                                <a:pt x="70902" y="63567"/>
                              </a:lnTo>
                              <a:lnTo>
                                <a:pt x="2445" y="63567"/>
                              </a:lnTo>
                              <a:close/>
                            </a:path>
                          </a:pathLst>
                        </a:custGeom>
                        <a:noFill/>
                        <a:ln>
                          <a:solidFill>
                            <a:srgbClr val="FF0000"/>
                          </a:solidFill>
                        </a:ln>
                        <a:effectLst/>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任意多边形 58" o:spid="_x0000_s1026" o:spt="100" style="position:absolute;left:0pt;margin-left:154.8pt;margin-top:196.65pt;height:7.75pt;width:13.25pt;z-index:252029952;v-text-anchor:middle;mso-width-relative:page;mso-height-relative:page;" filled="f" stroked="t" coordsize="178479,141805" o:gfxdata="UEsDBAoAAAAAAIdO4kAAAAAAAAAAAAAAAAAEAAAAZHJzL1BLAwQUAAAACACHTuJAhU8we9YAAAAL&#10;AQAADwAAAGRycy9kb3ducmV2LnhtbE2PwU7DMAyG70i8Q2QkLoglXVDUlaYTmrQ7jD1A1oS2onFK&#10;463j7TEnuNnyp9/fX2+vcRSXMOchoYVipUAEbJMfsLNwfN8/liAyOfRuTBgsfIcM2+b2pnaVTwu+&#10;hcuBOsEhmCtnoSeaKilz24fo8ipNAfn2keboiNe5k352C4fHUa6VMjK6AflD76aw60P7eThHCy+l&#10;WT+45cu/4rDviJLfFYasvb8r1DMIClf6g+FXn9WhYadTOqPPYrSg1cYwysNGaxBMaG0KECcLT6os&#10;QTa1/N+h+QFQSwMEFAAAAAgAh07iQOmIIS7wAwAA/goAAA4AAABkcnMvZTJvRG9jLnhtbK1WzW7j&#10;NhC+F+g7EDoWaCzZ8i/iLIIELgoE3QDZotsjTVGWAIpUSdpOeu699x6LvkSx2H2abtHH6EdScrjJ&#10;FnaA+iAOzZlvhvPDmfNX940gO65NreQyyc7ShHDJVFHLzTL5/s3q61lCjKWyoEJJvkweuEleXXz5&#10;xfm+XfChqpQouCYAkWaxb5dJZW27GAwMq3hDzZlqucRhqXRDLbZ6Myg03QO9EYNhmk4Ge6WLVivG&#10;jcG/1+Ew6RD1KYCqLGvGrxXbNlzagKq5oBZXMlXdmuTCW1uWnNnXZWm4JWKZ4KbWf6EE9Np9Bxfn&#10;dLHRtK1q1plATzHhyZ0aWksoPUBdU0vJVtfPoJqaaWVUac+YagbhIt4juEWWPvHNXUVb7u8CV5v2&#10;4HTz/8Gy73a3mtTFMsln8ImkDUL+17t3f//y68c/fvvnw58f3/9OxjPnp31rFmC/a291tzMg3aXv&#10;S924Fdch9963Dwff8ntLGP7MxtNZPkoIw1GWzaeggTJ4FGZbY7/hygPR3Y2xITQFKO/YojOOKSlN&#10;bflbmFs2AtH6akCGeT4me5JBx3TeBfWpwI+xwGQ0nkxJRbI8m6Xj/5B4m0Uq0qP4MXfAPapgGCkI&#10;xh/V8onIaD6apEe1wO0HT2XTSTrKj2qJRY4ryCMFk0majY7ixxLH8ccR/jSdp8Oj+LHEabGeRDpO&#10;SqdY4LkKZPamz11a9enM7mWXz6AIdU9u6t+NVhlXOnFyo1D6LVI3FAukXDEcEUYixsLZi4SRX7Hw&#10;8EXCSJtYuK/x08xGTsTC+Ys0I+CxsC9pxOA0zQhlLDyJNQeQLmoaDcW1EuFbiU0IWon2rWTtZOii&#10;pdYFuyfJHq9deJRIBTK8Nu60UTv+Rnk+6yLvUs5b4VOpM+CRSciYGS8Z7H18u2Bjz9CvrUftdTtu&#10;/1Z0wD1Xv/bc7m3w2H3C9Qz9Ghh9jZ/A52v12a16rH4NmJ91QM/ChDI8lIDzsG8cB1e7CEXNQ6pV&#10;LYSPhpA+AMNpCo8ximmlxJQAsmnR8YzcJISKDcYgZrUvQ6NEXThxFxijN+srocmOIuKrVYpf575P&#10;2Fpt7DU1VeDzRyEXGnQpTUTdLJOZE+6lha9h7qeT8DAMXG8N3dRRa1U8oCtrFcYV07JVDSU31Nhb&#10;qtHxcBtMcPY1PqVQyDEkk6cSUin98+f+d/wYG3CakD3mHVz/py3VPCHiW4mBYp7lOWCt3+Tj6RAb&#10;HZ+s4xO5ba4UvIKXBtZ50vFb0ZOlVs0PGPQunVYcUcmgOzi621zZMIdhVGT88tKzYShCWG/kXcsc&#10;uIuCVJdbq8razQPeT8E73QZjkU+GboRzc1e891yPY+vFv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8GAABbQ29udGVudF9UeXBlc10ueG1sUEsB&#10;AhQACgAAAAAAh07iQAAAAAAAAAAAAAAAAAYAAAAAAAAAAAAQAAAAQQUAAF9yZWxzL1BLAQIUABQA&#10;AAAIAIdO4kCKFGY80QAAAJQBAAALAAAAAAAAAAEAIAAAAGUFAABfcmVscy8ucmVsc1BLAQIUAAoA&#10;AAAAAIdO4kAAAAAAAAAAAAAAAAAEAAAAAAAAAAAAEAAAAAAAAABkcnMvUEsBAhQAFAAAAAgAh07i&#10;QIVPMHvWAAAACwEAAA8AAAAAAAAAAQAgAAAAIgAAAGRycy9kb3ducmV2LnhtbFBLAQIUABQAAAAI&#10;AIdO4kDpiCEu8AMAAP4KAAAOAAAAAAAAAAEAIAAAACUBAABkcnMvZTJvRG9jLnhtbFBLBQYAAAAA&#10;BgAGAFkBAACHBwAAAAA=&#10;" path="m2445,63567l0,141805,178479,139360,176034,0,66013,0,70902,63567,2445,63567xe">
                <v:path o:connectlocs="2162,53677;0,119743;157843,117678;155680,0;58380,0;62704,53677;2162,53677" o:connectangles="0,0,0,0,0,0,0"/>
                <v:fill on="f" focussize="0,0"/>
                <v:stroke weight="1pt" color="#FF0000 [3204]" miterlimit="8" joinstyle="miter"/>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2044288" behindDoc="0" locked="0" layoutInCell="1" allowOverlap="1">
                <wp:simplePos x="0" y="0"/>
                <wp:positionH relativeFrom="column">
                  <wp:posOffset>2080895</wp:posOffset>
                </wp:positionH>
                <wp:positionV relativeFrom="paragraph">
                  <wp:posOffset>2497455</wp:posOffset>
                </wp:positionV>
                <wp:extent cx="45720" cy="45720"/>
                <wp:effectExtent l="6350" t="6350" r="24130" b="24130"/>
                <wp:wrapNone/>
                <wp:docPr id="494" name="椭圆 60"/>
                <wp:cNvGraphicFramePr/>
                <a:graphic xmlns:a="http://schemas.openxmlformats.org/drawingml/2006/main">
                  <a:graphicData uri="http://schemas.microsoft.com/office/word/2010/wordprocessingShape">
                    <wps:wsp>
                      <wps:cNvSpPr/>
                      <wps:spPr>
                        <a:xfrm>
                          <a:off x="0" y="0"/>
                          <a:ext cx="45720" cy="45720"/>
                        </a:xfrm>
                        <a:prstGeom prst="ellipse">
                          <a:avLst/>
                        </a:prstGeom>
                        <a:solidFill>
                          <a:srgbClr val="ED7D31"/>
                        </a:solidFill>
                        <a:ln w="12700" cap="flat" cmpd="sng">
                          <a:solidFill>
                            <a:srgbClr val="ED7D31"/>
                          </a:solidFill>
                          <a:prstDash val="solid"/>
                          <a:miter/>
                          <a:headEnd type="none" w="med" len="med"/>
                          <a:tailEnd type="none" w="med" len="med"/>
                        </a:ln>
                      </wps:spPr>
                      <wps:bodyPr anchor="ctr" anchorCtr="0" upright="1"/>
                    </wps:wsp>
                  </a:graphicData>
                </a:graphic>
              </wp:anchor>
            </w:drawing>
          </mc:Choice>
          <mc:Fallback>
            <w:pict>
              <v:shape id="椭圆 60" o:spid="_x0000_s1026" o:spt="3" type="#_x0000_t3" style="position:absolute;left:0pt;margin-left:163.85pt;margin-top:196.65pt;height:3.6pt;width:3.6pt;z-index:252044288;v-text-anchor:middle;mso-width-relative:page;mso-height-relative:page;" fillcolor="#ED7D31" filled="t" stroked="t" coordsize="21600,21600" o:gfxdata="UEsDBAoAAAAAAIdO4kAAAAAAAAAAAAAAAAAEAAAAZHJzL1BLAwQUAAAACACHTuJAwxlBh9sAAAAL&#10;AQAADwAAAGRycy9kb3ducmV2LnhtbE2Py07DMBBF90j8gzVI7KidujQ0xKkEEouqEmpKxXoamyTC&#10;jxC7afl7hhXsZjRHd84t1xdn2WTG2AevIJsJYMY3Qfe+VXB4e7l7ABYTeo02eKPg20RYV9dXJRY6&#10;nH1tpn1qGYX4WKCCLqWh4Dw2nXEYZ2Ewnm4fYXSYaB1brkc8U7izfC7EkjvsPX3ocDDPnWk+9yen&#10;IJ829Xbz+j7h8onbr112qONWKHV7k4lHYMlc0h8Mv/qkDhU5HcPJ68isAjnPc0JpWEkJjAgpFytg&#10;RwULIe6BVyX/36H6AVBLAwQUAAAACACHTuJAn24BWQUCAAA9BAAADgAAAGRycy9lMm9Eb2MueG1s&#10;rVPNctMwEL4zwztodCdOQmioJ04PdcuFgc4UHmAjy7Zm9DdaJU5egKfgyJXHgudgJYekLZccuNi7&#10;0urb/b7dXd3sjWY7GVA5W/HZZMqZtMI1ynYV//rl/s17zjCCbUA7Kyt+kMhv1q9frQZfyrnrnW5k&#10;YARisRx8xfsYfVkUKHppACfOS0uXrQsGIrmhK5oAA6EbXcyn06ticKHxwQmJSKf1eMmPiOESQNe2&#10;Ssjaia2RNo6oQWqIRAl75ZGvc7VtK0X83LYoI9MVJ6YxfykJ2Zv0LdYrKLsAvlfiWAJcUsILTgaU&#10;paQnqBoisG1Q/0AZJYJD18aJcKYYiWRFiMVs+kKbxx68zFxIavQn0fH/wYpPu4fAVFPxxfWCMwuG&#10;Wv77x89f37+xqyzP4LGkqEf/EEis5CGZieu+DSb9iQXbZ0kPJ0nlPjJBh4t3yzlpLehmNAmjOD/1&#10;AeMH6QxLRsWl1tS9RBlK2H3EOEb/jUrH6LRq7pXW2Qnd5lYHtgNq7129rN/OUkcpwbMwbdlAoz5f&#10;TlMpQEPb0rCQaTwRR9vlhM+e4GXIqbIasB8ryAjjSBkVZdILyl5Cc2cbFg+epLW0UzxVY2TDmZa0&#10;gsnKkRGUviSS6GlLLM+9SNbGNQdqJVjROxpwEQM/OrdxHPitD6rrSeZRpPSIpirLddyANLZP/Zzk&#10;vPXrP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MMZQYfbAAAACwEAAA8AAAAAAAAAAQAgAAAAIgAA&#10;AGRycy9kb3ducmV2LnhtbFBLAQIUABQAAAAIAIdO4kCfbgFZBQIAAD0EAAAOAAAAAAAAAAEAIAAA&#10;ACoBAABkcnMvZTJvRG9jLnhtbFBLBQYAAAAABgAGAFkBAAChBQAAAAA=&#10;">
                <v:fill on="t" focussize="0,0"/>
                <v:stroke weight="1pt" color="#ED7D31" joinstyle="miter"/>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2032000" behindDoc="0" locked="0" layoutInCell="1" allowOverlap="1">
                <wp:simplePos x="0" y="0"/>
                <wp:positionH relativeFrom="margin">
                  <wp:posOffset>2021205</wp:posOffset>
                </wp:positionH>
                <wp:positionV relativeFrom="paragraph">
                  <wp:posOffset>2286635</wp:posOffset>
                </wp:positionV>
                <wp:extent cx="476885" cy="247015"/>
                <wp:effectExtent l="0" t="0" r="0" b="0"/>
                <wp:wrapNone/>
                <wp:docPr id="482" name="文本框 21"/>
                <wp:cNvGraphicFramePr/>
                <a:graphic xmlns:a="http://schemas.openxmlformats.org/drawingml/2006/main">
                  <a:graphicData uri="http://schemas.microsoft.com/office/word/2010/wordprocessingShape">
                    <wps:wsp>
                      <wps:cNvSpPr txBox="1"/>
                      <wps:spPr>
                        <a:xfrm>
                          <a:off x="0" y="0"/>
                          <a:ext cx="476835" cy="246832"/>
                        </a:xfrm>
                        <a:prstGeom prst="rect">
                          <a:avLst/>
                        </a:prstGeom>
                        <a:noFill/>
                        <a:ln w="6350">
                          <a:noFill/>
                        </a:ln>
                        <a:effectLst/>
                      </wps:spPr>
                      <wps:txbx>
                        <w:txbxContent>
                          <w:p>
                            <w:pP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S0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1" o:spid="_x0000_s1026" o:spt="202" type="#_x0000_t202" style="position:absolute;left:0pt;margin-left:159.15pt;margin-top:180.05pt;height:19.45pt;width:37.55pt;mso-position-horizontal-relative:margin;z-index:252032000;mso-width-relative:page;mso-height-relative:page;" filled="f" stroked="f" coordsize="21600,21600" o:gfxdata="UEsDBAoAAAAAAIdO4kAAAAAAAAAAAAAAAAAEAAAAZHJzL1BLAwQUAAAACACHTuJAPR0YutsAAAAL&#10;AQAADwAAAGRycy9kb3ducmV2LnhtbE2PTU/DMAyG70j8h8hI3FjSFaauNJ1QpQkJwWFjF25uk7UV&#10;jVOa7AN+Pd4Jbq/lR68fF6uzG8TRTqH3pCGZKRCWGm96ajXs3td3GYgQkQwOnqyGbxtgVV5fFZgb&#10;f6KNPW5jK7iEQo4auhjHXMrQdNZhmPnREu/2fnIYeZxaaSY8cbkb5FyphXTYE1/ocLRVZ5vP7cFp&#10;eKnWb7ip5y77Garn1/3T+LX7eND69iZRjyCiPcc/GC76rA4lO9X+QCaIQUOaZCmjHBYqAcFEukzv&#10;QdSXsFQgy0L+/6H8BVBLAwQUAAAACACHTuJATDsb4kMCAAB2BAAADgAAAGRycy9lMm9Eb2MueG1s&#10;rVTBjtowEL1X6j9YvpdANrAUEVZ0EVWlVXclWvVsHIdEsj2ubUjoB7R/sKdeeu938R0dO8CibQ97&#10;6MWMPZM3fm+emd60SpKdsK4GndNBr0+J0ByKWm9y+vnT8s2YEueZLpgELXK6F47ezF6/mjZmIlKo&#10;QBbCEgTRbtKYnFbem0mSOF4JxVwPjNCYLMEq5nFrN0lhWYPoSiZpvz9KGrCFscCFc3i66JL0iGhf&#10;AghlWXOxAL5VQvsO1QrJPFJyVW0cncXblqXg/r4snfBE5hSZ+rhiE4zXYU1mUzbZWGaqmh+vwF5y&#10;hWecFKs1Nj1DLZhnZGvrv6BUzS04KH2Pg0o6IlERZDHoP9NmVTEjIheU2pmz6O7/wfKPuwdL6iKn&#10;2TilRDOFIz88/jj8/H349Z2kg6BQY9wEC1cGS337Dlr0zenc4WEg3pZWhV+kRDCP+u7P+orWE46H&#10;2fVofDWkhGMqzTBOA0ry9LGxzr8XoEgIcmpxfFFVtrtzvis9lYReGpa1lHGEUpMmp6OrYT9+cM4g&#10;uNShVkQzHGECoe7iIfLtuj2yXEOxR5IWOqM4w5c1XuWOOf/ALDoDeeHb8fe4lBKwJRwjSiqw3/51&#10;HupxYJilpEGn5dR93TIrKJEfNI7y7SDLgjXjJhtep7ixl5n1ZUZv1S2gmQf4Sg2PYaj38hSWFtQX&#10;fGLz0BVTTHPsnVN/Cm995398olzM57EIzWiYv9MrwwN0J+5866Gso+5Bpk4bnFfYoB3j5I5PJ/j9&#10;ch+rnv4uZn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PR0YutsAAAALAQAADwAAAAAAAAABACAA&#10;AAAiAAAAZHJzL2Rvd25yZXYueG1sUEsBAhQAFAAAAAgAh07iQEw7G+JDAgAAdgQAAA4AAAAAAAAA&#10;AQAgAAAAKgEAAGRycy9lMm9Eb2MueG1sUEsFBgAAAAAGAAYAWQEAAN8FAAAAAA==&#10;">
                <v:fill on="f" focussize="0,0"/>
                <v:stroke on="f" weight="0.5pt"/>
                <v:imagedata o:title=""/>
                <o:lock v:ext="edit" aspectratio="f"/>
                <v:textbox>
                  <w:txbxContent>
                    <w:p>
                      <w:pP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S01</w:t>
                      </w:r>
                    </w:p>
                  </w:txbxContent>
                </v:textbox>
              </v:shape>
            </w:pict>
          </mc:Fallback>
        </mc:AlternateContent>
      </w:r>
      <w:r>
        <w:rPr>
          <w:color w:val="000000" w:themeColor="text1"/>
          <w14:textFill>
            <w14:solidFill>
              <w14:schemeClr w14:val="tx1"/>
            </w14:solidFill>
          </w14:textFill>
        </w:rPr>
        <w:drawing>
          <wp:inline distT="0" distB="0" distL="0" distR="0">
            <wp:extent cx="5274310" cy="5079365"/>
            <wp:effectExtent l="0" t="0" r="2540" b="6985"/>
            <wp:docPr id="20765396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6539619" name="图片 1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5274310" cy="5079365"/>
                    </a:xfrm>
                    <a:prstGeom prst="rect">
                      <a:avLst/>
                    </a:prstGeom>
                    <a:noFill/>
                    <a:ln>
                      <a:noFill/>
                    </a:ln>
                  </pic:spPr>
                </pic:pic>
              </a:graphicData>
            </a:graphic>
          </wp:inline>
        </w:drawing>
      </w:r>
    </w:p>
    <w:p>
      <w:pPr>
        <w:pStyle w:val="5"/>
        <w:ind w:firstLine="0" w:firstLineChars="0"/>
        <w:jc w:val="center"/>
        <w:rPr>
          <w:b/>
          <w:bCs/>
          <w:color w:val="000000" w:themeColor="text1"/>
          <w14:textFill>
            <w14:solidFill>
              <w14:schemeClr w14:val="tx1"/>
            </w14:solidFill>
          </w14:textFill>
        </w:rPr>
      </w:pPr>
      <w:r>
        <w:rPr>
          <w:b/>
          <w:bCs/>
          <w:color w:val="000000" w:themeColor="text1"/>
          <w14:textFill>
            <w14:solidFill>
              <w14:schemeClr w14:val="tx1"/>
            </w14:solidFill>
          </w14:textFill>
        </w:rPr>
        <w:t>图6.4-3 水文地质试验点位置图</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通过钻探资料分析包气带岩性、厚度和连续性特征，通过试坑渗水试验测试包气带渗透性能，综合分析包气带的天然防渗性能，为厂区所在场地地下水污染防治措施的设计提供科学依据。</w:t>
      </w:r>
    </w:p>
    <w:p>
      <w:pPr>
        <w:pStyle w:val="5"/>
        <w:ind w:firstLine="480"/>
        <w:rPr>
          <w:bCs/>
          <w:color w:val="000000" w:themeColor="text1"/>
          <w14:textFill>
            <w14:solidFill>
              <w14:schemeClr w14:val="tx1"/>
            </w14:solidFill>
          </w14:textFill>
        </w:rPr>
      </w:pPr>
      <w:r>
        <w:rPr>
          <w:bCs/>
          <w:color w:val="000000" w:themeColor="text1"/>
          <w14:textFill>
            <w14:solidFill>
              <w14:schemeClr w14:val="tx1"/>
            </w14:solidFill>
          </w14:textFill>
        </w:rPr>
        <w:t>1、试验点位置</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为了查明厂区所在场地包气带渗透性能，本次在评价区内共选取2个点进行试坑双环渗水试验，具体位置见图6.4-4。</w:t>
      </w:r>
    </w:p>
    <w:p>
      <w:pPr>
        <w:pStyle w:val="5"/>
        <w:ind w:firstLine="480"/>
        <w:rPr>
          <w:bCs/>
          <w:color w:val="000000" w:themeColor="text1"/>
          <w14:textFill>
            <w14:solidFill>
              <w14:schemeClr w14:val="tx1"/>
            </w14:solidFill>
          </w14:textFill>
        </w:rPr>
      </w:pPr>
      <w:r>
        <w:rPr>
          <w:bCs/>
          <w:color w:val="000000" w:themeColor="text1"/>
          <w14:textFill>
            <w14:solidFill>
              <w14:schemeClr w14:val="tx1"/>
            </w14:solidFill>
          </w14:textFill>
        </w:rPr>
        <w:t>2、包气带岩性特征</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渗水试验前，首先挖至试验目的层，并在距试验点1.0m处先用洛阳铲探明表层3.0m厚包气带的岩性特征，各渗水试验点情况见下表。</w:t>
      </w:r>
    </w:p>
    <w:p>
      <w:pPr>
        <w:spacing w:line="360" w:lineRule="auto"/>
        <w:ind w:firstLine="482"/>
        <w:rPr>
          <w:rFonts w:ascii="Times New Roman" w:hAnsi="Times New Roman" w:cs="Times New Roman"/>
          <w:b/>
          <w:bCs/>
          <w:color w:val="000000" w:themeColor="text1"/>
          <w:sz w:val="24"/>
          <w:szCs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6.4-7          试坑渗水试验点基本情况表</w:t>
      </w:r>
    </w:p>
    <w:tbl>
      <w:tblPr>
        <w:tblStyle w:val="2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1"/>
        <w:gridCol w:w="2093"/>
        <w:gridCol w:w="1624"/>
        <w:gridCol w:w="1731"/>
        <w:gridCol w:w="18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4" w:type="pct"/>
            <w:vMerge w:val="restart"/>
            <w:shd w:val="clear" w:color="auto" w:fill="auto"/>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试验位置</w:t>
            </w:r>
          </w:p>
        </w:tc>
        <w:tc>
          <w:tcPr>
            <w:tcW w:w="1228" w:type="pct"/>
            <w:vMerge w:val="restar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位 置</w:t>
            </w:r>
          </w:p>
        </w:tc>
        <w:tc>
          <w:tcPr>
            <w:tcW w:w="1969" w:type="pct"/>
            <w:gridSpan w:val="2"/>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坐 标</w:t>
            </w:r>
          </w:p>
        </w:tc>
        <w:tc>
          <w:tcPr>
            <w:tcW w:w="1068" w:type="pct"/>
            <w:vMerge w:val="restar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包气带岩性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4" w:type="pct"/>
            <w:vMerge w:val="continue"/>
            <w:shd w:val="clear" w:color="auto" w:fill="auto"/>
            <w:vAlign w:val="center"/>
          </w:tcPr>
          <w:p>
            <w:pPr>
              <w:widowControl/>
              <w:jc w:val="center"/>
              <w:rPr>
                <w:rFonts w:ascii="Times New Roman" w:hAnsi="Times New Roman" w:cs="Times New Roman"/>
                <w:color w:val="000000" w:themeColor="text1"/>
                <w:kern w:val="0"/>
                <w14:textFill>
                  <w14:solidFill>
                    <w14:schemeClr w14:val="tx1"/>
                  </w14:solidFill>
                </w14:textFill>
              </w:rPr>
            </w:pPr>
          </w:p>
        </w:tc>
        <w:tc>
          <w:tcPr>
            <w:tcW w:w="1228" w:type="pct"/>
            <w:vMerge w:val="continue"/>
            <w:shd w:val="clear" w:color="auto" w:fill="auto"/>
            <w:vAlign w:val="center"/>
          </w:tcPr>
          <w:p>
            <w:pPr>
              <w:widowControl/>
              <w:jc w:val="center"/>
              <w:rPr>
                <w:rFonts w:ascii="Times New Roman" w:hAnsi="Times New Roman" w:cs="Times New Roman"/>
                <w:color w:val="000000" w:themeColor="text1"/>
                <w:kern w:val="0"/>
                <w14:textFill>
                  <w14:solidFill>
                    <w14:schemeClr w14:val="tx1"/>
                  </w14:solidFill>
                </w14:textFill>
              </w:rPr>
            </w:pPr>
          </w:p>
        </w:tc>
        <w:tc>
          <w:tcPr>
            <w:tcW w:w="953"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纬 度</w:t>
            </w:r>
          </w:p>
        </w:tc>
        <w:tc>
          <w:tcPr>
            <w:tcW w:w="1015"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经 度</w:t>
            </w:r>
          </w:p>
        </w:tc>
        <w:tc>
          <w:tcPr>
            <w:tcW w:w="1068" w:type="pct"/>
            <w:vMerge w:val="continue"/>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4" w:type="pct"/>
            <w:shd w:val="clear" w:color="auto" w:fill="auto"/>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S01</w:t>
            </w:r>
          </w:p>
        </w:tc>
        <w:tc>
          <w:tcPr>
            <w:tcW w:w="1228"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厂址西南部</w:t>
            </w:r>
          </w:p>
        </w:tc>
        <w:tc>
          <w:tcPr>
            <w:tcW w:w="953"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34.552737</w:t>
            </w:r>
          </w:p>
        </w:tc>
        <w:tc>
          <w:tcPr>
            <w:tcW w:w="1015"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13.685552</w:t>
            </w:r>
          </w:p>
        </w:tc>
        <w:tc>
          <w:tcPr>
            <w:tcW w:w="1068"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粉 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4" w:type="pct"/>
            <w:shd w:val="clear" w:color="auto" w:fill="auto"/>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S02</w:t>
            </w:r>
          </w:p>
        </w:tc>
        <w:tc>
          <w:tcPr>
            <w:tcW w:w="1228"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厂址东北部</w:t>
            </w:r>
          </w:p>
        </w:tc>
        <w:tc>
          <w:tcPr>
            <w:tcW w:w="953"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34.555014</w:t>
            </w:r>
          </w:p>
        </w:tc>
        <w:tc>
          <w:tcPr>
            <w:tcW w:w="1015"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13.687451</w:t>
            </w:r>
          </w:p>
        </w:tc>
        <w:tc>
          <w:tcPr>
            <w:tcW w:w="1068"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粉 土</w:t>
            </w:r>
          </w:p>
        </w:tc>
      </w:tr>
    </w:tbl>
    <w:p>
      <w:pPr>
        <w:pStyle w:val="5"/>
        <w:ind w:firstLine="480"/>
        <w:rPr>
          <w:bCs/>
          <w:color w:val="000000" w:themeColor="text1"/>
          <w14:textFill>
            <w14:solidFill>
              <w14:schemeClr w14:val="tx1"/>
            </w14:solidFill>
          </w14:textFill>
        </w:rPr>
      </w:pPr>
      <w:r>
        <w:rPr>
          <w:bCs/>
          <w:color w:val="000000" w:themeColor="text1"/>
          <w14:textFill>
            <w14:solidFill>
              <w14:schemeClr w14:val="tx1"/>
            </w14:solidFill>
          </w14:textFill>
        </w:rPr>
        <w:t>3、试验方法</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1）设备的安装</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①选定试验位置，开挖至试验目的层土后再下挖一个30cm的渗水试坑，清平坑底；</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②将直径分别为25cm和50cm的两个试环按同心圆状压入坑底，深约5～8cm，确保试环周边不漏水；</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③在内环及内、外环之间铺2cm厚的粒径5～8mm的粒料作缓冲层。</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2）试验步骤</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①同时向内环和内、外环之间渗水，保持环内水柱高度均在10cm左右，开始进行内环注入流量量测；</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②开始每隔5min量测一次渗水量，连续量测5次；之后每隔15min量测一次，连续量测2次；以后每隔30min量测一次并持续量测多次；</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③第n次和第n-1次渗水量之差小于第n+1次渗水量的10%，试验结束；</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④用洛阳铲探明渗水实验的渗入深度。</w:t>
      </w:r>
    </w:p>
    <w:p>
      <w:pPr>
        <w:pStyle w:val="5"/>
        <w:ind w:firstLine="480"/>
        <w:rPr>
          <w:bCs/>
          <w:color w:val="000000" w:themeColor="text1"/>
          <w14:textFill>
            <w14:solidFill>
              <w14:schemeClr w14:val="tx1"/>
            </w14:solidFill>
          </w14:textFill>
        </w:rPr>
      </w:pPr>
      <w:r>
        <w:rPr>
          <w:bCs/>
          <w:color w:val="000000" w:themeColor="text1"/>
          <w14:textFill>
            <w14:solidFill>
              <w14:schemeClr w14:val="tx1"/>
            </w14:solidFill>
          </w14:textFill>
        </w:rPr>
        <w:t>4、参数计算</w:t>
      </w:r>
    </w:p>
    <w:p>
      <w:pPr>
        <w:pStyle w:val="5"/>
        <w:ind w:firstLine="480"/>
        <w:rPr>
          <w:color w:val="000000" w:themeColor="text1"/>
          <w14:textFill>
            <w14:solidFill>
              <w14:schemeClr w14:val="tx1"/>
            </w14:solidFill>
          </w14:textFill>
        </w:rPr>
      </w:pPr>
      <w:r>
        <w:rPr>
          <w:color w:val="000000" w:themeColor="text1"/>
          <w:position w:val="-30"/>
          <w14:textFill>
            <w14:solidFill>
              <w14:schemeClr w14:val="tx1"/>
            </w14:solidFill>
          </w14:textFill>
        </w:rPr>
        <w:drawing>
          <wp:anchor distT="0" distB="0" distL="114300" distR="114300" simplePos="0" relativeHeight="251663360" behindDoc="0" locked="0" layoutInCell="1" allowOverlap="1">
            <wp:simplePos x="0" y="0"/>
            <wp:positionH relativeFrom="column">
              <wp:posOffset>1590675</wp:posOffset>
            </wp:positionH>
            <wp:positionV relativeFrom="paragraph">
              <wp:posOffset>278130</wp:posOffset>
            </wp:positionV>
            <wp:extent cx="1456690" cy="438150"/>
            <wp:effectExtent l="0" t="0" r="0" b="0"/>
            <wp:wrapNone/>
            <wp:docPr id="52562389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5623892" name="图片 33"/>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1456690" cy="438150"/>
                    </a:xfrm>
                    <a:prstGeom prst="rect">
                      <a:avLst/>
                    </a:prstGeom>
                    <a:noFill/>
                  </pic:spPr>
                </pic:pic>
              </a:graphicData>
            </a:graphic>
          </wp:anchor>
        </w:drawing>
      </w:r>
      <w:r>
        <w:rPr>
          <w:color w:val="000000" w:themeColor="text1"/>
          <w14:textFill>
            <w14:solidFill>
              <w14:schemeClr w14:val="tx1"/>
            </w14:solidFill>
          </w14:textFill>
        </w:rPr>
        <w:t>试坑双环渗水试验按下列公式计算试验层的渗透系数：</w:t>
      </w:r>
    </w:p>
    <w:p>
      <w:pPr>
        <w:ind w:firstLine="2205" w:firstLineChars="1050"/>
        <w:rPr>
          <w:rFonts w:ascii="Times New Roman" w:hAnsi="Times New Roman" w:cs="Times New Roman"/>
          <w:color w:val="000000" w:themeColor="text1"/>
          <w:szCs w:val="22"/>
          <w14:textFill>
            <w14:solidFill>
              <w14:schemeClr w14:val="tx1"/>
            </w14:solidFill>
          </w14:textFill>
        </w:rPr>
      </w:pPr>
    </w:p>
    <w:p>
      <w:pPr>
        <w:ind w:firstLine="2205" w:firstLineChars="1050"/>
        <w:rPr>
          <w:rFonts w:ascii="Times New Roman" w:hAnsi="Times New Roman" w:cs="Times New Roman"/>
          <w:color w:val="000000" w:themeColor="text1"/>
          <w:szCs w:val="22"/>
          <w14:textFill>
            <w14:solidFill>
              <w14:schemeClr w14:val="tx1"/>
            </w14:solidFill>
          </w14:textFill>
        </w:rPr>
      </w:pP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式中  K---试验土层渗透系数，cm/s；</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Q---内环最后一次渗水量，L/min；</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F---内环底面积，c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H---试验水头，cm；</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a</w:t>
      </w:r>
      <w:r>
        <w:rPr>
          <w:color w:val="000000" w:themeColor="text1"/>
          <w14:textFill>
            <w14:solidFill>
              <w14:schemeClr w14:val="tx1"/>
            </w14:solidFill>
          </w14:textFill>
        </w:rPr>
        <w:t>---试验土层毛细上升高度，cm，取经验值；</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Z---渗水实验的渗入深度，cm。</w:t>
      </w:r>
    </w:p>
    <w:p>
      <w:pPr>
        <w:pStyle w:val="5"/>
        <w:ind w:firstLine="480"/>
        <w:rPr>
          <w:bCs/>
          <w:color w:val="000000" w:themeColor="text1"/>
          <w14:textFill>
            <w14:solidFill>
              <w14:schemeClr w14:val="tx1"/>
            </w14:solidFill>
          </w14:textFill>
        </w:rPr>
      </w:pPr>
      <w:r>
        <w:rPr>
          <w:bCs/>
          <w:color w:val="000000" w:themeColor="text1"/>
          <w14:textFill>
            <w14:solidFill>
              <w14:schemeClr w14:val="tx1"/>
            </w14:solidFill>
          </w14:textFill>
        </w:rPr>
        <w:t>5、试验结果</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拟建项目场地包气带双环渗水试验计算结果见表6.4-8</w:t>
      </w:r>
    </w:p>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6.4-8               试坑双环渗水试验成果计算表</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3"/>
        <w:gridCol w:w="1031"/>
        <w:gridCol w:w="992"/>
        <w:gridCol w:w="976"/>
        <w:gridCol w:w="1046"/>
        <w:gridCol w:w="1523"/>
        <w:gridCol w:w="1075"/>
        <w:gridCol w:w="10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7" w:type="pct"/>
            <w:shd w:val="clear" w:color="auto" w:fill="auto"/>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试验</w:t>
            </w:r>
          </w:p>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编号</w:t>
            </w:r>
          </w:p>
        </w:tc>
        <w:tc>
          <w:tcPr>
            <w:tcW w:w="605" w:type="pct"/>
            <w:shd w:val="clear" w:color="auto" w:fill="auto"/>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内环面积F（cm</w:t>
            </w:r>
            <w:r>
              <w:rPr>
                <w:rFonts w:ascii="Times New Roman" w:hAnsi="Times New Roman" w:cs="Times New Roman"/>
                <w:color w:val="000000" w:themeColor="text1"/>
                <w:kern w:val="0"/>
                <w:vertAlign w:val="superscript"/>
                <w14:textFill>
                  <w14:solidFill>
                    <w14:schemeClr w14:val="tx1"/>
                  </w14:solidFill>
                </w14:textFill>
              </w:rPr>
              <w:t>2</w:t>
            </w:r>
            <w:r>
              <w:rPr>
                <w:rFonts w:ascii="Times New Roman" w:hAnsi="Times New Roman" w:cs="Times New Roman"/>
                <w:color w:val="000000" w:themeColor="text1"/>
                <w:kern w:val="0"/>
                <w14:textFill>
                  <w14:solidFill>
                    <w14:schemeClr w14:val="tx1"/>
                  </w14:solidFill>
                </w14:textFill>
              </w:rPr>
              <w:t>）</w:t>
            </w:r>
          </w:p>
        </w:tc>
        <w:tc>
          <w:tcPr>
            <w:tcW w:w="582" w:type="pct"/>
            <w:shd w:val="clear" w:color="auto" w:fill="auto"/>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水头高度H（cm）</w:t>
            </w:r>
          </w:p>
        </w:tc>
        <w:tc>
          <w:tcPr>
            <w:tcW w:w="572" w:type="pct"/>
            <w:shd w:val="clear" w:color="auto" w:fill="auto"/>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渗入深度Z（cm）</w:t>
            </w:r>
          </w:p>
        </w:tc>
        <w:tc>
          <w:tcPr>
            <w:tcW w:w="613" w:type="pct"/>
            <w:shd w:val="clear" w:color="auto" w:fill="auto"/>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毛细高度Ha（cm）</w:t>
            </w:r>
          </w:p>
        </w:tc>
        <w:tc>
          <w:tcPr>
            <w:tcW w:w="893" w:type="pct"/>
            <w:shd w:val="clear" w:color="auto" w:fill="auto"/>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最后一次注水量Q（L/min）</w:t>
            </w:r>
          </w:p>
        </w:tc>
        <w:tc>
          <w:tcPr>
            <w:tcW w:w="630" w:type="pct"/>
            <w:shd w:val="clear" w:color="auto" w:fill="auto"/>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渗透系数K（cm/s）</w:t>
            </w:r>
          </w:p>
        </w:tc>
        <w:tc>
          <w:tcPr>
            <w:tcW w:w="623" w:type="pct"/>
            <w:shd w:val="clear" w:color="auto" w:fill="auto"/>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平均值K（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7" w:type="pct"/>
            <w:shd w:val="clear" w:color="auto" w:fill="auto"/>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S01</w:t>
            </w:r>
          </w:p>
        </w:tc>
        <w:tc>
          <w:tcPr>
            <w:tcW w:w="605"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490.625</w:t>
            </w:r>
          </w:p>
        </w:tc>
        <w:tc>
          <w:tcPr>
            <w:tcW w:w="582"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0</w:t>
            </w:r>
          </w:p>
        </w:tc>
        <w:tc>
          <w:tcPr>
            <w:tcW w:w="572"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39.8</w:t>
            </w:r>
          </w:p>
        </w:tc>
        <w:tc>
          <w:tcPr>
            <w:tcW w:w="613"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00</w:t>
            </w:r>
          </w:p>
        </w:tc>
        <w:tc>
          <w:tcPr>
            <w:tcW w:w="893"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7.25E-03</w:t>
            </w:r>
          </w:p>
        </w:tc>
        <w:tc>
          <w:tcPr>
            <w:tcW w:w="630"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9.82E-05</w:t>
            </w:r>
          </w:p>
        </w:tc>
        <w:tc>
          <w:tcPr>
            <w:tcW w:w="623" w:type="pct"/>
            <w:vMerge w:val="restart"/>
            <w:shd w:val="clear" w:color="auto" w:fill="auto"/>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9.73E-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7" w:type="pct"/>
            <w:shd w:val="clear" w:color="auto" w:fill="auto"/>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S02</w:t>
            </w:r>
          </w:p>
        </w:tc>
        <w:tc>
          <w:tcPr>
            <w:tcW w:w="605"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490.625</w:t>
            </w:r>
          </w:p>
        </w:tc>
        <w:tc>
          <w:tcPr>
            <w:tcW w:w="582"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0</w:t>
            </w:r>
          </w:p>
        </w:tc>
        <w:tc>
          <w:tcPr>
            <w:tcW w:w="572"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38.1</w:t>
            </w:r>
          </w:p>
        </w:tc>
        <w:tc>
          <w:tcPr>
            <w:tcW w:w="613"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00</w:t>
            </w:r>
          </w:p>
        </w:tc>
        <w:tc>
          <w:tcPr>
            <w:tcW w:w="893"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7.12E-03</w:t>
            </w:r>
          </w:p>
        </w:tc>
        <w:tc>
          <w:tcPr>
            <w:tcW w:w="630" w:type="pct"/>
            <w:shd w:val="clear" w:color="auto" w:fill="auto"/>
            <w:noWrap/>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9.64E-05</w:t>
            </w:r>
          </w:p>
        </w:tc>
        <w:tc>
          <w:tcPr>
            <w:tcW w:w="623" w:type="pct"/>
            <w:vMerge w:val="continue"/>
            <w:vAlign w:val="center"/>
          </w:tcPr>
          <w:p>
            <w:pPr>
              <w:widowControl/>
              <w:jc w:val="left"/>
              <w:rPr>
                <w:rFonts w:ascii="Times New Roman" w:hAnsi="Times New Roman" w:cs="Times New Roman"/>
                <w:color w:val="000000" w:themeColor="text1"/>
                <w:kern w:val="0"/>
                <w14:textFill>
                  <w14:solidFill>
                    <w14:schemeClr w14:val="tx1"/>
                  </w14:solidFill>
                </w14:textFill>
              </w:rPr>
            </w:pPr>
          </w:p>
        </w:tc>
      </w:tr>
    </w:tbl>
    <w:p>
      <w:pPr>
        <w:spacing w:line="360" w:lineRule="auto"/>
        <w:outlineLvl w:val="3"/>
        <w:rPr>
          <w:rFonts w:ascii="Times New Roman" w:hAnsi="Times New Roman" w:cs="Times New Roman"/>
          <w:b/>
          <w:bCs/>
          <w:color w:val="000000" w:themeColor="text1"/>
          <w:sz w:val="24"/>
          <w:szCs w:val="24"/>
          <w14:textFill>
            <w14:solidFill>
              <w14:schemeClr w14:val="tx1"/>
            </w14:solidFill>
          </w14:textFill>
        </w:rPr>
      </w:pPr>
      <w:bookmarkStart w:id="642" w:name="_Toc68201605"/>
      <w:r>
        <w:rPr>
          <w:rFonts w:ascii="Times New Roman" w:hAnsi="Times New Roman" w:cs="Times New Roman"/>
          <w:b/>
          <w:bCs/>
          <w:color w:val="000000" w:themeColor="text1"/>
          <w:sz w:val="24"/>
          <w:szCs w:val="24"/>
          <w14:textFill>
            <w14:solidFill>
              <w14:schemeClr w14:val="tx1"/>
            </w14:solidFill>
          </w14:textFill>
        </w:rPr>
        <w:t>6.4.6.2 抽水试验</w:t>
      </w:r>
      <w:bookmarkEnd w:id="642"/>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本次工作收集到区内两组抽水试验，抽水井为HK01井、HK02井，试验点位置见图6.4-3，验结果见下表。</w:t>
      </w:r>
    </w:p>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6.4-9                   单孔稳定流抽水试验成果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
        <w:gridCol w:w="936"/>
        <w:gridCol w:w="937"/>
        <w:gridCol w:w="1068"/>
        <w:gridCol w:w="937"/>
        <w:gridCol w:w="886"/>
        <w:gridCol w:w="937"/>
        <w:gridCol w:w="964"/>
        <w:gridCol w:w="9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9" w:type="pct"/>
            <w:shd w:val="clear" w:color="auto" w:fill="auto"/>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孔号</w:t>
            </w:r>
          </w:p>
        </w:tc>
        <w:tc>
          <w:tcPr>
            <w:tcW w:w="549" w:type="pct"/>
            <w:shd w:val="clear" w:color="auto" w:fill="auto"/>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井深（m）</w:t>
            </w:r>
          </w:p>
        </w:tc>
        <w:tc>
          <w:tcPr>
            <w:tcW w:w="549" w:type="pct"/>
            <w:shd w:val="clear" w:color="auto" w:fill="auto"/>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井半径（m）</w:t>
            </w:r>
          </w:p>
        </w:tc>
        <w:tc>
          <w:tcPr>
            <w:tcW w:w="626" w:type="pct"/>
            <w:shd w:val="clear" w:color="auto" w:fill="auto"/>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涌水量（m3/d）</w:t>
            </w:r>
          </w:p>
        </w:tc>
        <w:tc>
          <w:tcPr>
            <w:tcW w:w="549" w:type="pct"/>
            <w:shd w:val="clear" w:color="auto" w:fill="auto"/>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含水层厚度（m）</w:t>
            </w:r>
          </w:p>
        </w:tc>
        <w:tc>
          <w:tcPr>
            <w:tcW w:w="519" w:type="pct"/>
            <w:shd w:val="clear" w:color="auto" w:fill="auto"/>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降深（m）</w:t>
            </w:r>
          </w:p>
        </w:tc>
        <w:tc>
          <w:tcPr>
            <w:tcW w:w="549" w:type="pct"/>
            <w:shd w:val="clear" w:color="auto" w:fill="auto"/>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抽水稳定时间（h）</w:t>
            </w:r>
          </w:p>
        </w:tc>
        <w:tc>
          <w:tcPr>
            <w:tcW w:w="565" w:type="pct"/>
            <w:shd w:val="clear" w:color="auto" w:fill="auto"/>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渗透系数（m/d）</w:t>
            </w:r>
          </w:p>
        </w:tc>
        <w:tc>
          <w:tcPr>
            <w:tcW w:w="540" w:type="pct"/>
            <w:shd w:val="clear" w:color="auto" w:fill="auto"/>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影响半径（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9" w:type="pct"/>
            <w:shd w:val="clear" w:color="auto" w:fill="auto"/>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HK01</w:t>
            </w:r>
          </w:p>
        </w:tc>
        <w:tc>
          <w:tcPr>
            <w:tcW w:w="549" w:type="pct"/>
            <w:shd w:val="clear" w:color="auto" w:fill="auto"/>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514</w:t>
            </w:r>
          </w:p>
        </w:tc>
        <w:tc>
          <w:tcPr>
            <w:tcW w:w="549" w:type="pct"/>
            <w:shd w:val="clear" w:color="auto" w:fill="auto"/>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0.2</w:t>
            </w:r>
          </w:p>
        </w:tc>
        <w:tc>
          <w:tcPr>
            <w:tcW w:w="626" w:type="pct"/>
            <w:shd w:val="clear" w:color="auto" w:fill="auto"/>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440</w:t>
            </w:r>
          </w:p>
        </w:tc>
        <w:tc>
          <w:tcPr>
            <w:tcW w:w="549" w:type="pct"/>
            <w:shd w:val="clear" w:color="auto" w:fill="auto"/>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238.97</w:t>
            </w:r>
          </w:p>
        </w:tc>
        <w:tc>
          <w:tcPr>
            <w:tcW w:w="519" w:type="pct"/>
            <w:shd w:val="clear" w:color="auto" w:fill="auto"/>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3.96</w:t>
            </w:r>
          </w:p>
        </w:tc>
        <w:tc>
          <w:tcPr>
            <w:tcW w:w="549" w:type="pct"/>
            <w:shd w:val="clear" w:color="auto" w:fill="auto"/>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2</w:t>
            </w:r>
          </w:p>
        </w:tc>
        <w:tc>
          <w:tcPr>
            <w:tcW w:w="565" w:type="pct"/>
            <w:shd w:val="clear" w:color="auto" w:fill="auto"/>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7.65</w:t>
            </w:r>
          </w:p>
        </w:tc>
        <w:tc>
          <w:tcPr>
            <w:tcW w:w="540" w:type="pct"/>
            <w:shd w:val="clear" w:color="auto" w:fill="auto"/>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218.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9" w:type="pct"/>
            <w:shd w:val="clear" w:color="auto" w:fill="auto"/>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HK02</w:t>
            </w:r>
          </w:p>
        </w:tc>
        <w:tc>
          <w:tcPr>
            <w:tcW w:w="549" w:type="pct"/>
            <w:shd w:val="clear" w:color="auto" w:fill="auto"/>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350</w:t>
            </w:r>
          </w:p>
        </w:tc>
        <w:tc>
          <w:tcPr>
            <w:tcW w:w="549" w:type="pct"/>
            <w:shd w:val="clear" w:color="auto" w:fill="auto"/>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0.2</w:t>
            </w:r>
          </w:p>
        </w:tc>
        <w:tc>
          <w:tcPr>
            <w:tcW w:w="626" w:type="pct"/>
            <w:shd w:val="clear" w:color="auto" w:fill="auto"/>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200</w:t>
            </w:r>
          </w:p>
        </w:tc>
        <w:tc>
          <w:tcPr>
            <w:tcW w:w="549" w:type="pct"/>
            <w:shd w:val="clear" w:color="auto" w:fill="auto"/>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47.65</w:t>
            </w:r>
          </w:p>
        </w:tc>
        <w:tc>
          <w:tcPr>
            <w:tcW w:w="519" w:type="pct"/>
            <w:shd w:val="clear" w:color="auto" w:fill="auto"/>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5.17</w:t>
            </w:r>
          </w:p>
        </w:tc>
        <w:tc>
          <w:tcPr>
            <w:tcW w:w="549" w:type="pct"/>
            <w:shd w:val="clear" w:color="auto" w:fill="auto"/>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2</w:t>
            </w:r>
          </w:p>
        </w:tc>
        <w:tc>
          <w:tcPr>
            <w:tcW w:w="565" w:type="pct"/>
            <w:shd w:val="clear" w:color="auto" w:fill="auto"/>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6.96</w:t>
            </w:r>
          </w:p>
        </w:tc>
        <w:tc>
          <w:tcPr>
            <w:tcW w:w="540" w:type="pct"/>
            <w:shd w:val="clear" w:color="auto" w:fill="auto"/>
            <w:vAlign w:val="center"/>
          </w:tcPr>
          <w:p>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221.32</w:t>
            </w:r>
          </w:p>
        </w:tc>
      </w:tr>
    </w:tbl>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由表6.4-9可知，厂区所在场地周边渗透系数6.96-7.65m/d，影响半径218.59-221.32m。</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643" w:name="_Toc11265"/>
      <w:r>
        <w:rPr>
          <w:rFonts w:ascii="Times New Roman" w:hAnsi="Times New Roman" w:cs="Times New Roman"/>
          <w:b/>
          <w:bCs/>
          <w:color w:val="000000" w:themeColor="text1"/>
          <w:sz w:val="28"/>
          <w:szCs w:val="28"/>
          <w14:textFill>
            <w14:solidFill>
              <w14:schemeClr w14:val="tx1"/>
            </w14:solidFill>
          </w14:textFill>
        </w:rPr>
        <w:t>6.4.7 预测方法</w:t>
      </w:r>
      <w:bookmarkEnd w:id="633"/>
      <w:bookmarkEnd w:id="634"/>
      <w:bookmarkEnd w:id="635"/>
      <w:bookmarkEnd w:id="636"/>
      <w:bookmarkEnd w:id="637"/>
      <w:bookmarkEnd w:id="638"/>
      <w:bookmarkEnd w:id="643"/>
    </w:p>
    <w:p>
      <w:pPr>
        <w:pStyle w:val="6"/>
        <w:spacing w:before="0" w:after="0"/>
        <w:rPr>
          <w:rFonts w:hAnsi="Times New Roman" w:eastAsia="宋体"/>
          <w:color w:val="000000" w:themeColor="text1"/>
          <w14:textFill>
            <w14:solidFill>
              <w14:schemeClr w14:val="tx1"/>
            </w14:solidFill>
          </w14:textFill>
        </w:rPr>
      </w:pPr>
      <w:bookmarkStart w:id="644" w:name="_Toc68201608"/>
      <w:bookmarkStart w:id="645" w:name="_Toc20725784"/>
      <w:r>
        <w:rPr>
          <w:rFonts w:hAnsi="Times New Roman" w:eastAsia="宋体"/>
          <w:color w:val="000000" w:themeColor="text1"/>
          <w14:textFill>
            <w14:solidFill>
              <w14:schemeClr w14:val="tx1"/>
            </w14:solidFill>
          </w14:textFill>
        </w:rPr>
        <w:t>6.4.7.1 地下水流模型</w:t>
      </w:r>
      <w:bookmarkEnd w:id="644"/>
      <w:bookmarkEnd w:id="645"/>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三维、非均质、各向异性的层流、非稳定潜水模型为：</w:t>
      </w:r>
      <w:r>
        <w:rPr>
          <w:color w:val="000000" w:themeColor="text1"/>
          <w14:textFill>
            <w14:solidFill>
              <w14:schemeClr w14:val="tx1"/>
            </w14:solidFill>
          </w14:textFill>
        </w:rPr>
        <w:drawing>
          <wp:anchor distT="0" distB="0" distL="114300" distR="114300" simplePos="0" relativeHeight="251660288" behindDoc="0" locked="0" layoutInCell="1" allowOverlap="1">
            <wp:simplePos x="0" y="0"/>
            <wp:positionH relativeFrom="column">
              <wp:posOffset>121285</wp:posOffset>
            </wp:positionH>
            <wp:positionV relativeFrom="paragraph">
              <wp:posOffset>67945</wp:posOffset>
            </wp:positionV>
            <wp:extent cx="5076190" cy="1573530"/>
            <wp:effectExtent l="0" t="0" r="0" b="0"/>
            <wp:wrapTopAndBottom/>
            <wp:docPr id="42765629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656295" name="图片 34"/>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a:off x="0" y="0"/>
                      <a:ext cx="5076190" cy="1573530"/>
                    </a:xfrm>
                    <a:prstGeom prst="rect">
                      <a:avLst/>
                    </a:prstGeom>
                    <a:noFill/>
                  </pic:spPr>
                </pic:pic>
              </a:graphicData>
            </a:graphic>
          </wp:anchor>
        </w:drawing>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式中：Ω－渗流区域；</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x、y、z－笛卡尔坐标（m）；</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h－含水体的水位标高（m）；</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t－时间（d）；</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Kx。y、z－分别为x、y、z方向的渗透系数（m/d）； </w:t>
      </w:r>
    </w:p>
    <w:p>
      <w:pPr>
        <w:keepNext w:val="0"/>
        <w:keepLines w:val="0"/>
        <w:pageBreakBefore w:val="0"/>
        <w:widowControl w:val="0"/>
        <w:kinsoku/>
        <w:wordWrap/>
        <w:overflowPunct/>
        <w:topLinePunct w:val="0"/>
        <w:autoSpaceDE/>
        <w:autoSpaceDN/>
        <w:bidi w:val="0"/>
        <w:adjustRightInd/>
        <w:snapToGrid w:val="0"/>
        <w:spacing w:line="500" w:lineRule="exact"/>
        <w:ind w:firstLine="42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Kn－边界面法向方向的渗透系数（m/d）；</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μ－重力给水度；</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ε－源汇项（1/d）；</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h0－初始水位（m）；</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Γ1－一类边界；</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Γ2－二类边界；</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ñ－边界面的法线方向；</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object>
          <v:shape id="_x0000_i1038" o:spt="75" type="#_x0000_t75" style="height:17.55pt;width:45.25pt;" o:ole="t" filled="f" o:preferrelative="t" stroked="f" coordsize="21600,21600">
            <v:path/>
            <v:fill on="f" focussize="0,0"/>
            <v:stroke on="f" joinstyle="miter"/>
            <v:imagedata r:id="rId81" o:title=""/>
            <o:lock v:ext="edit" aspectratio="t"/>
            <w10:wrap type="none"/>
            <w10:anchorlock/>
          </v:shape>
          <o:OLEObject Type="Embed" ProgID="Equation.3" ShapeID="_x0000_i1038" DrawAspect="Content" ObjectID="_1468075738" r:id="rId80">
            <o:LockedField>false</o:LockedField>
          </o:OLEObject>
        </w:object>
      </w:r>
      <w:r>
        <w:rPr>
          <w:color w:val="000000" w:themeColor="text1"/>
          <w14:textFill>
            <w14:solidFill>
              <w14:schemeClr w14:val="tx1"/>
            </w14:solidFill>
          </w14:textFill>
        </w:rPr>
        <w:t>－一类边界水头（m）；</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q（x,y,z）－二类边界的单宽流量（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m），流入为正，流出为负，隔水边界为零。</w:t>
      </w:r>
    </w:p>
    <w:p>
      <w:pPr>
        <w:pStyle w:val="6"/>
        <w:spacing w:before="0" w:after="0"/>
        <w:rPr>
          <w:rFonts w:hAnsi="Times New Roman" w:eastAsia="宋体"/>
          <w:color w:val="000000" w:themeColor="text1"/>
          <w14:textFill>
            <w14:solidFill>
              <w14:schemeClr w14:val="tx1"/>
            </w14:solidFill>
          </w14:textFill>
        </w:rPr>
      </w:pPr>
      <w:bookmarkStart w:id="646" w:name="_Toc20725785"/>
      <w:bookmarkStart w:id="647" w:name="_Toc68201609"/>
      <w:r>
        <w:rPr>
          <w:rFonts w:hAnsi="Times New Roman" w:eastAsia="宋体"/>
          <w:color w:val="000000" w:themeColor="text1"/>
          <w14:textFill>
            <w14:solidFill>
              <w14:schemeClr w14:val="tx1"/>
            </w14:solidFill>
          </w14:textFill>
        </w:rPr>
        <w:t>6.4.7.2 溶质运移模型</w:t>
      </w:r>
      <w:bookmarkEnd w:id="646"/>
      <w:bookmarkEnd w:id="647"/>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drawing>
          <wp:anchor distT="0" distB="0" distL="114300" distR="114300" simplePos="0" relativeHeight="251664384" behindDoc="0" locked="0" layoutInCell="1" allowOverlap="1">
            <wp:simplePos x="0" y="0"/>
            <wp:positionH relativeFrom="column">
              <wp:posOffset>1049655</wp:posOffset>
            </wp:positionH>
            <wp:positionV relativeFrom="paragraph">
              <wp:posOffset>558165</wp:posOffset>
            </wp:positionV>
            <wp:extent cx="3175000" cy="457200"/>
            <wp:effectExtent l="0" t="0" r="0" b="0"/>
            <wp:wrapNone/>
            <wp:docPr id="5688468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884681" name="图片 35"/>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a:xfrm>
                      <a:off x="0" y="0"/>
                      <a:ext cx="3175000" cy="457200"/>
                    </a:xfrm>
                    <a:prstGeom prst="rect">
                      <a:avLst/>
                    </a:prstGeom>
                    <a:noFill/>
                  </pic:spPr>
                </pic:pic>
              </a:graphicData>
            </a:graphic>
          </wp:anchor>
        </w:drawing>
      </w:r>
      <w:r>
        <w:rPr>
          <w:color w:val="000000" w:themeColor="text1"/>
          <w14:textFill>
            <w14:solidFill>
              <w14:schemeClr w14:val="tx1"/>
            </w14:solidFill>
          </w14:textFill>
        </w:rPr>
        <w:t>不考虑污染物在含水层中的吸附、交换、挥发、生物化学反应，地下水中溶质运移的数学模型可表示为：</w:t>
      </w:r>
    </w:p>
    <w:p>
      <w:pPr>
        <w:pStyle w:val="5"/>
        <w:ind w:firstLine="480"/>
        <w:rPr>
          <w:color w:val="000000" w:themeColor="text1"/>
          <w14:textFill>
            <w14:solidFill>
              <w14:schemeClr w14:val="tx1"/>
            </w14:solidFill>
          </w14:textFill>
        </w:rPr>
      </w:pP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drawing>
          <wp:anchor distT="0" distB="0" distL="114300" distR="114300" simplePos="0" relativeHeight="251661312" behindDoc="0" locked="0" layoutInCell="1" allowOverlap="1">
            <wp:simplePos x="0" y="0"/>
            <wp:positionH relativeFrom="column">
              <wp:posOffset>2160905</wp:posOffset>
            </wp:positionH>
            <wp:positionV relativeFrom="paragraph">
              <wp:posOffset>165735</wp:posOffset>
            </wp:positionV>
            <wp:extent cx="952500" cy="393700"/>
            <wp:effectExtent l="0" t="0" r="0" b="0"/>
            <wp:wrapNone/>
            <wp:docPr id="67966281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9662812" name="图片 36"/>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a:xfrm>
                      <a:off x="0" y="0"/>
                      <a:ext cx="952500" cy="393700"/>
                    </a:xfrm>
                    <a:prstGeom prst="rect">
                      <a:avLst/>
                    </a:prstGeom>
                    <a:noFill/>
                  </pic:spPr>
                </pic:pic>
              </a:graphicData>
            </a:graphic>
          </wp:anchor>
        </w:drawing>
      </w:r>
    </w:p>
    <w:p>
      <w:pPr>
        <w:pStyle w:val="5"/>
        <w:ind w:firstLine="480"/>
        <w:rPr>
          <w:color w:val="000000" w:themeColor="text1"/>
          <w14:textFill>
            <w14:solidFill>
              <w14:schemeClr w14:val="tx1"/>
            </w14:solidFill>
          </w14:textFill>
        </w:rPr>
      </w:pP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式中：</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α</w:t>
      </w:r>
      <w:r>
        <w:rPr>
          <w:color w:val="000000" w:themeColor="text1"/>
          <w:vertAlign w:val="subscript"/>
          <w14:textFill>
            <w14:solidFill>
              <w14:schemeClr w14:val="tx1"/>
            </w14:solidFill>
          </w14:textFill>
        </w:rPr>
        <w:t>ijmn</w:t>
      </w:r>
      <w:r>
        <w:rPr>
          <w:color w:val="000000" w:themeColor="text1"/>
          <w14:textFill>
            <w14:solidFill>
              <w14:schemeClr w14:val="tx1"/>
            </w14:solidFill>
          </w14:textFill>
        </w:rPr>
        <w:t>—含水层的弥散度；</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V</w:t>
      </w:r>
      <w:r>
        <w:rPr>
          <w:color w:val="000000" w:themeColor="text1"/>
          <w:vertAlign w:val="subscript"/>
          <w14:textFill>
            <w14:solidFill>
              <w14:schemeClr w14:val="tx1"/>
            </w14:solidFill>
          </w14:textFill>
        </w:rPr>
        <w:t>m</w:t>
      </w:r>
      <w:r>
        <w:rPr>
          <w:color w:val="000000" w:themeColor="text1"/>
          <w14:textFill>
            <w14:solidFill>
              <w14:schemeClr w14:val="tx1"/>
            </w14:solidFill>
          </w14:textFill>
        </w:rPr>
        <w:t>，Vn—分别为m和n方向上的速度分量；</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v∣—速度模；</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C—模拟污染质的浓度（mg/L）；</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n</w:t>
      </w:r>
      <w:r>
        <w:rPr>
          <w:color w:val="000000" w:themeColor="text1"/>
          <w:vertAlign w:val="subscript"/>
          <w14:textFill>
            <w14:solidFill>
              <w14:schemeClr w14:val="tx1"/>
            </w14:solidFill>
          </w14:textFill>
        </w:rPr>
        <w:t>e</w:t>
      </w:r>
      <w:r>
        <w:rPr>
          <w:color w:val="000000" w:themeColor="text1"/>
          <w14:textFill>
            <w14:solidFill>
              <w14:schemeClr w14:val="tx1"/>
            </w14:solidFill>
          </w14:textFill>
        </w:rPr>
        <w:t>—有效孔隙度；</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t－时间（d）；</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Cˊ—模拟污染质的源汇浓度（mg/L）；</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W—源汇单位面积上的通量；</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V</w:t>
      </w:r>
      <w:r>
        <w:rPr>
          <w:color w:val="000000" w:themeColor="text1"/>
          <w:vertAlign w:val="subscript"/>
          <w14:textFill>
            <w14:solidFill>
              <w14:schemeClr w14:val="tx1"/>
            </w14:solidFill>
          </w14:textFill>
        </w:rPr>
        <w:t>i</w:t>
      </w:r>
      <w:r>
        <w:rPr>
          <w:color w:val="000000" w:themeColor="text1"/>
          <w14:textFill>
            <w14:solidFill>
              <w14:schemeClr w14:val="tx1"/>
            </w14:solidFill>
          </w14:textFill>
        </w:rPr>
        <w:t>—渗流速度（m/d）；</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C＇—源汇的污染质浓度（mg/L）。</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以上模型的选择基于以下理由：（1）有机污染物在地下水中的运移非常复杂，影响因素除对流、弥散作用以外，还存在物理、化学、微生物等作用，这些作用常常会使污染物总量减少，运移扩散速度减慢。目前国际上对这些作用参数的准确获取还存在困难；（2）假设污染物质在运移中不与含水层介质发生反应，可以被认为是保守型污染物质。保守型污染物质的运移只考虑对流、弥散作用。在国际上有很多用保守型污染物质作为模拟因子进行环境质量评价的成功实例；（3）保守型考虑符合环境影响评价风险最大的原则。</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联合求解水流方程和溶质运移方程就可得到污染物质的空间分布。</w:t>
      </w:r>
    </w:p>
    <w:p>
      <w:pPr>
        <w:spacing w:line="360" w:lineRule="auto"/>
        <w:outlineLvl w:val="3"/>
        <w:rPr>
          <w:rFonts w:ascii="Times New Roman" w:hAnsi="Times New Roman" w:cs="Times New Roman"/>
          <w:b/>
          <w:bCs/>
          <w:color w:val="000000" w:themeColor="text1"/>
          <w:sz w:val="24"/>
          <w:szCs w:val="24"/>
          <w14:textFill>
            <w14:solidFill>
              <w14:schemeClr w14:val="tx1"/>
            </w14:solidFill>
          </w14:textFill>
        </w:rPr>
      </w:pPr>
      <w:bookmarkStart w:id="648" w:name="_Toc20725786"/>
      <w:bookmarkStart w:id="649" w:name="_Toc68201610"/>
      <w:r>
        <w:rPr>
          <w:rFonts w:ascii="Times New Roman" w:hAnsi="Times New Roman" w:cs="Times New Roman"/>
          <w:b/>
          <w:bCs/>
          <w:color w:val="000000" w:themeColor="text1"/>
          <w:sz w:val="24"/>
          <w:szCs w:val="24"/>
          <w14:textFill>
            <w14:solidFill>
              <w14:schemeClr w14:val="tx1"/>
            </w14:solidFill>
          </w14:textFill>
        </w:rPr>
        <w:t>6.4.7.3 应用软件</w:t>
      </w:r>
      <w:bookmarkEnd w:id="648"/>
      <w:bookmarkEnd w:id="649"/>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对于上述数学控制方程的求解，采用地下水模拟软件Visual MODFLOW 4.1进行计算。Visual MODFLOW 4.1可进行水流模拟、溶质运移模拟、反应运移模拟；建立三维地层实体，从而可以综合考虑到各种复杂水文地质条件，给模拟者带来极大的方便，同时也有效的提高了模拟的仿真度。Visual MODFLOW 4.1在美国和世界其它国家得到广泛应用。</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Visual MODFLOW 4.1系统中所包含的MODFLOW模块可构建三维有限差分地下水流模型，是由美国地质调查局（USGS）于80年开发出的一套专门用于模拟孔隙介质中地下水流动的工具。自问世以来，MODFLOW已经在学术研究、环境保护、水资源利用等相关领域内得到了广泛的应用。</w:t>
      </w:r>
    </w:p>
    <w:p>
      <w:pPr>
        <w:spacing w:line="360" w:lineRule="auto"/>
        <w:outlineLvl w:val="3"/>
        <w:rPr>
          <w:rFonts w:ascii="Times New Roman" w:hAnsi="Times New Roman" w:cs="Times New Roman"/>
          <w:b/>
          <w:bCs/>
          <w:color w:val="000000" w:themeColor="text1"/>
          <w:sz w:val="24"/>
          <w:szCs w:val="24"/>
          <w14:textFill>
            <w14:solidFill>
              <w14:schemeClr w14:val="tx1"/>
            </w14:solidFill>
          </w14:textFill>
        </w:rPr>
      </w:pPr>
      <w:bookmarkStart w:id="650" w:name="_Toc20725787"/>
      <w:bookmarkStart w:id="651" w:name="_Toc68201611"/>
      <w:r>
        <w:rPr>
          <w:rFonts w:ascii="Times New Roman" w:hAnsi="Times New Roman" w:cs="Times New Roman"/>
          <w:b/>
          <w:bCs/>
          <w:color w:val="000000" w:themeColor="text1"/>
          <w:sz w:val="24"/>
          <w:szCs w:val="24"/>
          <w14:textFill>
            <w14:solidFill>
              <w14:schemeClr w14:val="tx1"/>
            </w14:solidFill>
          </w14:textFill>
        </w:rPr>
        <w:t>6.4.7.4 水流数值模型的建立</w:t>
      </w:r>
      <w:bookmarkEnd w:id="650"/>
      <w:bookmarkEnd w:id="651"/>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1、水文地质概念模型</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水文地质概念模型是把含水层实际的边界性质、内部结构、渗透性质、水力特征和补给排泄等条件进行概化，便于进行数学与物理模拟。水文地质概念模型是对地下水系统的科学概化，是为了适应数学模型的要求而对复杂实际系统的一种近似处理，是地下水系统模拟的基础。它把研究对象作为一个有机的整体，综合各种信息，集多学科的研究成果，以地质为基础，根据系统工程技术的要求概化而成。水文地质概念模型的核心要素是边界条件、内部结构和地下水流态，通过对研究区的岩性构造、水动力场、水化学场的分析，可以确定概念模型的要素。</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1）模型区范围确定</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模拟区范围确定如下：西边界以东夏寨-半坡桥一线为界，北边界以东夏寨-小寨一线为界，东边界以海寨-五里堡一线为界，西南边界以武岗-孟家-五里堡一线为界，调查评价范围约20.5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模型预测评价范围如图6.4-6。</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2）边界条件</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1 \* GB3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①</w:t>
      </w:r>
      <w:r>
        <w:rPr>
          <w:color w:val="000000" w:themeColor="text1"/>
          <w14:textFill>
            <w14:solidFill>
              <w14:schemeClr w14:val="tx1"/>
            </w14:solidFill>
          </w14:textFill>
        </w:rPr>
        <w:fldChar w:fldCharType="end"/>
      </w:r>
      <w:r>
        <w:rPr>
          <w:color w:val="000000" w:themeColor="text1"/>
          <w14:textFill>
            <w14:solidFill>
              <w14:schemeClr w14:val="tx1"/>
            </w14:solidFill>
          </w14:textFill>
        </w:rPr>
        <w:t>水平边界</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AB边界为补给边界；CD边界为排泄边界；BC及AD边界为零通量边界。</w:t>
      </w:r>
    </w:p>
    <w:p>
      <w:pPr>
        <w:pStyle w:val="5"/>
        <w:spacing w:line="44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2 \* GB3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②</w:t>
      </w:r>
      <w:r>
        <w:rPr>
          <w:color w:val="000000" w:themeColor="text1"/>
          <w14:textFill>
            <w14:solidFill>
              <w14:schemeClr w14:val="tx1"/>
            </w14:solidFill>
          </w14:textFill>
        </w:rPr>
        <w:fldChar w:fldCharType="end"/>
      </w:r>
      <w:r>
        <w:rPr>
          <w:color w:val="000000" w:themeColor="text1"/>
          <w14:textFill>
            <w14:solidFill>
              <w14:schemeClr w14:val="tx1"/>
            </w14:solidFill>
          </w14:textFill>
        </w:rPr>
        <w:t>垂直边界</w:t>
      </w:r>
    </w:p>
    <w:p>
      <w:pPr>
        <w:pStyle w:val="5"/>
        <w:spacing w:line="44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模拟区垂向地下水补给包括大气降水入渗补给、灌溉回渗补给及河流渗漏补给；地下水排泄为人工开采。</w:t>
      </w:r>
    </w:p>
    <w:p>
      <w:pPr>
        <w:pStyle w:val="5"/>
        <w:spacing w:line="44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3）含水层结构特征</w:t>
      </w:r>
    </w:p>
    <w:p>
      <w:pPr>
        <w:pStyle w:val="5"/>
        <w:spacing w:line="44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浅层地下水遍布整个调查评价区，系指全新统及上更新统上部含水层中的地下水。含水层顶板埋深60～66m，底板埋深98.31～99.50m，含水层由2～3层中砂、细砂、细粉砂组成，自上而下由细变粗，厚度16～30m，含水层导水系数100～715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d，渗透系数5～20m/d，单位涌水量5～23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m。</w:t>
      </w:r>
    </w:p>
    <w:p>
      <w:pPr>
        <w:pStyle w:val="5"/>
        <w:spacing w:line="44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模拟区浅层含水岩组主要为中细砂，因此可概化为统一的潜水含水岩组。</w:t>
      </w:r>
    </w:p>
    <w:p>
      <w:pPr>
        <w:pStyle w:val="5"/>
        <w:spacing w:line="44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4）水文地质参数</w:t>
      </w:r>
    </w:p>
    <w:p>
      <w:pPr>
        <w:pStyle w:val="5"/>
        <w:spacing w:line="44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参与地下水均衡及模型计算的水文地质参数主要有重力给水度（μ），含水层渗透系数（K），地下水蒸发强度（ε），降雨入渗系数（α），灌溉回渗系数（β）等，本次模型水文地质参数参考《河南省新郑城市地质调查报告》中给出的数据，并综合抽水试验、渗水实验、室内渗透试验等给定初始值，通过模型模拟调试，最终获得模拟所需的水文地质参数。</w:t>
      </w:r>
    </w:p>
    <w:p>
      <w:pPr>
        <w:pStyle w:val="5"/>
        <w:ind w:firstLine="480"/>
        <w:jc w:val="center"/>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2035072" behindDoc="0" locked="0" layoutInCell="1" allowOverlap="1">
                <wp:simplePos x="0" y="0"/>
                <wp:positionH relativeFrom="column">
                  <wp:posOffset>1958340</wp:posOffset>
                </wp:positionH>
                <wp:positionV relativeFrom="paragraph">
                  <wp:posOffset>2508885</wp:posOffset>
                </wp:positionV>
                <wp:extent cx="173355" cy="120650"/>
                <wp:effectExtent l="6350" t="6350" r="10795" b="6350"/>
                <wp:wrapNone/>
                <wp:docPr id="485" name="任意多边形 57"/>
                <wp:cNvGraphicFramePr/>
                <a:graphic xmlns:a="http://schemas.openxmlformats.org/drawingml/2006/main">
                  <a:graphicData uri="http://schemas.microsoft.com/office/word/2010/wordprocessingShape">
                    <wps:wsp>
                      <wps:cNvSpPr/>
                      <wps:spPr>
                        <a:xfrm>
                          <a:off x="0" y="0"/>
                          <a:ext cx="157843" cy="119743"/>
                        </a:xfrm>
                        <a:custGeom>
                          <a:avLst/>
                          <a:gdLst>
                            <a:gd name="connsiteX0" fmla="*/ 2445 w 178479"/>
                            <a:gd name="connsiteY0" fmla="*/ 63567 h 141805"/>
                            <a:gd name="connsiteX1" fmla="*/ 0 w 178479"/>
                            <a:gd name="connsiteY1" fmla="*/ 141805 h 141805"/>
                            <a:gd name="connsiteX2" fmla="*/ 178479 w 178479"/>
                            <a:gd name="connsiteY2" fmla="*/ 139360 h 141805"/>
                            <a:gd name="connsiteX3" fmla="*/ 176034 w 178479"/>
                            <a:gd name="connsiteY3" fmla="*/ 0 h 141805"/>
                            <a:gd name="connsiteX4" fmla="*/ 66013 w 178479"/>
                            <a:gd name="connsiteY4" fmla="*/ 0 h 141805"/>
                            <a:gd name="connsiteX5" fmla="*/ 70902 w 178479"/>
                            <a:gd name="connsiteY5" fmla="*/ 63567 h 141805"/>
                            <a:gd name="connsiteX6" fmla="*/ 2445 w 178479"/>
                            <a:gd name="connsiteY6" fmla="*/ 63567 h 1418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8479" h="141805">
                              <a:moveTo>
                                <a:pt x="2445" y="63567"/>
                              </a:moveTo>
                              <a:lnTo>
                                <a:pt x="0" y="141805"/>
                              </a:lnTo>
                              <a:lnTo>
                                <a:pt x="178479" y="139360"/>
                              </a:lnTo>
                              <a:lnTo>
                                <a:pt x="176034" y="0"/>
                              </a:lnTo>
                              <a:lnTo>
                                <a:pt x="66013" y="0"/>
                              </a:lnTo>
                              <a:lnTo>
                                <a:pt x="70902" y="63567"/>
                              </a:lnTo>
                              <a:lnTo>
                                <a:pt x="2445" y="63567"/>
                              </a:lnTo>
                              <a:close/>
                            </a:path>
                          </a:pathLst>
                        </a:custGeom>
                        <a:noFill/>
                        <a:ln>
                          <a:solidFill>
                            <a:srgbClr val="FF0000"/>
                          </a:solidFill>
                        </a:ln>
                        <a:effectLst/>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任意多边形 57" o:spid="_x0000_s1026" o:spt="100" style="position:absolute;left:0pt;margin-left:154.2pt;margin-top:197.55pt;height:9.5pt;width:13.65pt;z-index:252035072;v-text-anchor:middle;mso-width-relative:page;mso-height-relative:page;" filled="f" stroked="t" coordsize="178479,141805" o:gfxdata="UEsDBAoAAAAAAIdO4kAAAAAAAAAAAAAAAAAEAAAAZHJzL1BLAwQUAAAACACHTuJA/R2AntcAAAAL&#10;AQAADwAAAGRycy9kb3ducmV2LnhtbE2PwU7DMAyG70i8Q2QkLoglWbtSStMJTdodBg/gNaGtaJzS&#10;eOt4e8IJbrb86ff319uLH8XZzXEIZECvFAhHbbADdQbe3/b3JYjISBbHQM7At4uwba6vaqxsWOjV&#10;nQ/ciRRCsUIDPfNUSRnb3nmMqzA5SrePMHvktM6dtDMuKdyPcq1UIT0OlD70OLld79rPw8kbeC6L&#10;9R0uX/aFhn3HHOxOF2zM7Y1WTyDYXfgPhl/9pA5NcjqGE9koRgOZKvOEpuFxo0EkIss2DyCOBnKd&#10;a5BNLf93aH4AUEsDBBQAAAAIAIdO4kA0r4H98gMAAP4KAAAOAAAAZHJzL2Uyb0RvYy54bWytVs1u&#10;4zYQvhfoOxA6Fmgs2fIv4iyCBC4KBN0A2aLbI01RlgCKVEnaTnruvfcei75Esdh9mm7Rx+hHUnK4&#10;yRZ2gPogDs2Zbzh/nDl/dd8IsuPa1Eouk+wsTQiXTBW13CyT79+svp4lxFgqCyqU5MvkgZvk1cWX&#10;X5zv2wUfqkqJgmsCEGkW+3aZVNa2i8HAsIo31Jyplksclko31GKrN4NC0z3QGzEYpulksFe6aLVi&#10;3Bj8ex0Okw5RnwKoyrJm/FqxbcOlDaiaC2phkqnq1iQX/rZlyZl9XZaGWyKWCSy1/gsloNfuO7g4&#10;p4uNpm1Vs+4K9JQrPLGpobWE0gPUNbWUbHX9DKqpmVZGlfaMqWYQDPEegRVZ+sQ3dxVtubcFrjbt&#10;wenm/4Nl3+1uNamLZZLPxgmRtEHI/3r37u9ffv34x2//fPjz4/vfyXjq/LRvzQLsd+2t7nYGpDP6&#10;vtSNW2EOufe+fTj4lt9bwvBnNp7O8lFCGI6ybD4FDZTBozDbGvsNVx6I7m6MDaEpQHnHFt3lmJLS&#10;1Ja/RQjLRiBaXw3IMM/HZE8y6JjOu6A+FfgxFpiMxpMpqUiWZ7N0/B8Sb7NIRXoUP+YOuEcVDCMF&#10;4fJHtXwiMpqPJulRLXD7wVPZdJKO8qNaYpHjCvJIwWSSZqOj+LHEcXxk5sGAaTpPh0fxY4nTYj2J&#10;dJyUTrHAcxXI7E2fu7Tq05ndyy6fQRHqntzUvxutMq504uRGofRbpG4oFki5YjgijESMhbMXCSO/&#10;YuHhi4SRNrFwX+OnXRs5EQvnL9KMgMfCvqQRg9M0I5Sx8CTWHEC6qGk0FNdKhG8lNiFoJdq3krWT&#10;oYuWWhfsniR7vHbhUSIVyPDauNNG7fgb5fmsi7xLOX8Ln0rdBR6ZhIyZ8ZLhvo9vF+7YM/Rr61F7&#10;3Y7bvxUdcM/Vrz23exs8dp9wPUO/BkZf4yfw+Vp9ZlWP1a8B87MO6FmYUIaHEnAe9o3j4GoXoah5&#10;SLWqhfDRENIHYDhN4TFGMa2UmBJANi06npGbhFCxwRjErPZlaJSoCyfuAmP0Zn0lNNlRRHy1SvHr&#10;3PcJW6uNvaamCnz+KORCgy6liaibZTJzwr208DXM/XQSHoaB662hmzpqrYoHdGWtwrhiWraqoeSG&#10;GntLNToerMEEZ1/jUwqFHEMyeSohldI/f+5/x4+xAacJ2WPegfk/banmCRHfSgwU8yzPAWv9Jh9P&#10;h9jo+GQdn8htc6XgFbw0uJ0nHb8VPVlq1fyAQe/SacURlQy6g6O7zZUNcxhGRcYvLz0bhiKE9Ube&#10;tcyBuyhIdbm1qqzdPOD9FLzTbTAW+WToRjg3d8V7z/U4tl78C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IGAABbQ29udGVudF9UeXBlc10ueG1s&#10;UEsBAhQACgAAAAAAh07iQAAAAAAAAAAAAAAAAAYAAAAAAAAAAAAQAAAARAUAAF9yZWxzL1BLAQIU&#10;ABQAAAAIAIdO4kCKFGY80QAAAJQBAAALAAAAAAAAAAEAIAAAAGgFAABfcmVscy8ucmVsc1BLAQIU&#10;AAoAAAAAAIdO4kAAAAAAAAAAAAAAAAAEAAAAAAAAAAAAEAAAAAAAAABkcnMvUEsBAhQAFAAAAAgA&#10;h07iQP0dgJ7XAAAACwEAAA8AAAAAAAAAAQAgAAAAIgAAAGRycy9kb3ducmV2LnhtbFBLAQIUABQA&#10;AAAIAIdO4kA0r4H98gMAAP4KAAAOAAAAAAAAAAEAIAAAACYBAABkcnMvZTJvRG9jLnhtbFBLBQYA&#10;AAAABgAGAFkBAACKBwAAAAA=&#10;" path="m2445,63567l0,141805,178479,139360,176034,0,66013,0,70902,63567,2445,63567xe">
                <v:path o:connectlocs="2162,53677;0,119743;157843,117678;155680,0;58380,0;62704,53677;2162,53677" o:connectangles="0,0,0,0,0,0,0"/>
                <v:fill on="f" focussize="0,0"/>
                <v:stroke weight="1pt" color="#FF0000 [3204]" miterlimit="8" joinstyle="miter"/>
                <v:imagedata o:title=""/>
                <o:lock v:ext="edit" aspectratio="f"/>
              </v:shape>
            </w:pict>
          </mc:Fallback>
        </mc:AlternateContent>
      </w:r>
      <w:r>
        <w:rPr>
          <w:color w:val="000000" w:themeColor="text1"/>
          <w14:textFill>
            <w14:solidFill>
              <w14:schemeClr w14:val="tx1"/>
            </w14:solidFill>
          </w14:textFill>
        </w:rPr>
        <w:drawing>
          <wp:inline distT="0" distB="0" distL="0" distR="0">
            <wp:extent cx="5274310" cy="5011420"/>
            <wp:effectExtent l="0" t="0" r="2540" b="0"/>
            <wp:docPr id="952378739" name="图片 952378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2378739" name="图片 95237873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5274310" cy="5011420"/>
                    </a:xfrm>
                    <a:prstGeom prst="rect">
                      <a:avLst/>
                    </a:prstGeom>
                    <a:noFill/>
                    <a:ln>
                      <a:noFill/>
                    </a:ln>
                  </pic:spPr>
                </pic:pic>
              </a:graphicData>
            </a:graphic>
          </wp:inline>
        </w:drawing>
      </w:r>
    </w:p>
    <w:p>
      <w:pPr>
        <w:pStyle w:val="5"/>
        <w:tabs>
          <w:tab w:val="left" w:pos="0"/>
        </w:tabs>
        <w:ind w:left="482" w:firstLine="0" w:firstLineChars="0"/>
        <w:jc w:val="center"/>
        <w:rPr>
          <w:b/>
          <w:bCs/>
          <w:color w:val="000000" w:themeColor="text1"/>
          <w14:textFill>
            <w14:solidFill>
              <w14:schemeClr w14:val="tx1"/>
            </w14:solidFill>
          </w14:textFill>
        </w:rPr>
      </w:pPr>
      <w:r>
        <w:rPr>
          <w:b/>
          <w:bCs/>
          <w:color w:val="000000" w:themeColor="text1"/>
          <w14:textFill>
            <w14:solidFill>
              <w14:schemeClr w14:val="tx1"/>
            </w14:solidFill>
          </w14:textFill>
        </w:rPr>
        <w:t>图6.4-4  模型预测评价范围</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综上所述，模拟区地下水系统的概念模型可概化成非均质各向同性、空间三维结构、非稳定流的潜水地下水系统。</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2、模型识别与参数确定</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1）模拟流场及初始条件</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以2022年9月地下水流场作为初始流场（图6.4-6）。以2023年3月统测的地下水流场作为模拟流场。</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2036096" behindDoc="0" locked="0" layoutInCell="1" allowOverlap="1">
                <wp:simplePos x="0" y="0"/>
                <wp:positionH relativeFrom="column">
                  <wp:posOffset>1943100</wp:posOffset>
                </wp:positionH>
                <wp:positionV relativeFrom="paragraph">
                  <wp:posOffset>2520315</wp:posOffset>
                </wp:positionV>
                <wp:extent cx="158115" cy="120015"/>
                <wp:effectExtent l="6350" t="6350" r="6985" b="6985"/>
                <wp:wrapNone/>
                <wp:docPr id="486" name="任意多边形 56"/>
                <wp:cNvGraphicFramePr/>
                <a:graphic xmlns:a="http://schemas.openxmlformats.org/drawingml/2006/main">
                  <a:graphicData uri="http://schemas.microsoft.com/office/word/2010/wordprocessingShape">
                    <wps:wsp>
                      <wps:cNvSpPr/>
                      <wps:spPr>
                        <a:xfrm>
                          <a:off x="0" y="0"/>
                          <a:ext cx="157843" cy="119743"/>
                        </a:xfrm>
                        <a:custGeom>
                          <a:avLst/>
                          <a:gdLst>
                            <a:gd name="connsiteX0" fmla="*/ 2445 w 178479"/>
                            <a:gd name="connsiteY0" fmla="*/ 63567 h 141805"/>
                            <a:gd name="connsiteX1" fmla="*/ 0 w 178479"/>
                            <a:gd name="connsiteY1" fmla="*/ 141805 h 141805"/>
                            <a:gd name="connsiteX2" fmla="*/ 178479 w 178479"/>
                            <a:gd name="connsiteY2" fmla="*/ 139360 h 141805"/>
                            <a:gd name="connsiteX3" fmla="*/ 176034 w 178479"/>
                            <a:gd name="connsiteY3" fmla="*/ 0 h 141805"/>
                            <a:gd name="connsiteX4" fmla="*/ 66013 w 178479"/>
                            <a:gd name="connsiteY4" fmla="*/ 0 h 141805"/>
                            <a:gd name="connsiteX5" fmla="*/ 70902 w 178479"/>
                            <a:gd name="connsiteY5" fmla="*/ 63567 h 141805"/>
                            <a:gd name="connsiteX6" fmla="*/ 2445 w 178479"/>
                            <a:gd name="connsiteY6" fmla="*/ 63567 h 1418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8479" h="141805">
                              <a:moveTo>
                                <a:pt x="2445" y="63567"/>
                              </a:moveTo>
                              <a:lnTo>
                                <a:pt x="0" y="141805"/>
                              </a:lnTo>
                              <a:lnTo>
                                <a:pt x="178479" y="139360"/>
                              </a:lnTo>
                              <a:lnTo>
                                <a:pt x="176034" y="0"/>
                              </a:lnTo>
                              <a:lnTo>
                                <a:pt x="66013" y="0"/>
                              </a:lnTo>
                              <a:lnTo>
                                <a:pt x="70902" y="63567"/>
                              </a:lnTo>
                              <a:lnTo>
                                <a:pt x="2445" y="63567"/>
                              </a:lnTo>
                              <a:close/>
                            </a:path>
                          </a:pathLst>
                        </a:custGeom>
                        <a:noFill/>
                        <a:ln>
                          <a:solidFill>
                            <a:srgbClr val="FF0000"/>
                          </a:solidFill>
                        </a:ln>
                        <a:effectLst/>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任意多边形 56" o:spid="_x0000_s1026" o:spt="100" style="position:absolute;left:0pt;margin-left:153pt;margin-top:198.45pt;height:9.45pt;width:12.45pt;z-index:252036096;v-text-anchor:middle;mso-width-relative:page;mso-height-relative:page;" filled="f" stroked="t" coordsize="178479,141805" o:gfxdata="UEsDBAoAAAAAAIdO4kAAAAAAAAAAAAAAAAAEAAAAZHJzL1BLAwQUAAAACACHTuJAlEmK/dYAAAAL&#10;AQAADwAAAGRycy9kb3ducmV2LnhtbE2PwU7DMBBE70j8g7VIXBC100CUhjgVqtQ7FD7AjZckIl6H&#10;eNuUv2c5wW1GO5p9U28vYVRnnNMQyUK2MqCQ2ugH6iy8v+3vS1CJHXk3RkIL35hg21xf1a7ycaFX&#10;PB+4U1JCqXIWeuap0jq1PQaXVnFCkttHnINjsXOn/ewWKQ+jXhtT6OAGkg+9m3DXY/t5OAULz2Wx&#10;vnPLl3+hYd8xR7/LCrb29iYzT6AYL/wXhl98QYdGmI7xRD6p0UJuCtnCIjbFBpQk8tyIOFp4yB5L&#10;0E2t/29ofgBQSwMEFAAAAAgAh07iQEfnxwD0AwAA/goAAA4AAABkcnMvZTJvRG9jLnhtbK1WzW7j&#10;NhC+F+g7EDoWaCzZ8i/iLIIELgoE3QDZotsjTVGWAIpUSdpOeu699x6LvkSx2H2abtHH6EdScrjJ&#10;FnaA+iAOzZlvOD+cmfNX940gO65NreQyyc7ShHDJVFHLzTL5/s3q61lCjKWyoEJJvkweuEleXXz5&#10;xfm+XfChqpQouCYAkWaxb5dJZW27GAwMq3hDzZlqucRhqXRDLbZ6Myg03QO9EYNhmk4Ge6WLVivG&#10;jcG/1+Ew6RD1KYCqLGvGrxXbNlzagKq5oBYmmapuTXLhb1uWnNnXZWm4JWKZwFLrv1ACeu2+g4tz&#10;utho2lY1665AT7nCE5saWksoPUBdU0vJVtfPoJqaaWVUac+YagbBEO8RWJGlT3xzV9GWe1vgatMe&#10;nG7+P1j23e5Wk7pYJvlskhBJG4T8r3fv/v7l149//PbPhz8/vv+djCfOT/vWLMB+197qbmdAOqPv&#10;S924FeaQe+/bh4Nv+b0lDH9m4+ksHyWE4SjL5lPQQBk8CrOtsd9w5YHo7sbYEJoClHds0V2OKSlN&#10;bflbhLBsBKL11YAM83xM9iSDjum8C+pTgR9jgcloPJmSimR5NkvH/yHxNotUpEfxY+6Ae1TBMFIQ&#10;Ln9Uyycio/lokh7VArcfPJVNJ+koP6olFjmuII8UTCZpNjqKH0scxx9H+NN0ng6P4scSp8Ua2X9w&#10;0knpFAs8V4HM3vS5S6s+ndm97PIZFKGu5Ka+brTKuKcTJzceSr9F6obHAin3GI4IIxFj4exFwsiv&#10;WHj4ImGkTSzcv/HTro2ciIXzF2lGwGNh/6QRg9M0I5SxsC93vXBYu6hpNBTXSoRvJTYhaCXat5K1&#10;uy1dtNS6YPck2aPahaJEKpCh2rjTRu34G+X5rIu8Szl/C59KnemPTELGzKhkuO9j7cIde4Z+bT1q&#10;r9tx+1rRAfdc/dpzu9rgsfuE6xn6NTD6N34Cn3+rz6zqsfo1YH7WAT0LE8rw8ASch33jOLjaRShq&#10;HlKtaiF8NIT0ARhOU3iMUUwrJaYEkE2LjmfkJiFUbDAGMav9MzRK1IUTd4ExerO+EprsKCK+WqX4&#10;de77hK3Vxl5TUwU+fxRyoUGX0kTUzTKZOeFeWvg3zP10EgrDwPXW0E0dtVbFA7qyVmFcMS1b1VBy&#10;Q429pRodD9ZggrOv8SmFQo4hmTyVkErpnz/3v+PH2IDThOwx78D8n7ZU84SIbyUGinmW54C1fpOP&#10;p0NsdHyyjk/ktrlS8AoqDW7nScdvRU+WWjU/YNC7dFpxRCWD7uDobnNlwxyGUZHxy0vPhqEIYb2R&#10;dy1z4C4KUl1urSprNw94PwXvdBuMRT4ZuhHOzV3x3nM9jq0X/w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jBgAAW0NvbnRlbnRfVHlwZXNdLnht&#10;bFBLAQIUAAoAAAAAAIdO4kAAAAAAAAAAAAAAAAAGAAAAAAAAAAAAEAAAAEUFAABfcmVscy9QSwEC&#10;FAAUAAAACACHTuJAihRmPNEAAACUAQAACwAAAAAAAAABACAAAABpBQAAX3JlbHMvLnJlbHNQSwEC&#10;FAAKAAAAAACHTuJAAAAAAAAAAAAAAAAABAAAAAAAAAAAABAAAAAAAAAAZHJzL1BLAQIUABQAAAAI&#10;AIdO4kCUSYr91gAAAAsBAAAPAAAAAAAAAAEAIAAAACIAAABkcnMvZG93bnJldi54bWxQSwECFAAU&#10;AAAACACHTuJAR+fHAPQDAAD+CgAADgAAAAAAAAABACAAAAAlAQAAZHJzL2Uyb0RvYy54bWxQSwUG&#10;AAAAAAYABgBZAQAAiwcAAAAA&#10;" path="m2445,63567l0,141805,178479,139360,176034,0,66013,0,70902,63567,2445,63567xe">
                <v:path o:connectlocs="2162,53677;0,119743;157843,117678;155680,0;58380,0;62704,53677;2162,53677" o:connectangles="0,0,0,0,0,0,0"/>
                <v:fill on="f" focussize="0,0"/>
                <v:stroke weight="1pt" color="#FF0000 [3204]" miterlimit="8" joinstyle="miter"/>
                <v:imagedata o:title=""/>
                <o:lock v:ext="edit" aspectratio="f"/>
              </v:shape>
            </w:pict>
          </mc:Fallback>
        </mc:AlternateContent>
      </w:r>
      <w:r>
        <w:rPr>
          <w:color w:val="000000" w:themeColor="text1"/>
          <w14:textFill>
            <w14:solidFill>
              <w14:schemeClr w14:val="tx1"/>
            </w14:solidFill>
          </w14:textFill>
        </w:rPr>
        <w:drawing>
          <wp:inline distT="0" distB="0" distL="0" distR="0">
            <wp:extent cx="5274310" cy="5171440"/>
            <wp:effectExtent l="0" t="0" r="2540" b="0"/>
            <wp:docPr id="1126772045" name="图片 1126772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772045" name="图片 112677204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5274310" cy="5171440"/>
                    </a:xfrm>
                    <a:prstGeom prst="rect">
                      <a:avLst/>
                    </a:prstGeom>
                    <a:noFill/>
                    <a:ln>
                      <a:noFill/>
                    </a:ln>
                  </pic:spPr>
                </pic:pic>
              </a:graphicData>
            </a:graphic>
          </wp:inline>
        </w:drawing>
      </w:r>
    </w:p>
    <w:p>
      <w:pPr>
        <w:pStyle w:val="5"/>
        <w:tabs>
          <w:tab w:val="left" w:pos="0"/>
        </w:tabs>
        <w:ind w:left="482" w:firstLine="0" w:firstLineChars="0"/>
        <w:jc w:val="center"/>
        <w:rPr>
          <w:b/>
          <w:bCs/>
          <w:color w:val="000000" w:themeColor="text1"/>
          <w14:textFill>
            <w14:solidFill>
              <w14:schemeClr w14:val="tx1"/>
            </w14:solidFill>
          </w14:textFill>
        </w:rPr>
      </w:pPr>
      <w:r>
        <w:rPr>
          <w:b/>
          <w:bCs/>
          <w:color w:val="000000" w:themeColor="text1"/>
          <w14:textFill>
            <w14:solidFill>
              <w14:schemeClr w14:val="tx1"/>
            </w14:solidFill>
          </w14:textFill>
        </w:rPr>
        <w:t>图6.4-5 模型初始流场</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2）模拟区剖分</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模拟区网格剖分单元格50m×50m，厂区单元格细化为25m×25m，网格剖分见下图。</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g">
            <w:drawing>
              <wp:inline distT="0" distB="0" distL="114300" distR="114300">
                <wp:extent cx="4638675" cy="4152900"/>
                <wp:effectExtent l="0" t="635" r="9525" b="56515"/>
                <wp:docPr id="214" name="组合 79"/>
                <wp:cNvGraphicFramePr/>
                <a:graphic xmlns:a="http://schemas.openxmlformats.org/drawingml/2006/main">
                  <a:graphicData uri="http://schemas.microsoft.com/office/word/2010/wordprocessingGroup">
                    <wpg:wgp>
                      <wpg:cNvGrpSpPr/>
                      <wpg:grpSpPr>
                        <a:xfrm>
                          <a:off x="0" y="0"/>
                          <a:ext cx="4638675" cy="4152900"/>
                          <a:chOff x="74" y="6096"/>
                          <a:chExt cx="83" cy="76"/>
                        </a:xfrm>
                      </wpg:grpSpPr>
                      <pic:pic xmlns:pic="http://schemas.openxmlformats.org/drawingml/2006/picture">
                        <pic:nvPicPr>
                          <pic:cNvPr id="211" name="图片 11"/>
                          <pic:cNvPicPr>
                            <a:picLocks noChangeAspect="1"/>
                          </pic:cNvPicPr>
                        </pic:nvPicPr>
                        <pic:blipFill>
                          <a:blip r:embed="rId85"/>
                          <a:stretch>
                            <a:fillRect/>
                          </a:stretch>
                        </pic:blipFill>
                        <pic:spPr>
                          <a:xfrm>
                            <a:off x="74" y="6096"/>
                            <a:ext cx="83" cy="77"/>
                          </a:xfrm>
                          <a:prstGeom prst="rect">
                            <a:avLst/>
                          </a:prstGeom>
                          <a:noFill/>
                          <a:ln>
                            <a:noFill/>
                          </a:ln>
                        </pic:spPr>
                      </pic:pic>
                      <wps:wsp>
                        <wps:cNvPr id="212" name="直接连接符 38"/>
                        <wps:cNvCnPr/>
                        <wps:spPr>
                          <a:xfrm flipV="1">
                            <a:off x="76" y="6135"/>
                            <a:ext cx="81" cy="0"/>
                          </a:xfrm>
                          <a:prstGeom prst="line">
                            <a:avLst/>
                          </a:prstGeom>
                          <a:ln w="127000" cap="flat" cmpd="sng">
                            <a:solidFill>
                              <a:srgbClr val="FF0000"/>
                            </a:solidFill>
                            <a:prstDash val="solid"/>
                            <a:headEnd type="none" w="med" len="med"/>
                            <a:tailEnd type="none" w="med" len="med"/>
                          </a:ln>
                        </wps:spPr>
                        <wps:bodyPr/>
                      </wps:wsp>
                      <wps:wsp>
                        <wps:cNvPr id="213" name="直接连接符 39"/>
                        <wps:cNvCnPr/>
                        <wps:spPr>
                          <a:xfrm flipH="1">
                            <a:off x="101" y="6096"/>
                            <a:ext cx="1" cy="74"/>
                          </a:xfrm>
                          <a:prstGeom prst="line">
                            <a:avLst/>
                          </a:prstGeom>
                          <a:ln w="127000" cap="flat" cmpd="sng">
                            <a:solidFill>
                              <a:srgbClr val="FF0000"/>
                            </a:solidFill>
                            <a:prstDash val="solid"/>
                            <a:headEnd type="none" w="med" len="med"/>
                            <a:tailEnd type="none" w="med" len="med"/>
                          </a:ln>
                        </wps:spPr>
                        <wps:bodyPr/>
                      </wps:wsp>
                    </wpg:wgp>
                  </a:graphicData>
                </a:graphic>
              </wp:inline>
            </w:drawing>
          </mc:Choice>
          <mc:Fallback>
            <w:pict>
              <v:group id="组合 79" o:spid="_x0000_s1026" o:spt="203" style="height:327pt;width:365.25pt;" coordorigin="74,6096" coordsize="83,76" o:gfxdata="UEsDBAoAAAAAAIdO4kAAAAAAAAAAAAAAAAAEAAAAZHJzL1BLAwQUAAAACACHTuJAsEHZuNcAAAAF&#10;AQAADwAAAGRycy9kb3ducmV2LnhtbE2PQUvDQBCF74L/YRnBm91Na1qJ2ZRS1FMRbAvibZqdJqHZ&#10;2ZDdJu2/d/Wil4HHe7z3Tb682FYM1PvGsYZkokAQl840XGnY714fnkD4gGywdUwaruRhWdze5JgZ&#10;N/IHDdtQiVjCPkMNdQhdJqUva7LoJ64jjt7R9RZDlH0lTY9jLLetnCo1lxYbjgs1drSuqTxtz1bD&#10;24jjapa8DJvTcX392qXvn5uEtL6/S9QziECX8BeGH/yIDkVkOrgzGy9aDfGR8Hujt5ipFMRBwzx9&#10;VCCLXP6nL74BUEsDBBQAAAAIAIdO4kCGBZRqSwMAAEIJAAAOAAAAZHJzL2Uyb0RvYy54bWztVktv&#10;EzEQviPxH6y9080mbZKumlSoaQoSgogCd8frfYhd27Kd1x0JuCDulbjBiSM3JPg1JfwMZry7IQ+g&#10;BSFOHLr1Yzz+5ptvxjk6nhc5mXJtMil6XrDX8AgXTEaZSHre40fDW12PGEtFRHMpeM9bcOMd92/e&#10;OJqpkDdlKvOIawJOhAlnquel1qrQ9w1LeUHNnlRcwGYsdUEtTHXiR5rOwHuR+81Go+3PpI6Ulowb&#10;A6uDctOrPOrrOJRxnDE+kGxScGFLr5rn1EJIJs2U8foObRxzZh/EseGW5D0PIrXuC5fAeIxfv39E&#10;w0RTlWasgkCvA2ErpoJmAi5duRpQS8lEZzuuioxpaWRs95gs/DIQxwhEETS2uDnTcqJcLEk4S9SK&#10;dEjUFut/7Jbdn440yaKe1wz2PSJoASlffnx2+foF6RwiPTOVhGB1ptW5GulqISlnGPE81gX+h1jI&#10;3BG7WBHL55YwWNxvt7rtzoFHGOztBwfNw0ZFPUshP3iuA7fDZrtx2C6TwtLT6nS3VR7suB2/vtJH&#10;ZCsgKmMh/FUcwWiHo6uVCafsRHNgHL2J6ShjI11O1nkKap4uLz4tXz4nQYCI8QhalWcogrkn2VND&#10;hDxJqUj4baNAjlByaO1vmrvpxoXjPFPDLM+RWhz/3fogOuTFmEPa9d3IAaKhsZpbluKFMVz8EMAi&#10;0LUNh/I7MAzBgCZ+oIKdbNZKWOWy41iocwl0aWPPuCwIDgAW3A55oCGd3jMVjtoEl4VEcgAfDXOx&#10;sQCAccVhLdG5IYBFLUPPMjWXMNsRyW8V0nlKFaoF3a4LpFkLZHnx4curt18/v4Hv8v070upi1JX5&#10;iajKyWywSGLI9hOUCYZVVRVI31VH0DpADzRc8QlixKJy5bQqjR0680wg0J/SmQsygyubnQYUJmEU&#10;+noM/RSGhQKRGJG400bmWVSr0uhkfJJrMqXQW4dDOFmD2DDDrA2oSUs7t1WGkHIanYqI2IWCniPg&#10;sfEQRMEjj+Qc3iYcuWAtzfLrWNapR4LL1ONoLKOFYxoahkv/P9MB9K2qoW7roOqsTja/0sGdLR0E&#10;Dcj3RpushVDpAAoPKPsvhLIHXCkE94bA0+ooq34G4Nu9Pofx+k+f/jdQSwMECgAAAAAAh07iQAAA&#10;AAAAAAAAAAAAAAoAAABkcnMvbWVkaWEvUEsDBBQAAAAIAIdO4kCFUg5LtLMIAFqzCAAUAAAAZHJz&#10;L21lZGlhL2ltYWdlMS5wbmcAAID/f4lQTkcNChoKAAAADUlIRFIAAAUpAAAEwAgCAAAAk1FVugAA&#10;AAFzUkdCAK7OHOkAAAAJcEhZcwAAFiUAABYlAUlSJPAAAP+1SURBVHhe7P0HYBzHdT+O7/VD7733&#10;SrA3sZMAqUJQFEmQItVcZFuS7cSOEyffv2RbsiRLlCUljuM48S+Ok2++ccyIlkXJEqlOSuwkwA4W&#10;EL134FAOwLX/Z3cOy8XxsLw7AtjF3azP0HDm3duZN++9mXfz5j3F6dOnGfpQClAKUApQClAKUApQ&#10;ClAKUApQClAKUApQClAKTBsFFPn5+dOGnCKmFKAUoBSgFKAUoBSgFKAUoBSgFKAUoBSgFKAUYBQM&#10;82NKBkoBSgFKAUoBSgFKAUoBSgFKAUoBSgFKAUoBSoHpowBsb9v0YaeYKQUoBSgFKAUoBSgFKAUo&#10;BSgFKAUoBSgFKAUoBZSUBJQClAKUApQClAKUApQClAKUApQClAKUApQClALTSoGpOfdes4bBhz6U&#10;ApQClAKUApQClAKUApQClAKUApQClAKUApQCoMCRI+yHf6bG9v7Od5hvf9uRvDodEx/PDOiYvtHR&#10;oJaW0aCgsaAgtjA6OsYwQQwzGhlprwkKGg4KYlpamKAgNYHhgUWaKB6OUJOSzhl9PJkCimdm6Ozm&#10;VHqVyDAMrxMcxyVgP74JimKCuphOGLtG4l/hSlc9hREZF68qqQjT1UHmqydlUfHdjpT08eVVRsYb&#10;TilZgm7wxDd4VGRkSZ9ZJDKWyMh4hnn1Beb552+ZySqGEfzL018n6uqYgweZt96a8Dlzhlm2jHkv&#10;nHmlvt7wgx/8aXT0P6Oi2MJvfvOfb71leOutP/n722tGR38RFfXWD37w1ujoxwSGBxZpong4Qk1K&#10;Omf08WQKKJ6ZobObU+lVIvPWW7xOcByXgP34prcc1MV0wtg1Ev8KV7rqKYzIuHhVSUWYrg4yXz0p&#10;i4rvdqSkjy+vMjLecErJEnSDJ77BoyIjS/rMIpF5Z/HiZQxz8Qhz+LCb595RUcz27czVq7dOzElN&#10;dDTT0cH88Y9MZ6cTq72ggNm3jznTdeQ/jhxRWiw2pdKmUKBQe+RIZ2Vlwfbt/rGxpAZNg11dV//3&#10;fyMLClLXrhUCizRRPOKkc0ofD6aA4pkZOvsyq3dcvcrrBAdVIGQ/vimqoECoLqYVhmgk/hWudNVj&#10;GJFx8aqSijC/lPiyyMh59aQsKr7bkZA+VGTkueGUkCXoBk+eLEFtItlqUXdFJiUm5vnt2//zn6OE&#10;594uxVqDjQ2v8nXr7AZ2ZCQzbx6zbRuzezf7F2XUTPZEX7qUfPRow8qVACCFjjlzRkJCqh54gK9B&#10;Ifv993X9/TG3AYs0UTyEqpORzil9PJgCimdm6OzuVHqTyAh5zGFcTptmEsZBZFzpqscwIuO6Gy3q&#10;rSLsyyIj59WTrjLiux0J6UNFRnw1l4o+ErKEt64OUzUuqVjCmzZ407FazTqRcbCRXbrvTU6w9++3&#10;e6s//TRTWsr88pdMUxOTmMh897vMe+8xv/61o/VNvnUwquNfy8uX/fKXTUuXNi1ZgsL18vJqg2Fj&#10;UlLbI4+QGjRdmju3/6//WrdxY1xpqRBYpIniESedU/p4MAUUz8zQ2ZdZvbq/n9cJDqpAyH58k37j&#10;RqG6mFYYopH4V7jSVY9hRMbFq0oqwvxS4ssiI+fVk7Ko+G5HQvpQkZHnhlNClqAbPHmyBLWJZKtF&#10;3RUZ6549v0lK+sNevdv3vRUKZmSE8fdncnOZ+nr2AHz5cua3v2UuX2YQUO3JJ5mGhgmO7MQKx2l5&#10;WRnT11hec/z4YFwco1AgiBoKLYODBoNB88ADmsBAUoOmgMrKnoqKKKUyWasVAos0UTzipHNKHw+m&#10;gOKZGTr7Mqt32Wy8TnBQBUL245sShoaE6mJaYYhG4l/hSlc9hhEZF68qqQjzS4kvi4ycV0/KouK7&#10;HQnpQ0VGnhtOCVmCbvDkyRLUJpKtFnVXZFI7OoozMi6cCRDe93bJ5xyXunHK3dVl9zCPiHAjJlv0&#10;558n/Nd/XVi8eLirixRqi4qGQkJOP/AAX4NC9i9/qe/oiLkNWKSJ4iFUnYx0TunjwRRQPDNDZ3en&#10;0ptERshjDuNy2jSTMA4i40pXPYYRGdfdaFFvFWFfFhk5r550lRHf7UhIHyoy4qu5VPSRkCW8dXWY&#10;qnFJxRLetMGbjtVqNonMP/2TDlb0xMcln3P+HHvhQtbDHH8RXG3XLubKFcbBHV2I3O5zvv+FV199&#10;tT8pCde59QYDCub+fsZgYJKSAsZr2KaOjn6G0TGMXq8XAos0UTx2Qk1COuf0cX8KKJ6ZobMvszoj&#10;1AkT+XkC+/FNDCNUF9MLw2kk/hWudNVzGJFxcZLrmRb1VhH2ZZGR9epJVxnx3Y509KEiI76aS0Yf&#10;6VjCW1eHqRqXZCxBbSK5alF3WWthVNRv9u37w/4Ct33OiUU9NMSazHAyhzN5SgqMZGbRIiY/n7l2&#10;jY1/jjRjDo/d57zySNWFCz0PPBBlsyUYDCiYbDYW0QMPxI/XsE319T0ME8UwCWFhQmCRJorHTqhJ&#10;SOecPu5PAcUzM3T2ZVZnhDphIj9PYD++iWGE6mJ6YTiNxL/Cla56DiMyLk5yPdOi3irCviwysl49&#10;6SojvtuRjj5UZMRXc8noIx1LeOvqMFXjkowlqE0kVy3qLmvNNxqLy8ouVEYLfc7dy+8N8/v0aSYw&#10;kJkzh8nIYP/6+TGvvcZUVDjxQie2t7n9cnt/f9+TT6ao1RkmEwqjfX3WpqbQ7343V68nNWhKra+v&#10;MxqTw8Jy588XAos0UTzipHNKHw+mgOKZGTr7MqsrBwd5neCgCoTsxzdlxcQI1cW0whCNxL/Cla56&#10;DCMyLl5VUhHmlxJfFhk5r56URcV3OxLSh4qMPDecErIE3eDJkyWoTSRbLequyCwxGhc98ED5pXC3&#10;83s7GNYxMQw+5EEMNgRaw9/bH7vPeWT7byoqlvzyl81LlzYvWYLC9YqKmv7+kuTk9j17SA2aLhUV&#10;9f/N3yDOeXxpqRBYpIniESedU/p4MAUUz8zQ2ZdZHYHBeZ3goAqE7Mc36UtKhOpiWmGIRuJf4UpX&#10;PYYRGRevKqkI80uJL4uMnFdPyqLiux0J6UNFRp4bTglZgm7w5MkS1CaSrRZ1V2Ssu3f/JjnZkzjn&#10;xK5evZp5/HFmzRpmcJCprWU2bWIWLGCN8OpqZnh40nPvvsaK6olxzltF45wnTR7n3KGJ4nEIz+gK&#10;fUg4TbdI5xSY4uFjME4VfYQRaF2ZSj4MpheIjNPA4GRcQvLeinM+PEzinM8AjMMrXOmqxzAJk4/L&#10;Ic45FWEPtJ83iYzTOOcyUQV0dZjy1YGuMuLyPttXTyoyVGQmy/0kE60ut9VzFolMamenh3HOccc7&#10;LY1Zv57Zs4f9oDBvHhvzHGX8RTkyctLI59EXL5Ic6IAghfaiopGQkKoHHuBrUMj+85/1/f0xly45&#10;AIs0UTyEqpORzil9PJgCimdm6OzuVHqTyAh5zGFcTptmEsZBZFzpqscwIuO6Gy3qrSLsyyIj59WT&#10;rjLiux0J6UNFRnw1l4o+ErKEt64OUzUuqVjCmzZ407FazSaRef99ROxzMJJduu+dmsq8/jrT3s68&#10;+CKzfz+Tl8fs2MH84hfMv/87G+r8L/+SUauZs2edx1o7sTjlQGrq0l/8YiAx8eqOHSgoP/3U2Nm5&#10;8dSpoTlzSA2ajj/+uOHUqZ4tW/qfeEIILNJE8YiTzil9PJgCimdm6OzLrK6uqOB1goMqELIf31T/&#10;9NNCdTGtMEQj8a9wpasew4iMi1eVVIT5pcSXRUbOqydlUfHdjoT0oSIjzw2nhCxBN3jyZAlqE8lW&#10;i7orMjd/8IONSUmXj6ndjrUWH8889RRTWcns28da4GvXMsuXM7/9LXP5Mhv2/Mkn2SvfQqTECrfH&#10;Oac+5wLnWN6vRioXqVnkpzGZi8tUed/JDY9ULCEHVyJXnLThZEt9zsUd86jIeEYfXxa96fBdp6sM&#10;daClDrS+po3ltqGaqv7Q1UGe1z1m0Srjuc/5pA7lLjTEfP45mwN9yRJ7dvUlS+wp7zdv5msck9cL&#10;gEWaKB5C1exf/hLZ0V2kM5kLt0jnFJjiEednD+jj7lRONu+zEY+QxxzG5bRpJmEcptKVrnoMIzKu&#10;u9Gi3irCs5HVfWHV80D7eSuLym1cVGTEd01S0YeKzJRvqKZK9KRiCW/a4E3HqjebROaf/knX0eFg&#10;LisYxnZHC5pELIe3OckMjr/wOd+1i3U4d2gSorLHOd//wquvvtqfnMxmqO/vR4HNS45PcnLAeA3b&#10;1N4Od3gdg7TheiGwSBPFYyfUJKRzTh/3p4DimRk6+zKrswqB1wkT+XkC+/FNDCNUF9MLw2kk/hWu&#10;dNVzGJFxcZLrmRb1VhH2ZZGR9epJVxnx3Y509KEiI76aS0Yf6VjCW1eHqRqXZCxBbSK5alF3WWth&#10;ZORv9u37w/4CYkGTx6X73goFm0XM359ZtYqNc65UMlevMrm5bOTz/Hzm2jXmyBGmrs75fe++yiNV&#10;Fy70PPAAm6HeYEDBeV5ymkd+Zujj/hS4m0c+YZKppHjsUkBZ/TZWZ2w2xmBgHnggHk0T6TOBbfgm&#10;hulhmCiGSQgLc1QpUw4z8RWudNVzGJFxcZLrmRb1VtFjqeGWtqGiR1cZomR4aXKLf2b/6klFRqar&#10;8OxnLbrKyJS1vHXVmz0iM99oLC4ru1AZ7fZ976Eh5vRpprCQvdpdVMRe7X77bebrX2cvfvv5Ma+9&#10;xlRUODk7J/e9Le2X2/v7e558MlWtzjSZUCB5yUP+4i/ydDpSg6bUuro6ozE5NDRv/nwhsEgTxSNO&#10;Oqf08WAKKJ6ZobMvs7pyYIDXCQ6qQMh+fFNWTIxQXUwrDNFI/Ctc6arHMCLj4lUlFWF+KfFlkZHz&#10;6klZVHy3IyF9qMjIc8MpIUvQDZ48WYLaRLLVou6KzJLh4UWbN5dfChfa3i75nBPDGqm88cGDcGuc&#10;fyj8w9nzcARaw9/bH7vPeWT7byoqSPL65iVLUHCal5zmkZ8Z+ngwBe7mkZ9sKikeIgWU1W9n9er+&#10;/pr+/pLk5PY9exzoI2QbvklfUtL/N3+j27gxvrTUQaVMOYzDK1zpqscwIuMikuuZlvBW0RORJrrK&#10;iGubaaUPXWXE5VRC+lCRkecqLCFLeOvqMFXjoiJDRYZsAj3W6tbdu3+TnPyHvXq3fc6JXY3Tb1jd&#10;+KBgNjPd3WwZf1F2+pBz797GipoTJwZjY+GqHtTaigIJP6i9/35NUBCpQZM9JqRKxeaRFwCLNFE8&#10;4qRzSh8PpoDimRk6+zKrkzjnRCc4qAIh+/FNCUNDPUgfMK4uphWGaCT+Fa501WMYkXHxqpKKML+U&#10;+LLIyHn1pCwqvtuRkD5UZOS54ZSQJegGT54sQW0i2WpRd0UmpaurOCPjwpkA4bm38o6B1sQBkGMM&#10;2b8jIiaFir14MeXLL+txU5xhSIGkvL9eWsrXoJD93nuIxBZz4YIDsEgTxUOoOhnpnNLHgymgeGaG&#10;zu5OpTeJjJDHHMbltGkmYRxExpWuegwjMq670aLeKsK+LDJyXj3pKiO+25GQPlRkxFdzqegjIUt4&#10;6+owVeOSiiW8aYM3HavVLBKZnPfeQ8Q+ByPZDZ9zp+Z1Rgbz858zH3/M/PrXju3U51yGDsbUtclj&#10;v5Hp9qX3ZdcmV5y0he7o1OfcLZ/hqfK+kxseXxYZiAN/DUFu11joKkNXGXKBSLYsSkVGtixKVxl5&#10;+nhTkfFYZDz3OY+KYh57jLnvPjawucNnwwa2HmHPhYfpxAonPucXGis+fPdd9ccftxiNbf39KHR1&#10;dBjMZm13d4tSSWrQ1DI0ZK2oMKlUo+M1d2yieMRJ55Q+HkwBxTMzdBaRAq9n9a6hIV4nOKgC4dj5&#10;JuNEdTGtMEQj8a9wpasew4iMi9eHVIT5pcSXRUbOqydlUfHdjoT0oSIjzw2nhCxBN3jyZAlqE8lW&#10;i7orMuaAgO0ZGZUTfc5dOvfOzGT+4R+YZcuYwECmtZUZHb11xA2f87g45tVX7am/hWff9tTfn//T&#10;i2+8gdssY4GBo9wF77FRFkEQw4xFRNhrAgOHg4JY1IGBKgLDA4s0UTwcoSYlnTP6eDIFFM/M0NnN&#10;qfQqkWEYXic4jkvAfnwT46AuphPGrpH4V7jSVU9hRMbFq0oqwnR1kPnqSVlUfLcjJX18eZWR8YZT&#10;SpagGzzxDR4VGVnSZxaJTNqyZfv+4R/2/3em27HWhoeZU6eY4GAGB+B/8zfMb37D7N9v/5w5wyxd&#10;yly8OOm5d+XilAt5eRtPnVKXlhqffpot9PYaGWYjw6ifeMJeU1ra8vTT7DtKS8MIDA8s0kTxcISa&#10;lHTO6OPJFFA8M0NnN6fSq0SGYXid4DguAfvxTYyDuphOGLtG4l/hSlc9hREZF68qqQjT1UHmqydl&#10;UfHdjpT08eVVRsYbTilZgm7wxDd4VGRkSZ9ZJDLmn/ykLDm58pja7fzeJKq50cjU1DAHD7J/ScBz&#10;Eud8cJA5e5aprXW87018zgcbK1rPnBkuKNAGB0d3daHQyjCG4WHtY48FxMWRGjRFXr3aV1ERr1Ll&#10;BAQIgUWaKB5x0jmljwdTQPHMDJ19mdW7AgJ4neCgCoTsxzdlDQ8L1cW0whCNxL/Cla56DCMyLl5V&#10;UhHmlxJfFhk5r56URcV3OxLSh4qMPDecErIE3eDJkyWoTSRbLequyOR1dW30LM45CWbe3My89x6b&#10;2Vv4dHQwv/wl89lnNM757IjfPotiA/pa/HZfDqfpSmBwIX1onHO3sjxMVcRXueHxZZGZjsixUxVZ&#10;l64yNM45TWTjaxsYua0OU9UfusrQ1ACuZJkRWfU8j3OOYOavvcbgb3U188Mfsn9deW7FOS8vX/Kr&#10;XyHiZfPixShcLy+v6e8vSUlp372b1KDp8pw5fT/8IcIXxyGJuQBYpIniESedU/p4MAUUz8zQ2ZdZ&#10;vbqvj9cJDqpAyH58ExSFUF1MKwzRSPwrXOmqxzAi4+JVJRVhfinxZZGR8+pJWVR8tyMhfajIyHPD&#10;KSFL0A2ePFmC2kSy1aLuioz14Yd/k5Lyh716t+97x8czTz3F9PYyuN0NixpPff2drW/ic97bWFFz&#10;4sRgTAybJ72tDQV7XvL77tMgrBpXgyb/q1d7KioiVaoknU4ILNJE8YiTzil9PJgCimdm6OzLrN5l&#10;sxkMBi2nExxUgZD9+KaE4WGhuphWGKKR+Fe40lWPYUTGxatKKsL8UuLLIiPn1ZOyqPhuR0L6UJGR&#10;54ZTQpagGzx5sgS1iWSrRd0VmZSurmLPfM6Jnf3558z//b9stPP165mUFEarvbP5DYjYCxdSvvii&#10;HqnJGIYU2ubOHQkJub5lC1+DQs677+r7+mJuAxZpongIVScjnVP6eDAFFM/M0NndqfQmkRHymMO4&#10;nDbNJIyDyLjSVY9hRMZ1N1rUW0XYl0VGzqsnXWXEdzsS0oeKjPhqLhV9JGQJb10dpmpcUrGEN23w&#10;pmO1mkUik/vuuzqH29oM41KOMXu2sP1sLjFY3bt3M3Pm3Nn5nPqcy9CXnro2ydaPxZe9AV1x0oaT&#10;LfU59+zmjrsuUpN5u8kNjy+LDPU5d3pJTW4sKrf+UJGRp4Mx3ZjRjRm9hztbNh7uanXPfc6J93hl&#10;JfPJJ2xgc6WSCQi4s/M5+daFxooP332XJK9vMxhQmJCXnKtBU8vwsLWiYkylGh2vIcAiTRSPB/Tx&#10;YAqc0pniEednD+jjy6zeNTRkMJu13d0tSqWDKhCyH980PFFdTCsM0Uj8K1zpqscwIuPi9aEHrOWt&#10;IuzLIgNJueMSKRV9KItO+eowVSIsFUvQDZ5sWWKqWMtb8VCRkaeNNotWGXNAwPaMjMozAcIcY+6d&#10;e/M3xTMzmV/8gr3+/fvfs57nMMjxcXjsp+Wf/fLFN94Iam1FJvSxwEC2MDY2xjBBDDMaEWGvCQoy&#10;BgYyra1MUJCKwPDAIk0UD0eoSUnnjD6eTAHFMzN0dnMqvUpkGIbXCY7jErAf38Q4qIvphLFrJP4V&#10;rnTVUxiRcfGqkoowXR1kvnpSFhXf7UhJH19eZWS84ZSSJegGT3yDR0VGlvSZRSKTvnTpvl/8Yv9/&#10;Z7oda40/9+at9uFh5tQp1vP8Rz9iD7eR+hspvh0e+7cWp17Iz994+rS6tNT4zDNsobfXyDAbGUb9&#10;xBP2GiSvf+YZ5vRpprQ0jMDwwCJNFA9HqElJ54w+nkwBxTMzdHZzKr1KZBiG1wmO4xKwH9/EOKiL&#10;6YSxayT+Fa501VMYkXHxqpKKMF0dZL56UhYV3+1ISR9fXmVkvOGUkiXoBk98g0dFRpb0mUUiY/7J&#10;T8qSkyuPqYXn3iqGef6OMdMUCmZkhLWua2vtsGaz3fkcR9g3bjDl5beaeGzE9h5srGg9c4Ykr4/u&#10;6kLBaV5ymkd+ZujjwRS4m0d+sqmkeIgUUFa/ndW7AgIMw8Paxx4LiItzoI+QbfimrOHhvoqKeJUq&#10;JyDAQaVMOYzDK1zpqscwIuMikuuZlvBW0RORJrrKiGubaaUPXWXE5VRC+lCRkecqLCFLeOvqMFXj&#10;oiJDRYZsAj3W6nldXRs9i3Pe0cH88pfMZ585Gumowbk3Prc38aA0zrms4rfPotiAvha/3ZfDaboS&#10;GFxIHxrn3K0sD1MV8VVueHxZZKYjcuxURdalqwyNc04T2fjaBkZuq8NU9YeuMjQ1gCtZZkRWPc/j&#10;nN/xYNwpAI1zTuOck5iiIjE8aXhPnj6+HIGWxjknQZvxEUZvdjecpreGCZ1sXL4sMjTOOY1z7sHq&#10;SUWGxjmPKy2lG7Oa/n4aV9ytDYPcVmEPtJ9UGyrP45x7ZnsTn/PepnPVJ08OR0fblMrA9nYUWgYH&#10;DQMD2nvv1QQFkRo0+V271ltREalSJer1QmCRJopHnHRO6ePBFFA8M0NnX2b1LpuN1wkOqkDIfnxT&#10;vNEoVBfTCkM0Ev8KV7rqMYzIuHhVSUWYX0p8WWTkvHpSFhXf7UhIHyoy8txwSsgSdIMnT5agNpFs&#10;tai7IpPS3b0hPf3CxDjnSs/sate/FXv+fOqRI3Vr1uArpNA2b95ISMj1Bx/ka1DIPXCA+GY7AIs0&#10;UTyEqpORzil9PJgCimdm6OzuVHqTyAh5zGFcTptmEsZBZFzpqscwIuO6Gy3qrSLsyyIj59WTrjLi&#10;ux0J6UNFRnw1l4o+ErKEt64OUzUuqVjCmzZ407FazTKR6e93sJpdyjHmuqUthKQ+59TnnLo2Udcm&#10;V7wcqc859Tn3wIXMFdaSs2+23Lz4pqo/HkylVN6AbnldesG4qMhQn3Pqc+5U20yV9qN4xO+ZThV9&#10;ZpE2lsbn/ELTuQ/fe0/90UfIUN82MIBCV0eHwWzWdne3KJWkhk1ebzRaKyrGVKrR8Zo7NlE84qRz&#10;Sh8PpoDimRk6i0iB17N619AQrxMcVIFw7HzT8ER1Ma0wRCPxr3Clqx7DiIyL14dUhPmlxJdFRs6r&#10;J2VR8d2OhPShIiPPDaeELEE3ePJkCWoTyVaLuisy5sDA7enplRN9zqf93Hv/Z7988Y03grjk7J4k&#10;Q6d57ac0r70nUzCGRHJMEMOMRkTYv+7ZVFI8UzqVxsBAprWVCQpSBQZOkK/ZKDIMw/OY47gEbMM3&#10;MQ5jn04YO3n5V7jSVU9hRMZFRc9LWF2gRb1KhOnq4FQby23Vm42rAxWZWcFacmP1qeoPFRlZblxn&#10;kS2TvnTpvl/8Yv9/Zz7//C3XcJfye3vmc05irVUuSjmfl7eJS84+/PTTbKG3d5hhNjGM+okn7DVI&#10;Xv/008zp00xpaSiB4YFFmigekvJ+MtI5o48nU0DxzAyd3ZxKrxIZhuF1guO4BOzHNzEOPD+dMHaN&#10;xL/Cla56CiMyLl5VUhGmq4PMV0/KouK7HSnp48urjIw3nFKyBN3giW/wqMjIkj6zSGTMP/5xWXJy&#10;5TH14cMzaHsPNp9rPXt2JC9PExwc3d2NQgtiGhuN2kcfDYiLIzVoirh2rb+iIl6lyg4MFAKLNFE8&#10;4qRzSh8PpoDimRk6+zKrd/n78zrBQRUI2Y9vyjQahepiWmGIRuJf4UpXPYYRGRevKqkI80uJL4uM&#10;nFdPyqLiux0J6UNFRp4bTglZgm7w5MkS1CaSrRZ1V2TyenpKaJzz20Op+1S89FkWG9BZ6PupCl8p&#10;Nzy+HE7TlcDgQvrQOOduaS25sfpU9ceXRWY6IsdOVWRdusrQOOc0kQ1NQONZbqOpWh2mCg9dZWhq&#10;AFeyzNxh1ZMgznlE22/Ky5f8+teISte8aBEKiDGIsMYbU1PbH36Y1KDpcmFh39/+rb6kJG7zZiGw&#10;SBPFI046p/TxYAoonpmhsy+zOhQCrxMcVIGQ/fgmfXGxUF1MKwzRSPwrXOmqxzAi4+JVJRVhfinx&#10;ZZGR8+pJWVR8tyMhfajIyHPDKSFL0A2ePFmC2kSy1aLuioxt165/TU39w179jN737m0+V33y5HBU&#10;lD1PelRUy8CAYWBAe++9mqCgwPZ20jQhj7wAWKSJ4hEnnVP6EIK7RTqKZ2bo7Mus3mW18jrBQRUI&#10;2Y9vijcaeysqIlWqRL3egZ+nHMbhFa501WMYkXHxqpKKML+U+LLIyHn1pCwqvtuRkD5UZOS54ZSQ&#10;JegGT54sQW0i2WpRd0UmpadngwQ+5599lvR//+/55cuN3d2kUDtv3lBo6KkHH+RrUMj9x3/Ud3TE&#10;3gYs0kTxEKpORjqn9PFgCiiemaGzu1PpTSIj5DGHcTltmkkYB5Fxpasew4iM6260qLeKsC+LjJxX&#10;T7rKiO92JKQPFRnx1Vwq+kjIEt66OkzVuKRiCW/a4E3HajW7RMavo8MhZvm05xg7uP+Fva++2pea&#10;qu/rwwcFc18fg09qauB4DdvU1tbHMHp89HohsEgTxWMn1CSkc04f96eA4pkZOvsyq7MKgdcJE/l5&#10;AvvxTQwjVBfTC8NpJP4VrnTVcxiRcXGS65kW9VYR9mWRkfXqSVcZ8d2OdPShIiO+mktGH+lYwltX&#10;h6kal2QsQW0iuWpRd1lrYUTEv+7b94f9BTPrc1555MaFC7333htptcYPDKBgslqZgQHm3nvjxmvY&#10;poaGXoaJZJj4sDAhsEgTxWMn1CSkc04f96eA4pkZOvsyqzNCnTCRnyewH9/EMEJ1Mb0wnEbiX+FK&#10;Vz2HERkXJ7meaVFvFWFfFhlZr550lRHf7UhHHyoy4qu5ZPSRjiW8dXWYqnFJxhLUJpKrFnWXteYa&#10;jRvKyi5URs9ojjFL26WOvr6ep55KVauzRkdRGOnvtzU1BX/ve3k6HalBU3ptbZ3RmBISkjdvnhBY&#10;pIniESedU/p4MAUUz8zQ2ZdZXTk4yOsEB1UgZD++KTs6WqguphWGaCT+Fa501WMYkXHxqpKKML+U&#10;+LLIyHn1pCwqvtuRkD5UZOS54ZSQJegGT54sQW0i2WpRd0Vm6eDg4s2byy9FCG3v6fc5p3HO5RS/&#10;nYbTlG3sRF+OQOtKYHAEdqZxzj3LFuFuWM7JIqzKDY8viwyNc+40MYrcWFRu/aEiI8+g1nRjRjdm&#10;NPfTbNl4uKvV5RTn3GDQbdqkDg6+Fef8+vXe8vIItTqJC1w8IZLtJE1srDmKByHi3aHPrXCaLpPO&#10;KZ0pngkxGG8jpgf0YSPQujOVkwHPRjydNhsvyw7jErIf3xQ/MiJUF9MKQzQS/wpXuuoxjMi4nMQ5&#10;93kRno2s7gurngfaj64y9mDL7iwBHtCZiow4naWijwdTSUWGioyDueRTNtEsEpmU3t4NGRkXzvgL&#10;z72VDrHXpvyfsefPpx4+XLd2LTCTApvyPizs6tatfA2bvP6ddxDSIO7cOQdgkSaKh1B1MtI5pY8H&#10;U0DxzAyd3Z1KbxIZIY85jMtp00zCOIiMK131GEZkXHejRb1VhH1ZZOS8etJVRny3IyF9qMiIr+ZS&#10;0UdClvDW1WGqxiUVS3jTBm86VqvZJDJ/+pNfLyIUTXioz/mvnfoPeGtee+raRF2bZOjaRH3OiQOt&#10;vrhY6EnrrmuTt7pseas29tZx0VWGrjIyXGXoNQ16TcMD1USvadBrGnGbNxMiiPCPSBP1OXfu1k79&#10;NGbGdYe6SMnT200OvuuuOGnDWZf6nIvfdHDrzsIsctmSA4v6gq/4VNHZC1jLW1crqXyqp4q1vBUP&#10;FZkpv8Q3VSJMRUaeG9dZJDIS+Zx/9hnJgc5nV2dT3oeFndy6dUK+9V/8Qt/REffppw7AbF77SZoo&#10;HkJVt+hzKx+9y1PglM4Ujzg/e0Afd6dysnmfjXiEPOYwLqdNMwnjMJWudNVjGJFx3Y0W9VYRno2s&#10;7gurngfaz1tZVG7joiIjvmuSij5UZKZ8QzVVoicVS3jTBm86Vr3ZJTJ+7e0z7XN+aP8Lr776al9a&#10;mr63Fze6UTDD8b2vj0lLCxyvYZuEeeQFwCJNFI+dqpOQzjl93J8Cimdm6OzLrM4IdcJEfp7AfnwT&#10;w/QxjB4fvd5RpUw5zMRXuNJVz2FExsVJrmda1FtF2JdFRtarJ11lxHc70tGHioz4ai4ZfaRjCW9d&#10;HaZqXJKxBLWJ5KpF3WWthRER/7pv3x/2Fzz//C0DXMUwgn9NaaS16GimrIzpqTxy4/z53k2bImy2&#10;eIMBBZPNxhgMzKZNseM1bBOXRz6CYeJDQ4XAIk0Uj51Qk5DOOX3cnwKKZ2bo7Muszgh1wkR+nsB+&#10;fBPDCNXF9MJwGol/hStd9RxGZFyc5HqmRb1VhH1ZZGS9etJVRny3Ix19qMiIr+aS0Uc6lvDW1WGq&#10;xiUZS1CbSK5a1F3Wmmc0bigru1AZLYxzPu22t6XtUkdfH0lenzU6igKbl7y5Ofh738vX6UgNmjzM&#10;I0/xTE46p3T2YAooHnEWnSr6iEiB14uMcnCQ1wkOqkA4dr4pOzq6zmhMCQnJmzfPQaVMOYzDK1zp&#10;qscwIuPiVSUVYX4p8WWRkfPqSVlUfLcjIX2oyMhzwykhS0zVBsZb8VCRoSJDNoEea/Wlg4OLN28u&#10;vxQhtL2nPc75oYi235SXL/r1r1sWL25ZtAiFG+XlCGtckpbWsWsXqUGTPeJrcXF8aakQWKSJ4hEn&#10;nVP6eDAFFM/M0NmXWb2mt5fXCQ6qQMh+fBNCgrMhW8fVxbTCEI3Ev8KVrnoMIzIuXlVSEeaXEl8W&#10;GTmvnpRFxXc7EtKHiow8N5wSsgTd4MmTJahNJFst6q7I2Hbu/Ne0tD/s1c+sz3nzuZsnT5JAeQHt&#10;7SiQ8IP6TZsQOZbU3AokqNEk6vVCYJEmikecdE7p48EUUDwzQ2dfZnUS55zoBHsk23FVIGQ/vil+&#10;ZKS3vDxiRmCIRuK74UpXPYYRGRevKqkI80uJL4uMnFdPyqLiux0J6UNFRp4bTglZgm7w5MkSDhsh&#10;uuo52IyzSGQkinN+7lza4cO1a9fiLjkptM2fPxIWdvWhh/gaFPL+9CdEYou7DVikieIhVJ2MdE7p&#10;48EUUDwzQ2d3p9KbREbIYw7jcto0kzAOIuNKVz2GERnX3WhRbxVhXxYZOa+edJUR3+1ISB8qMuKr&#10;uVT0kZAlvHV1mKpxScUS3rTBm47VahaJTO6f/uSHcMITH+pz7ls+8NS1SbZ+LL7sDeiKkzacbKnP&#10;uWc3d9x1kZrM201ueHxZZKjPufDWiWy1OhUZ6tDrcI9SbixB+0NZ1BUWlZsP/CyyZaTxOT/ffO7Q&#10;n/+s/fDD5pGRtsFBFDrb2w1ms76rq1mlIjVoahkZsZaXj2k0I+M1d2yieMRJ55Q+HkwBxTMzdBaR&#10;Aq9n9c7BQV4nOKgC4dj5puGJ6mJaYYhG4l/hSlc9hhEZF68PqQjzS4kvi4ycV0/KouK7HQnpQ0VG&#10;nhtOCVmCbvDkyRLUJpKtFnVXZEzBwdszMirP+M9orLX9n/7ji2+8EdjWNhYYiA9bwMMwgQwzFh5u&#10;rwkMNAYGMm1tTGCgisDwwCJNFA9HqElJ54w+nkwBxTMzdHZzKr1KZKANxnWC47gE7Mc3QVFMUBfT&#10;CWPXSPwrXOmqpzAi4+JVJRVhujrIfPWkLCq+25GSPr68ysh4wyklS9ANnvgGj4qMLOkzi0QmfenS&#10;fb/4xf7fZwljrSmnNKW3M2Q7dwa/+eampKSCsjJ7gWGCGWYTw9yqQR7wN99kkpKQENwRWKSJ4uGo&#10;OinpnNHHkymgeGaGzm5OpVeJjIDHHMflrGkmYRxFxpWuegojMq670qLeKsK+LDKCtVJuqoCuMuK7&#10;HSnpQ0VGfDWXiD5SsoS3rg5TNS6JWEJuWl1u/ZlNIvPGG6x5O/GZ9vzegy3nW8vLR3JzNSEh0T09&#10;KLQipvHwsH7PHv+EBFKDpvAbN/orKuLU6pygICGwSBPFI046p/TxYAoonpmhsy+zepe/P68THFSB&#10;kP34pozRUaG6mFYYopH4V7jSVY9hRMbFq0oqwvxS4ssiI+fVk7Ko+G5HQvpQkZHnhlNClqAbPHmy&#10;BLWJZKtF3RWZ3L6+jenpFyb6nE/7uXdsRUXa55/XrlvHRrrjCq0LFrBxzrdt42tQyH/7bX1vLxvn&#10;fCKwSBPFQ6g6Gemc0seDKaB4ZobO7k6lN4mMkMccxuW0aSZhHETGla56DCMyrrvRot4qwr4sMnJe&#10;PekqI77bkZA+VGTEV3Op6CMhS3jr6jBV45KKJbxpgzcdq9UsEpm8t9+mcc7/Vl9cPBtj+k1VjMFZ&#10;FBtwtgRbnqowob4ctJnGOSdBm/UlJcLozVPFWt6Kx5dFhsY5p3HOPVjNqcjIM6i1B1PprVpdbuOi&#10;IkNFxhWbUUSEpYlz3tNy/uapU8ORkTaVKqCjA4XWgQGDwaDfuFEdHExq0KS/caO3oiJCrU708xMC&#10;izRRPOKkc0ofD6aA4pkZOvsyq3dZrbxOcFAFQvbjm+JGR4XqYlphiEbiX+FKVz2GERkXryqpCPNL&#10;iS+LjJxXT8qi4rsdCelDRUaeG04JWYJu8OTJEtQmkq0WdVdkkvv6iqnP+e1u7T7luz6L/DR8zZfe&#10;l12bXHHSFtKH+py7pbWmyvtObnh8WWSmw4tvqrwc6SpDfc7ppUJf28DIbXWYqv7QVYZe03Dlxp/I&#10;qieRz3l462/Kyxf967/iRL5l4UIUrpeXw8W0JC2N9ZrjatB0paCgF16XJSXxmzcLgUWaKB5x0jml&#10;jwdTQPHMDJ19mdWr+/p4neCgCoTsxzf5FRcL1cW0whCNxL/Cla56DCMyLl5VUhHmlxJfFhk5r56U&#10;RcV3OxLSh4qMPDecErIE3eDJkyWoTSRbLequyDA7d/5LWtof9uqFOcamPc75+ZYLh95/H8nrkSm+&#10;dWgIhe62NoPZrO/qalGpSA2amkdHrRUVY2r1yHjNHZsoHnHSOaWPB1NA8cwMnUWkwOtZvXtwkNcJ&#10;DqpAOHa+aXiiuphWGKKR+Fe40lWPYUTGxetDKsL8UuLLIiPn1ZOyqPhuR0L6UJGR54ZTQpagGzx5&#10;sgS1iWSrRd0VmbGQkO3p6ZUT45wrGMY2TSm+CwqYffuY/Z/+44tvvBHIJWf3JBk6zWs/pXntPZmC&#10;sbExhglkmLHwcPvXPZtKimdKp9IYGMi0tTGBgarAwAnyNRtFBtw1zmOO4xKwDd+EUU8Y+3TC2MnL&#10;v8KVrnoKIzIuKnpewuoCLepVIkxXB6faWG6r3mxcHajIzArWkhurT1V/qMjIcuM6i2yZ9KVL9/3i&#10;F/t/nzWj596Vi5LP5+VtPH1aXVo6/PTTbKG3d5hhNjKM+vHH7TWlpa1PP82cPs2UloYSGB5YpIni&#10;4Qg1Kemc0ceTKaB4ZobObk6lV4kMw/A6wXFcAvbjmxgHdTGdMHaNxL/Cla56CiMyLl5VUhGmq4PM&#10;V0/KouK7HSnp48urjIw3nFKyBN3giW/wqMjIkj6zSGTMP/5xWUpK5TH14cO3Trqn3ed8sOVCa3k5&#10;ktdrQ0Kie3tRaLPZDMPD+j17AhISSA2awquq+isq4tTqnKAgIbBIE8UjTjqn9PFgCiiemaGzL7N6&#10;t78/rxMcVIGQ/fimjNFRobqYVhiikfhXuNJVj2FExsWrSirC/FLiyyIj59WTsqj4bkdC+lCRkeeG&#10;U0KWoBs8ebIEtYlkq0XdFZncvr6NMx/nPK6iIu2zz2rXr2cjf3IFe/jB7dv5GjaQ4B//iOTjtwOL&#10;NFE8hKqTkc4pfTyYAopnZujs7lR6k8gIecxhXE6bZhLGQWRc6arHMCLjuhst6q0i7MsiI+fVk64y&#10;4rsdCelDRUZ8NZeKPhKyhLeuDlM1LqlYwps2eNOxWs06kXG43D3t970P0TjncorfTsNpyjZ2oi9H&#10;oHUlMDgCO9M4555li3A3LOdkEVblhseXRYbGOXeaGEVuLCq3/lCRkWdQa7oxoxszmvtptmw83NXq&#10;0sQ572m5cPPUqeGICDZPemcnCm0G9tFv3KgODiY1aNJXVfVWVESo1Yl+fkJgkSaKR5x0TunjwRRQ&#10;PDNDZ19m9W6rldcJDqpAyH58U9zoqFBdTCsM0Uj8K1zpqscwIuPiVSUVYX4p8WWRkfPqSVlUfLcj&#10;IX2oyMhzwykhS9ANnjxZgtpEstWi7opMUl9fMfU593Ef+Fnnp+HifHnBuHzZtckVJ20hfajPuVs3&#10;bqbK+05ueHxZZKbDi2+qvBy9QBvLjdWnqj9UZKjPuSvXl6gIu6Jg3VqFqehNrejNOhalPucl8Zs3&#10;E78jD/x8ZrvLlgdDdte/wlv9RqZ7XLOdtSajjyvjoj7nxIHWr7hY6ElLRU+eDqJ3w+py9hWfqnHR&#10;VYY60FIH2uneMNDVQXx1mCr6uLKB8QWtPlWrw1ThmUWrjDQ+5+dbLhz64APdhx+2jI62Dg+j0NXW&#10;ZjCb/bq6WtRqUoOm5rExa0XFmEYzMl5zxyaKR5x0TunjwRRQPDNDZxEp8HpW7xoc5HWCgyoQjp1v&#10;Gp6oLqYVhmgk/hWudNVjGJFx8fqQijC/lPiyyMh59aQsKr7bkZA+VGTkueGUkCXoBk+eLEFtItlq&#10;UXdFZiwkZHt6euUZf2GOsWmPtbb/03988fXXA9vbxwIC2GToKPAp78PC7DUBAcbAQKa9nQkIUBEY&#10;HlikieLhCDUp6ZzRx5MpoHhmhs5uTqVXiQzDjDFMIP6GhTmOS8B+fBPjoC6mE8aukfhXuNJVT2FE&#10;xsWrSirCdHUgkiLb1ZOyqPhuR0r6+PIqQ0XG6R6bbvDEN3hUZGRJHym1qJsik7506b5//Mf9v896&#10;/vlbjudKBx/0qf9nWVnwm29uSkzM37nTXmCYYIbZhORYfM3OncybbzKJiTiadwQWaaJ4OKpOSjpn&#10;9PFkCiiemaGzm1PpVSIj4DHHcTlrmkkYR5FxpauewoiM6660qLeKsC+LjIxXT7rKiO92pKQPFRnx&#10;1Vwi+kjJEt66OkzVuCRiCa/a4E3DajXLRCYpycG4VjGMwBKfUss7OpopK2MGWi60wJk8J0cTGhrV&#10;14dCq81mGB72273bPyGB1KAp/ObN/oqKOI0mOzhYCCzSRPGIk84pfTyYAopnZujsy6zeFRDA6wQH&#10;VSBkP74pY2xMqC6mFYZoJP4VrnTVYxiRcfGqkoowv5T4ssjIefWkLCq+25GQPlRk5LnhlJAl6AZP&#10;nixBbSLZalF3RSa3v3/jzMc5j6+oSP/005oNG2DXkwKJDVi5YwdfwwYA3L/fr7c3rrzcAVikieIh&#10;VJ2MdE7p48EUUDwzQ2d3p9KbREbIYw7jcto0kzAOIuNKVz2GERnX3WhRbxVhXxYZOa+edJUR3+1I&#10;SB8qMuKruVT0kZAlvHV1mKpxScUS3rTBm47VataJjBRxzs+eXfT//X+ISteyYAEK18+erUG6s7S0&#10;zp07SQ2aruTn9/7d3yHMbxyCkAuARZooHnHSOaWPB1NA8cwMnX2Z1Wt6e3md4KAKhOzHN+kRD1yg&#10;LqYVhmgk/hWudNVjGJFx8aqSijC/lPiyyMh59aQsKr7bkZA+VGTkueGUkCXoBk+eLEFtItlqUXdF&#10;Bh7g/5KW9ofX/IT3vafd57y75cLNM2dw0I086f5dXSi0DgwYDAaY2eqQEFKDJv3Nm70VFRFabYK/&#10;vxBYpIniESedU/p4MAUUz8zQ2ZdZvctq5XWCgyoQsh/fFDc2JlQX0wpDNBL/Cle66jGMyLh4VUlF&#10;mF9KfFlk5Lx6UhYV3+1ISB8qMvLccErIEnSDJ0+WoDaRbLWouyKTZDAUS+Bz/umnKf/xH+dXrTL2&#10;9JBCzYIFQ2FhJ3bs4GtQyP/7v/drb4/75BMHYJEmiodQdTLSOaWPB1NA8cwMnd2dSm8SGSGPOYzL&#10;adNMwjiIjCtd9RhGZFx3o0W9VYR9WWTkvHrSVUZ8tyMhfajIiK/mUtFHQpbw1tVhqsYlFUt40wZv&#10;OlarWScyM+5zvv+FvXv39qal4Tq3vq8PBXNvL9PXx6SlBY3XsE2trb0M48cwej8/IbBIE8VjJ9Qk&#10;pHNOH/engOKZGTr7MqszQp0wkZ8nsB/fxDBCdTG9MJxG4l/hSlc9hxEZFye5nmlRbxVhXxYZWa+e&#10;dJUR3+1IRx8qMuKruWT0kY4lvHV1mKpxScYS1CaSqxZ1l7UWhof/y759f9hfMLM+55VHrp8/31tc&#10;HGG1xhkMKJisVsZgYIqLY8dr2KaGBmymIxgmLjRUCCzSRPHYCTUJ6ZzTx/0poHhmhs6+zOqMUCdM&#10;5OcJ7Mc3cTYqry6mECa0p3/jovULC5fGpOa0tDXmz1tw/9btSzKymMHBkUHDrvVr/C0W48Dg7uLi&#10;NcuXJeVm1zc2BQ8PE63Fd8OV4TiHERkXJ7meaVFvFWFfFhlZr550lRHf7UhHHyoy4qu5ZPSRjiW8&#10;dXWYqnFJxhLUJpKrFnWXtYpGRorLyi5URh8+fOvwe9rve9taLnT29nZ/5ztpKlW20YjCiMFga2oK&#10;+uu/ztdqSQ2aMm7erBsZSQkOLpg7Vwgs0kTxiJPOKX08mAKKZ2bo7Musrhga4nWCgyoQsh/flBsZ&#10;KVQXUwgT2dD21LdfLd6wMyEu/cTJjzZuvP+v//r5FSvWNjc1trTUv/zSy8aRkaamltd//vrDD+9K&#10;z0g7dPDDCLOZaC2+G64MxymMyLh4VUlFmF9KfFlk5Lx6UhYV3+1ISB8qMvLccErIEnSDJ0+WoDaR&#10;bLWouyKz3GBYXFpafilCaHsrGMY2pVm9byErKGD27WMOhbf+hsY5l038dhpOU7axE305Aq0rgcER&#10;2HkG4pw320Kf+Op/xcfltrdW/u4/nli/fuuePX+rYCz//fu9p06+9/ob//nRR3/67LMD//7b3+fm&#10;5l67fuVrX3u0efWqqYqFTuOc0+wVHmRVkFtEXLrK0FWGJrKZTCrdDZJM8XiWI2mq6OzLGzOaTcNp&#10;+i13WYvGOXceSt2n4qXTcJqyjZ3oyxFoXQkMjsDOMxDn3NhhTErcbjFHdXR1Xa38U3BwdlDQio5O&#10;26VLR9vabmRmbrt+/Vpz09WFCx6yWsPr6jo+/ugdncIyVbHQaZxzn9LG3hrJlq4ydJWhiWwmk253&#10;gyRTPJ7lSJoqOvvyxoxm03Cafstd1pIoznl5efonn9QUF7PZ1bkCfkZCTP8rZWV8DZu8/q23ENIg&#10;7jZgkSaKh1B1MtI5pY8HU0DxzAyd3Z1KbxIZIY85jMtp0/TB2GyMaYwZGVWMjiqsNqa/X1HfoKir&#10;V/T1KUZGmaqbto4OZmSEuX7deumi9cYNy8iojddafFddGY6747obLeqtIuzLIiPn1ZOuMuK7HQnp&#10;Q0VGfDWXij4SsoS3rg5TNS6pWMKbNnjTsVrNOpGZ8Tjn1Of87/4OvwETr1TeeUYqPxbqDUi9AWXo&#10;DSgfn/MWReg3nvx/EZHZDY1X/t9/fSU3Z+uqVX83PGw7fnzvjRsHNt33X9VVb9dU/6m09P9GROZ0&#10;d1e+995XRretpj7nbvmKu+uyJTefatof2WrRqWItb8Uj1caDigwVGRc3HnITPSoy4tegpKLPLLJl&#10;qM859TlXUW9A6g0oQ29A+fica4wjO3ftyMqOtDEdJ4+/k5WZe8+KFVr1aEPDlx1dVcuWbuvvu9be&#10;fjUv78GAwEijsev69XeCddTnPMwtX3F3Xba81TfbW8dFVxm6yshwlaEOtFPiQOtrPvDU5xx+yiJE&#10;kIo+s2iVkcjn/NNP2Rzoq1cbe3tJoWbhwqGwsBNlZXwNChPyyAuARZooHkLVyUjnlD4eTAHFMzN0&#10;dncqvUlkhDzmMC6nTdMHo1CY/PRt/v4N/n6tSqVJq+0LDKjV666rVF0qpSnAvxk1DDNmYxqtthqL&#10;tQku6nGffOIgVq4Mx91x3Y0W9VYR9mWRkfPqSVcZ8d2OhPShIiO+mktFHwlZwltXh6kal1Qs4U0b&#10;vOlYrWadyMy4z/n+F/bu3dublsZmqO/rQ8F5XnKaR35m6OP+FLibR14/yVRSPHYpoKx+G6szvb1M&#10;Xx+TlhaEpon0mcA2fBOXB9uPYfR+fo4q5e5g9L29qanpWp3OaDQ2NNQFB4VGRMSYxiw9PR1Dw4bo&#10;6LShob7Bwd7w8FS1Wm8yjfT01PmZRxy64cpwnMOIjIuTXM+0qLeKHksNt7QNFT26yhAlw0uTW/wz&#10;+1dPKjIyXYVnP2vRVUamrOWtq97sEZmF4eH/sm/fH/YXPP/8DOb37q48cv38+d7i4giLJc5gQMFk&#10;sTAGA1NcHDtewzY1NmIzHcEwcaGhQmCRJorHTqhJSOecPu5PAcUzM3T2ZVZnhDphIj9PYD++ibNR&#10;eXVxlzBBsctTsrYWxqcohwctlqGS4g1FRXOioiLramtzcjI2rL8nLSXcaBw0jozef/8GpdIyODhQ&#10;WlqybNmcxMSI+vragvnzNz+0Y15ihm1gwDhg2Lx0rd5sHeo3rM5fm5exJDQ+u6O7KSqhKLfowUS/&#10;DGZgYGxoIDdinWbEYjIaMkLXRIcu1oZlGgabgyPnhScWGwYbI+Lmpuc+mBqUrhgctIwYlmWsys9Y&#10;kpazJCcyPT9zTv68xXgXMzhgGh4sW7N+5eJlRYuXLM/KXjS3KDk3t76xMXh42EGLeqsI+7LIyHr1&#10;pKuM+G5HOvpQkRFfzSWjj3Qs4a2rw1SNSzKWoDaRXLWou6w1Z2SkuKzsQmW0ML+3imEElviUZvqO&#10;jsYNc8bWcqGzt5dNXq9WZxuNKIwMDNiamoL++q/zdTpSgybHPPLjwCJNFI846ZzSx4MpoHhmhs6+&#10;zOoKRDMb1wkOqkDIfnxTbmRk3chISnBwwdy5DirFE5jsR9au/dH6DSsGBpqGh1vfeOON3Xv2ZGRm&#10;Hjp4sHTzfc//5P8snp/T2Njc1tH7xhuvG40j9Q2NLMzu3ZmZGYcOHdr8wObnn39x2dK1TU2NjU0N&#10;zz23d3QM98Mbvv2dves37IqLyyg/+9Hcok3btj2Xkb22r6+pu7vp3k17LdaR3r761Wt+lpuzPSw0&#10;rb7+k9TUB/Lzv9rQ8GF29r1r1jyXnbPW0N9sGGjasf2le5bvKirakF+wdsnS9Svv2bBo0Zq2tqau&#10;rqaf/OT1rVsfXrV6/dq1G9avL87IyPzww4ORFjMhi7jK9QJV4MsiI+fV0wtYy1tXPSoy8txwUpGR&#10;7WpFRYaKzF1uqJYbDItLS8svRcyo7X1iUcqBlJSlv/rVQHz81W3bUFB+/PFwR8fG06eHCwpIDZpO&#10;PPpo3+nTfaWlfU88IQQWaaJ4xEnnlD4eTAHFMzN09mVW15SX8zrBQRUI2Y9vqn/6aaG6uEuYxKD8&#10;/Px7CgrV1TePNzbeKNuxIyo6uqOzc//+/QX5uatWLTcO9h07caa6tqmsbHtl5dXKq1cJTCcHk1+Q&#10;v279Wq1OefzEl9evVz762M6a6mtVVVeffHJXYUEsY+s+ePDtOXPyNm9eExmpuHnzWGPDtdLSh/r6&#10;rjU1XV21akt8bKjV0lZZ+V5kVH5sbP6NG28HB+dFRa4aHmZqa492dd6Iidk+NBTT1s60tVn7emw9&#10;vba2NnPFuaMtLTfy8h4aGQ3v7DT39FgGDNaW5o4PDr5dt/k+By3qrSLsyyIj59WTrjLiux0J6UNF&#10;Rp4bTglZwltXh6kaFxUZKjJ3uaGq/qu/KklJuXxMM6O2d3frxZunT5NAefbAdAbDgMHgGAazurq3&#10;vDxCq03w9xcCszH0JmlqpXhI+EF36OPBFDilM8Ujzs8e0MfdqZxs3mcjni4LTEe7TnAYl5D9+KY4&#10;k0moLu4SJiWuaN68FXOKdJWVx6tvXoNdHTluVxfk561atcI41A/bu6a2aceObVevVlZWXttRVhYd&#10;FWW3vfPz165dq1Ipv/jiyNWrVx5+eOe1a5XXrl195JGdSYkxA4bOt/+0v6io4P771wWHqM6fP1pd&#10;fe3RR3a0tV2rrr66beu2tJRgq6np9NkP0tIK8vLyLlx4OzY2Jz9vhU5rbW4+2tF5Iytrm14fbTYj&#10;r7gVOcaHh5h+A1NVdbSj40Zi4rbh4ciOTmt3t62319bU2HH06Dv+Knvc9SlnUbmpgtnI6hOCLXvp&#10;queB9pMba3lrf6jI2IM2y0z0qMjIdrWiIkNFxsEsdXd1SDQYitPTL5zxF9reyil1M3eCLP7sWZID&#10;nc+u3rJokTEs7Ar80RmGb8r/3/9FFJC48nIHYDav/SRNFA+hqlv0seejd2cKnNKZ4hHnZw/o4+5U&#10;epPICHnMYVxOm6YWxt/fFhlpjYjQ+PvhDg77KBS8KlMwChWjUivw1/7wbShwZfa/Nu4v+Yf9+yip&#10;VAp88Oj9VOHh2thYTWCgSqdVJCerw8OVej2TlanOzbYkJw5rtdbYWCY3h9HrmIgIW1a2LSPNGhaK&#10;dZ8JDWMiopjwCMY/wKZQ2IwjNqNRZTYrTSamuZmpqWWqqxXXb1grr1qrbtpGR223a1FvFWFfFhk5&#10;r54eaD9vZVG5jYuKjPiuSSr6UJGZ8g3VVImeVCzhTRu86VitZpHIFLz1FsxbB/N42u97n1iY/G5K&#10;yuJf/WowPv7atm0oqD75hPUvPXMGXnOkBk0nH3mk78wZ+Jz3P/GEEFikieIRJ51T+ngwBRTPzNDZ&#10;l1nd7nPO6QQHVSBkP76p4amnhOriLmEWZOSvWbc6KVF36tQXOLguKxP6nOevXr3KNDZ87Pjpm9V1&#10;OBJnfc4rr3Ln3gKf87VrYaMfPnIEZ+JlZWX4SwrRvF96fv66tetgmB85zMLsKAMeFtGe3TujI3Xd&#10;XTUHP/p08aK5y5cX/PnPbxfNy3/wwTVRkdZr147V1d946KGtOTnRkVEK/0BTaKg1PJwJD1M0NR3F&#10;yfm8udvCQiOVSpvJZB0bs/X3d1XdONBedr+DFvVWEfZlkZHz6klXGfHdjoT0oSIjzw2nhCzhravD&#10;VI2LigwVmbvcUFV///sbZ97n/HzbxQ8PHtQdOtQyOtpmNKLQ1dY2YDb7dXa2qNWkBk1NZrO1vHxM&#10;qx0dr7ljE8UjTjqn9PFgCiiemaGziBR4Pat3DQzwOsFBFQjHzjcNTVQXdwmjHRs1GDoqK08fPXqk&#10;rq7OYjGfP3/h6NGjp0+dGoXWam09fvzk8ROnGhqbLWbz2bPlHIzlAtzHjx49xcG0trYeO3bsyOHD&#10;pOnsmbOkcP52mCPsK8wW4DlbV19ntVouXjoHJOcuVlqt5s7O1tNnTlssY/397RcvnDhz9lhzS4NK&#10;ZW5suHT9xokb14/XVJ+qq2M/N28e7e6uZxhLR+fFpqYTzU0nWppPNTefaG8/OxSkc9Ci3irCviwy&#10;cl496SojvtuRkD5UZOS54ZSQJbx1dZiqcVGRoSJzlxuqsdDQbenplRN9zuEXaZsmt/OCAmbfPmb/&#10;J7948fXXAzo6xgICTAEBbGFszMQwAQwzFhZmrwkIGAkIYDo6mIAAFYHhgUWaKB6OUJOSzhl9PJkC&#10;imdm6OzmVHqVyDAMrxMcxyVgP74JimKCuvAIRqcIUKsDjMaOkJCA0LAwqMLe3t6hoSEcVmu1Wqip&#10;jo4OaKOw0DAbY+3r7RsaHkYTAJzAhIVBi/JfdwtGo1GNjY52dHYHBgZyyo+8NNRqs/X19QFVZES4&#10;TqdTwvucOLTb2P/hXcNcf1QqlcViJTrcZDL19HRrtX4BAUFcpYKxKeENbzT2j40ZAwMBrAWYFaiB&#10;glP8o6N9JtOwnx+aNOMLgc1qHRs2duq0Af7+ofC/Bxb8X6lihgb7RkaGwsKi1Gq1zWbFFXfuUeCD&#10;XJs8Wbg1BUgsoyOjXd09psAgR60+VSrFl0VGxqsnXWXEdztS0oeKjPhqLhF9pGSJqdLG3opHIpbw&#10;qg3eNKxWs0hkMpYs2ffLX+7/fdaM5veuXJh8Pi8PHuaa0tLhp55iC9g1MsxGhtE8/ri9prS09amn&#10;mDNnmNLSUALDA4s0UTwcoSYlnTP6eDIFFM/M0NnNqfQqkWEYXic4jkvAfnwT46AuPILJjkJOr292&#10;dp4p27n5Z6+8smPH9pERY3d392uv7f3mN7+xeMmSM2fOlG4ufeVnL297qHRkZKS7p/fV1/bq/fy6&#10;u7r3vrb3G998ctGSxTjiZmFefQUe5oDp6up67bXX/Pz8SOGb3/zmEh4PB2MEHjTt3cvC4F17X/nK&#10;V/bMLcqtOHdxc2npN5/6Fodw88s/e+nBLZuNRmNXZ+ezf/v9J5/8+p5HHt0BV3X2s+Ohh7bhXT09&#10;PXv37t21a/fq1euKN2wqKblvzpy5ly9fnD9/1c5d38nNW15YuKlo7paiok1m89jQ0OAD97+0dOnX&#10;Cgsfysx8MD19S1ragyiYLcDUu2zZq3l5T6anb8/I2J6d/WBc/Lz2tnMFhfc9sPmnixZtX7Bg65LF&#10;DxaXbLOYRwYHu5956oVN95atWLXh/vu2bd0K7/udu3aVjY6OgHTozze+8Q2ul6UP3Ls6Py/1wsVr&#10;/Q8+5KjVp0ql+LLIyHj1pKuM+G5HSvpQkRFfzSWij5QsMVXa2FvxSMQSXrXBm4bVahaJjPnHPy5L&#10;Samc4TjnA20XW86dG8vJ0YSGRvX3o9BqtQ4YjX67d/snJpIaNIXX1PSXl8dptdkhIUJgkSaKR5x0&#10;TunjwRRQPDNDZ19m9S5/f14nOKgCIfvxTRlms1BdeAaTELk6IWFVXd27G4qX7d69Jz4+rqKi4vr1&#10;609+/cmiuUU4zz1w4MDSpUt37344Nja6ouJcVVX1t576VmNjY9WNqqee+tacojk4Pn73wLuwrh/e&#10;9XB8XHx5eXlVVdUzzzyD5N6kMG/ePBwmv/POO8uWLt2ze09cQjxeUXXjBpqA50YVWygoyLVYTH9+&#10;/6N58+YuWbLo/fc/mDtv3v333afSqM9VnK+rrXl4x5a8vPzomPiwsPCwsNDgkBA/vR548BbY9ukZ&#10;GUGBQZFRkQEB/oODA3CbT8/IQrdtVnNERERiYkJ0dGhz85WO9oa1a7fn5eampCTExcXGxsTGRMdE&#10;RUd1dpzv6qpduuybyUlzwsJidTrgicapdU31+3FxS7OydiP1hEYDxRyr84urrj7X3nZzyZKvhYfn&#10;6/1iA/yTgoISQkLiQ0Pjzp+vqK2t2rXrG5mZRZERsVERkaEhQWNjox99/EWgjXHQ6lOlUnxZZOS8&#10;etJVRny3IyF9qMjIc8MpIUtMlTb2VjxUZKjI3OUGJsdg2ChJnPOMTz6p5iJyk4I9/ODOnXwNCgX7&#10;9iEQHIKiOwCLNFE8hKqTkc4pfTyYAopnZujs7lR6k8gIecxhXE6bpgQGztpqNVzd4R1txR1vs8ls&#10;taBoHRo2jo6Owaea9czm/KetnIc2/j06ZjKbLaiHRzocqvEXZVzexpXv0bFRXPBm4Ykzt5OHbZjY&#10;xoZHVzBqBaNFqLbhQUNvZzv6Yeg31Nc33rhR3dXVja4NDQ90d3fiSnlrSws+Lc3NNbU1OPTmumHC&#10;++C1rterhof72tua4HZusw5ZzG2jIw0adVt4eG9ERJ+f34hCOarV1kdGtWVlGecU2ormKguLmKws&#10;ZA8xqzW26GhTfKI5JnZMo+23MUPcDQCbcZjp7rJ2dljb223NLYqq65auTsRRZ6qqmZs39Q31wdev&#10;a65cYS5eNJ2/MNLWbh4bs9bVj9VUjzXUW1qabT3d6uFhndWmuF2rT5VK8WWRkfPqSVcZ8d2OhPSh&#10;IiO+mktFHwlZYqq0sbfikYolvGmDNx2r1SwSmUIuV5fDlnAm4pwfSElZwgUzv7ptGwr28IOnTyNS&#10;K6lhAwk++igCF/dycc6FwCJNFI846ZzSx4MpoHhmhs6+zOr2OOecTnBQBUL245vqn35aqC48g0kL&#10;z05IyLh+/T24RhcVFQ0PD335xRfXr98oKdkYGxMzMNC/f/8fCwoKVq5aNTQ4ePjIF9euXttQvAHB&#10;yW9cv1FcvMHfPwCG8J///Oe0tLS58+bCP/yLL76orq6GT/jtcc4LkAN83RpY2keOHAGGsh32WOgA&#10;joiIRJ7wPx04EBsVFhsd/tnhozjdjoqKrG9ounDxYk9354rlC3CDe9BoGsaNauPwAG5d9/Yjihtu&#10;hm/eXJqYmBgaGhIcHATb/PwF9klOTs7NzcXPCf7+Op1eZbOZKisv1tRUp6UlpKRGpWfEJiQEx8bp&#10;IyMZtbr30qVjDY01W7bel50dGhgw1NparVL2K5Ud1659FBGekppcqNGOKBWjjA3WuLWl5VhPT1Vq&#10;6g6VOn54WDM8rB4YUGJN6eiwVl452t5xPT7+QVxC7+pUwGLv7rY0NfccPXqocetmB60+VSrFl0VG&#10;zqsnXWXEdzsS0oeKjDw3nBKyxFRpY2/FQ0WGisxdbmBuShLnvLvtYtXp0yQ5u39XFwqt/f0DBoNf&#10;cbE6JITUoElXU9NbXh4BB0d/fyGwSBPFI046p/TxYAoonpmhsy+zepfFwusEB1UgZD++KdZsFqoL&#10;z2AykwtSUzMuXnw/Ny9t4YKFOL4+eeJkdfXNLaVbEhIS+g1223v16tUjxpGjXx69dv36fffdC4dz&#10;PPfddx8cwHGp+4MPPsjMzITbOQ7MT57E1+2299WrV4U5xgoK8tauXWu3va8Q2/vqlaso7ECuMlz8&#10;fvtPf0pNScjOTP/086MREeFpyYnGkeGb1Td7e7pWrVgUFR2r9w/V6fUIuqbT4r/6K1euNDc3PfTQ&#10;QwkJ8ajWaNQ1NbXnzp2/erUyKSkpOycbgdbUGhXCpMGhHcC1tbWpqUnZ2RnZORnBIf7+/iqNxmoy&#10;DZw9c7Km+ua9966LjfW3WPrqaq9qNINqdd+lS19EhEenpiXpdAa1ekitHvH3M7e0nOjpqVm48KHI&#10;yGi9XqnRsD4BcAQwm5mGhmNdnTcSE7dZrDEGg6K/H4HimNa27vMX3g/UWh20+lSpFF8WGTmvnnSV&#10;Ed/tSEgfKjLy3HBKyBJTpY29FQ8VGSoyd7mBSTQYiqnPuYsOkN7q7zGL/DR8zZfel12bJPE5Dwy0&#10;RUZaEbEb/t643a1Sqdn/KJX+/n4wcBUKJRvhG/9ToEmDdvxTq9EirjgKGo0GsdDxT5RRwxbh+c2G&#10;Ip/s4UKUO3uUapVaowEef4Q3j4hgQ4hbzUrGHBbsF+CnZX3drTY0xcbFxuNKehz+JKSnp8M+Rwe1&#10;Oo1KreTCnytgA8MLHj8BmPGYzGq1CuVho3HYOGKCO73NhqBq+ApGx4YmZxiMI8AfxrzGZrPYLP2m&#10;sc6x0TartVGtbtHrexQKs0LZpVbf0Olu+vvVBQc3RUZ2BgQM67S2lGRLVqY1I8OWkmKJjTWHh1uQ&#10;ctzPD+706IPaOKLqH1B0dila29UdHVqTWemiyvVANfmyyEyHF99UrXoeTKW3OqzKbVxUZKjPuSuX&#10;QKkIu6Jg6b1XD+5j+uAqQ33Onbu1+5TvOnVtot6AG+V33UMSn/Nl+YXz5hUcOfznhQvn33//A4FB&#10;gadOnrp+/drDD++CjYsz7f379+cX5OO8GvYw0ncjDNuePXtu3rzJFh7Zk5KSMjgwgDhq8Fe/9957&#10;kRjsxIkTOO4mPue3nXuzeCaee1ey595lO6Kiojs72XfNmTNn/oKFB959PyI0pKggNyU54WZNbXVN&#10;3eKF89MzspOSUgIDAvEDgVKhCg4JPnXq5LVr1xBgPCYmlv2FgFFUV9dcvnT5RtX1mJiY5KRkXEjH&#10;dXT2XvrY2I0bN3BNPCMzA+HcEG4NScFg6uP/OETHWf35cxcWLFiAfyI/WVtbs0ptM5lGEDstLCw4&#10;KSlKoTDqdJbAICYkxFpTc76nt/2xx3YUFMTEximio5nwcCs+sbGKurpjTY3X1659KDEhPMDfrFCM&#10;6TSMxdxz/fqB1h3336XLFr2RNLtubNFVhq4yMlxl6DUNp/c6vdVXfKrGRX3Oqc/5XW5gpPE5P992&#10;8cODB9nk7GNjbUYjCrdS3ms0pAZNiBFkLS8f0+nsSczHgUWaKB5x0jmljwdTQPHMDJ19mdW7BgYG&#10;zGa/zs4WjcZBFQjZj28amqguPIPRmcZ6e9svXSpHoDVY2qdOnfryiy/r6uoQZe3ixYtHjx5DDSKo&#10;tbe1w0A98sURNOG3cAQzZws25vLly8dPnAAMwpvhwjb79S/ZryPiGoFBAbevjx49iiaYwK2tbceP&#10;HcN977q6WjSdLT+LAvy1L17Au1gYnE63d3QisRlSnQ0MDrL3vS9VNre0mS3WxqbWK5VXT506A6/4&#10;U6dPAj95F4LD4evHj584fvw4ai5euoi3YDj9/f019qcW/4UnfG8vG5utv68PDvPHj7Hw+BZe+sUX&#10;XyJym8lsAgwuoldVsVZ6YyNiqDfg9HxoyNDS0tDcXN/UVFNff+P69Svd3R1qtbW6+tKlSyfwuXLl&#10;xLVrp6qqTl++fKytrUGptLS1XayvO1Fff7K5+XRT86nm5vLBIEetPlUqxZdFBpIi29WTrjLiux0J&#10;6UNFRp4bTglZYqq0sbfioSJDRcbBLHWX1cfCwralp1ee8T98+JbrIw5MJovKO7n7pGstBQXMvn3M&#10;/k9+8eLPfx7Q2Tnm788mQ0eBDc7LBDDMWGiovQZ3vAMCmM5OBtcQCQwPLNJE8XCEmpR0zujjyRRQ&#10;PDNDZzen0qtEhousTXSC47gE7Mc3MQ7qwjWYMaXGzy9aqdRYrWNGY2dwMHRNACKW4W9YWBi0Wi8y&#10;lA4PR0VFwYccagoWNS5GOzQh3pkrMACLjo6GFzoioCMmObJ5h4SE4BWwihGVDa8geABD3oVuoICL&#10;3ACA+zp7IVutGkbIdaMRycPg4U583UkQdTiNDw4O4lukq0QfAxKVwInTbPbrAgd4vAsO5+xoAwLw&#10;CgADDx44peN1+Ep4eDhw4hcBVOItpJ7gQSWO/dEl1BsMBrwFwGgi+OHeDgC0sniGhqKio9VqJfDC&#10;RR+O/PhVAuOCw3xoSCiA4TzPRZK3DQ4ajCPGkJAoOPPDF4BtsuBL7ChGRvpGR4f9/KKUSvu4uC+y&#10;86XRBOh0IexFAG7NUigZuM5bbaYBQ6deHxAYSJpwR8CmVDIIlWc0DkVGgbxsz9l6cBdHZ+hAuspM&#10;6ypMVxnx3Y6U9PHlVUbGG04pWYJu8MQ3eFRkZEmfWSQyGUuW7Punf9r/+6znn79lPE97nPPKhcnn&#10;8/I2njmjKS0dfvpptoANLsNsZBgN8q2TGiSvf/pp5swZprQ0dLzmzk0UjzjpnNHHkymgeGaGziJS&#10;4PWszjC8TnBUBYKx802Mg7pwDWYwKHXZsr35+V+Njpnb2XmubGfpt556qvzs2dLS0ldffRWh0WAn&#10;4wD85z//OfJmI3wajqBvb4I56iLMK6+8snv37ry8PJyib9iw4Yc//OEDDzwAmwdm6k9/+lNY4319&#10;fa+99hp519mzZxEsfdO9m25W3cRXtm17qLi4mBzIl5QUb1i/Ds+q1auXLVu2fPlyNMGsBSrSVfQc&#10;Dy6Bwwxua2uDDzxisK1Zs2blypUrVqwAPIBh/yM+3Fe/+tXvfve7AN62bRuGhl7BJkfTX/7lX5aU&#10;lCAb+dy5cwGPDsC1fuHChbt27UIkuU2bNqGAr+ON+HniBz/4wZNPPvnYY48BDwLR3XPPPV//+tdh&#10;hHd3d/38tVcef7Ts/nvX7YTjftmupUuW43h/06YHfvLCK1u37thY/MCalZtWL793ZHSkr8/wlcd/&#10;uqH4a4uXbF+6bHth4YM5OVsK5zxkNo0ODPQuu+el/PyvZ2Rs5z7bYqIXdnZWpKXdd8+Kn4I2uXkP&#10;5eVvnTv3wUVLtmZlLairP7d0yb1PfOXFDeu3r1v3UPGGrVu2bIPb/MBAz/Mv/Owb3/jmLvQFQe3K&#10;dixZshh0RjYNuspM6ypMVxnx3Y6U9PHlVUbGG04pWYJu8KgN4mB2zYYN5ywSGfOPf1yWklJ5TCM8&#10;955223ug7WLL+fNjWVkaJM4xGFBotdkGjEa/hx/2T0wkNWgKq6kxlJfH6nRsEnMBsEgTxSNOOqf0&#10;8WAKKJ6ZobMvs3qXvz+vExxUgZD9+KYMk0moLlyEGe02FxQ+ExuTq1Gbamo+2LBh2Zp1aw688w4M&#10;WlzkRhCziooKXI1+5plnYIXi90nc5b69qbERmbddhUGKMpzzfvjhh7BpN2/ejFNueKrDVxyGK/DA&#10;G/yJJ56AoQuY9957b07RnJUrVsJ1HGnDYDPju3V19XAFhwW9aOEi3AbHqXJcXBzumSOFGOqbm5tJ&#10;V9FzPORQF/fMEed8/vz5yDSG10GzBgcHE2BY7zCVYecT+Fjuge84hgM7HGX8HIAA7yjgoBju6Hgj&#10;7qjj9wjUpKamAhvusQMPDO/FixcjsxqQ4NQd34K1j3HBX/2ZZ76Vk5USERaYlpmbnJSKs3TQcMmS&#10;ZXt2705MjEcSteiokNiYiOs3Ljc0N37ta08tWDQ/LT0xPSMhPg631KNTkuNbWs63tFRv2PDNrOw5&#10;sbFxYaHR4eExCKheVfXnmJhF2dk7AwPj/f3xicPHzy/ObFZUXvlzfPySnJydak2cShmjVscEBcdd&#10;u3a+ufnm/Q98MzmlKCQ4HrHqQkJiTWbbBx+862+z0FVmWldPusqI73YkpI8vrzJy3nBKyBJ0g0dt&#10;EIcFcVpXh6my9WaRyOQMDGyUJs75xx9Xl5SwYQO5gj024K5dfA0Khfv2Ifl4wpkzBMaVJoqHEGoy&#10;0jmljwdTQPHMDJ3dnUpvEhkhjzmMy2mTZzCcu48NkcOCAkxKJfyWEeF8um7csMHMlEo4eAcGIkAa&#10;6y6Ov2yAcc6jG6fNOIvGMTWOvnGSDF9xlMNCw2B1w38bYHDqjoiIgIs4F3fdPzYuDsfaMKTxwM8c&#10;ZjDQCq/+AGdQUBDsV3ydjXOOgOPcw3lxs+/C2+H0DjuZfIuN2a7VAj/+kv7gQQEweB2BQR8AgAIu&#10;48P9Hl2FeY/+AAkwA5iAEd911hme+7+VdSu3sGHhVVwAdgWyiDN+OoVexwQFMeER1shoq38gZkGR&#10;mqbNy9MWFKoLC1WFc1RFc5T4xEQrdHomJ0cxt0hZWGhLSzclJ5tjY20wvzUaRFO3adSMig3TrhwZ&#10;Vfb3Iz4c/N4Z/K2qUly9aqustF25Yrt0ydrebhsZZW5ct1y8YL5wwYS/166aGhvhLGCjq8x0r8J0&#10;lRHf7UhIH19eZVzZVUpFHwlZgm7wxDd4UrGEN23wpkP0Zp3ICDdsKE/7uffJhckHkpOX/PrXg3Fx&#10;Vx96CAUSfrDkzJnh/HxSg6aTjzzCxmDcvLn/8ceFwCJNFI846ZzSx4MpoHhmhs6+zOokzjnRCQ6q&#10;QMh+fFP9U08J1YWLML1mfUbGQynJYcFBnefOvbdgYQHCmO/f/0ecMOOAF9oQgdBwtDsxL7djEwBc&#10;h4ExDNP6j3/8I86977//fhjMOE/G0fTWrVtxFo1A5QiQDnMalu3BgwcBg+dPf/oTzpnh7w0TG+fw&#10;SM2NIOT5+fkwy2EDw0qHyzrMYMRdxxE06SrsdtzZRiUczhFCDcfROAzHq2Enox5e6+gwWuE0npOT&#10;Q66v48G3gApDRjfgxI6+kbjoMNRRj/BywAOHc9jksLRhq6P+/PnziMGGvuEsHZY56nEDnFwXx3uv&#10;IcZ72baQYH/4jfsFhOAudyeJFZ9fsAbkVeBnDgt7s9tiOnb8ZNXNup1lO2JjY/C7BNDrdMqgIE1I&#10;qObMmaNVVVeffHJX0Vz2AB7B1aOjkOOt54sv3snMzFm3dmVMrDIiggkNtvr5mYMCYexjdAfCwvKS&#10;k1bhWjd+EDCblcNGRU3t0a7OazFR24cGotpaba3Ntq5ua3Nzx5mz7zQ/dB9dZaZ19aSrjPhuR0L6&#10;+PIqI+cNp4QsQTd41AZxWBCndXWYKltvFolM9fe+V5KaenmGfc672y5WnT07EhJiU6v9e3pQaDUY&#10;BgwGv/Xr1Thj4WrQpK2p6SsvRwyfhIAAIbBIE8UjTjqn9PFgCiiemaGzL7N6l8XC6wQHVSBkP74p&#10;1mwWqgsXYUa7hrOySnNycKLc++WxA/PmFcL4/uP+/dNqe5NcZYWFhbBvYazCpRyW8M6dO3GhGkYv&#10;jGe4kcMwfv/99+HFDXdxOJ/DQsZN7IiIyLNnz8AnHLZ3bl5eUmIibGmcMCNwWm1tLe4t41v4Ouxe&#10;1MCDHUZ+d3c3bHI4pS9atAgH4KhHJYxnvAt2+8MPP5yRkcHHWoMzOXzUEWK9vr5++/btsKXxdeAH&#10;AI7NUQ+vdVAGZZjlsNhxHo6ew2Eefvgwi1GJM3O8AtHXcFqO/GpIvYZb1aEhgRbLmAbGtErd2dVL&#10;bG/y0wYMeO7Y33zs2KnrN6p3bH8oOioS7gGImgYLHOf9Wo3yyy+P4LeJRx/F9ahoHNL7+StCglW4&#10;Zv7BB2/PnZu/Zcva2Fh1dJQiPIIJCbZGRsCboOfkKfy6m7tk8arQUAXO6XU6K8LPNTV+2d5+PT19&#10;m1oTNTaGw3+kN7d193RdrXwnyM9GV5lpXT3pKiO+25GQPr68ysh5wykhS9ANHrVBHBbEaV0dpsrW&#10;m0Uikzg4WEx9zm93OPQp3/VZ56fh4nx5wbh82bVpZnzOEQEbMcVxahoXz8bt5kJfk8+0P8TsJA9x&#10;I0cPYIoTN3LYsajEaXNrayuOl0NDQ3HvGsYwYDmnbnhy23D4GxkVRYxenG/DqCbO3jChYYTDGsdf&#10;EnscxjPww9iG2Q+cwIx6vAs/OcBdnD/cRgFH1viLVhjwMKSBCsDwM0cHUEmc0oEKpnVkZCQO2PFP&#10;9J/0nAQPRwFg6DNMdI6IeBfOw7UWs9FiHrN79IPuAGZHrlGp/YBVpdZgVBYLvNwBY8Hw2NDl47MB&#10;WDiV44M5Cg3VRUbqwsPxRkVkpCovTwc39bx8TUEBPNU1c+aos7JU8GbHCfncuUp88vNtWZmWjHRr&#10;WJgNxAgMsuGn3eBgJNBgLxeMjiIuOkN9zqnPOX+1zddubPnyKjMdjq9T5RjsBRsYb/VdpyIjT5/8&#10;WScy1Ofc0a19VvhX+KCfxmRD9lYXKV/2BpwZn/NBhW7J4s1z58YFBfe/997bhTj2zofP+TSee8Ne&#10;hT+501fwvuuwe2FyIyYZvMTh5v3FF1/gABzR1Jqbm3D4jCNrxD9HqLPw8DDYyeQWN86rESAN/t7w&#10;XYfpCxsbD+57o+mTTz7BSwEPnDiUJtezEdQNX0EAc9i/MNHxRVjLxCZHqnCcV6OJ2O2wz2F446j8&#10;o48+wlk9gqWjDO90Yl0DGGY/Yq1lZ2fDJidpych1cZy340i8bEdZZHiY1WqyWUdgvPf0DrHn3pxL&#10;P+xv1vxGajCV5ssvj1+5crl0S0lkZDguhbOXw7lfGW65/e/YER0dBWuc/Q6D7JMsDdnz83VruR8v&#10;YJYr9X7IFKYeGu55550/LlxYsH37ehyJR0Qo8NtKTIzi2vVjtTXXSrc8lJ0TFRXDHpIHB8Pu7rx8&#10;6QD1OZ/um1+zyBuQrjL0MqAcLjlSkaHXNOg9XG/VxtL4nJ9vu/jhoUO6gweRob7NaETBnpe8o6NF&#10;oyE1bPJ6s9laXj6m07FJzAXAIk0UjzjpnNLHgymgeGaGzr7M6l04pTWb/Tid4KAKhOzHNw1NVBcu&#10;wuAIWKGwdLLXn0+ePXt6bGwUBiouYMOmRQHWIy4/4wAZ9uSFCxdg9zptgrP3VMHAWMW7cIkal6WB&#10;FhYsTGg4osPQhYmLDGfnzp2DzQzjtqWlGYHEcQcblYDEXxjMcBGHPYyuwt8bSKpwT/rqVeQzI2nD&#10;MEj0E9ez8aAJ5iuGidvjsJ/x4CY5+YsxAgBNQIhX4xY6kAAn8KBvwIM+4FvkwVvQH1jpQI6Xotv4&#10;e3r8wf1zi9mCb544cerkqTOnzpw7fuL0qVOnR6H5Qd7j+N8xfAXfOXLki7q6WovZfOlSJcYEeFSz&#10;jceOYwrqalmyoA+oYT/Hj5O5GB0bbWttI0jw8pOnTpw6jfcfO336FLzce3vby8tPlJcfP3/+5MVL&#10;mN8vm5vq1WpLc8vlmzdP3qw6WVN7qrbmRF3d2YFAPV1lpnX1pKuM+G5HQvr48ioj5w2nhCxBN3jU&#10;BnFYEKd1dZgqW28WicxYWNi29PTKM/7CHGM4VJiuSL8FBcy+fcz+j//hxddf9+/oQCZ0fNgCHoZB&#10;LF34VtprcMcbF/U6OpiAAJxlTAAWaaJ4OKpOSjpn9PFkCiiemaGzm1PpVSIDbTCuExzHJWA/vgmK&#10;YoK6cA3GotFERERpdRqzyQRblDhUkwIOe3HoijNhnBXj3Bhu1UAJO/P2JgA4wODkmQQzRyA0eHGT&#10;c2M8cNUmUcRhwcKBHOfSOCjGmTMuSCNWGRy8YfGSd6FAuhHgH9DR2UHcvOFSDo9xIIRTOvCQc2l7&#10;RHGGAR68AmfmwAlI4gEOUxy+6DjoxruIczse1AMP+gY8JPI5qSdfIa+ASzlewfm324AEmIEfgyJk&#10;QSWpxy8kaCJ95h2o0CX0H034ixjscEiHLzzcyBHZ3WS2CMnLfYVdbvr6+lkaRkWp1SoWmPPE5/rD&#10;HsujKSo6Sqth+0MeRCfvEEyT0HcLac47Om7NIN9kn8qoaI32Vld5OpNxcUMjcdotY6NjPb09en1A&#10;UFAIuoHA7WzsdkYxPNQ/OjocEBCpVAKPgsDDD8Bo7EIAE53Ojodgg3M9zvwR3g6Z1/R6RJvDoNiX&#10;YBKGODyhoaAz4thz1xwUDPiwu7sTOtnLVj26yojvdqSkjy+vMjLecErJEnSDJ77BoyIjS/rMIpHJ&#10;WLx4369+tf/3Wc8/f2vzMu1xzisXJZ/PzS05e1azefPwU0+xBS5vO7JjaR57zF6zeXPrU08xZ88y&#10;mzeHEhgeWKSJ4uEINSnpnNHHkymgeGaGzm5OpVeJDMPwOsFxXAL245sYB3XhGowqKeUnz7/yjW98&#10;c8U9y3B6vHnzA08//a2zZ8uRefvVV19F3DIYljhMfu211775zW8iDzYH49gEy9YBBrHQAA/3b1in&#10;aPr2t78NSxu23ze+8Q3EVEPYM8RLg1P3008/jTTagIFJj7TesHVxuot3wYUbMHgXWp96+ikUEJD8&#10;hRdeeOCB+0dHRzo7u7773e8+/vjjO3ftfPDBBxEXvaSkBH/JNe8f/vCH+BaSgaMGsdzgQo9TaziK&#10;f//730c9RoT4ajt27AAwDtKBB53E14EHwdVQv23bNjThp4GXX34ZvUUNgrEjlBpc33FUjtZXXnkF&#10;SAAMOuAtsNJBIkIfAKMJD16E8OxowhYOTV/76qNbSzdu2by+rGzHPStW28n7Ckvesp3bdyAaW9l2&#10;9mQedN679ytP7N68uXjbtgd37ix7eNceQIyMkinYi1fgn+y3dpQtWTphLtgq0lS2g5+mV9gZ5LrE&#10;/cG4WDx72a7aq8qAZyk7pw9sfpXrDzqzbduOzQ9sLdlQkpuVfbnyyoqVDzzzzE83rNu+dOmD8xZs&#10;Xrxkq8kEOvdu2vTTRYu/lp+/PTcXv18/GBExv7PzXErK/UuX/jQjYwf32Y4Q+rm5DyUkLGhvr8jM&#10;KinZ9OOVK3YuXbp9+fKH1m/YaraMDA72PPP0T3c//PWtD4Fo2/GZv2DRhQvl/VtKvWzVo6uM+G5H&#10;Svr48ioj4w2nlCxBN3jiGzwqMrKkzywSGfOPf1yWmlrpcZzzFSuY3bsZ/BV+cnKYxkZmGBvn257o&#10;aKasjBlou9hy/rwpK0uDzLS4Z5iVdStve1ISqUHTrXzr+G1SACzSRPGIk84pfTyYAopnZujsy6ze&#10;hdhgRqPfww/7JyU5qAIh+/FNGWazobw8VqfL5tSFizB+ZvNTTz29cMF8tUr5zoF3li5dum7tWhSW&#10;LVu+Z88ehDeDDzbuUcN4Ro4uHMPiDjYMUYempqYmBxhk3t64cSOuQMNnGzHDYUvDdRz+5DCYYZYj&#10;8hnuTiMvF4xV5AmD5zaucMNehWVIDHXyrgMHDixfthz3mfFSdIx7afzFi5cADOsRNXhLUiKCnSci&#10;FjoimcPrG/7heNecOXNQk5WVBQC86+OPPy4qKtqyZQuisiGCOv7iTBt+47ClH330UVzhBjC6CmAg&#10;QRlu5HjFM888M3/+fCDHV3CsjTN2+H7D2CZjxwNrHKjwUjioo88wtkk9HlwRx9E3mjBq4CkqKoiN&#10;DosID0hKTtPoAjGupUtZGgJBTAwCtkXEx8edqzhXdaP6299+uqioEC+MjY6Nj4vDSxKSkirQVFX1&#10;zLefAVnwUvZJiMetb3aagOcRliykR6TATdOBpcsIxcZbuKkEnm8/A/LauwpoHDUfIMC7H2GHxI4r&#10;Lj4+JjI8wGwa/OTzw0uWrti9e09aGqgcn5QUn56RVFd3oaG+autDTxYWzk1KAnxsdFQMvBmuXfsg&#10;OWXxokU7w0Ljw8Ljw0LjAvwRiy4Gx+LV1e/Hxi7Ozn44wD9Jq0nQaOP8/KJrqi+0t99csuTrcXFz&#10;g4MTdPoEP32scZg5fPi9IKWVsDG/RM52VUBXGfHdjoT0me2s5a0bRQlZgm7wqA3isADNCttqFolM&#10;zuDgRs/inMPBEPuWkhLm6acdP489xhQWMuMefE4s8PgzZzI++qh640a0kULL4sXGsLDLDz/M16DA&#10;hovs6WEj0E4EFmmieAhVJyOdU/p4MAUUz8zQ2d2p9CaREfKYw7icNnkGAztNp1MhTNe4nprKOOdw&#10;5+bDicNbG/+EAzZ8m9mI6goFavBPnIcTZ29AEpdvzlGZdQ7nwpDZ+4VWQAYEsEm8gAfGMHzL/f3g&#10;im4POQ5U8E8HGNAiQhusaBidxHImQcjxdbTCxRqu4/AqxzkzXgHLHPBwR4fHO8oAwENeTTpPArPB&#10;xkaoNmDgtTlHNx1ehC9yftrs40TXc1WsO7tKjSze+LD/5gDh1m2zwj18eNQ4AH9tpBkjX9eo9Tpd&#10;sFKhQlD0sdEhuH7DoRvfIK7d3H95HIyNzRAOfGyjw9uFMeu5kOpciDY7fUkwey6O+q0h4Z8sCOZB&#10;r1f4+Vl02jF4jAeHKJOS1UlJ6sxMbX6+X2GBLjoKxFRkZyvnzFEWFSnmzMGHycoCQZjwMFtamjUx&#10;yZIQb42JtYaGmpGdTaFkR22xqEeM2q5OZUuLorGBuVll6+5GkjPm5k3bpUu2ixdtFy+wf69fR5g6&#10;Lu66d616dJUBD4gQQUL6oGNubRi8aZXhJ0WECFLRR0KWoBs88Q2eVCxBRU+2WtRtkfnDH/x6ex02&#10;LS75nKemMq+9xnR1MT/7GfPWWxM+ly8zzzyDqLNMRYXjZoyce59clHwgJWXJP/+zPYzhP/+z6uOP&#10;hzs6bsX045rYAHdnz/Zu3tz/xBNCYJEmiocQajLSOaUPG07TzSmgeGaGzu5OpTeJjObsWV4nOIxL&#10;yH58U/1TTwnVhYswZj8/OBrHjMceh4d2QcEUxDmHbYyjZhjDCIGGs1acgeMQGAUcPsNYRRS3Dz74&#10;AOfScCyHMYzgYHALX7x4MU7IcRcans/CWOi3x10HMIHhbXWiZ3Eujbfs2rULx7e8CU3igeMkfNOm&#10;TegPrGC4uMOzHYHKcLiNSvwWgH/CHxsu4iTBGMKqo6s4k8crOCOZfYDn7bffRmdWrVpFashDXgpf&#10;dBj/dsNWoSAX4xG5DSOFG3d0dKTNZjIO9qu1/v0DI/v3/xFUXrN6lck0ODYyCPMbab4Q5xz5veHM&#10;HsWOS42UYzDOLeZRq8V05Isvr127sX3Hg1FREfYo5wqFPc55Qf6atWvGDWq7JT0eRj6fpBDnH9JV&#10;jnRsV4nlDQd+Ll56PhcvnTfOLaNGQ0tL4/sHDxfOmbuWfQVuaOP3CKVGrTj65RfXr1c+/viurKw4&#10;3JcPD1fhlrqC6Tt06E9zi/JKS9cgxzgynIF4sL3Dw21qVdf58+8mxOfMLbonIJDRaC2Mwgy/gKam&#10;o93dN1LTdiiUsYYBVX+fqq9P0dbWdfXq22077vOyVY+uMuK7HQnp48urzDCu5HD7HxluOCVkCbrB&#10;kydLeNMGbzpEbxaJTPX3v1+SmnrZA5/z+Hjm299mKiuZ3/+eaWmZ8EHsnm9+k2lqgu+cc9u7u/3S&#10;jbNnx5DgRa2G6Y9CW3+/YWDAf906VWgoqUGTFvlpy8vDdbr4wEAhsEgTxSNOOqf08WAKKJ6ZobMv&#10;s3q3xcLrBAdVIGQ/vinWYhGqCxdhNKOjnHFoz/uVz6YYmxrbGz7YOJqG/Ql3dJi4iBkOWxd3sFGJ&#10;29QHDx7MyMjAzWTYzwgKDpsQZfiuw0lbxPYG8OHDhwFMDGOntje+juNokjYc+hc2MMlnhrvfOAAn&#10;5/A4sobtjY4BGMfj5DwcBjOMcHwLMcPRVfIKEjUNh+QtLS3wFUefye8FsNXJA4MWfvUYF35TIFnK&#10;gAHfQnQ0+Hg3NjaCvFHRETjiNg71aTR+hsFRzvaGDb9idLgPNjl34K86euzktRtVD23dDBseRi4O&#10;ymEa23BabBn78uixa9ertj54b0R4CMxxLuIZ+1sA8GBcnIHNnmLzhrPd9oY57dz2tv+mQIKbddlz&#10;leXjrgFnjxNfA9b2bm4mtvc8Do8Nod9IQLojXxy5erVy9+6dCfHRWi2Ou3FOrkTq9D+9vb+oKP/+&#10;+9fiqJzY5GFhiqhotVLV+/nn72Rl5a5bvyoyShEcYg0MtOHT2Hisvf3GgvnbcPUK2c2xblot1v7+&#10;9ps33wn2t3rZqkdXGfHdjoT08eVVRs4bTglZgm7wqA3isADNCttqFolM4tBQcVrahYlxznn3S0fL&#10;ear+Hf/xx2n//u/n1q8f6esjheolSxBy9/ju3XwNCoVvvOHX3p5wG7BIE8VDqDoZ6ZzSx4MpoHhm&#10;hs7uTqU3iYyQxxzG5bTJMxiYkbAq6+vq8BdlxCprHi/gejYe1BAYlHkYh6bbYRBCHEYvHpigsEjx&#10;Rbh5Aw9sUTwkExi+hYPu9vZ2wOCfMMhRuP1dDi8leNg+16PXEx5hN9AAADzk6/AzJ69Gl0iEc/QK&#10;FjIOuhGNHDVIBkZyj+HhX0Gw4wwc1jWscVjg+DpupyO3Gf/A0EU9WlGDHwVQQBoz/IgAtHgFXt3c&#10;0lzP9qWhsam1oaGppbkFVj6imgMzgBsaG9s6Opta2g2GQcQVb6ivra2uZuEB3tLW0t4JgP4+DHkU&#10;TTdvXMWnuupaTfWN5qYGoO8HDdk+ghb1dbX4IE9ZHfsKbirJP+2f8anE/AKe/dTW148DAw8LZn/Y&#10;1vrG5vb2LqQw517B9p99BfdN1OCXCuR4Y99aX4eGxkbMYyvGaxwx9PU3DQ+3jIw0j5ma1Zp2P78O&#10;P78eeBvodIag4Kbg4IYQfEIaQkMa9XoDXAS02iatplajrlOray3W6tHRBpttzPtWPbrKiO92JKSP&#10;L68yct5wSsgSdIMnvsGjIiNP+sw6kXGwqV3KMWbPFrafEUZIJ4ju2PTh/hf27t3bk5GB69z4oQIF&#10;bDwZ+L5nZASN17BNLS09DOOHDzYvAmCRJorHTqhJSOecPu5PAcUzM3T2ZVZnhDphIj9PYD++iWGE&#10;6sJFGOgfnOVCwyDLFwKVIcIjzqVJAQfC0GYwSpGjywHGoQlmswMMECKeGW5Qw1iFEYgAZjBoYQAn&#10;JyejEpYhrDgcFOOAGgepML+BAWWYxLBjXe+Pg+IWdpVv4sdF+sw/PDD6g2Nk2I3kwjbpD3pLusFl&#10;z7LASgcemOXIc4Z+CvEQYDIucmudZDjDrwmIo44hc3j0rP+4eQyn2WMmS3V1DciLUGo402aPmZFu&#10;y6ZoaW3r6+1LS0/FJXbcduduY6M/SPVlbm1t7+3rT09jX8HdhWevbo+MjNbUAE+4w7jQtzsOGeOa&#10;hD78pXEbbpsPDQ3WN7SEhyMUHOK3kSb2TFxAZ/TH/hiNI+NsE48q+1Vy7kvoT01NdVBwaEx0HDsk&#10;C07z2TRq3d1thoHeqKh0jQZTwJ22W2yjo8a+vlo/84i3rXp0lRHf7UhHH19eZWS94ZSOJegGT3yD&#10;R0VGpvSZPSKzKCzsX/bt+5/9BW7nGMN+yWplEF1m8WLHOOe5uUx9PfPFF0xNjeNJObnv3V155Nr5&#10;833r1oVbLLEDAyjA2ZEZGGDWrYsZr2GbGhv7GCacYWJDQ4XAIk0Uj51Qk5DOOX3cnwKKZ2bo7Mus&#10;DkPklk6YyM8T2I9vQo5ogboQgQlNWJJdWLqmIFMzMjA0OLBu/fr8vLywsFAc2GZkZOKedk1tTWZG&#10;5urVqxFgDOe3eNatWwdfdFiMHEyGQxOsUwcYOE4DD250k4NlhEaH+QrTGnnFEFEcV6xxBA17FX7m&#10;aWlpOO6G6Q78gAEqh3cBj9OXAh7dEz7CrvL1Dn3m63lguG2jD5njD0aHfvLDQRPin6MSPyXg9wKM&#10;CN3jgVEAMAxsZCnDlXKAAR6vwF+UMS40ccPJSU6Jj4sJT01Nj4yKqa2pzcjMvGflPXHRqEnJzMrE&#10;+wcHCfCanOyMxISYpOR44MGb09LRn6EBg2H9+g0IyQ7jPDUlKTk5ITgkEGfRaalJy5bMS0qITUpk&#10;P4ncJyQ4oK6+kW1aOp/Ukw835MFVK5ZkZ6clJcYhQnlyUlxISBCOrtPTU1esWIqOp6ag//gkJSRE&#10;BwboGhpbs7KyV61exQ5qnHYCOhdw1ey3WDqz48pYtQpsk5aaxiHCf9NSCWtlZWWuX7caY8Xbc7LT&#10;c3PTh43soB+4f/2ixbj/nobPnDkIpx6B4/jcufPvfXDbvMSMOTkFOUWLCmPTMpPzQ+Mz2zuboxOL&#10;8udvSQ/KiI/Mj0iYH6NOZQwDJuNATtjK6JBFgRGLo5Xp4QEFmtBsw2BTcOScuNTSaGVqTFh+dOKi&#10;RL/0pJiC0ISs7p7mhNQ5C5ZtKUrIzEsvzCxYWBSfBnEzDQ9svWft8kVLihYtvic7a1FRUWJ2Tn1j&#10;U5Bx+G5XYbrKiO92pKOPL68yst5wSscSdIMnvsGjIiNT+swekZkzOlpcVnahMlp4NdulWGtDQ8yJ&#10;E8y8ecx3v8ua38JPSAjz8svMmTNOXNSJ7W1rPt/V29v5l3+ZrlbnDg+jgDynuP0W+Ld/W6DVkho0&#10;ZVVV1Y2MpAYHFxYVCYFFmigecdI5pY8HU0DxzAydfZnVlcPDvE5wUAVC9uOb8iIihOpCBCar8OEt&#10;W3701a9u6u3FaWvTm2+88cgjj8ACPHjwUOmW0q8/+fVDBw8hKBoSXMOkhPs0HI7ffPNNFiYTMAdv&#10;b8K1ZwcYXPZGri+kzoZLNo6Ln3vuOcDA/RsFZMaGXfr555+vX78eubhxDRsByeDXjfzerNOy0ejw&#10;LuBx+lL0B90TPsKu8vUOfebrnQKTVnfxYIBvcDTEdxFVjiBBAXjQxA1n5/p19yxekLtx46bCwgUH&#10;Dx3avKX0hed/smRBzqaN60q3bC7eeF8jgOvr33h9786yrWtWL1u/flXJxpJNG5GivIRtAp43Xn9k&#10;z8MlJRs2rF+9ft2qtPSUjz7+/L571//kub/BP9dzlTBu8clIT/34k8P331v8kx/9kNRwn1XNza2N&#10;Tc2vvPwjvIIFXsvCZ2SwwA/cv+mF5/9/G0s2bsL/8OKNa1csmxMfE/L5kVMPPrQNnLCxpBhj4j4l&#10;TXAxt4/r1hSwdD50EIniWLZhocYJUVLCTcGhLaWbX375JXv1RhYbfn9paKh/402Qbk8x+5VNeElW&#10;ZuahQ4fuv3/zj3/y0op7NqxeXbxq9fqly9YvWrQ+Li7t5KmP58+77+GHfzJ3bnFBwbqcnDWpaWv6&#10;++Ca0VSy4cXc3LLEpPUpKRvwCQ1Nr6//KC110/LlzyUk4eeSDbm5JenpG/IL1sfHp1+58vH8+ffu&#10;LPvx8ntKFi/esHDR+sVL1ra3N3d1NT373GsPPfTwunXo0aYN60vS0jM//PBQlNl0l6swXWXEdzsS&#10;0seXVxk5bzglZAm6waM2iIPCnxW21SwSmXv6+hZt2VJ+KcJt25sY1sjj/eGHzP79Ez7vv8/U1TFm&#10;e8qYCRa4Pc75wqQDOPP5l39hI39u3YqC8pNPjO3tJYhsjLCTXA0bdnLPnn4S5/zxx4XAIk0Ujzjp&#10;nNLHgymgeGaGzr7M6urycl4nOKgCIfvxTfXf+pZQXYjA5MTmLV26sqDA/9y5o9euVZZxQcXs8a4L&#10;2GhrJDgZidQlCI5tj8d2exPuOY8H0LbDINI44pbDfR1x1EjMcDgkI9waSbINJ+333nsvLy9vzZo1&#10;cM8+duwYQpfjfBjOzHDhvmOcc/5dDr9uCrvKN40H/bYPh693CkxaPcDDB0UnGEiYN4KHa4pEyDbj&#10;MGKt+RsGEGttP855V666Z3SwW6PV6PwCbArNkSNfXL2C+O27OJ926+jIgNU8ZrOazaaRI198gVhr&#10;27cjlDrCy8HjCtHLdD09hj++/Scctm8o3qTV+Wm0/hptgJb9+Pf2Db799rtoKi7ZxNX7q7V+arX+&#10;6LFTlVevb9/+ELwSbAitbjPjb2dX1zsHDuZmZ9yzfJHFYgJ+lVKj4DrQwsVam1PExlojgdnYPzbF&#10;kSNsuDt2mqLYOPDkscddZ+OlIyg6iftmD/92K/bbOnAU28R6pCuYI4c5+pSBPlEKG7zaWXg7cGFB&#10;8fp1COGm91P6+yuRny4sVGM29/75/bfnzs1/aOu6uHhFTDSDuO+hodbq6mONDZXr16yPiw0I8DeF&#10;BFn8/MwmU/vVawdiY/PhpWGyKE1m1eioyjiiHBq0tXd0Xr36jp9/rr//qp5eZUeHoq3V1tZmPX/u&#10;y9bWqzk5W0ymsN5ey+Ag7oFZa2vbDx16u27zvXe5CtNVRny3IyF9fHmVkfOGU0KWoBs8aoM4KPxZ&#10;YVvNIpGp/t73PIxzTjYcyGu6ahWDfGPCDzJ719Yyw8P8tuRWwe5z3n75Rnn5WFCQPfJnUJBjDD2u&#10;SVtX10vinAcFCYFFmigeQqjJSOeUPmxsQDengOKZGTq7O5XeJDIIR3YrzvlEVTAhhvl4E+KcC9WF&#10;CMycnHmrWS9i/alTX169egU5xpDXqoOLd40EY1MS5xy29/z583Hz+eTJk7iWvHnzZhjeeO6//34k&#10;04aNjRxjOTk5sM9hh8P2RtQx+LHjIBR3pL3G9iYh2dk451ERSNMN2xuGscGeYyx/NRfnnI27jljh&#10;Ss0Xh7+svHp1BwxaBGlnbBaTicGVaCsuRpuPHj1x7frNrQ/eFxEeiuvnuDSuUKo7u3v/+Mc/FuQX&#10;rlu/QaFCXHQN92ELXd09XAj0OXBTJ/WAx98vvjiKV4C8sbFxeC3SmKlUWtjwf3rnz3m5OatWLh8d&#10;G1Ap1RotexscWcdJjrFx29tuTvM2s6Pt3cXyD365GQ+uLoy7zqYxA2uNh2S3L4jjv3Hs4NKz2XO5&#10;dwLPH1ngdevWYqAqFZtvHPnnQaT+/q63//hHhFK/7/61QUFKfIKDVSGhqosXj1XfvLJt66b0dFxO&#10;tyH+fXgYettztvzdzMz85ctXaXVMgD/ytCNBmlWpsBqHO2/ceCc4ODcqajWyvA8OKgYGmcEBZBo/&#10;2tl5LSFx68hIZDcCsPQgSL6trqbz+Im3/TTWu1yF6SojvtuRkD6+vMrY45zLcsMpIUvQDZ74Bo+K&#10;jDzpM4tExvM450jfjdg9AACA/38bN7KpvB0+jz/OFBbi93gntjepij99Gn5syC2LMik0L1liDAu7&#10;tHs3X4NCIZKP9/QknDnjACzSRPEQqk5GOqf08WAKKJ6ZobO7U+lNIiPkMYdxOW1yHSYkRBEfp9Rq&#10;7NYRFw+LD7I1qdZyqwF5vGBVwq6GDzkJJ474aiQCGS5I43Y3CvAwRz3K+AvkXKotPk+WW2+TFzAZ&#10;BYncZn84IxrJx7i0YdzDJfNSa5DE22YaHbGaEenNguBq+LAnz2q9Vh+EBJQojyOzIg346IhhbHTA&#10;bB1F7jHg4VAhKpuaUaiQAQxB2xgFWwYtOVMWB8lsPduEGtSzYdpgW/tpdYE6vxC9f6jeP0yrD4Yx&#10;r1RrlWodXmE2G3HqziJmX0w+pMPo+niZnH+jtwr+Yx8X/x1uoOxouA9BwTWySLhgcXbUbA0XPY4D&#10;uDX/iO1mD3pqx0lgFIxWqwwIVAUEKkNCNVFRuuRkv9BQjVanTE3X5RVo5xSp58xRzynSZGer9DoF&#10;fseYU6QsLEAAVEVeHpOeZklKtERFYuuINOOMzo/tmsXKmMwKHImbTEjMrmhvU9TVKatuKCuvMFcu&#10;26qqEP6NuftVmK4ymGARIkhIH3TMrQ2DN60y/KSIEEEq+kjIEnSDJ77Bk4olqOjJVou6LTL/8z/4&#10;peDWHokruXTfGwfde/ciUivzyiuOPudXrjBPP83AOK+ocMDMUJ9zGfrSzyI/jcmuIXiri5QvewNO&#10;n8/5qqI5G0vWBQRovvzyi8qrVzinX7vP+VSdeyOgGg45YYGfO3cOcbaQ3xsn23hQgCM6bPJPPvkE&#10;ccsQaw0mN2AQxgzu6NwF4IbZeO5N+swnFedMV3sqcpx747zaPDZitg5rdP69BiN7KM0m317NBvuG&#10;hcrGUTcf+QL+/1U7tm+NggM28nurNGqNHr7i8BiHr/iVSmipB6IiwhEvHcDA3t3Ty+Ep4PJyE0OW&#10;/HShsLt/F+SvWQv3bxyf4ysmhjHjnPnq1Wukq9zKBFtd1dnZzeIpLFyzZtXIUA9eqtMHAhHnc970&#10;/sHP5xTN5V5xy/DmffLhLsHb5+O+/RjXuvFKu7U8oUlgXd/yXQfpuB8G8N5x3/WCtevWkhruc8sd&#10;HX4ZpIkQGf89fBjjurpnz+7klBT/AP+AQP+gIP3IqOHAu2/Pn1+4ZcuGiEhVbCw+yvBwa0QkS7xj&#10;x97JyMxds3plRKQCKcfDw2waDRLgfdnVdW3uvK3+flGmUaUFnuomhWGg++bNt9t23Ed9zukqQx1x&#10;Z9IRl27M6DUNeg/XW/f8Tn3OXcrvjSwtcDjHc/q04+fmTSYzkz0Vn+wJra+Punq1E7/DMwwp9Kek&#10;mAICWhYt4mtQSDh7VjM0FFpX5wAs0kTxEKpORjqn9PFgCiiemaGzu1PpTSIj5DGHcTltch1Gr1cH&#10;BcHfmLXL7FbbLdNqUq3lVkNAQAAMPFztDgwMhOc50okhPxYpIGB4REQEzHLUwA7H9WZ4oeOfcDxG&#10;ge0T97j1OnkC88f4OPlHBHccLuNIe7yraFTj/BkfpUqLRGKwkGGKm0xD5rFhNvcYOYvW6JUaP3ik&#10;47wad8W1ugDYxkCFA2rT2KDNar1lyfKH0uzZOfcScjLOJQsbMfaYRgfg936r3n6mbT9+ZjOdKVSc&#10;rcx/n2/iEI27nAtJLfRSmHAm7nw+hOAEgq/hD9hvHYcLEJKfFPhb5Hbs/Gk5Mc7VGp1Whx8O8NHq&#10;/dS4KK5UKuCpDr/0yAh1dJQK+eySkjXpGdrkVA3qYY3Pm6dZsEC1YIFy3jxlfgEDz3etlr0+lpHB&#10;pKQoEpOYuHgG5joOye9+FaarjPhuR0L6+PIqI+cNp4QsQTd44hs8KjLypM+sExmHnYJLtvfd7PYS&#10;Pv44/Xe/I8nZSaF6yZLB8PDju3fzNSjMeeMNv/b224FFmigeQtXJSOeUPh5MAcUzM3R2dyq9SWSE&#10;POYwLqdNrsMMDw10dDTjjLm/vw+O3wg/3oA8zi0tKPf19be0tJpMY0jKjdDleFAgMCiPwzg23Q6D&#10;qObIRAWHc/iWw5BGgSTQRgEPWklKbXibI6E3gUEBNXBNR9hz8i6UgXmyl5LuCR9hN/h6h6/z9U6B&#10;bx/y3eIZM7W0sqRDYPDm5o6mRvyr1TRm6u/rR0VLa1dLe09rW3djY0tfvwGDb6yvq755vaamqq4e&#10;mb8QThxB5pvQZDZbursNbe19be29jY2tdbU1jfU1prHRvv6++gbAsvjxf65Qj3cAFZwLuKramurr&#10;N69frr55raenG/Vsf1hAthH/bwWdTQS4obmpDT0hTSi0t3ebTWawBI/5dvqQt+IzGZ1vZxvxKSB4&#10;+sfZTzi/401sV/ER4Ok3mcwtLW2gFfdh2zlgdlxwpcDF9dbWxvb2xv7+lmFjq8ncjdsPGvVggH9b&#10;UGBzcFBzUHBzSHCzTmdQqcxBQe2hoU1hYQ2hYY1BQXV+fs0KhenuV2G6yojvdiSkjy+vMnLecErI&#10;EnSDJ77BoyIjT/rMIpEp5MxbBzvafs1M3LouKGD27WO9zYWZwclX7tj04f4X9u7d25uZqe/pwY1u&#10;FEw9PQw+mZlB4zVsU3Mz3OH1DOPn5ycEFmmieOyEmoR0zunj/hRQPDNDZ19mdVYh8DphIj9PYD++&#10;iWGE6kIEJjo+IT4hARdtm1taenp6MjMzoGGMxhH4hOMgGg8pJHCuO4iLxsFkcjBGp00AmD4Ykf44&#10;qGhhV/kmhz7z9U6BSeuU49HrtDisxs1i3LYeGTVV36xmyRufgPvS3DEzeyqObG99vf3IHAY6c9e8&#10;cT3b3tmWZm6aMjBNevxIwaGyGUdGamvqwyMiEuLjyZk3f1taMOR44LdYcahuBs7W1vbePgOZytvp&#10;Ex8XazaPsne/VWwkAIvZNDQ4WNfQFBERmZAQL3SMcIs+eJFbUzAZsJt42F95bhI6c2w87gzAjhus&#10;Xn3zZlhYOOSA/Tc3CSaTta2tBb9GJSamaTR+FgtLU6sVl72NHR21ujHj3a7CdJUR3+1IRx9fXmVk&#10;veGUjiXoBk98g0dFRqb0mT0isyg09F/27fuf/QVCC9ql+97I9GK1Mjodm9l7xYoJn9xcpr6esVic&#10;NK1cySxbxjSePXLt/PnedevCzebYgQEUTMhINjDArFsXM17DNjU2YjMdzjCxoaFCYJEmisdOqElI&#10;55w+7k8BxTMzdPZlVmezFPI6YSI/T2A/vomzvXl1cTtMVNri+OzVPX0tObmZq1avTElNHUAg9QHD&#10;unXr8/PyQsPCamtqkXm7qGgObmijsGoVYqGnGgws0Lp163DPNjQ01GkTDq6nCgavw7uQfiwsLAwB&#10;0rn+FE3WH3RP+Ai7ytc79JmvdwpMWqcQD1CtWbMyIyMlPi4yIyMrLS0DJh/onJ6RsXLVylTMAfuk&#10;paZlDA4OARjJu/Ny85KTYDDG4G9KcgraBgYG0bR2/fq8vHwAp6WlAw8ietfU1iYnxS1dOj8jPT01&#10;NR3IUlJT8AkLDUUTSLdy5crklMSEuMi42HD8Z2BwaHB4hCVvfh6BFAKvWLE8Ljo0NTU5IzMzJSU5&#10;IS46wF/X0NSSmZm1atVq9JLDz34GBCxxRzoDwK0pmAzYfTxhdrZZuYqjcwpGSwYA1qoFa2XaOZwl&#10;f1pKRmba0NAg2HjjxvXz5hXk5qbik5eXBtLV1dXkz5+/efuOZZmZC+cUFi1esig1ozArPyols6m1&#10;OSV77vK1D2aHp2cmFSRlLEwNTGEMhtGhgUVJK+MjFwRHLojVpEcGFYRELYpUpDGGAfPIQEbw6qiQ&#10;xUGRC6OU6eEB+dqwrP7B5qiEOVkFpamBaenxBSnZi4AQd80BvGneyvn5C7PnLFqcnjEvv7Bw4ZLF&#10;qemKgYFmRGZ3bcNAVyvx1cqXVxlZbzjpxkzcQJCOPlRkZKpSpGMJd1eZOaOjxWVlFyqj3c7vPTTE&#10;nDjBzJvH/MVfMEuWTPgEBzM/+xmTlOSkae5cJjKS6b54vqunp/N730tXqXKHhlAYGRiwNTUF/u3f&#10;Fmi1pAZN2Tdu1I6MpAYFsUneBcAiTRSPOOmc0seDKaB4ZobOvszqyuFhXic4qAIh+/FN+RERQnVx&#10;O8y8ZbtWrHzkauVnu3Y9+PLLL5WUlDQ2NcE9980333hkz6M4Dj146OCWLZuffPLJgwdR2PLyyy8D&#10;pqkJTrz1b7755iOPPMLCOGuCD/lUwSDW2htvvEHedejQIXRDpD/onvARdpWvd+gzX+8UmLROFR6E&#10;jqurq3311ZcfenDT6pUL779/86Z778vKygWdS7dsfunllzZyrysuLineVNLY2NTYUP/GG6/v3l22&#10;ft3qtWuWr1+3Fm2b7r2X7U9jI8iy55FH8JWNxRtLNpYQ+pRsWPGj/9/3Hyh9cNOm+0o23kv6zzYd&#10;PFRaWsrOcvHqlcvnLl+CkGwrWlo7Wtt638B0P/II+15gKSkmwJtLNz//wnNLFmRt3Lhh85YHNxav&#10;X7FsXnx02OdfnNy6dTvhBPLgO27Rh/RHyDbiUzAZsId4Sjk25gi9kfwl/TlE6EOairkPJw4s+735&#10;KEdnrnIjoTML/NLLLNBGdr7WrtmwcuX6pKS0zw9/tGb1/d/97gsLFxYvWrRh4cIN+fmrOzubuzqb&#10;9jzyyry5ZUnJ6zIzizMyNqSnr09MWD8w0DQw0Lhy5Ws5ObuSktfjk5y8PjQko6Hh4/x8TN+P8nLX&#10;F80tnjevpKBgQ1d3E1zvv/Pdn5UUly1Zun7t+pI1a0vWrCletWpDc3PT6cYaFzcMdLWiGyqHPeSs&#10;2CjSjZm4gSAhfXx5YyZnG01ClnB3lbmnr29RaWn55Qih7e3Gfe+33mJ27nT8/OAHTGMjI9KEjLon&#10;vv/95X//9/BqI4X8t94KbmzchG+O16Bw6I03DElJV3budAAWaaJ4CFUnI51T+ngwBRTPzNDZ3an0&#10;JpER8pjDuJw23REmIkyRkog8ycTdWKlg01ORZzyWFe+ILGmBBLye1fnG+HBxuKcNL7Dh4VGFQmuF&#10;u/iEGHIIcs5+FAqrwgY3cpLZC3nBkHhbr9EGIIDY2JgRMdXY0GskMZc9nDmBg8M6vKuQq20McdrY&#10;VF0IiMZHXONmEACIQcYodAol4qX7qVQaPgLbbTPMOl6P5wJjEXHx1cYj3gk9tiXlDU9eLgjx5pA3&#10;zZ7YjP0PxMEOx8FwYx+vILTENCE3OOpUSoVepwoJ1oSH6dQqRVi4KjNTW1CgLSzSzpmrnTdfGxen&#10;0usVBfnq+fPV8+Yq581VzC1iCgtsmZlmRG5DjMPgYEtwiAU5lQMDrUgzBwc6PENDyvYOdVOztqpK&#10;demS4uJFBW7DjYwwlZWWs+WW8nLLuQrL+XOW8+fZT1ub1fUNA12txFcrX15l5LzhpBszfnbkJsJU&#10;ZOSpUmaRyHzImbcOC7obtndKCrN6NftBKNTqaiY/ny0vXMj4++PSoJMQ6Jcu4bIZE+I0zrm/fwu+&#10;OR75HIX48nI2zvltwCJNbHhGimdy0jmlz63YgC6TjuIhYR4nY9Gpoo+7r/AmkRHS0GFcTpvuCBMS&#10;pI6N0WrUSj5Rs91UmxBT3Fk8a08sHt/9jjBIO8xt4/DI2JjFYlMgobl5bNRsGoGVi8DmFmQdGxtB&#10;xHKk7DaNDFjNbP5zNn8YcmYrEffdT62GzYz7xgi0hpzb9uzYhKy3UrLDmkd+akF6dt5mHDekEe5b&#10;g4ThMOhR4r6MV3DWHkFkD4oORGYFSQNuU96yuQnY7RHK5T694wPjfz6Y0GHHH5smMj37XWFK8vGv&#10;svXk5w9EUNdolBqtEhfzNRpFQCCiqStDQ5RhYcqYGE1gkAqVMbFq2OSFsMkL1eynQFVQeCuUek62&#10;LSuLycpUpCTboqIsarVNp2cQ5h8bCbzGZMa8W3HpxGRi2tqZpiZFQwObcvzqVcWVy8zly0xHB+P6&#10;Qj9V2thb8fjyKiPnDSfdmPGzIzfRoyIjvgGWij6zTGSGhz2xvZG+Oz6e2biR+c532A8KhYXMV77C&#10;lvEX5ZCQSbcniadPw4/t5r33AoIU2LzkERGX9uzha1Ao+v3vEYkt4dQpB2CRJoqHUHUy0jmljwdT&#10;QPHMDJ3dnUpvEhkhjzmMy2nTHWECAlUREVq1mjM0eKPLwbjyhtxecrILuSRuFqvCZGYQTtw0Omwe&#10;GWZjq5nHTCNDY6ODYyOGMSP7sZhG2VTc5lE2lJoCIc90SJqlUqvGxobMbBP/kLRwfBoxzi5mA7Y5&#10;zty4PYlzdI0KZiIMbzaKqJWxjiHxGGdFsl8hp9tIAG4zjyGtGWxJGyxwRnnrBH1WGt5CHuB5nXUO&#10;4H9I4EpwHmD9BewPoYf9n4SmvA0//lXiESCQn/EM5Cx1VUoERlVrNUqVShEUqIqL06Sn6zLSNZkZ&#10;mqwsdU6OEjfO9HomJ1s5t0g1rwh/lYUFiow0m06LZGZMepotPs4aE22LiraFhlr1etZPwmRSjoyq&#10;BofUHR2qpkZlfb2itobp7WVc3zDQ1Up8tfLlVUbOG066MRM3ECSkDxUZeaoUCVnC3VVmDszb7m5P&#10;bG+clr/xBvtF4nOO5/vfZ+DvjDL+okwqnT7U51xWvvSzyE/D13zpIT5uDZn6nPNXVG73S8dJnd5P&#10;pSBuPbdsEGKMCC232WdsycnantAXnF8jTrhe749MamMmCw6+LdZRLrK5yWIxWsxsKm9Y4jAA8TVY&#10;3SNG5PceZe07XAlQatQqPdJu8+biuM1HzG/uA4tapbDazFb7UfZEHwagJT7sGjVimMNBnbMtTQx3&#10;um4317nZRsZw09gI4nsj7TpMSIIbbtayJaxox+y04WFu2cqOAxp3LOcIZYe3H4qzlzJ4R3Q7QfCT&#10;BHv2LfDGF35nglSNv5OlImaJmyilSaGwILV4UpIWSU6ys3U5Obo5Rfr8Aj2ykcfHqRYu1M5foJy/&#10;gJk/nykqskVH27Q6Ji3NlpZujY83R0ZaIiIsIaEWjXZMqbBQn/OpcsT15VUGY+evNMpt9aQbM352&#10;porVpwoPFRnqc+7KvWkREfbc5xxZWubMYRfe06fZD57MTObmTbaMvyhzmU2cP9TnXFa+9LPMT8PZ&#10;NQS5uSRNVX8gP265tVOfc/6Kyu1+6UqVQo3sUew53biFZi/cOkS9daQ6O60uOfRaeFMdB6ABAQH+&#10;/oEajR4uxDhSVmu0rDFGDGKtTqP11+oDtfoglVoHl3PzGDKiI/m5lbW+AYXr+Vp/tRp39FmDfdwX&#10;mrO9uT9wTseZNu58w5i3/4DCm5fkFBdO5PgBQA0YCx7OImRTlBHbmiMXC4eMYjh4507adVwd3sWe&#10;43J/Z6EvBH/UPZEhuJHY226NavwnBs4Qv+V+zjsOjOOwU/Y2+91u6jv/oYK/pq+wmc34ncUMO9zf&#10;TxkYqMTBeFCQKiJcFRmJCcIlcGVSkjorS5OTo8nNVRcUaKKj2XvjuXmaojmq/HwUbLm5tuxsW2oa&#10;LHAr9Tmnq4w8HV+nahWmGzNoHhEiSEgfX96Y8ZMiQgSp6CMhS3iijT3zOXfY5PX1MS0t7O0sV57E&#10;jz8mOdCRof5WMvSIiON79vA1KBS9/jqSjyd89JEDsEhT9ZIlgxTP5KRzSh8PpoDiIdw7GYtOFX3c&#10;fYU3iYyQhg7jctp0RxiDob+tvdVkGuvr66+vr8MHBfyzpaUVUcrxl23q72tpbcEhaB8iLHMPCiaT&#10;qaWlhYNpQfn2pmmFmeylpHvCR9gNvt7h63y9U+Dbh+wZHoTLxhf7+/vNJnNnV1dnZ3d3d29DY0tT&#10;c3tXD+5vWwYHjW3tPeyno7e9sx8fZP8C2RG/ur62tr6ulnsvAqW3tLf3DXFNLa3N9Q119Sxi9g87&#10;X2OmwSFja1tnbW0d8mmxtVwrmUqkquaQNDQhEVZLe119c1+fgZ3K1rZ6tnsc6IQ5bWhu7WhqbiEN&#10;6G17Zy8Sh4xzyy1Ku0Xn29lGfAommy/38DTUj7Nx//jr7OPFyOz06esHNblPfV0D+wHFcPrPiQP3&#10;77qGhjoAs+LQ39ePjAD4J/7aW4GHSEp/PwfMVmPe8QfzPjZmarXTmaUlxw8NCHrf29tnGhvDF9l/&#10;s/DoZ2N3TxtcEkZGkEiuGfNjtbbYrK1qdZtKNahSmgP8u4OD20JCmkNDG0NCG0NDGkJCGnT6ftcX&#10;+qnSxt6Kx5dXGTlvOOnGTNxAkJA+VGTEN8BS0UdClnB3dZgD87atzcFedumX/oICZt8+Zv9+hmQG&#10;xyl3RARTVcWGUnNoEmInTR/uf+G1vXt7srLg744b3SiY4Pje08NkZQWP17BNzc09DOOHj5+fEFik&#10;ieKxE2oS0jmnj/tTQPHMDJ19mdUZoU6YyM8T2I9vYhihurgdJjohITw8/ObNm/ibmJgIvYRkURzv&#10;Z/r5+RuNw1VVbFNEeETVzarbYLKghYxGY1WVkyZYlhyeaYGJiIhw+lL0x0Fxjw+H7Qbf5NBnvt4p&#10;MGmdYjyZWTqdzmK1wKVcpVTCurt5syY8PCwhIY57G5YbJQ5Hm5qau7u70lKTAgIClWxAcnIay8Zf&#10;a25u6enty4Kbsr99XDiyZsd1syosNDg+PtZ+Rq60e6fzU5lod74CEsRDh8nX3t8/kJmZ5ucXwIZV&#10;49yngedm1c3QkKD4uBi8F2ftnF+EFdYg8l3X1TXCZ55wCzkoRq/cog++4tYUTAbsNp5hlj48GwtZ&#10;5RZ9uHE5sERmVqa/n/8t/nGCh7sSgHFN0kTog+Rk/oi5Ov7gZgF++Ghra+3vN2Aq/QRNDkPm75s3&#10;Q7R7etIzMnVaPVwWrAiHz0WjN5ttXV0t3cN9Lm4Y6Golvlr58ioj6w0n3ZiJGwjS0YeKjExVinQs&#10;4e4qsyg09Nf79v3P/gJiQZMHmxLBv4SLs6CM61tYCJGwJzWVzSiGdCD4wKvwnnvYuGv19cyXX7KR&#10;zx2e6GimrIzpqjxy9dy5vrVrwyyWaIMBBVz+YwwGZu3a6PEatqmxsY9hwhgmOiRECCzSRPHYCTUJ&#10;6ZzTx/0poHhmhs6+zOrIH3VLJ0zk5wnsxzcxjFBdAEbfasgIXJWTuiA+O729syU7O2POnEIckGZk&#10;ZKxcuTIlJWVgYABnbWvXrs3LywsJCSVNhWIwIU6/DmdmAZ4phiksnLTPGILwEQ6Hrw8JmdAfvt4p&#10;MGmdDjxpaWnp6empaWmhoWEcDTNXrlydkpKWkpKanJKCjwFz0d+3asXS7OzMpKTElDTUp3LdSTYM&#10;DBoMA2tWr8zNzWUrk9n/hYay48rMyLznnntiooKTkxPT0jOSk1lsoeNTuWLFChY5oPFJih8cHBow&#10;DK5cuSQnNyclNY2tTk4JDWXnPTkpdsnieTDzUlPSUJmYGJ+WmhoRGYnTdLDEipXAw2IiHXKLPoB3&#10;awomA3YbD0cfntWFfMKzOpECcZYIEcEzSZNT+sTHx8MUh5iMjY1B4tip5J47jmvdurUF+fkZ6amZ&#10;GakZmSmZmanZ2alG4+CwwbBz7ZqVS5bMXbx4aUbGgsLChOyc+qbGvHnz792yrTA2JS8jP7twYWFs&#10;GjNgAPDK7HuyUxfEpixM0qfFRhREJCyMYpJsBoPJOJAdsiIqZFFA+OIoRUaYf4E6NNsw1BQUWRib&#10;ujlKkRITmheZuDBem6wYMNjGBlZkrshNW5CcNR+Y8zMKsucsnBOXhqY244CLGxi5rZ6+vMrIesNJ&#10;N2biBoJ09KEiI74Blow+0rGEu1q9cHS0uKzsQmW0ML+3S7b30BBz/Dgzbx6zbRuDL/MB27ZvZ23v&#10;n/3Mfgncqe3NNJ/v6unp/P73kaE+d3gYBTYveXNz4N/+LZu3natxTF4vABZponjESeeUPh5MAcUz&#10;M3T2ZVZXDg/zOiH7xo3akZHUoKDCoiIHdcE35UdEOMD4V7atXPHavfeWzV+Qdvr0J9u2bXnyya8f&#10;OnRoy5YtL7/88saNG3FAB2/Yv//7v3/kkUdwak2annzyyTvCOHx9dHT0djxTBSPSHwxB+AiHw9fz&#10;4yL94R+nwKR1WvHgOBTkLS0t/dnPfsZ3phgvbWysr6t59aVnd+58qHjDuk333b/p3ns3biwpLlnf&#10;1MhO0xuvv/bII4+WbELlJtTj7JTgeeH555YuzNm0sXjzgw9t5FozualEE4a8qWRTycaSkuL169Yu&#10;Z8fV2LT3lWf37Nmz6b4HNm7aVFKyMTsz6+ChQxvWLnn2775TumXbvfc9gMoN69bgFTk52YcOfVjK&#10;cgu6WoK3ekAffEV8Ct588030547zdUc8hI1liwd2fmpqKo6yBwcHMWTS1U2bWKLegUXfFI4Lk8M+&#10;uI0AF3eCBzUlYImSknHW2vL8Cy8tXbJ25criVatK7lmxoa2tubGx4dvf+dm6dbsKCzfk5JbkF5Tk&#10;5m5ITFzV39/c39dUXPJKbu6e5KSNKSklycnFoaEZDQ0fpaZuWrb8uaTkdZlZG3Kyi9PS1hr6m43G&#10;5kceeeWee8rmzVu3dEnxsmXFy5cXL168Hq+40Fnn4gZGbqunL68yct5w0o2ZuIEgIX2oyMjTRpOQ&#10;JdzV6iv6+haVlpZfjhDa3m7k937rLeav/5o99+af22tuPzhHnPOT3//+MsRDZxhSsIcfBK7xGhRI&#10;ILjK24BFmigeQtXJSOeUPh5MAcUzM3R2dyq9SWSEPOYwLqdNt8MggZJONxYRroiL1SHhMKeIZmnk&#10;6km8j2ZztTANOOtMzDqOqzT6YEQ7s9oQEH0AV4BZj3N4GMPbmI1orkb0NYf5I19jc2WxpHAWFI3k&#10;+1aqtLoANpwb0ouZ4X6OqOtIdcaFPecfLiA3+yKFUoOgayoEeGP90skz/t4pjrsGT2x4XI+MIAU6&#10;m958Ns+nWN/ZMHcWi4p73B4jFxaPi61H4tvfyv5mnxouVdp44HuWFSDs4ZHa6BhtbJw2IUEXHIyY&#10;bcq8XP38+X4LFugWLkRAdcX8BYp58xSxMQzyiiM0bFaONSXNgk98ojk80ox84xotg+jrarVmdETT&#10;26vu69ONjKhHRpgbVczFi7bz563nzlsrztnKy/GxtLZa2bjrrm1g5LZ6+vIqI+cNJ92YiRsIEtKH&#10;ioz4Blgq+kjIEu5q9Y9efx3mrcNq6JLtjdvdyOOdkoJ1iL3jjYfU7N7NLFjACC5zOVlqEec88urV&#10;rrw8tJGCPUYcvjleg0JceTnigYc0NDgAizRRPISqk5HOKX08mAKKZ2bo7O5UepPICHnMYVxOm26H&#10;UalsQUGmsDBbcIgaCYe5K8R8JGe3TQD6BY8pIIx8TpDAEsPtX1ie7D94m1OBQPRID+2HjNymsSHL&#10;2JDNMmoaY/OQcamocS38VmRyPqEVTGaVBvfD2TxhJBY630/eUGe/q9IiKjoa8VIgNJtGLCajzWLC&#10;V9gc1woVe9kbCejYV+A9KtjggrjfAuvbZSrAloZFjcBjuIMGe5/9HYGMl3tQJleg29vbcRrc0dEB&#10;IxxkIa34Ijy30dTa2oqm4eFhYHD5zbIDZH/uGBvTILI9ApqTX0vG/7rQVz4rAYHlvst+7JnF+dpx&#10;2bYhlLpWq9TpWZPbzx+/pCCsPhMcpIyIUMXEaJIS1SnJ6ow0dUG+PjpardcpsrPZUOrI21JUxBQW&#10;Munp+M0O+cYVGRlMchLsc0VEBPvx9wen2Ewm29CQDQnG29uVzc2K+gZFQ4Oqv1/Jxl13bQMjt9UT&#10;BHRrw+BNqwzGzm8v5TYuujHjZ4eKjPiGk4qwx+akZKxVUaHxLM55bCx74g33cvKEhLCLFmzv736X&#10;/YsyaiZ7Ek+dglNg1b33AoAUmpYuNUZEXHzkEb4GhaL//m9EYku4DVikieIhVJ2MdE7p48EUUDwz&#10;Q2d3p9KbREbIYw7jctp0Owxs7/Awc0iozc9Pie04PfJ2wc6ZLhAH8xs2J0xNLrM3a3mPZ6lizWi1&#10;xh8WuBUR0k1G89jg2IjBbBq1m1rE7hJOJHcgrtH6AcnY2Ah7lD1uyXNGNMC5I1O2gBNX/KyM9GWc&#10;9Q3bf3TYCvPbZsZhOM7FVRp/RgHLkDO/2S8DmHx/3JqfJHGXkGTk7JodFMK7WSywn9va2uAgDcuT&#10;GNsEAAXUAABGKUxreNQDpre3F5cXCACMbRjedXV1NTU1CBSOYH44G5+9B+MYJh7kiyO2NzeJrooj&#10;obrd/rYziv3s225+8zN8ayZQxf7OhiNywe8vNo1K4adXhoSow8PU0VGatDS/iAiNVqdMS9UW5BPz&#10;W1k0R5GTDbudiYlRFM1R5ucxSGyWk43cZuzpAmz4sBAmMMCqVCJ2oGJ0VDU8pBoYUI2OKlzfwMht&#10;9fTlVUbOG066MRM3ECSkDxUZ8Q2wVPSRkCU80er8Ve3xlculc2+HPRoiqH3/+wz8nXfuZP+ijJrJ&#10;nis7dzrkJS/43/+Fy9a9P/gBvsI3ffjmm8Tn3AEYMJM1UTwk5b1b9CHkdYt0ToEpHp57p4o+7k6l&#10;N4mMkIYO43LadDsMXE/jEtTh4XB0vbUDny7jkuIVpYCD3YhLv7AnBWe5fBBx1rdcrfbT6IJsVotx&#10;qGd0tN9ige1tfzhjigdm7Vz2kNMvEMbWqHHAapnoRs4a3uSLnDHGHbGbTGbk/NZotVYLPL0HTaND&#10;OJBWa/U6vxBY8ZyRb4/j7dmU8tY1flzAqfW1a9euXr1KLGf+gdWNRGUwsGGC4jQYdjgs7evXr8MO&#10;Jy9FAd+C1Y076vhbWVkJAM/6I+23yJDRB4wU4e5529udXhGP81t+546u+fbzb7zBPtnsDyf8F269&#10;iT8wJ1a5Valg3RCw3YFNHuCvCgtVh4eqYqK1sTE6jVoRFanJz/efW6RbMF+zaKF60UJVfLxCr4cp&#10;joPx4bjY3swMc06ONTPTEh8/FhhocX0DM1Wrw1Th8eVVRs4bTrqhmvINFRUZcQNhtquC2SQy3JVq&#10;h3XQpVhrDnHOS0qYlSuZ3/yGOXeOwU/b3/oWErGwMdgcHhLn/Hz75UMffaT/4ANky20dHUWhu7UV&#10;WV/929tbtFpSg6ZGnA6cPTvq5zcyXnPHJopHnHRO6ePBFFA8M0NnESnwelbvRuDrcZ3goAqEY+eb&#10;hiaqCxYGfsQqW33D1YqKE6dOnkQu4ta21pMocI6+x48fP3LkCGJBwza4ePHisWPHSBPspTvCOHz9&#10;7Nmzt+OZKhiR/mAIwkc4HL6eHxfpD/84BSat04HnxPhD+gNbtLOz88KFC6dOnULL8RPHjxzm5+LS&#10;iRMAOY3PqVNnTp85d+JkeUNjK5kmDpbFNT6uMZipJ0+cPnHy1KnTZ8+cPY9v8U3ckNlvnDh+En8P&#10;c9MNNrl6rfrs2fMnTpzGV06cPHPmTIXJZOnq6jl16uzxEyfxFe4dx3nSdRDSEUyi9IEVjf6wI+Ke&#10;o0ePnj59+tKlS7CfsRSiPxgYaUUT/sK0Rj1yyAHmypUrsLHPn8cQTsIsB31QQ0x3UiBNPPeKT+Vk&#10;845vucUSd4mHTDteiomGmIAaGDKZShdZFK4C7Lyzs0Kmhf0cPnKYlzhHPPgho6PjFuiJ44ftrGW9&#10;ePES920ylexfluvqWA1w+fLFU6dPgBlPnwYnobcncSGgr6/zXMXJCxdPXrx08vLlk6dPf9HYWKfV&#10;QKVcrK4+09p2obHxTEPDqbq6EzU1R/vbq1zcwMht9fTlVUbOG066MRM3ECSkDxUZedpoErKEu1p9&#10;NDJyW3p65Wl/oZnMHyzc+bdpnG8/+CDzk5+wf+F/vmsXc+XKnfN77//o71/8+c/9urpwRcrs788W&#10;2MMINpW3KSTEXuPvP4pb411duDuuIjA8sEgTxcMRalLSOaOPJ1NA8cwMnd2cSq8SGYbhdYLjuATs&#10;xzexQSa6urQKf602GJprbMxgsw0jTZRWo4F66erqQoojPKSATE6AwV1cGDmRkZE4e3QLxuHrQHI7&#10;nqmCEemzg4IWDodv4sdF+sM/ToFJ68zgCQoKwvEvG99MpcKFAGcvtR+ZIiM0zpDJNE0yLvYyNT7c&#10;8arSbIYhfWuWhUMeGhoKDwvV6rS4hMCG8GKv7yIxZw/PEkISuUW6yYDhRk7YIyAgAFNAzmZh/6Me&#10;ncG3kL+dY1c21hq8stEx0vngYJaN4RoAGDw4NIb/xmTj4tnvjvMOgCkZl7t4ZpK1ZoDVMVlCt3me&#10;exGbjYyU87AY6+np1un8AgOD2czkVsbKxomzDQ8bRkeNAf7hCDGAejYIABc/jrs3gd8bh/X6cM4F&#10;g/hqKPArgNHI4tHrWZYgx/xw9xge7geesLAIvJR4dbA3a7iSwXBLs5H+QNbAcvC2MAcE0A3VrNhw&#10;0o2ZuIEgJX18eWMmYxtNSpZw0ybKXLx4369+tf9/soX5vd2wvRMSmEWLmK9+lf3b1+ey7R3a/Isv&#10;v9zw7LM169fXbtjAFmpqahlmA8PUPPmkvWb9+ooNG5hnn2XWrw8jMDywSBPFwxFqUtI5o48nU0Dx&#10;zAyd3ZxKrxIZhuF1guO4BOzHNzGcusjVrs3N+xpU2LWr/z4yevjFl17OSE/Dtdlnn312/fr1Gzas&#10;f/bZ5/BfJO7CfvTf/u3fPvvsM2SiQvZpHKONw0DZsMAiMA5Nn3766e14pgqGU37O+yM0FB2Gwzfx&#10;4yL94R/h2GcAD+9zTvqzbt06ZIfCXWg/P7+wsDAYlv/+7//+2WefvvzyS0gETpzKcRPbajVbrKbf&#10;/e6/Dh8+yk5Tevr45QFbTS3m9LkN6zZ8/cmvw5gdG+0fGx2A+7lGG9TU3P7sc8+Bbk9+fXzIcDJm&#10;bBjyxx8e+uFfPZOXnxcQjF8itLBsb96sev6Fl4uLiyfSh/1CLfuKZ8E0rpAOSxiA8dKvfx39ufXg&#10;sPrzzz//+OOPt27d+rWvfY04XcPqxlnue++9hxvdL774IroBh3P4AuTn58NEJ/QBMOwonBLfvHkT&#10;YHPmzIGV/hwZlwtTOdm84+1uscRd4uEdzglFnHKdaH/AEqx43saiv+W4hW3iXdDH8YA+/BSw/PJb&#10;iPmnnJinA4/wwgLbn095rhu/n0DwbIAGsPMP7Gz2/b/9t99C0sGiqalpsJm5n2/sD14BFfDySy8j&#10;w7zFwtrlVouturrmpZd+tHDh6q0PPjEyahseUhiNbET/Tz/9j3Pnj9y36bng0NTRMcXQoNJqtjvV&#10;V179XXPT50uW/CgoOBWB/2BS4w5Gv6H++PGfFOSvueeex4FYqWJDwYWEaD/+5D8vX/r8L/7iBeRI&#10;h4MPgr0HBmoCAzQYx7//O6vZXnr55XSWdOyQ8avNhYsXfv3Pv26+7z66oZoVG066MRM3EKSkjy9v&#10;zGRso0nJEm7aRKPf/e6+rKz9r/kJbW+XfM7JmjMwwJrcYWFMXByTmIjViJk7l0GkbXjYffklU13t&#10;sGIyxOfc0H655cIFc2amJjw8cnAQhTar1TA87L9rl39yMqlBU2h9veHs2Vg/v6ywMCGwSBPFI046&#10;p/TxYAoonpmhsy+zere/P68THFSBkP34pnTokLNn46PWZWfvCQ6K7uo+Z7NVf/vb314wfx6Og955&#10;58Cy5ctg0qCwfPlyGH6JiYnnzp27ceMGYObPn49d7jvvvIMmDoYtTAYzb9482FE4hsXX4S38la98&#10;BYGySCEvLw921J///OcFCxY8+OCDgKmoqIDtJITJzc0lMMuWLdu9eze6ARh8Hd2AoeVWf/Bd4SMc&#10;Dl/Pj4sMh3+cApPW6cCTkJBAkMNiOXDgAMb+8MMPw+qOi4tDU1Jy8vlz527eZOcL5E1IZIHxl3zr&#10;3LkLN2/WfOc77DSN9z8BJ3wHMKfLlpFxxcVFxcVGREdGJSenaHX+eMXyZfYZZFFxiCrOnbt+rfIb&#10;X3tkwYK5ycnJiUlpiYlJyCj27nvsXDz66AT64PUwe95BV5cve/SRR8VJB/SgM16Ked+2bRuMZIwL&#10;r0hKSsKJPUKpwW987dq1mG72vYmJ0dHRer0ek44I52VlZTjlxrFkTk7OokWLoqKigGfJkiU7duxA&#10;Pc7DYZPjIBdNMLGEnCk+lZPNO77lFkvcDR5MJekk6BMfHw9quM9arFwI5t0+6HPnKm7cQNN30GRn&#10;LHZcSpYlli/b88gjqOTrMe9VVTe+becfUm1vZJtYPBNewbHWOwL+sfNuxTlWTgV8mERGhuZz4yLM&#10;dTUhES2JCfDn+POfDyxZvGzPnkdSUpNSUpPT05Iy0uNra8/X11ft2PGNgoJ5cfEJkZEJ8XGgT2JU&#10;TFxn57nurqqlS74WF18UHJQQHJAYGMjyYXX1e/Fxi7Ozd2p18TpdAvvRJ9bUXOjsvLl27TdjYor8&#10;9LF6fUxYWFJERFJAYBzoU1dX9dhjT2VlF0VGxMXG4lt+8B/58ssvgtRquqGaFRtFujETNxAkpI8v&#10;b8zkbKNJyBLu2kTZRuOm9PQLE33O3Yu1hhAwr7/O7N/PjI6ygdYQ5xznT7/7HfPRR46GN/9vGudc&#10;VvHbZ1lsQGeh7z2JMTgb8EBk3ApZT+OcwyVTqYDvrkmtsrBBkck56fjRmGOUpklVlJMGPmoUDi1x&#10;cRfXcVHgg2aRAg6X8Bdl+ACjDLDbYfBFEmZsQp4td3oyG2FZX1juIZ1HAf7VoaGhcCNnHbI572t2&#10;okgKZy6BFDKOIck24q4h5Zj9W4Ko1QTMHukaoGodAqQjernFDOdtE0657VRiS1zsce7fsPz1etxt&#10;so2MDMNHHZjVGr0ge5mAtOMn7IJQ2c4JLwwjR3gDFjWJTC5MKsYPHAWMGrYoLGqY1rDMcaUfBZjW&#10;+LGGgAEnalpaWvBzDPyZQSich/MZyGYXA5CQ7yTL2t31fDzK+YRMgfZ49sJpsjPQrWxkwteSeb0V&#10;lW287baaW28jryAZCu3cO544gb3sgGsBFquF6xQC5jNwAEeUR51OiQ9+9QsMUscn6FJSdNnZ2oJC&#10;TUGBKiqKjdmWna2cM5f9FM1VzJmnLJzL5OZZIyJsarU1MnIsOopNjhgQoPDzY3Ra9t3GEaa7h+nu&#10;VrS3qxoaNdevM52dYGPmxg3ch7devITb7FacaJy/YL5wwdTWhjj+tuYWU339aGPjaFurqavTZOiH&#10;zrHRxDGzJbEO3ZhB2ESIICF90DGf3ZjxkyJCBKnoIyFLeGKDTEmc8//9X9bwJh9EK29sFFtkaZxz&#10;WcVvn02xAScJfT9V4SvlhgdS5FbIehrnHBSD+2VImMnPn6RKnuBiyu+578YGgH0Fuxrpo8gdXRiN&#10;MC2IgYEblcTiQhkFGGAAJnYUD4MQ38gmhX+ikuTZupvOzN7vwi4JDAyESQk3bFjfIB0/FsFNWmIA&#10;2U2eiYO9ZRyzP7goOStdrbFiQkZZu3r8SxwDKOzZpnC5XOcfiH+PGAcxdXBWF+Cc7EViNHawJ2FF&#10;w4uhvLwc0dEQXw1T7PTLuLmNgcPTHl/HwMEDIIIwBRe+hUoSBx6EAo+B32CEzzrzGwPEKCAFBoPB&#10;087zRvBkE2FnEsH88Qa506/wgDxjicOzDOTAJ+SXOIsF9/bZFO4QZOGb7D3mOZTNhMclj1fiSrYF&#10;Pw6q1YroWA1cNLIydfPm6RYu1C5cpF2wUBMXD4vdlp4+UjjHPG+eEl6E+OTkMLDVg0OsicmWhERr&#10;WLhVr7PC7RwJz8wWpqdH0cZmGlc3NeuuXVeXl9vOljMtrQwi61+ttJ4rN+Nz/py5qkrf2RlqNqto&#10;4hh3s7pItQrTjRkoL0IECekjFUt40waPn1wRYrpLZwlZwm3bwVmcc/fOvcmS09zMnDpl/1y8yExc&#10;iRzXv5CGhshr17qQrINhSKE/ORlhFVrnz+drUIjjko/fDizSRPEQqk5GOqf08WAKKJ6ZobO7U+lN&#10;IiPkMYdxOW0iMEgdpNFYcbclCGGJ2GRRXK4h/hT0VkHMoBJvgy0Bm4q7icmqSu4EjC3DQxjWFP9P&#10;nG3Cr5jc72WznHEPMbHwoEzM77s+DPR8INJ+k1AD971hhRL6kAhkgsRjfAcdjaVbPb9lgCtVSq1O&#10;H4AjY1z8Rg5vAQybM4w7lWSPLlVqPe7qWswmWIWc7c2iEBzITv6u2+h1+9zh1xbcGqiursZFg8ls&#10;b3wLv8sgHDrMaXIADj9zFFADK468hDuf18fExOAwHACAxPG4iDEv7VSKvJ38JoXfm2bsh4M7+inc&#10;Pa3483syOswO+eVIGH3tFu9O+EkHP8vhpxYTdIZOp/D3UwYFqkJDleFhyogwZUy0OjBApVbboqPN&#10;GemKggJt0Vz13LnqnFyVXq+IjlIUFigLCpQ5OYr0DOQ5U4SFKVRKJjDIGhyME3JGqUBkPhuOx4eH&#10;GdMYIr0xra023P6rrVPcqFLW1Qdwtreabqhmy4aTbszEDQQJ6ePLGzM522gSsoTbNtG5c9ivOixG&#10;ntjebq1niSdPZh08WHXfffgWKTQtW2aMiLjw6KN8DQpF/+//+XV3sy5SE4FFmigeQtXJSOeUPh5M&#10;AcUzM3R2dyq9SWSEPOYwLqdNBAYWnFZniY1XB4cgbgV5iO3NW+CeOL4KrSxShmkEewm7bfyF6YgH&#10;p7h4YH6jEv8EQHh4OAxyHoYUAANnYwCQ43G3NKfHwLzDvMcYXPyiuy/CzxDk9BuUAUFwAD7ZWfGd&#10;OoCL2xqdPhgHjGPsubfFxoWvYv9yD/sv7r8Mo+aOIOGKbkaQ6XFuIO1uGN4C4+rWt2BkIoAcuW4A&#10;W9rZ7whsxGmAwUQHALglPT0dBjb4BCG++PzesL3xqwTqEUEA4cQAj3BrCBAl9A64E0Fk0U4cQ3As&#10;jCF4jYuH8OoEqDzJD0YT6M9dfGAd1MfGhnEzgrAkuBBsh/2WkrGplYy/DlcsoDqYkCBrXIwqLU2X&#10;la3JzlWnpqm0OkV0jGrOHA0+RUWqefMUc+cpYmMZrdaWnIwc49a0NPzgaAkPtyH4Tmgoe06OX5+w&#10;tTMMKnv7lK1tyvYOv35DsMWipBuq2bLhpBszcQNBQvr48saMnxQRIkhFHwlZwjObyGGRnnbbm/qc&#10;U59zeboSue03Ms0+8JBM6nN+OxGE08TThxQ0anNQoCkuTh0czNvenplUk5ousJ3wwGoSprwiNga+&#10;g7NcbM2JfQ6rEhY4j4jA4FtIrwXbm919j99/nm47idwtd/2MnbUSrMja5d7vFLx3vVvDIc7noCe+&#10;5a7pLnwR63yg1qrUOhwdEsJayf1x4gBhf1AP2mvUKrXZPDpuBbnVX0dgQiXyRgwkNjYW17ZxZI2C&#10;kEP4r8Egx0kpzsZhoqMSwwc8Drd7enrgmE3A+AvSYBWgAhfhW/hhYtaZr7xckB+q7orQcvoyGQvm&#10;Dj8eIWQgfigh3DtZH0kccxtOvUcGTaYRlmFYo9sesIBoKDa2PveXbWD/cn4a3Dk+PgF+qqhIXUy0&#10;Nj1NV1ion1OojY5W+fnheFy9aKFm0UL1/PnK+fOYeXNtc+fYYmIYjZZJSralplpi4ywBgaMBAaaA&#10;AHi8M9TnnPqck90XmM2t3cVscuilGzNRd31v9V2fTSzqzOfcjTjn7q6GJM75+Y4rhz76yO+DD1rG&#10;xhBkBgWSlzygvb1FqyU1aGrE/q+8fFSvHxmvuWMTxSNOOqf08WAKKJ6ZobOIFHg9q3cPDPA6wUEV&#10;CMfON+FeNdSFegSnUJ0d7eXnzx1tbKjDZvjSpUvHjh07efKUacyMM8mTJ0+axkw4YDxx4sThw4dx&#10;nIgdMxI+cTAncehKYFDgYXAgCZhxPCfhMAwHWpxbnjp1ChHOSRNiYqFQWVl5+vRp3PiFoQtTCvml&#10;jh8/DldhAgNg2E4IlYz7wGfOnOEyS3ej/MUXX5BunD171pX+8DAYgvARDoev58eF4aDDfL1TYNKK&#10;JjLky5cvO8Uz2UsxWDygHh4H8jrgwdgJefEAGB0DEchLr127Bhq6NS4e+OQJvBfvPn22/CKC2ZFX&#10;cJXcuI4crsMrGHYuTp05e+bM+VOnKkh/hf1xfcjAczswznjBDOAiTDfGAoALFy6gDGsNYfYwUpAI&#10;k4J6cAKMcKyhuBwOnsGDIG34CukPgFEAKfAVPJh0MBI8zwHPk46fr9tZQjjvDnwyWdMd+cddPIQ+&#10;GC+4HRHOIWU8q6PsOp2FwB4MWZzVXSfd7XgIqxN2xdQQMZ98XCdPHAc1jh07frqxsYVTTZx82dmT&#10;LR754khtbR2M+GvXb54+U07kg8wXwtX1dHeeOXOyvPxkRQX7OXb0CDqv1TJ1teCg05evnLxRdbq6&#10;+nT1zVOXr3zZ0V4P9/X29sqGhtP19adbW8+0tJxsbjkzGOxHN1SzYvWkGzNxA0FC+vjyxkzONpqE&#10;LOGuTTQaFbUtLa1yYpxz/Mbq3nGH6xZ4QQGzbx+z/6O/f/HnP/fr6sIdb0+SodO89hzpRv39kbWT&#10;8fdX+ftPIKab9PFkCtzMIz9pVymeKZ3KqWIJWeBhGNzHxXGSKSTEsT8CtuGbIAgQh0CdX1BQMA4+&#10;cYSIc0KcKOLADZYMzhjh1ouHFOD1Da0FE9oDGOI3jsNTuNHC0MKpF6xxPPAwx6E3jHaEUsM5GE4s&#10;8QoYVzwMCgQGZ5iwzAETHByMozO+q2zEb3f6TBQvCcqFk1JEtMJIyStQiTI6CXsA/SH3h8lZPTly&#10;58eOJgDjIZ7zaEJ/MDT4geMr5Go6Hp6GhHTklI/EAMOvHeSlpAaoiHc9+sMPmRwJ4l3oJ35x4KeA&#10;XzuEc8FX4lvkPi0hL3DySZVv78/4t9g+dHV1+/npQ4KDOfdy+3Gr4BXoKjz+rTgpB34A394fYJvs&#10;FU676pQ+xN0A9AEp8Are34HMDogMbiE8QOiPAWLIYFHiik/uwBN6EvK6TrrJ6XO34+JnxxX68HxI&#10;Ah+4SDryCqfAIk2u9MdhrzKF/cEUQzQgYmSkzviH9eqwWswGlp/HiGpy0p+hIeRX1WgROcLuuXOX&#10;47JPgVIFP5bubrCWLiAgUKNR41gdNy4gl0RsDYYerZbVSXBWH083gIBt/YgIidszSiXpKudOYjUh&#10;jiRiNeh0CKphD6WgYsNewF8DXN2NVAIBAfYm9txeqRgc6B8ZgfaL4PSJfdBkXNjJ3OUGRharVUiI&#10;fR9FN2Z32th7w4bTzT22t7Ko3MY1i1grc/Hifb/61f7/yRbm955+2zuk6Rdffrn+2WeRCb12/Xq2&#10;gIdh1jNMLfK2k5oNGyrWr2eefRYpy8LGa+7cRPGIk84ZfTyZAopnZugsIgVez+rQBuM6wVEVCMbO&#10;NzGcunho3qpdDz8RG6v+r//6j88+PfzSiy+np6fV1tY8+9xzG9ZvYBXJc89u2LDh61//OjaAv/3t&#10;bz/99NOXX34ZV2qB8tln2SZO2TjCvPTSSwTmueeey8rKuv/++xEfC8mWcR71V3/1VzicwskkmuBm&#10;jCBbb775JtKD79q1CzbVvn37cGz1/e9/nxwF/+AHP0CWY5yCvvHGGytWrHj00UexX//P//xP0o3P&#10;PvvMxf6QPvN2CM5IcdB68OBBvP3v/u7vkFwYdh28mrG/x8577969eAtSWBcVFaWmppJEVmTsL774&#10;IpJR44cA2PxIZIVBwXL43e9+h6Hdd999S5cuzc7OhhGOgeCy8Y9+9CMQh5AOD+xhEOSPf/wjzvrI&#10;uGBk4vQP9gzMyMzMzPfffx+jRhOSIJMw7zA+YT0+//zz/BTwtodwLkglek5+yPif//kfkPf//J//&#10;gwzYxLkXDz9ffH/GHX4ttTU1z/3oJ6tXLf/qVx7TagMUSjX5LRmvAIVfehFTmWg2DQ/09+j0ge2d&#10;fc/96HmM68knn3QwhG5/BQG4vat8f4R4iO8D6Ab3B5ACTXv27AG1YUiT2Xn33Xdxoovc76AwiIkm&#10;XPBGAYxUWFi4ZcsW2Gb43QHAsFgwpyDvT37yE1dI55Q+/Og8GNftLxV5hZA+4CvwJH43AQ/wUyDk&#10;XhfxOEyNyBS4SJ87TqVbeP7t3/7tgw8+ACsivzeUAPmFaCKdwYMI8Dds6Gn6f79/++SZyhdffik9&#10;LX18XPbTDozr448O/d1ffycnb45fYDhaYbrW1tRCa0F7caxOAgey9utvf/tvn3762csvs6qJHJfw&#10;ZyaE1V988SVovxHjyM3qmrDQ0JHRkR//+EfZWWCtHSmpiRazemAQP9sxI6O2hvra3/3uxdy8VatX&#10;PzY0iIgJKrOZHcKZs/9x/frnS5Y8GxSUxt1M18AXfmCg9syZHycmri4oeEKjsSiUFq0G0dcR/0LR&#10;1Vl34MALSxavuf/+xxmE3tAyOr3ST6/av/8/Tp8+8qMf/TQzM12Nq+3jIvyjH7E7PbrBc7oBphsz&#10;cQNBSvr48sZMxjaalCzhpk00+t3v7svK2v+an9D2nnafc0PnlZaLFy0ZGZqIiEjkyM3IYPOSG42B&#10;O3f6I8cpV4Om0IYGQ3l5rF6fFR4uBBZponjESeeUPh5MAcUzM3T2ZVbHWSSvExxUgZD9+KZ0mw3q&#10;YsPKtbv3PJKdk3zx/Pmqqpvf/s535i+Yj63wgQMHli9bvm7dOrawfDmMXhgz8IOF3+93vvOdBQsW&#10;2GGWO4f59re/zcPAfC0uLs7Pz4fbOfTtE088AbsX/sAw3lAJy+qjjz7CFvyhhx7CJV44gwIG9hVg&#10;UHjsscfmIFySRkNgduzYAeMWPsmkG/BVdrE/pM8YAl6BvT7MNtjM6A9CfG3fvh2WW3R0NDKNI44X&#10;bB7Y5DB6586du3DhQrwd4bvwRXg4k3cVFBTg6BUH1IBEE74CWxHmNGzvlStX4i0wCAGPcYF06DPw&#10;gwJ4I0aBE3K42cOcfvjhhwFDPALgCIBWmPFwn8aoQWqY5bAe0QcYCXjXe++9d88995Ap4B/hXJBK&#10;9AdPXFwcaAhL9fHHH8e4MFjUACHGK5zKcTwJ+B5O4A4ceHfBvIKd27ekpWUmJackJiUJpvvb8+cV&#10;xsVGhocEpqSm6QMCDxx4b9my5Y888gjQCrvEs8Qdu4pvEWD8wEHwoOfoKn7ywKjJbYJFixZt27YN&#10;Px+Q0OWYIMwX2Aa/0eTm5uIr+GUEA4QdDjwgO0ianJwMMuK+N/gKTaCtsyFPYGO+/5N1nu8qLwUi&#10;UyAC7AoecAv6j+HjhxiMzkHi7tjV21nCs67OAB5IEwQBv61gyJAO8DnmbsIUJCQmJMbHxUWFBmkv&#10;XKxsaOr4znegUuYnJoLlwLT251zFuevXKp/82u7FS5amZeRwYpBkZ63ly8b5EF9hv1VhV1+samIB&#10;OWiCaHzIbFNUVCSmICMjIyIiHPyTnZ1Turl03jz2ZzhwXUpqUkpKkl6v+uyz9xYuWLqjbE98fGJS&#10;AisKKWkJLc3nW1qqNmz4Rlb23NjYxLDQRPyKotUqb958NyZmcW7ursDAhICAxICApKCgFJ0uaWxM&#10;WVn5XlLy4vz8nSo14hTEB/gnBgUlVV690NxUteXBb6WmFoWExAUGxkRExCMQ4vvvv+uvsNENHt1Q&#10;zcyGaqro7MsbMznbaLPIlskeGdmUlnZhos/5tMdao3HOZRW/fdbFBrw9UqtnMQbljwfHA26FrKdx&#10;zv0D1GFhWg1y79hjViOxMzkN8vweze0hlIgPMEknhjNecswFMBT4IGp8JZoIMHuKxWUj4x2nHU7z&#10;3P0nccmGxQuDFg/8XXHWCnOX3CKG7Q2LmniMk7xoxP8ZlXy+cZwtk5xnMNqRmxpfISHZMAqY0LAb&#10;iZc4KoEB9cBMwnfjcBt2I35NwLk0iU+Ou8rcL78MegJnddxExWk8ObvG8S9a8Qp83fXQ7ng1hoZu&#10;wFsbr8ZLcQJMApLhcJgcpAspxp0GsqeCOKDjDhnHxkaHkMcNfr4khtV4NjE24jTCXsEFfsqjfxFq&#10;k44Rx3tY4DB7SPI5kkoNBRjY+I0DDgiogbsBjCU4U8BAxWDJiGC0w/ohMdtQAAYCPOUddpflbod3&#10;mAXWr5obPl8gNCEEEeu/fTa52SGP5yJ798NyDwPRA2T6IBGTxDUkEc2RC8zudU0CsJEPN16WR1nd&#10;wt6tULFMOjFBIs/EQurYD7zZSG4cje2E42k3rv2QYY+7foHTaeRe0PspQ0LVMbGahAR1aoqW+3EM&#10;Sc40cwr0RXO0RUXKuUUKfGJiGcRAzM5RogYXBhG5LSnJEhuLPI42jZpNM47bPTgMHxvV9XSrOtqV&#10;3d1KsxlxDWxXrljxuXQZF+ARTYPpaGNP16/fMF+4OHbh4sjFi8PXr4+0tLB0onHXJ4u7Tjdm4GUR&#10;IkhIH3TMZzdm/KSIEEEq+kjIEp7ZIA7LzLTb3lfKyk5873vL/+Ef8GJSKHjrreDGxk0/+AFfg8KH&#10;CASXmMiG5ZwILNJE8RCqTkY6p/TxYAoonpmhs7tT6U0iI+Qxh3E5bSIwsHC5KNd225tL6yyIc353&#10;gZaJ5QCDChtVcsWa2BjEriD2FbFRiVmOrSWBwV9yaxdfROtUpfUGWljLMHFhlBJTDW+HbQwrF2fR&#10;eAvMVNyoJJmuAIx/kgBgMJJhPKNLuKSKVhi3OIkFDCxkIMQX0X/Yz8RrGhjwoB4Y8C4cQcPShhWN&#10;V5BBYUQw6QEJsx9fgcUOH2NYICStFLnxDjCc9JLkaq6bNby1hm8BLaiHPsDwRmfwOt6MZ6fAbrJx&#10;k83NOqKdq9Ua09iIxTSisFkFM4+r3riUPoaE4ApYOAp7f+6ONSaMifAJXg9jDITFQT3xCCAu/WRQ&#10;5CcbYpzjjBQwfHJ4fBdNgISJjq8AAzztp+r3GteJ7zokMbPZy8xc6AFhMHZUkvFOYnVPNK+5ibTP&#10;5OwxvAmhMF9w9wCLgu35jN+30fBWqHe7BT5uebPmN8eC+G1Gp/eDjuHYeOKvS6x1TmKfs1xOkN/i&#10;W7vZ7aj9kGaP11GsXKhUsO3JhOBnAOgp6Ezyqw5EE4wGH5q4eE1SMvuBvKIGYdUXL/ZftEi/cKFq&#10;wUImL5/NYRYdwxQV2YqKmMwsS0KiKT7eHBtnjoiwIC4Bpw/x65ZmxKjt6da2tKgNBuXoiOJmFXPh&#10;/P+fvTcBrKu47v+fpKddlhd5xZb3XYABm8UGgk0SSNvfr780f+CXXxPWtFkaIJCFJG3BdtKmCWkS&#10;2qRN0jSBLEDcuG1IQhJIGpvV2GC8YsA2eJFk7fvy9Bbp/T8z573R1duk+/QWLfdGMVf3zj0zc+bM&#10;6HznnDkHH5B+fva/2n/s9YG+Ph133VHwYinAjmKWGCBkkT+TWTEbyxgtiyKRDCaqrIz4A5F27D21&#10;unrmm282r1pFxXLTUVlJyI36iy82T7iZR/Jxj2fq2bMRhRO8cugIV+OxLiZ/khgCh05m+Gx3KCfS&#10;lLHKWES/Yr6SMkqb1Ll7wrq+Qd5GWR05pgiVjIANAjMETgjeELAhN6Lmyo3kAOfGGGm5AURJADPb&#10;7Yj6AMoSLB1ndfCwYFGxQgOzgdBAazCwYG+egwoAzwBsTNzcUx4EDq4GKoDxaNi5c+f4Fags/ZIg&#10;YfwLKdkv4FdAL5UCFEEaGGyB00IHPAwdCnDRAIhQjEvqAkaCISUkm62+S2HaJqHpxLxP20DgEkSK&#10;5mlsISgF614Ij7jzi/KLSrXN3tMf8BDkSkJIUZKH+AGAQPLcBcoUKdbCFAzI4AgpAKQHGhngEpgt&#10;6DoEmbT8SL/Y++Bfq1lbXsErPuHzsWnxjpBHxIxBscJOGR2YEDPXWvjzCHgZfpzS4Rj9XBuWggw3&#10;Q8mQwQSZj7IaaMFU64/2y4hp1TfIWy1d7vyCXLdsCQ0KpgBzSzPMChLaX9QzJTS3zDt2CPFZgf86&#10;Apz6XBqp5TCM3sOLJf8FhCOkWMWLS3MpBUjPc+dMm+bG62LOHPeixe5lS/MrF+SxgJHH8aKLCy6+&#10;xL0Ok/j5rrVVwbVrg8uWBrGTT5sWXLTINX9+zqxZeHC4ppQF89WWY9DnHejtCXZ35ba359fXuc+d&#10;y/X5XY6CF08BdhQzxDUBE7LIHxpmS8eeSIqZGZQETMgWf7IoEslgot7eiD8racfeC55+eukPfnDg&#10;3e/2dnTIzVtXXNFdUfHCzTebJ9xcSCz0+vrowgleOXSEq/FYF5M/SQyBQyczfLY7lBNpylhlLKJf&#10;MV9Jmc6uztqa6prqatCgOGBXV5PwqYF7nohhlhvMv1yWMtXmVbwykjhKBwTuBE9iXhajMUZmAbpg&#10;WmiKnRnK/AruBXuILVrKAG7F9VqQML9C1jTDVnukC1Dg2DYnxonaBWXIAnqpjphngGTaSRnxNoc4&#10;hXEFx3DNJyB22kYkMD7kqCqoiSecQH6TzVDdBYjwLY7lfAUdQLt4fUub6QLavLiXS4g1+suHvCK2&#10;FnSEPmQhCB1aJYZ3oWOGQHoRMRbmodzwFZ9AEHgv2woQobNilqc6atdjXq3/U9NQXx/w+3s83sbm&#10;9pqaWlzjT58+ebb6dGdnSCTI1nX6zNn6pua6uob6Oi0b2iMg4oqQhMRNjVeYryYqHaRCpoPi/Nmz&#10;OFMgVyI/MvVUBKlTp8Q1gwLxRrm+Ts/Kzo7qmrMMoQylKhwer+ihsc4U89YWnxNI3WjoIJBMDaYV&#10;Yin8MaKuelVTc66unuh5oaWphg5XK77Q6fAsQNSbmlpqa8/JI96E2xMpoh0dnWaJo2CYDDcsKepV&#10;XV39aWT/1GkWIgnHyENWA1kKhLx8GKpCDYF6wCxW/1TXdHZ0MpUaG+rP1dY0NtT09tR7vfU+XxNH&#10;QAoKesumNE+Z0jB1Wt306ef4mTG9try8IS/PX1zcNW167dSpNaWlZ4uLTxcVncl3d6h9Ql+9z1vr&#10;7avv6WluampkUSHvo6PgxVOAHcUsMUDIIn8ms2I2ljFaFkUiOUwUgb0jPZ2G3fEdeQHJMfbUzu0P&#10;fuUrrStWFJNop6WFG3QoV0uLa8WK8vAT9aqmplUnGcImYC2c4JVDJ8SoOKyLzR/7Q+DQyQyfJ7Oo&#10;u6xrwlB5HiJ+5pXLxXIxR4cbYglDewStcYwWIw+ADVSAnRa7q9xgsGXVSq4MBHGfxroF/EOpJWQR&#10;6AJ1lhO8PARkgjc4xIsXMeZKdFzUcSnDxQ2fo/4CgKUMJilQqzSVkrbaLHZv8C0EMWeJZzgnhFkw&#10;eUWvxd5IG7jBZ1sMsNq6lUdFAGm8ncUIzxPogJYlDRvdEVdnk3iMt+B2MXfTcvGuB07DBKmUGnki&#10;RloqhQ+gMghSXoyBkpjNjIUMgbmsYxHxB8X6SgzyklCNfQEGlHZazcIYED2h4Z4x/7zz+gcCyhqo&#10;ep2n+czEXV5UmA8NTMuEQKfTVpGwVm2rqfEKQ3Ay0BFnEDlbAeZEfpBnBp0nSAXiJ6IYNcrK3mvh&#10;D7HQB027IxQJM2S2+CxfxaxiNHSQf4mPwM4U/4LAzWqjjqeQYczfd66uob2jW5Ymi1e58jqvDa1a&#10;S0tKSvHIEBN5WJ5Dq5atKSPtYX2A/wwEos7kZcpEuJ/Y6rIpLLHrse5zzka5nATJfdB75sxbxFus&#10;mHkejiYcSdEuQTltbbXEapgxfak7n6WJkqpwIODp6DhZEvA4Cp6jUGVGoUoVnyezYjamMdr4wTIb&#10;pk799o4dj++symic8+Zjz7x+4ED7NddMDwRmd3ZygwsgWWVd11wzO/xEvaqpaXe5prtcHBO0Fk7w&#10;yqETYlQc1sXmj/0hcOhkhs+TWdRRzQbXhKHyPET89KslF1y2ZsM1dY215LC5ctOVCysXAvy4rrnm&#10;GoJI4xcNHgYbEyxabsjvBey0VYYI1UIH4A0dPhf/ahJxCRQkKjiU0adR6HlLUHGO8kqOKCnDDXGw&#10;iYFsylx66aX8ShlpKsqxrTZzxluCFaNMY4KGPhTe/e53X3TRRTxE56U9XJgc0W4Jr00Yc6KacxFc&#10;HWxMeRIp0UiwKwU4Lk6zaQ+vQObsC3AP9ygMEVAu2JsDzDzhggmSk4yO034o8ytEJDI5eEPAPHiM&#10;xgCzeQL4pzztxM5G8DAZAnNZx8L63DpMDAG/0hEJtE57uIe30JdPVNzmykoz3JuuvJKyBB0/b94c&#10;gsGrvOU9PVdfdfmypYs4hL102YrFi5aYwldeuQkC+id0WV4N39R4haE1IenAaukXskcIfeSBoWc4&#10;GFlEQsSYJwiMBM+nPFeMUbaO16ZNOkT8efPP4wz8Aj0vumQKxxMJ6ytbfBaCMaVulHQQTi76zjkL&#10;ph59J6q/dH/BgnlzZperoxm9PtWvVSq+fWWlFjv1H+FPxzXXXImoE59fBHLq1PJTp06rVUuvbLam&#10;DM2gO0xh5jIzlCnDALFSyWSRa8QiKs20zK9NTBnmI4vGIiK7L126kH057OwrVy679lq6sIhxW7OG&#10;ZWchZxEQij/5k82XXsoStGjVqgWE9p83b2pt7enzlqy99Ko/Wjt7yeJ5a+YsumRx2ZIFs9eUzVnR&#10;3FY7bfb5i1b+r3n5i6cVrymZtn6mayl/Efr7upaWXTWz/OIpFRfNylk0c8qaoorlHV21FfPPX1H1&#10;v5ZPX7xw7qo5Cy88L3/msvkrZy9d1dB0bsGyVZdddd0lCxevWrRsyZqqy5Yuye3uOtfdPdYVTkcx&#10;SwwQssefyayYjWmMlj2RsIuJzvd633XjjYeOzd69e3DDn3NB6b0WlJdfXFXVdscdS3btWpKfz039&#10;z3/OscWSm29e9vzz8oRXC0+dqm5pWVBcvHpo4QSvHDqJWReTP0kMgUMnM3yezKLuf/JJsyZELAVW&#10;8ZNXGze+893vfO/rbxy4/rrrtm7dhvFs+/btqLGf+cxngJokqSLJ0/XXX09OL7khTzJrnK0y5HkS&#10;OoDJ22+/Hcjxne98B/j64Q9/mNS+2ILuvvtuNFFcuEnQdfXVV99zzz1U8dBDD6Fq/+Vf/iWJvij8&#10;kY98hHDW+OVKmfvuuw/E+6UvfUmaunPnTltthj7glk/wDwcFkZcb5/NPfOITbA0AnqGGbQ3MvH//&#10;fmDAli1bSDHNE8nv/Q//8A807NOf/jSGSr6i/WBjzNfSL0zENI/y5CjiIQZM/NLpOwCAHFrAZgza&#10;WLzZUKBSjP+wFEs4N5JFTCxsZBhmG+K9730v2FgOvoK9aS19N0Ng/tJYxyLiz4/1lTlAK2PB3gH5&#10;zFVQtYICd75bDIXy6jolCQ9wzj3g9/i83d6+zq88+M3unt57PvGRZUsWBfzBqTPOwwr32muqXxTe&#10;to3CJjrAIJ0RNtXImIiW9Yr3KmaXxwsdxObo0aMvv/wycoLISXA+xIx9JZLGM8qIFqgPVw5ETrKy&#10;414Ro8tBYmIffeWVl6+7/t2wLmeAM8C9WEQLCt1f/OJX2C2RKZxAJMwrW3yWr2wNwbAiSpdpqtj/&#10;2XhiWpGuT8vhVh18LOD3dbU1HX/wH7/d533lM58O9WtARzlX5v4g/NnW2dn2mU/ftfb8i4KuIgKT&#10;B10EDH/tZVat6/SqZTnxPWx7YB2TmsWBWYnXCUEWw/NiUETlgPiIWaem8WtHmV8vX3fd9Q8wXoNZ&#10;JISOzCaGktkk3VI/0lT4s3ZtFVEpej0cQ3e9/vqxQwf3X3H55g/d8Rm3u6inN6ez2+X1urGW19S8&#10;fubM/lWrrmV+Dwzkdvfk9vYwufP27v27Eyc6LrnknooZK7G4M7vd7ryOjuN1dQeWL7v23dd/btpU&#10;DqgHyXHQ0dEyc0ax13fujTcOXnTR1bfe8omKijJ/gPwIvvPOm/6tb/3j/o6OMa5wOopZYoCQRf5M&#10;ZsVsLGO0LIqEXUx04XPPEVEz4u9a2s97qzjn99678RvfoGK5IUYcAdiu/+QnzRNunvr61wlc/NpN&#10;N0UUTvDKoSNcjce6mPxJYggcOpnhs92hnEhTxipjEf2KfoU7c8Us4gmJZpreEMko1lzgPXF1lota&#10;JaSZ1ZlT0omJR7cEZuNDbvD/tBVvLGKBNr8KEAXtAHLkULccIwcDS7YwEDXev9YYbPgDg/xff/11&#10;zn8KHTFH0x5usJKB1SVEHAYunggFgIQUBkRRF52SQG68lVjulOErPudXXNy5QOyScskEfhffVwmN&#10;Fq9Hwz43DBcG4jAP3lOO7jo2lY64hpMrPzqsGsgA5rtVeKm8vEJu8Vbv7Wwb6PcXlRA5fEjEdYLT&#10;6yRPzhWXA+JYLsOHSICmGFNkG/5jU0UwwkG8FAUGCLwnmefl1xh0QwHyQm/UabccV4AAbZ6ugX4P&#10;YHV8DYYIpwTJY6bIIQvpO5Mff3MELyeXIx4RKldo1coJyy1nJMKoNfmZIqwTn39phok/byag3VWI&#10;nGd6aMPjpYO7qQhy6gdHcmv4NhVA3URllw8kRHue21VakjulPK+sTE3BWTOL1qyeump16fnnF19y&#10;cdH6De71G/KqqohBmDN3bs5FF+Wsu9h1/vnB1WsGVq8Jsm2YlxecNtU/Y0b/tOlBkqXhme/15SKS&#10;Pb15DfXuk2/lHj+ec/Kt/Lr6irdPl5844fZ6czraC98+VXb0NdB+3ttvFZ4+nd/RkTf2FU5HMUNm&#10;EjAhi/yhYbZ07ImkmJlBScCEbPEniyKRDCbKSpzzCoLxrGTn0iU3oRhxF11knnAz9+BBAhfjoRhR&#10;OMErh45wNR7rYvIniSFw6GSGz3aHciJNGauMRfQr+lVhUW7pFJO+KvUIygoXJVGzASEGHkjWKCkp&#10;WrgJgR5WPRUItyrBo4QWct5bopGDt0HC6Nmc1iZyEnZv6pLUX+jfoCNwEXhJol7heirgHNs1T/iQ&#10;AsAkSYJFq/gWTEt5CmPBBrHjiE53eIjZnMIYt3EzBl1zL7sJfA72lsxkYGywN3hMDoFDExjPh+J5&#10;bivNWGIWCc5RnM/JJY23j9hN/SHAFsbRsvVRWFA4Jc9diJ9Af4BQ8+6CwhKe66jTo4U3oxzE8fW5&#10;JGzHY0JSxzG+cpJfjvSb3SjplOwKJRpui5+BZdIyhQZUcjhso+PzEpmTbTi940beQf7po1P5+SXu&#10;/EJrtyw86NfwW+FJlXw+VChkOtbg1TY7ZAlimsjACfy2C7lNrVJ/2NYdszF6Npl2DjbYxHsX+M20&#10;zZF0e4VFeVOnFZRPyZs+I2/W7Ly5c90Eypg5k7eumTPdq1cXrl6df/4F7osu4id37jzCsJNmPLhy&#10;VXDlypylS3MXLsyZPUsVzs8bKCwYyMM6PpDT78/zeYs6OwtaWwlL4ersctfWFp46nX/mTOHpM8Ug&#10;8MbGHJVYZ2wrnI5ihiglYEIW+TOZFTMzKAmYkC3+ZFEkksFEWYhz/tJLK5988vif/AkjJDfkJe+t&#10;qDh0yy3mCTfrfvQjIrFV7tkTUTjBK4eOcDUe62LyJ4khcOhkhs92h3IiTRmrjEX0K/oVulcBdk37&#10;uqltZVbnuxLDr1h0Jb6U2LvEtGtSjnEveYbEOCx1SRkejr65EAFdg6KB0HiWCvbmV+A3Nkksb9QF&#10;9pYM3uBkyoPSJR+YRGjj6DXO6nwOqAYYg6hNOjF6QUnimUmgcrAW1KQY1PgXB3vgt5g65Tl4W7Jw&#10;A8V5xT39hY4gebA32B5AnkLsPYgKwNADQY+H0GnAb3guqFqb5IAxgO2iKQrzkNHbXZRfUJJfUKyT&#10;0YUvBXBCVr0kRGLyfIIMALkRKgRJEukBuRnomK4cSAKwPGFmchko4b4aMS5GiAsHCSJsj1PGWrfq&#10;mH30JcjRBz9Z9/ClL+OkQ7hfutOhi96zbaSwsSuYl6O8MIaIp13gLUuTrDMSGVH2SkbHUmXhFgqh&#10;GcPgqfELZR0300keq+7pwGrS+EEvB30nv+IYpHyDcvEYUunNSCdeUpxDUEielE9zVy4qWrSoaOXK&#10;wvMvyL/ggrzZsxX2XrUqd926vAv5uTDvggtyV6xQ+canTBmYPy8wf15wzmzX9GmuQp3GcUDX4fXm&#10;trXnt7S4m1sIkFl0/HguTj9jX+F0FDPGLgETssgfGmZLx55IipkZlARMyBZ/sigSyWGiiNXY8Tmf&#10;XD7w48xPI9YxhGT8PcYDHWbmpHVtsuVzjpo1mLBWn59M7WXFyRKKjEtSWEuOMbnBPsxz8cHm3uSg&#10;BhiDXSUhkCTfGqUByvQOZZraISsJz4C14GdgNhcmR8CPVAQOx5kceIwnOeGpOBAONpZNAXzUuSiA&#10;yVrnN2oyqb/5EGr0HeLAdXGYN2HM6Qj10i+tQCtfALFvS+2Sy1pM4jAKL3RJBmbyjad2gJQqT0Jy&#10;T19HW0drSyilOcm+Q1ABRT7HrYB3nrts6pyC4mkDLrd2lLU40Ka8QRORIFszjKYEtE+8jRIB8xKi&#10;vtCeGfMWZxGO7nOSAA8GElNPABb2dHezF9bX18OeG47nbPrk5ZFV3hyFDqNZ1Xl1gFm/wDtGbySO&#10;4hAEE59pCw3Z/hDXGDkXM7rLYodXhLSbj9o7wcSvHdAHL4O1Qw9DvvWqW5Qdah4PO7PLwQ/zg/Wf&#10;VYQzOrjX8JPPHmtB7vz5xUsWly5dUrJ6ddG6ixQsx0F93ryciy/RPxfnnH/+wMKFbUuX9ixbNgBW&#10;LysbmDc3MGfOwNSpwYIC1gn14/ic29UuHEURjpkDsJNWMRsJE+yKVqp88seZiDo+59Fu7ZPKd32c&#10;+WnEOoaQjL/HeKDDEmbr+MCk9TlXlpdBnS+95m9ApuRMMme5xaUTs7OcAxegbj2ZLH7RYomSV/wr&#10;dEZj/eZbQdcC8qFJRZiXQd3SDPEHpnnqxHNJCQ3A/kwccuJRA4+pnXsKU5LyYp+UTgkdwjUD1Imv&#10;Jie3Tcsl0TeqPNAdmpJUnIfUAlanRjkxLmgckA/ml1xHkvF71Ma3mNhBKf5UiKkP07diNfbGPvyW&#10;lekrZJlTjM8F/OTm4fRrtpj1YIUQxOhQyUT/2sgtOywmZZ3ptFWSJar/CMfaQDJNCgdpBKeADFU4&#10;MoxLjmppk+nC/5H5rs6Orq4O0ovl5xfQNey8gln1eQcxAUv5UJwCLZzhRSxZbwyGQPbF5JSHakZX&#10;lznybeayTQ4P9iv84dDFVkbMYhofSj/kmRQN0K3FxIo+eHZc+9/n5aofvceaU1KMH03elLJcDjTM&#10;mJE7fRoSkzN9hnvZ8sJlywtWripYtTqHmPFE3F++vL+wMEg0jMWLe1cs71+yOHDeed45s72lpf2O&#10;zzk8t6VdOIoiHDMHYG2xbiIpZiNhgl3RShV/xpmIZsHn/Omnl33/+69edx1Z2uUmlJf8llvME27W&#10;PfhgcX195VNPRRRO8MqhI1yNx7qY/EliCBw6meGz3aGcSFPGKmMR/Yp+1dXR2VDfEPAHOjo7q8/i&#10;Il2N5VnszNzzL/c8MTeqhJ0yGLENHUAmiqyEGUOX5Z4nYjEGjopNG/Mg5mgsw5ibwIHioG4CoUn8&#10;MyjwCRHFTVPttpko4lDAqibJusWVnVZho6bBXBINSxoAccpjgadJNJLnEpsayERLICIx0viEwrwC&#10;q6O1g8zFWV3aTC00mOPiGLFJUU694CsTX036K27tuCVD1qB62SCgAN4BMhYyBOay9n0kryKGsrqm&#10;uqa2trmpuRH3+4ZGqiBVOo3EZ/4s8kDPa6rJ3kQikPqGxpqaWh6pp9U1ITphsbFWHVlF+F3MpsYr&#10;bBW/ZPpl+WYstAehQlQYWUQd2ZOseLRR8dfCHwQM8YD/ibusRobpWVfHeHV2QEcRqakmy3XduXON&#10;3d09egqrqacmtZ7X0TPXPLTFn3TQqZOm6mtQtDraSbt14sTxs9W1jU2tteeYleICU6dZVlN9Nsy7&#10;mmqWL6z99fUNmhUhyU2uX8xi5infIq7Ma1xOGDtZlyLGy6aI1tTJctrZoeeQnkZn6e5ZfuiUGsrO&#10;DvWbvNQ9ZHBVl+vqVWcprD5g3BUd2qMYoB6ERaiGWalWCUUHwpYf8TCiU1K6trb63Lmaxqb6QICl&#10;mAW52e9vHAg25ObV5ea9XVBwqqioLjeXXOutRUVkHT9bVnamtPRUWdnbBflt3RUVL4xthdNRzBID&#10;hCzyZzIrZmMZo2VRJJLDRBFbn+w4pmu/mVwhO3a4nt65/cEHH2wh9Qh5xVpbuSGZkKu11bViRXn4&#10;iXpVU9OCt6QO2WItnOCVQyfEqDisi80f+0Pg0MkMnyezqLusa8JQeR4ifvrVHJ1B+viJ4xUzlFs1&#10;KxoKpeQ3YvUAKhAwTJyu5cZWGRAjCXKFzvHjx7HrYsvFoguMBOViQ+ZfLs4/47ktKi+QlcPPIFjU&#10;RF5hQJYy1AsdkAllJDgZZcAt0lQqstVmWbixOQN3QbbQBwtBB5uzWJhpJLAZ/CkRpymMJVxiYlGp&#10;9ItP+JxWibGa9qOjS5slULPEdacW2oybMUnIeCgB1Wg8YB4YhpFcDKFi6KM8BHkFHczm2MMl3rKc&#10;O6U9lJchMJd1vCL+IMV8ZcbU0BELPBXRHZrKKAt7lT1W2duC6PAA8hUrVxYXlxizoocxPXGiIiwS&#10;1qqjq5C3I2yPITWR6EjsLompJtNBDjJEDCX4XPJamUDfw7Du+HEm54LKBSEb+AD5uLzAVLDoihVq&#10;6iUnEgkqTWIoE4toS2vLyqFN1fw5MWVK2Zw5s915HGNXBn18Stj6CReWg9/G8N8PnOTEBCJq7bKW&#10;n+OsXramDEPA0gQdcT9hVgLC2Tgj5kIEHVpgV0QTTRk9lDGa2tK6YqVaja3zIqb8hNpz/MSMitBC&#10;rT9RSimIuzUmnfAUFs1VpTPo7YXdBFZ8+21Q99TZs+fhT8E+JDE6iM7R2nquta9jrCucjmKWGCBk&#10;jz+TWTEb0xgteyJhFxNdOnXqv+7Y8fjOqm3bBv+4pT2/dzm6cnFx57p1pICo8Hi48Z84gQrpsjxR&#10;r2pqOjlwiJvH0MIJXjl0QlyNw7rY/LE/BA6dzPB5Mou6y7omDJVnxK+4pXdZ/+ql62cVXdn+u9/9&#10;BlUPzAmerKxcsHHjFbKYARfXrVsHzEMN1a9MmcqNGzcmXYYE3fL5nj170B0vv/xy8Dw3PJS6sAcC&#10;OK1lLrvssugyYHVTRppKGVttFudtbNFAXIA0lkZuwMYSipyNANRuwDxNgjm0EzQOHkYFB0JLnGoq&#10;RSmnwXzCQzzSIfjSSy/RHdrMr6iwfEVhykANbf6KK66QqHJ8COqW0HE8lDhtEKdVaNhz58599dVX&#10;SQHNjQAAkDCwn3bSHsbCDIH5y2P6HgG0rENpXpkxFTpWP3aqoLVUt2HDBvEFoADwA7cIqUK2IRTo&#10;ycmJoGOtOsGr6KZOSDqwDmbK3IkerwRdxj7JJ+R1Z0cmtP0R5qxhXXiDP9jSHKoCKdIQiwQB/T5P&#10;Z/CVAZ8/oKZwhcpIL5cK3GWd3bwKezDbGq8EUjcKOhdq0QpZL4R1CyvnXXLxhR6Pt6CAPR8CreXv&#10;fWlvmAkhOQyHHiO23D5KahGlX6GDEPi1xBuCBFOGOcv2B6sBs5jZp8zLZ8/Gm3q2upxVUd8zkqnH&#10;rKeRbPmxRtXVnVu4cP769etl708iU5CEPHiy790rV5VPnYqw8bC318M+KfnqV6xcvX795awZxIgj&#10;Z0Kvh+Rwro7O1pde+s2sWcuWLr0UyQnMyAn4cxYHcqqD+1oGepf4qgpmTg9WuGZzdmBGjrektf3s&#10;b8r7WkeruDqKWWKAkD3+TGbFzKC2sYjRsicSdjHRnM7OyOzeaCnRqk9qnywoL7+kqqr9Qx8iQz3J&#10;0LkJ5SW/5Zblzz8vTyR5PaaZyuLi1UMLJ3jl0EnMupj8SWIIHDqZ4fNkFnX/k0+ylVii14SIpQDx&#10;KzvZumnTnf/rT9dNn/7WoUOvXn/ddTfceMP+/fuvv/76rVsf4ITg9u3bUTfvu+++qqqq1157TV7d&#10;cIMps5U1LekyW7cO+Xznzp3RdaWqTII2C+ZEZQR1v/HGG//5n/9JTPJbbrnlggsuwFEcwy/aJ6m8&#10;6ft11133t3/7twDjw4cPE9icrYFHH32UvYPPfOYzQHf4s2bNGh5iqzds4RXwFRUW9I7qf+DAAf59&#10;97vf/cADD4gZDZz/9ttvf/e734XORz/6UezkMIGWQAG/AJTdr3/96zi7vv/97+dXWgJ4wx3g2LFj&#10;4WFSPDSXdSwi/tzEfGXGVPgsAFuiOsurd77znXRBQtDxCthPe9hK+PSnP41IyGl8nkfQsVYd79VI&#10;2jMx6MBPdk8AKnpaDRmvBKyDP7hOMO5XX301mzXWjPcRrNOBxYLHZHpedx1VkCGKZxi9O1vPfvnB&#10;h37z9HNqCq+tCvFTw2xgUYjOZ9TsNtjb1ngJQVtDOZyIdnzmvs9UVa0ljJiSxhzXa1rUt2y+8t5P&#10;fIRDISWl02ZUzCmbMvXv/u7vO7tkaVorzdDYeyDH1bV9+z90dvbe95n71up+SaTA115LZsrIEFx5&#10;5ZXMYvxZ8ATZtWsXu3t2h9KsbEakx/6UYU07cuQI+z6seIcOHbrmmmvuvfdeALmE2GAt+upXv4ob&#10;/Mc+9lcseqSy4znJFve9/MrJkye2bHn3pz/11wp49+d4fa7W5iAh/94+9fqJE6+uW3ftn73vs4Rs&#10;7PPk9HbnkFH897//0uHDnVdsvGfa9FUcKnINuIMDuS0trzc1v1pZEBil4uooZokBQhb5M5kVs7GM&#10;0bIoEnYx0brnnivOj0TfaY9zfuzGG/fcc8/Ghx5iNZcbFdO4pub6T33KPOHm6a99rZNg1FGFE7xy&#10;6AhX47EuJn+SGAKHTmb4bHcoJ9KUscpYRL94RVKxipnBGTNySkoJEhYRASi9sdYikGHWf0XFxMaI&#10;NR6bG5oldmYxfaNiWtM7cU9JEDJwhfL4A0vLKQxW5yvs5IJd5Tk3lOE5hTHRU0zCy4kXscoFlZsL&#10;wseqBrjihtqxnEsebzA8hSkG4qVGFFyCusmTtF7WcF9UJ572NEk2CyQnnNyMJsRdWrswdojDK5Uf&#10;K+w4YLdhshsyHJ9NKOwQeYlShmgVFpWAkvTTUEAybfFWP2N8etNOa7JDNadyc6ZNrwi6cltaORUS&#10;yjUY5me6zvdJ6AdqYSLI9hMLwnDDYXeQx3R5OCAXvjmwQvaAJDaHOp8SHPD6+gaC/bjkMwZYvwcG&#10;AsgX6c2mTy/gp2Jm/ry5+URuW7O2YNkyd2Fhzrzz8tZvKLhkff7Fl7gvuiT3ootdc+bC1eCSJQOr&#10;VvYvXxasXDgwa85AWTl58lyjV1wdxQzxSsCELPJnMitmZlASMCFb/MmiSCSHiSIW0LRjbxVX/MQJ&#10;TsxSsdyoONXFxfXr1pkn3Mw5dIjsNOU1NRGFE7xy6AhX47EuJn+SGAKHTmb4bHcoJ9KUscpYRL94&#10;hR41b46KcOvOk2w8oWRSWpMd48p5KhVWtEncy0GYQFwM3ZJjTJJsC/C2Ymm0cIlezr8gbWkHX+Gb&#10;Km7qJkK7vEJbxV0cRI3pDPgtursJds0rzo6CvU1AdUhh55S833wLBdoDLAe3g735PJU9H0rLCirk&#10;nu7TX8A/LYQh4oEvgMTkWk9feyYGZfx7JVxfEt0ZCfa2hrMOJ5bSEzg3p5DxUthbwSK11aNbYHBq&#10;eH9oTM11Cc0d2gdUd7q5QDtksHzajNy8fByb+3x9ATBeqDcmILgVrSfB7BifMAsQeJF5BpESrAyy&#10;cTYZLnrNEiTLIJdkmpDlSwJeMFBs2ubxmD8hSub03xGVKyEnvyCnoDCHDOGsiJyZmDo1l2QRPC+f&#10;QnozNz+LFruXr8hfvcY9a5Yqs3IlmcbzL7zQff75eWvW5CxeTHZx1+gVV0cxY1gSMCGL/KFhtnTs&#10;iaSYmUFJwIRs8SeLIpEcJopYitOOvRfs2bPyV786/r/+FxXLTc3Gjb0VFYduvdU84eaiH/6QkAaV&#10;UYUTvHLoCFfjsS4mf5IYAodOZvhsdygn0pSxylhEv3iFDXXuXDdaUcgL1RIeMl2GpLGqsaJWSuYw&#10;dGtlMCwslNRlBicrxTKMmSVQHCUNEuYJEJonfBjRRT6SWOh8gvXbir2pgkrB/IK9pV5QOiZusDcg&#10;XNogn/MrFEaZUG1Y9kdsHEh5GgDqpndcEgrOWMOsBK3HxYetaPIUwGOfEwdJYG9hsvDfnq1VNs9I&#10;6VxQRIgw9QsWSnX6Vv1PfvTDMTkI2iqvk4LprcDgAP+63WwjTC0rm1ZQWNQfVDHAcCUY2vrU7xWK&#10;WwqSL0Zv4jJQI9NQdsQmyaVS1entQnrN6iRrIPcSVFLdF+S784mAl4u88RP2n2K1VEnXdb5y9WPY&#10;VVCYO6WM3GZ5M6a7+euzaKF7+rQ8CC9dml9VVXDBhYUXKASet3Ili55r9Iqro5gZODDWFM7JrJiZ&#10;QUnAhGzxZ9xNmYilOO3Y+9hNN5kM9aFk6P/xH8rn/JOfpCmRyevxOb/33o3f+MZIXlU5dDSjQqnq&#10;o1gXkz9JDIFDRwQy3Xy2W0W89oxHOlYZi+gXr7B7z6zILyuNYcYJWcAniYKpu4keKfm05T5e1w0g&#10;N2UiCkd/K/hZDGjWr6KxPZVakb9pQ0TJtA5LdHfkiWwBiNMpN6KRG3woTXLgd8TQwCL885O2e0sq&#10;aXvAWzKx63+DLoQZVQTkg9VdkrSHr7EJvMOtw56qwsUFA/39fRxfBwDmF5TwsKy0dOrU8vbOtu6e&#10;7sGyYYedVM0L664H+2JgTgbCJPq2HkJJVY1jk454uBAnku4rD3N9iSMMD9n+wM7txtuc7ZBAf2lJ&#10;SUF+Pk7nImWcEtASqI43yEmH8JKq84uzraEzkIc3+1xg8uKSPNKoz6zIWzA/f2ElR8pzlM/56BRX&#10;RzEzOv9YUzjHo0I1EgA13vs17qZMxOKZduzt+JyPKV/6ceenEe3NlZy/x9inw8yctK5NiX3OQYIc&#10;4y0uErv3INpMvQlpbKqWUa0S18qRN9YWKDJm82j6EXSkGbaIj7zNtkrGa5icWjfWbwdyJ+CqZIZL&#10;H4uMi7ZpQyhEOMgnmOcKqmEi5HlQHcTVNm8dBd24dg8B5LaEI9WFZTdAdr20oZQzxl6/v5fm57Bz&#10;lausrEXFReQb8xO6XR/DNt7p4bakYEfBOlLUCM6ULIPm4PdYmJip5n1sevQUjE2sNUk6SMx5PA7Y&#10;g8AFQO553tba1tHRyT2JxD29HkB46GxD+OBASNLCYjoIw0O+DeKpnoPhnL9H7OwVFLqKS3JKSpQJ&#10;3fE5j3eYdAIonJNZMaPv5hTwWPOlH3eilWnsveDpp5d///uvXn89m+py89bGjd0VFS/ceqt5ws1F&#10;Dz5YXF9f+dRTEYUTvHLoCFfjsS4mf5IYAodOZvhsdygn0pSxylhEv3gFKOjobGpoOFff0IAu29nZ&#10;RbZtVEzMdITj5uKGX3nIvXmVqjIRVcSsK1VlErRZqjCXtRnmYcTniQtHs27c0bEOdzR/QJKkHyP6&#10;Oq9I18xFlHir2Fg/scW6eIUTt8eI6LB8zjwdmEOsbPE5N9NqhPxRwKatDd4mIaK1NbVkwK6prevs&#10;6iaLPGNVffYsial5qp4Pnd2h3/VDW+OVQlGvHlxt6qWVXGfPnj537qzf5+vq6q6pPVdTW9vY2NTa&#10;2kYjicKtxr2+oaa6lpzz4T7x5TnWMREJQ4fXtvrFqFG7eCuQiUCToupGxoJ75N/uUI5lERVWR/OH&#10;CU6CBnKqkYgB3w0KEJud/A6kgSDRA/e8BZm/+QYP3qDM0aOvvfX222QOhz9dnV1aAmF8bXV4bOob&#10;ZJXo0qOlfxi7mloKh8aL0vKitrpBFx694uooZokBQhb5M5kVs7GM0bIoEslhogjsHd56TsP+JIkz&#10;duxwPb1z+4MPPsiumMpQbz8ZupPXPsS6mpoWl4uISQQ9sjLTNn/sD4HdPPIlcZrq0EnxUKZKJMYA&#10;HVdLi6u11bViRTmrxND2IDYI+cqVK0mY6/H0koyag8dcJ46fmFExg7zC2CPQQYEN5LVmdmDZILkO&#10;xx1VGX3D6WWWt6TLRHyOISW6rlSVSdDmiBXa2h3zyvRd2mOumIXl7bimQ/tH0mVjISScmMhPBH9G&#10;SGdYPo9rOmI5BLwREcAWfyS/Oinl5Ix9YqkbMl6Yt+WEbdAF/GFmrVi+tKSk1JWDC7qyNkogdESU&#10;KbdSz+5hhyBTos5avjLcHpycAz093W+9dZpM3SQ61zbxIF7NsLS+rr67q3vFyiGNF+/66ura1pb2&#10;iFcjkWfDBAQbS6ziT0sLMRQlnQEUcPfA6XqSiDr7DnSZjuNbDgIn1CICLC4AMAH+sBmBYCOijBde&#10;MDyUT9hsktgW4fB+DJuSRoLkHT9xvGJG5Cqh5bBlpRr3UOjKUOHjx/FtdBSziarg2daxx4BCpfQo&#10;reonaPy479f4wTKXTp36rzt2PL6zatu2wb+PaY/GUY4nbXFxx7p15Sg9Hg83/uPHXR6Py/JEvaqp&#10;6SA4Jx4OQwsneOXQCXE1Duti88f+EDh0MsPnySzqLuuaoOW5eM7l8867dGWZ72zH/q4Sz4XrLgQy&#10;oWKioy9YsABFXG6uuGKjUt2DQWDVunXrhpRZuTJc5orRlLniiiGfo9FG15WqMmwxxGtzBPa2dtm8&#10;MvyR9lh1dNPmiUSHvgzbZTZfULVxQEUL51+0c8Tm8ssv51urU+6wdBCtYfk8kvaMQTpiIAWWiJuu&#10;nlZD5Cdxv/iWqHtgGMLvDSt1g3y+XE+r0KFv10t7Xurp6VqxYtGcOQTJB34PuqiLqMsKIGjcLp/l&#10;k9ROmQsvVO0hxNrAAHnsfM1NzbW19Uq0rkC0lGSJS/NLL73EDuC6C9exUWiYk6PCuSv3fo/Hq19V&#10;iPM6fWNnz7oCJJ7CcpiCFsCf9evXs/0B/gRVEncNC3BMOnZZF29ejB06ZmeNpnItW7ZMpNfM7j17&#10;9jAEV111VUXFDOPrD59//eSTery0qIcd0PkOlT7MOrVKmE9C8iPjHgpVEBT+rFh34eWXX8oWjNpx&#10;USfJVfiDtrb2p363iyX90ksvxzXh3LmBhkbX7GB+g39vQ3GUAuwoZokBQvb4M5kVM4PaxiJGy55I&#10;2MVEc7q6onOuph17L5gy5ZK1a9v/4i+W/OEPKhn6X/yFykve2lpy663Ln3tOnvBq0alTNa2tlcXF&#10;q4cWTvDKoZOYdTH5k8QQOHQyw+fJLOr+J580a4IsBQsq33XVVZ9fuqjnd79/8O3Tv/3MffeRqvrY&#10;a6+9uv/V91x//Q033LD/1Vff8573bN26FS1n+/btwIb7dBmcDPfv388rVUbfjLJMxOc7d+6MritV&#10;ZRK0OQIzW7tsXpm+S3vMFbOwvB3XdGj/SLqM+RH9mMJnzpzBDfX666+HPxGnYUdCZ1g+j7A9Y40O&#10;/MFHF2Mp7rtHjhyBP9us+/O6ufH4Q0nshzfddNO1114L7BlW6obQ0Qe6dTDzHOSwtbXxrz56y/r1&#10;V5RPnRPMydchrly5A7nbv7C9s6uLFeD8qiqDvW2NVxpEvVOtNmvXcjrd72/t83QfOXLs0JHXr7/+&#10;uq1bHyBkoa5RRfgz82tt1VrDnBwXicd6t2//UlfXk9BZi4ug6phCea+9dsy6aiWewtBnX+kLX/gC&#10;nu3QIaEgBl68ckgiyL8x6YxTEU08ZQR+IxKvvsr5sMjZPXSJE5Cdowrv3399+K9DGHurnZ1jx+Qv&#10;iKJjMDYYfPv2L5iVPxyRLXj0GJXuv+66d93/t58L+Pv6Az5OkuP0wPLyxvGTBw8dRSTuu+9v33rL&#10;t2eP/+BBAgmWvPLK3zd1tkUowI5ilhggZJE/k1kxG8sYLYsiYRcTXfTss2ShiFDhbATsifhyhL86&#10;cc47FywYfRjMVAW1HnexAaNZN9bCYKaqPUwoW6HUUyUSY4FOdJxzdJ2CguDChW7yWFt01li3I1yJ&#10;nGKTlQM4oJJ4nN5zJjaJHFoTnm1iOKWb2Eslht9IIq6ZINvADILJJ5NNOhQ7MRSsH/hJ/mWcsQMB&#10;j0rZpTGS2Lmj47SNjUFR3uZeTw+NKSwqIXFVqM3hxsWLdoareCgh+Oi6wRBg38ZtQchIgDHJbz86&#10;whP4ax203BKx09xrmY+I6BdystCfDIY/18HQJTh66Knf7+nztPv83f39Poq684sLi6cWFZcTe69/&#10;ILenN+fMGX9LK9EEOZSh6EQn+nEUM9iSgAlZ5M9kVszMoCRgQrb4k0WRSE7nj1hV0469oyNAgkX9&#10;xcX169bRlMEYeocPuz2e2OEi47xy6HCcAx7OscMfYbgt1sUs7NAx0psq/tgdynjjPh7pWHko/crL&#10;HSgp7p87r2DqVEn8a80mZgKcpyBc8ARWM52uCQfAk5zGBIETFWkkqHIS8g22wCWTlX3YENlWNoK6&#10;Sag+SrynIJDKG69OdPu8xAzvF1AEyJEs30PwT/ZHSPYLYEPA5/UiYgUFxbTf0q4wbNP57QZ03iv2&#10;fUJ8k5ejztMATZzMDfbmHhcGAp6zFTJp5RxuwASinZsLtsjukvUhv/KQ8HjmIU9YHyRLWazhCSX/&#10;NoAbsewf8AX8Hu33r7IEqITi+UUFhSXkmeMmN0+lGYdkV9dA7bn+jnbGm79lCrlHK8COQpVyhcpR&#10;zBIDhPGoKFox43iaMocOERIi09h7wYsvSg50Kpab6k2beisqDt16q3nCzUWPPFLS0lK5Z09E4QSv&#10;HDrC1Xisi8mfJIbAoZMZPtsdyok0ZawyJv0qKOifMqV/5qz80rI8k2ho8FDe4DLmwO/sA5Ex3gKT&#10;itxWYrYx3qkUNk8M1yZpvF3KbGpwqJ780nY/jNRFcnILi6aAY719vcEBnxyaHcSoYyfJ2GC7wWkB&#10;vzI754K1tNu4bBFGomoF8wjj7vMZSGy8BpJmmpz0hqZx5eCGWhhHRiRpsuP9Q0lTj4cLXvdcxC8A&#10;isMZvPG5l6xjPMdBgIfgbSkjF44DZiMjkg+Df2dUAjz2hoIDjHwvtm69T0TuMXdBfllhUXlh8RQ3&#10;Od5zC4I697vXO9DeEWhsdPX0aPHIIfxbMFoBdhSzxAAhi/yZzIrZWMZoWRQJ25johz8ksl2msfex&#10;G2986d57r/jGN6hYbtb+7Ge43Fz3qU+ZJ9w89bWviW92ROEErxw6wtV4rIvJnySGwKGTGT7bHcqJ&#10;NGWsMib9mjrVdd55rilluW73oDUp5Jw63tVDp/0Z5wDwEsMs7rjJuEZnvLUZrlDAM1GyTWp3W1ZT&#10;WEqUr1HavTXGZrIXkx8bMIPxklzfEgJrrO6u6Rwx+mRvjotzMfyEzdlRLYafHMmWFG50FNDs7esD&#10;tY9yoCEL2BaatEJM6wzHZNtjsrppwGfSjAnSJrsY6Bo4LZnzuIDchOXnLRAd7gG2GRT+BZATxpxX&#10;cvgixiUB+fXmSn+gz+fp9PS2+fq6Oe8PnfwCsnBMx9ydqyB3nvZHD+2/9HT3tzT19/Xl9/e7c3OC&#10;Bfn+vLz+aAXYUcwSA4Qs8mcyK2ZjGaNlUSSSw0QRq0ra90c7yYG4d++MPXsaenvrPR5uukiy6nI1&#10;HDzYMGeOPJFXBD/319QMDC2c4JVDJzHr4vHH7hA4dDLD58ks6l0ul3VNYCk4e+aV3//u22+/XbRv&#10;30soRj/+8Y/mzp1LMlXu97y0Bw1J3ex56RvfeIgVjUi2usyP58yZg+KlX5kye76ht6iSLhPx+cGD&#10;B6PrSlWZcL9itDli4bZ2x7wyfZf2mCtmYXk7runQ/pF3GfMXQc4xiBF6+qGHlNhYr5HTSVCprfaM&#10;HTrikQsCF6ugLf5QGPTy05/+dNeuXaMUUej85NGfzpheRsyq/MKiPHcRXvBgGEKgh2bc3DljTNQr&#10;gGEcsi4oKGnv6CEB1Ut7tWhZzN4yv37yk5/glo+Nmk0Knf6qP+Dv3rt3/yj7JQH8CTAmdLB48ytr&#10;IG7n8eR5nIrosONOAbKawwfW50ceeYQNCPHwJ+/dgQMHmPU///nPySgGSgd1wyhwONJ+6NChH/7w&#10;h7CLxYHn7M0xTLySvyCRq+hLyGErfJ41s4LI9oTZw/OABGZtre179+3/5299G/cHaac+z+9q0O05&#10;dOjlYPBfTp3K4RyVMo/n++vr9/l7e6MVYEcxSwwQssWfyayYjXGMli2RsIuJCpcs8atchoM5Mlkl&#10;9N5tei7J773zqa9/4cEHyTXHERd+1A2XboW/vDz0hJQYRAchwS+xXqSMKZzglUNHMyou62LxJ5kh&#10;cOhkhs82h3JCTRmNvWVNkH5NIVJNeTnLU2dXJ8AAuxwKE5KIgo6FjUtuKMPqhbaUvjIRVVBRdF2p&#10;KpOgXxGLtLXL5pXhjwAAgP9/QxUPiwAA//RJREFUtMdcMQvL23FNh/bb6rIURh1XojXUiSIJOkb8&#10;rKwed3QkE7JYSuM1PjGfMRuSXQyv9Qhza9Kipf2xxZabyzBhrTQzbkyJOgZm0Be9pp1+f8C6IkVP&#10;PfisznwPqPJ8gYm6q6vb6/XJypZcv8SVnRPLoHqiCYpPB//qY8ahpTJiKUhuyiQh6rTHKloYn2Py&#10;J7o9xhuffQQg8Qj5Y+jATAnuYCY4lnDkBxEVV3x5TnvA3iwFkhRdLvgJ9/g3uqkMdFdnVy9/iaZP&#10;yy9gvBh0RWxYPqNxReq0jkKVGYUqVXyezIrZGMZo4wjLLN+wYce3v73z8ZXW/CHpx97l1f/07LNb&#10;7r//1LXXnt6yRd2cOnXa5dricp360IdCT6699sCWLa7773dde+10KWMKJ3jl0NGMisu6WPxJZggc&#10;Opnhs82hnFBTxuUya4L065arN9966x2F+bkPP/KDP+z6wxe/uH3JkqUsHfff/wDZjPQicT83d9xx&#10;BxrQD37wgz/8gTJfXLJkiS6jXqWqTEQV2Pei60pVmQRttgK8iC6bV6bv0h5zWfkzkejQF1tdfvvt&#10;tx944AEy/d56660Yu6xY0RadeIXttieLdL7//e8jyaRfmj9/PhZCiXBuqz3il45o/e53v7v33nvX&#10;rFmD2VCkS+BNTKlLzGfSZS1ZsphTzJ7uVojgyusuKH344R/u2rX7i+rVEh2jWl22xks+SaI9sqTE&#10;nDI0dc7MKV5PZ/n0Ge780lOnau9/gGVnyx13fCh66lF43rx5gGRwIGBvSmlxd2f9o4/v3PfKkS9+&#10;4YtLlg5WMfJ+wX8g5cmTJ7Hovv7665/97GdnzZoFpMQ/iH0Q6CDqZoW0NmnkVSTgc4JXiBYrJLVj&#10;gQf+IBXgYdL7xWuPzEqWPlYtBp1OAbnByTgLvPDCC1okhvAncb9IdPcnf/InMIEJDjXoPP744889&#10;9xwiSgp6nohPPi4wX/3qV8kETno8cdoHcrOLBNRnjCKqAHgHfD2PPPLjXc88+zefv3fZ8uUAfJwy&#10;OCWh+byVxn9IltxQSFBl+D719qn7H3gADS1Sp3UUqswoVKni82RWzMYwRhtHWMZ35507Vq7c+dUS&#10;K/Zmo3RbxJ+WVP06e7brxhtdnc2v1x49GlyyJH/mzAqPh5sGzt54PGU33liyeLE84dXU2trOV16Z&#10;W1KyYuZMa+EErxw6iVkXkz9JDIFDJzN8nsyijgnbrAmyFPzRlmtv/uDNixdVHjx44MSJ43fddef6&#10;9etJQfTEE09s3LgRnVJubr75ZjQqvApPnDhx11136TJ5qS0TUUVtbW10Xakqk6BfdNN6Wbtsnpu+&#10;S3vMFbOwvB3XdGj/yLu8YMECKXzxxRffeOON6OiLFi1KjnXxKrXVngSF000HVjDub7755oc//GEw&#10;MxhpxYoVcGPk/YKCkZ+jR4/+f//f/7dhw4a1a9fyfKG+khOtO+9kml+yYMH8+fNmLZg/j32BysqF&#10;Bw8eOvnWW3epV+srNWW7/EmDqB+/886Pr121bM7MqStXr1q0eFmeuzC8In1QVxdqp8wv+oXUAb+x&#10;vi6Yv6BywfxZFaVHjx47W1N/1513XXIJ/eJ/iqUjl2eYA9im/BtvvEGK9Q984APwnxTfDCj/gjmt&#10;K6R1NRh5FUmLKKL1F3/xF/SXuhAtwDNIOGZ7KMMmwi9/+cvLLrvs/e9/P53CYM72BLbrw4cPs9h+&#10;7GMfu+iii3h+3nnnIagg5F/96lebNm2KWOJMU5nX73nPe0QU+YRfSeXNELDdtm7dOh4Cy5FPLN6/&#10;+c1vePLe976XX6FcUVFB1StXruTfiKZCad7cCi2Hpz7+V3956YZLGfHKhYsZtDAzr7j5ZsZ9oRpC&#10;GfkFoaEsdLkidFpHocqMQpUqPk9mxWwsY7RxhGVW+HzXL1lyaF/J7t2D8DrtOcYqX3xx1a9+9aaO&#10;yC03EiPu4G23mSfcXPTwwyrOeVThBK8cOsLVeKyLyZ8khsChkxk+2x3KiTRlrDIm/cJx0p2PL6cs&#10;VSbSufolXYdkUrXp6NAZ2xzAQRfbmq1wYmO7Q0m2DhgjCZY46cq9LSpWj33MhpynxWYIS4dNTjZ8&#10;LUz6XHdhcVmeu2AgEPD7PETv1l/Rwsipn9WlQNrDj0p/NmxLsEUTCp5/fX5fR1eniqcdK23D8PwJ&#10;l5DIamBscZPGWssbUKv2gR91+rKRtyOqJLUjCQhVTU3NsWPHOBHNfTx6vKLldIRZyY0cw+aw+vHj&#10;x4l8xnMe4nwuF6/wBo8bilzXQffFsi1MgOHif84TbsTzXxIfSAH+BYfzZJgEhGq9UOJdUFDkzudb&#10;AqqFJDIU2F4R01JAKS0XEidwhAqwo5jBuQRMyCJ/JrNiZgYlAROyxZ8sioRtTPTII1mIc07ocsmB&#10;zgjJjcSIu/6TnzRPuHnq619Xcc5vuimicIJXDh3hajzWxeRPEkPg0MkMn+0O5USaMlYZk34prSjX&#10;BItVvw2r3Y5CXXQ+neAcsCJto+5P8D4P1z3BzECOCPf74b4LvTdB0QXY8NSSG3mENGLgNvUIgnkF&#10;RI3OLyyWxNi6HFh3QOX6VpBGkI1GOqH/D/4n2bptfUe1RCknmhfAm1PEETaM2NAXTKhOZbvzgJNe&#10;r0p8ZanS9vIGX0ChgjMl4DnUwJZjIcg57ZED1efOnQM8S9siLnWmv79fAowDvAHVWMuxdfMvDuH4&#10;qCOcOJ/jTo9jBQ8xX3O99dZbCZA8VUiiNQji6I67O83ggieS44BXbE/wSvK9Se4DCCLD7IzES4KA&#10;PCKNbAbpAPW9Xk+339dDRMAAG0N+r5JKJY6MptqO0RnpcxhbOs2baJ3WUagyo1Clis8IlS0deyIp&#10;ZvTdILKx1q9xh2UiFsC0273La2tnnDjRumIFFctN1/z5nJJvuPBC84SbOUeOuD2e8pqaiMIJXjl0&#10;hKvxWBeTP0kMgUMnM3y2O5QTacpYZUz6NWjjyqYJx5Y67hQeHxxAF0end+zecsBVEEjSgM0YDxX2&#10;1Xbv0Rhd9VzHHKkO6gJ1SJrNvxgy1YHbgLd/AAgn8Dv8Y6B3CIpnKCWZwo0BbLkD7nyccyzYO2QD&#10;jT0RYLKKEllUDEImwVgo31h4A8H635FMJNAjoJF9E5Ak7eFXvsLMOxr+j6TeaAhtngjkDvVLN4mJ&#10;ZrZmREJMYcn7hVc5SJuSXIBt/Oc5wQ4OF7dzOgjYpgBPMIMLGk88c+Wt2LoFeEvAczFri91bnvOr&#10;+A4YoY1HWXUhryA3x61s3f18ju9Cb8DbzSHwgI/2DCAMfm+nz9vdH/C4VPzzYK+HtN6kfwtG67SO&#10;QpUZhSpVfJ7MitlYxmjjCcscPpwflbww7dh7hC43E8mBFnk1bvZjrV/jyU8jzjEE2/4e44QOYmPr&#10;+MBYE63RtCfa51xMCVZzt8HgDhhPQkV2PrEiBBNLeTKzRQAJgBCf2wwDtgRsF/it4kjnKvhdUFic&#10;584PDgR9XhJi94HBNYCzYuyQ5Vs/zNAFaPN71f4gudAICWfJFxOKtRWzHSp6XH4+9lUJSqfdBFRv&#10;BvReQrj5I+0FuJStE7A88FsCnhvsnWHxluoEykrQddN97aStAuAbnwhTGNAr7uU4pYsBnzKYu0Hj&#10;dI0z2DNnzqRTWM4pRgExZYtTfSL50UganlCRJPeWhsEr/hWLN/QFkMvxE4l/Lhm/41BmOyiXH3X2&#10;Se0EqZ2X/kBvv9/DjUry7vd4PewLtPl93UHy0gcHOjoC9fW+QGBghAqwo5gZtXmsKXiTWTFzsEzM&#10;o9C2RdTxOY/p1j6pfNfHnZ/G5HHZYpmbtK5NMX3OcTPPpD6dIbXdqSYbHLBiS8APcZVE4Z7kF1CE&#10;S7JSjTFWKJijzI34VKvDJ8o/2e/t83t7BsCqQ64sNJ029Hl6aUVRMfGubRgwgG1FxcXTpk7D+k3k&#10;SFChz69wYDikhY1BADRK1HTgt9iWs37SG6M0ZmqwdEQ3aCombrGHG0kTSEzjJTsaNyQ/54adICLS&#10;MUPFHUMySjJnCSxH4LRVq1ZRIDGboExLwNWy2SHiLRm/BY1Dludi7uYSH3VB6XEpy+Hw3Lyi4rKi&#10;krLComKC8Oers9/K0YDvlD3c79W+6F10rKWl/8wZQH5w8igwqfLxHmt0JrNiRt8dn/NUTeGItSXt&#10;+gdORdV791bs2VPv8fDDjeQlbzx4sH7uXHkir1wej7+2dmBo4QSvHDqJWRePP3aHwKGTGT5PZlHv&#10;0vm9zZrAUrB3795/euifcly5L730EmcCf/zjHxOftr6+nnueoELJzUMPPcSKltYyEVUcOnQouj2p&#10;KpOgXxELt7XL5pXhj7THXDELy9txTYf22+qyFOZM6Q9/+EM8Wq2oKQk6RvysrB5HdIBDv/3tbwlq&#10;BeaRLsRrfGI+Q4c0Y4Au8jNZWZoK0VIHaPfu3dfa2vbTHf85b+7zIKg8dwlop76+rqW19aWXWCWM&#10;qKuwZ5kR9bbW9h0/e+L5F1/GLA8cw0qv2iMr0j/FmHqky2L5go0K3eXk9Ad8Xe2Nh4+8jiv1Y48+&#10;Nm/XboUPQ0MQpjPcFOZbwo/Nnj17//79MgTku2IIRjOUZmUbdkmxisQ//dM/SXmJr8b8wlL9X//1&#10;XzQPszZrGnb+5uZmHrKqm6UJrIsPOb3gvDfWcg518wknuhGh06dPc8D7yJEjfMsT6IhoIaiAar5K&#10;MPX4EDqSXZxPsLq/8sorVP3f//3fGNLF6g7wpl4eEoWezHO0HPjNRZOoImIRlq4hWy/tfYmvHn38&#10;P+bMnonfuhrLYA5meyi9/Mqhf/3OD3FgZ6fI7S7Iyyurrgm8dqyG8HAowBE6raNQZUahShWfJ7Ni&#10;NsYx2njBMoVLl/orK12uEquqkP783k99/Qtf+UoxXkNFRRzzVjfaO6qYWCVTpoSeFBV5i4tdbW0u&#10;Ak5KGVM4wSuHjmZUXNbF4k8yQ+DQyQyfbQ7lhJoyrAZ57rKyaYWFBdyi4rAMlJeXs1ShVqJvoUuh&#10;MCGJKEzYPfQioW4yUCaiCkk/G9GeVJVJ0C/rqh3BFvPK8EfaYy4rDycSHVGarZKQuMsUtoqWlRV2&#10;6cSsNIn2ZIUOoAE8gyQDaZhWw8pP4n7hzYu8AXIi7OcxpS4hnz3Tpw9pjzRM0fF4ps+YAbDBVsrx&#10;b22rDLS2tWI9zoqow7ppU8vztTe1NlmLHLayMkW3J5rP2uQb6O7u6evzykpirMGKTmsrC9yw/QIo&#10;ihO1DCWgUby7hWmZF3XBrjSJ5ZEbbNfYmblhlQYGc8/UE5d7/jXthBWUkVeUhIjYqClApwDzLIlS&#10;XmzU0EcezF+H6ClMYbbVRBQhzod4Bwh/RNQVYmb7Q3u845qO44CUlEtc32OuEkYOI6aMKcyoqp8B&#10;fDRyff4cTOleb9tAaXGkTusoVJlRqFLF58msmI1hjDaOsMzyDRt2fOc7Ox9fac3vnX7sXV79T88+&#10;u+X++09de20yydCdvPaadQe2bHHdf7/r2munb9kyhJk2+ZPMEJw6ddrl2uJynfrQh0KfJzeUDp2U&#10;DmWqRGJM0HG5amcv/L//977LLl3lCtY/sPWBze/ccscdd6BIYpf4wx92ffGLXyRJLIad+++/nyTY&#10;ehKoG8qgTukyf0hTmYgqdu3aFV1Xqsok6FcEZrZ22bwy/JH2mCtmYXk7runQfltdfvvttx944AGY&#10;bPhjMI8tOvEK221PVugI2nnkkUeeeeaZ7du3L126dFgmJO7Xr3/969tvv50kzCRJtsLvpETrC0uW&#10;LI1w/P3BD77PlPviF7bNnjnF29s1pWJeXn7RqVNnt97/ACtBeChDPvOZEfWnn/7NZ+796Oo1VaVT&#10;Zug45zl6KGlPaEWKmHpf+AL9WmL4jPd8R9u5Rx/72Yt7D3z+859fuXJFyI86qOX5gbh0ZImDOPiQ&#10;nN5YgHHDfuyxx55++ul7772XpNZykpxLRD26PekTUYzVhEkDoL7wwguc2f70pz+NFZ3z2+94xzvI&#10;s02ktK1btyJs//t//28ykIPABetKe3hFR8jaDQVYgXs5Ww+7d+/GpE8X6LLYvfmKLn/7298mg/eH&#10;PvShiCVRZhPpxKkCURR4D51HH330f/7nf+APdJBP3MuB3Bjk/+7v/u7SSy+96aabqBGQLyfVqRqs&#10;HpN1P/j+D/6wCzlUQ2mqfvvUKb2kMO63DfT39fV2dHZ4mlqnHT9ReORIzb59X+i88Z2ROpujCCVW&#10;hMYaf2zq2GNCobLo6hO1PeMIy/juvHPHypU7v1pixd55Lte2iCUsVb/Onu268UZXR/Prta+9Fly8&#10;mAz1FcSoXLy4gZ1L3JBuuEHlbddPBpPXl5auwC/IUjjBK4dOYtbF5E8SQ+DQyQyfJ7Oot5aUuH39&#10;f/7nH7366ktnzCj8+S+e2Lhx480337ywshK3wBMnTtx1113r169Hc3riCfUKhUxuKFOZ5jIRVaBW&#10;RrcnVWUS9ItuWi8rW8xzwx9pj7liFpa345oO7bfVZVP4Ax/4ANr8/PnzFy9eDBECOyVHJ4LPSbcn&#10;k3ToNX1/9dVXwSp33nkn04ruizDEY0LifuEt/Gd/9meXX375+eefv2jRIkMtKdGiPZcwIDGk986P&#10;n7925ZzZ05csXbZo8RI8e1kBNl0RWgEWqG/UV5kR9TffeO1Dt73/sssvX75iTWXlIgQIV3i1IoXb&#10;Ez31LrnkkhBnFiw4b96c6eWFh48cPVtd/1d/9VeXXnbp4kWL1CcLKjm3rfq1KdSvmFN4wYIFDKLY&#10;fiEL/wkP/hd/8RcMwfLly0czlGZlG3ZJMSJxxRVXfPCDH6RJKgJZfz+4lOhoeJjfdtttQFzQ7DXX&#10;XHPBBRdgi6ZfCN6GDRsuvPBCQDjc4FA3fuDsI7B9A/a+6qqruMc5X94C5oHuAPKLL764qqoK0QIY&#10;QxBsD00qlZkb0VS+ffe7371y5Uqmtlz4wHMg4sMf/jDNgDifQArb9ZNPPgn2/r//9//OmzcP132I&#10;0x4+xBPB+sfFMgSvKv7oKSMPkbrQuG+84uabP7Cgct7MiumlJRX+/qWeviUdHQWnTv9yZnluhE7r&#10;KFSZUahSxefJrJiNZYw2jrDMcr//PUuWHNpXsnv3ILy2ESYkOUy+8MUXV/3yl2/+7//N53IjMeIO&#10;3H67ecJNKEjyCy9EFE7wyqEjXI3Hupj8SWIIHDqZ4bPdoZxIUwYZw6+wckExPrDkR8UxUJmx1D/y&#10;41wOB1LGAfE4xYCGpUvCHSeKsZSyascKIcntJMmfjCV2rDROtSM6dpqsALk661hBv79P5/cKXxmP&#10;x6grzHG7cYzGdKE1qMiw6zHYaWG1ylRFcC7xiC4uLilQvtCKan8/2apMJLlEAc8lbpnx3OYGcGv1&#10;hc7kgNIRSSdGpYB/cKxiiXbtNs0QYWPSYZDnApxjau7o6MDxW8Kw8Zb2A85xDge0y7f8K+ZuaGLK&#10;xncdozT4fHDwoyavpA3Ds4PCbE+o9PADnFNQ/BHXd6zcEncNIlQEcandVBqHdSqVu75Cf5Ki5I6m&#10;5g0E83v78uvqczo68WPP5U9YZZRO6yhUmVGoUsVnhtyWjj2RFDP6bhDZWOvXOMIyFz/8cHFLS8TC&#10;knbs/dqNN+65556NOnCI3ITCGH7qU+YJN09/7WsEIT8WVTjBK4eOcDUe62LyJ4khcOhkhs92h3Ii&#10;TRlkjAN6U6e6if47qK5lMGlQJlVVp66scwCNHdUfPZ6zslZVPusNy0ADBHtzAjYDddmvYgi+sWy8&#10;qZzfee5CgksHfB58tjXeNVjIfj3JfiGIi9PHBYVFeSTWjrdRkIg+0DFgab8gdzqI3TigQmNbsGVM&#10;Mowg20a8AjcK/JZ44Jz3TrZbo/oO4I03EKdrgccYljlBrRBqrPDz4FtwL+H9CMkGVpfEY7L/hUBy&#10;YZEGfjMxKUO8dArwEMSO+zq1cIYcq7V0M8F+GVXgEQBPiERAqwSNI/PcgMB5wtyXdN+0AU5CUPJ+&#10;J+DC4EYIWeTUjxLIITvD6vhmnr+/qKevtLmloKc7tC8TrdM6ClVmFKpU8XkyK2ZjGaONIyzzlIa3&#10;EctL2rH3lNraGW+91bpsGRXLjaS8bzz/fPOEm9lHj7pxRD93LqJwglcOHeFqPNbF5E8SQ+DQyQyf&#10;7Q7lRJoyyBiaDOla8tw5IWv3qLRB52OHA4k4IFhFIi2L1WuS8EtH+RoAxojdb1xc4ZTZJPzOz3UX&#10;DPT7Sa+Mc0w4E3iGOyFImbYU5uZJZm+L8IxEjnIGXDkwX8E3fd7ZGFB1xC9lEpcrLi3x2qCEBKhn&#10;QE18sgzzguqYRMBX/MxpO87bAO9o87vxsABXc/YbczfxycC9EmROYLDYyQHnYp0220NSABQNCKcM&#10;b8VvRb5SbBo6eeVXJJxPwPDW/N4SvI3tNqqWGmUDDlK8Ei+YaIJxBiM0SoP53PHXGsjr6XU3t+Z3&#10;dRMWNI+/ZDQlWqd1FKrMKFSp4vNkVszGMkYbX1gmP2qzO+3Ye+FTTy3/939/9Y/+yNvZKTcnN23q&#10;rqh4/vbbzRNuLvrKV0rq6yt/+9uIwgleOXSEq/FYF5M/SQyBQyczfLY7lBNpyiBjgYC/qbERHa6x&#10;sSngD3R1dmFL4UIJQzfCBsI9/3LPE3OTgTIRVcRsT6rKJOiXVGEuazPMw4jPExeOZt24o2MVCVv8&#10;IZkWqjnxljjASYqjpOlEVDpe6NBxkIZMK2bcsOOeuF8SMhqaVlIRM3fYKmLKc21tDT+dnV00tYGm&#10;1tXXNzTWnqurrWWVYCkIdHaRwil81VB4yHJhSyRGUlja09XZGQj0N7d21NWzKME99WNn6tXAcnJT&#10;EeecRU/xrfbcuZpzkD5XV4czNnCRLidoDxKL3MogUgwoa1bIYfmcchFl6DlNzYFzTNOgWWKqAW7p&#10;giQV4x7OEBZO+MOGF+CcjQPs3vSCG8rTEcqDlpEB7vmQHnEBjAUey/OzZ89y/BtSEiqfe4hESy+4&#10;Gpo0CRYR0YDygq654QA5zwnnBinhMw2gDBdu8PxLLVxDhlLJVOjiT5LmM+OlRksGnl95SDd5Vl1z&#10;7q236k++1dDS0tjdRXK1JqLZR+u0jkKVGYUqVXyezIrZWMZo4wjLXEyqr/r6iI3RtMc5f3rn9q8+&#10;+GDzqlUlzc0lLS3c+JubXfi+r1o1NfxEvaqubtbpz3AKshZO8MqhE2JUHNbF5o/9IXDoZIbPk1nU&#10;XXopWLVqFacfez29x998k7A3BE/C9oOehFbHK1YG8BLpWyVCj9zggsiKltYyEVWgtEW3J1VlEvQr&#10;YuG2dtm8MvyR9pgrZmF5O67p0H5bXTaFiZNkzL/gAZxUk6MTweek25MxOmL3xsonmESm1bDyk7hf&#10;YBX4aT2mmybRKi4uUh7Kfh8nv72+wJtvHpcVQB2/Dvch/aIePHu2mr+iK1csLyktxQCuPY9tySFp&#10;qDDb4qdd197RpRc9Mq6qi9EBTgMaWQcSTGE2OxhBhBZnacy8gFjMyCkZSrOyjVwkiEyGuRtZMsm9&#10;aA+LJDHPxF7NGHHEGmjNik0YdroGUuUJ9xixAcB8C5DGf56SkuKLh3IaHCBNeUQUezi+Klw8pzAP&#10;ie4miccimiqHw43tnSoQdfpF0DXhM/Ql2jk4HNd0nOTl+Lc59c2N9Y9LwlU0iD0+VLhyIWb4Xk9/&#10;d89Ab2/eQH9OIIC3/Julgd4IndZRqDKjUKWKz5NZMRvTGG38YJkN5eX/umPH4zurrHHOSY+R3ouU&#10;F7OLi9vPP3/KiRMVvb3c+E+c4C+Vy/JEvWITFP8cl6tiaOEErxw6Ia7GYV1s/tgfAodOZvg8mUXd&#10;deJEcW8vwWxRv9CTqs+enX/e/A2XXsrahCaEAkcIZXmFbk2MXxLJyA2BatNdJqIKNOPo9qSqTIJ+&#10;iYOlSeorZz7J1oMdCR0XNRRFHKVW2EIwYVnWRTe18jBiuY/5yvBZ+mWukdDBrdSUN3RMe+SV0JHh&#10;trYzXlPjtYfytppqCl922WV8i9WLZqDHw7rk6ETwJ+n2pJsOjr4RQ7B3714kWYbAAJjk+Iwcwk/Y&#10;aOgkkDpbfB4iLawAM6Yr1OrtQazbOzrBYFrUlYjqwFyDoiXLRepFXc3BAOhfrQAXrKMK5iNJpXxe&#10;H7IkWA5MaPJXg5AllhgHocGoYDwujhsHfH15ua4+T1+vx8u2Bdi1qLhItTaY09rSgplVpjAoEd5S&#10;F8iTG2Y3gBw6YlUG0TH35Tg08JWT0sBISkqvkxtKs7JFT+F4IsqeC6uWZBfnK2PBpj3i4E0Ac97S&#10;QpYmADDB2OWANyWpDmzMv2zfcJabknRKNoMA8BioESQSp8kBcoHfMBOnFeSZ9phQc9JaNiCkCl7J&#10;SXKRw1deeYUqCK4O64yIUhg+w3z4HPZdd7k58pSX19baplbR885bv/5iDuCz3aNDvrkDfuXHbl21&#10;EDnhc7C6uru39/gf/3GFUmXfqtU3c146wKH8aJ3WUagyo1Clis+TWTEzqG0sYrTxg2Vmd3VxPCni&#10;Sjv2XlhWtn7NmrYPf3jp//zPUrebm/qf/zzQ2lp8xx3Ln3lGnvBq8dtv17S2VhYXo01aCyd45dBJ&#10;zLqY/EliCBw6meHzZBZ1/69+Naez8zOf+czatVXHjr1GAqTrr79+69Zt6E6kIEaB++xnP4vS89pr&#10;6hXJXW+44Qa5ITEsK1pay0RUsXPnzuj2pKpMgn4pzVwHBwJpo56SnBa70Kc+9SnUR/RadHo0VLRA&#10;2HLdddfRHhMoOII/EX8ArKwzrwyfpV/millY3ppX6Mr8KrrvsWPHwkOp6MgZSy7SHaND6+FeK+as&#10;xFXEaw9f2WpqRGGUe1xM161bB+tGQ8fKojFLhyzEpp3IhnUoDSBJjs8ylMBdY4cUgikXraq1a/oD&#10;np6OerD38bdOHzx45Prr37N121aVGCFs/ty+fZuZnmkQdUzWnu1f+Puuric++9n71lZVeTx9ODEz&#10;AZEl9jIuv+Lyv/zLv5xSNgUgCsIE4H3ve9979tlnb7nlFuzSoEdgOR3w9LQV5AW/94Of/H73S+Sp&#10;vmLjFSS44hA5HTnGEneAle16xgunetyqwaWAxn/913+lFoiTBAu8feTIEfA8OB8gSkrzPXv2KDpX&#10;XMEOiCBJhpJ0a2aFTJ+Ikujx4x//OIiXScS4s0fwpS99CUT653/+5wgGPuHvfe97AdV0RNpDCm4J&#10;NwAyp2sYwClDGjCWgve///2YrNnRYPUg+fx///d/4wrOQ5A25bGTs+5BBzszfx2gY00mTwdltSHB&#10;GCnT5Zi3yOGXv/xlWHfPPfesXr3aiDpO8lT6zne+83Of+5zmWBAbemFhMfHzeMUQXHf9dff/7ef6&#10;PJ3BIDubhLUv+bu//2pXd899932av0Q5xLfH40H4/OqBcp9vlIqro5glBghZ5M9kVszGMkbLokjY&#10;xUSX7N5drJJZDLnSft77tZtu2nPvvRu/8Q2qlZuq//iPqTU113/yk+YJNyoQXGWligk5tHCCVw4d&#10;4Wo81sXkTxJD4NDJDJ/tDuVEmjLImDLydHdjROoKZ5EZDGMTsWhN4l8xE4n9R3hgEurImUOMbCid&#10;4rGZxfDdKMo0Bv0b7GGN6SV+pJzGlLBGvBXLc1aaKhBl8lz0F8yGnEQHlhslKyCIWFqB0CgJxhwU&#10;HdMMD28SjRW5cgYC/l7c5ykJXlVxp0Mhy9I7pvSrP+AnarZpIfddXZ348UvIcQynKu321HJxk+Zf&#10;sQYDuSmAVRyoSQHu+VeCigELmRfRXVZ16ZBjzBfAqnF7YRDlE4aS5zKDmPJy0DodnE88R9gXwBpP&#10;d2RRkk03mgdsZjmi43TTurnGPZyRg98Y6rmRgOfYxsHY/CvOOxARNwGeQIF1g90NGMJWo3jaG3mL&#10;6LKkFoPD0OdfLspLjjHzRPgvvkKqpPop4wRBfkFBXnhpJY+dz0uotm62e9RpdG9vf7+ygXs9HX5v&#10;d3DA78IeHhwQ0Ru94uooZokBQhb5M5kVs7GM0bIoEnYx0W+//nUnznmMUOqTKl76+IoNGDP0farC&#10;V441OixztkLWT7A456hQPr+/D9VSgzGF0zo71ZE/b59oqKih/Ms9uprcWJVCOcgql7m3PjTPM6+e&#10;phDgoXFKpF+FOjTmQadEPUWtlMOQio0+n2TPgmNySepdsTlLY6yciXg1bGut34pbqVRhhklGCkgg&#10;WrUhKMYuHornvCT4kZGVlg9bdQoLGAia4XpT2AVbpGA+sylNqcWEmXKEnsG11TBbhVWisXzlVh3w&#10;ezXoNlcmhAdRAe+SPNpSmULIhUWFuEwzNwHWCivmqZ0IECYmXKAd92KzlR0KIOG06dOYvf0qorly&#10;vRYwbw1rzlRQEc91Ymrgqzixw2Q5sQzqxr5NjXKqWeajbKzYYmZKCrObwJ6CRCyHIDf0kSYxu+ky&#10;cJqliY6burT/trp4yLcSxpzydAdPe57wIYLKjbgJ4BEAEYz8/CqgXVghlyyDZk3jhreySJpLyluf&#10;mK0iaYZbbxCE9ggUOSVXYG+/r4cc7qS1A86z7aNZTQJ2+Nzj83X5vZ0+bydl4P7oE/Q4ihnsTcCE&#10;LPKHhk1axcwMSgImZIs/WRSJJLBDNuKcv/DCql/84s0//VNGSG7OXnkl8TcO3HGHecINyccJaVAZ&#10;VTjBK4eOcDUe62LyJ4khcOhkhs92h3IiTRlkTGufOQP9KtAOqhgpZTCccnkIX6Nz6nDEUTJCyRFH&#10;K/YWVClHDU1SGXPDQy7B3mIWFrhlQJdYj7mkjPVeKEeg1giddSTgzQp6rZpiYvXXSlnuRXOVr0Sh&#10;lPBFouXLK7GBY1WGezCNS9LzWDsiAY0i2CIdN3yI2Xfhj3wrIF8qogoZJu6xd4nhPcLEatWYpf18&#10;AkSnvGymWPmcEmCQmIgY1qTLGagui1UIKpbgVRGjkMJWUQujSUUppDlISou/Tu5VwH+JEK5nRCYg&#10;t2kDKEthb5LSyQTU/zDpiBDJNESWQIZTppSLJIMeiX0A/hTsjYlVsHRJaUn51Cl+vRBZehejIxAB&#10;bUoQO5FVcKwgW05TCxyFLE+gYz3hnBb+xyFq3Q2kd/RadgrouATmAFSbxONmQTBCaCC0hD0TNM7n&#10;sI4FjfWNxW3JkiW4i+PWLjnVrFe0E0eCvscrLAheCZOKmydCpWL6YeguLCgpKppaWDTNnQ/m1zsI&#10;Kg27Cr7e19fq9bT5+nBK7x+94uooZrA2AROyyB8aZkvHnkiKmRmUBEzIFn+yKBJ2MdElP/hBMfHF&#10;h16Oz/nk8oEfR34ak82Xnolpq8sTzOc8LxcNtRxFDSVM6ZeCh8Hi2rNU4LEYUeV+UCHWoJQnQDgB&#10;fgbRyY1geG6kDLZW0VMNBZ5w8pDL+EKDJ0GDUhFYAlVL9Gkx2MqH0cA4scobD1jGg+7W52LP1yri&#10;oMHH/CqmHgHhYtJB2TWbCIZvptm8EvdvuikOq7CF7kuKHZxXZWuDi2Km79IemgGXhNVcgHygvmGL&#10;fEUTGUSObkp7TDsFjaBhS4hj3vIrcAXKQtP41gp70wrFIQ48oCV0ASYkHrvx/padEYZbUI1VrlKI&#10;wyGLJMhEs4WIbPFWge9cd44rj/O54Q9DCDwz6b4HV41wYm86DnuRIiRfMkUjxmJQlSTVwhnZFpRz&#10;4F2d3X4fK4k5px4y4Uazgq+YGhCRKQZvqYhfJSAZ9GUn0TpZUjimIx8aU6kYmZnpnP+/+OKLwcyy&#10;KxEtEjyBGyz4ZpXgVxYHDrQTgoHj0zyXpQNqWL8vuOACDOBW9C7Ns8J40+CYD2MWpqQ6s6B+JN+6&#10;uJG7WFLZ5cnNK87NU4ncCwpLOe3AqBaXzCgonIL/RZC/TOovhJpPjs95vMOkE0DhnMyKGX03p4DH&#10;msI5jkTL8Tk/OnIf5onk0Mv8EfcMc2PLzT4J/4qR83l8+Y2ktV+MzqR1bULG0IFw/SvmPGRREeob&#10;LodTp/G/qShe6HMYfNDSxLMaaw/6nKAIAyREwZVjkAI7zY0VQApQtH4F2yUXDhc3xhdaziGj+6Ls&#10;cplks2KtkqoFw0sGWjEqUi+g3eqALRZdKFsdsCMaYIVD0foub/mWNlj9t6NNyuj6crJR+IONyFzw&#10;0KqVCoQW27XsKXBDFXRZu/yrfykg/uSm7wa686GwmkswPxXJMJl6GSlAtRxNN02VTQFKinunHIil&#10;JECdX+Ugq1hNrQxJzJyRw4OIkrRK3PUZO+BNmmpJunmp/ZAOIp/01yoJqa0CaggG0iIHHNJyCfBV&#10;Gwj5+AJLcq+oK+bDVDYnLCpSkawDyhNELTt6atBAXsi2nTyXhUWWLHKDswgZe6+lZTFM3zJPZRKZ&#10;5Y55ZEKpi/+27Kqkb8vDLvtoHiia+O1srhl39OgJSJtlQTBd4B4XHgzmXCwm8oly5i8qYv03ydhs&#10;9TRB4fArPZTCfrz99f/UI9z+1fZvP4OcS6gB9cM584L8/OKCwrKCwnJ+8gvLYL3jc456OVEVRQRh&#10;0ipm9N1gh7GGicYXdsiGz/lTT634939/9Y//GD1Obk5eeWV3RcXzd9xhnnBD8vGS+vrK3/42onCC&#10;Vw4d4Wo81sXkTxJD4NDJDJ/tDuVEmjLImD/gb2psamhsxOhKGh9s3CisAGXjB85vAhRFH+UGRZ8Y&#10;uVzc8ASbG8Zbie8F2DA3xqYtZcS0KziBG/HQJgcsl9DhIdF0+VXseIQvJswP1NCkSUtD83hOGe4h&#10;JeVf1xfe3ZQhyJC5IfQuv/IQo+6pU6f4RAzFEhhJbmi/aYa5Mf2SMnx7/Phx8u7Ic+my+Vye0GD5&#10;HEhsojEpHmq+0U5aRRlTmMaLqV9eETCZSwpIv+gyHec6ffp0BJ/lWy45qm2GRmA56Itvhc/CXtNs&#10;bqxMoIDsWfAvz6kLhvMJlM0npl8RdKRAzCpi8ie6sCRnondco6Fj7d3YpMP4Iod0li7Hk58EzBwJ&#10;nxk+ijFxuJH7aBEdCR0rMyObimwin3UIX2tbB1taA1okVF1KatV/Y1eaRJdjNp7a6+sbunt6WJia&#10;mhBR9bs+1xFyt+nUK0mbFn5mK/8yv5BnZhb3yLbiTO25xsam1rZ2CXzAiOBwwqzQU3iIPENKFjRW&#10;D9nOozANEz8dJE0SmMkOGs9ph+FePDm0OwTJ0RETvQRWlCVl5HTgkkSLkMVEVsh09wup4kcJUR2j&#10;08jfHUKa152rP3vmdPXZM+dqa+pqa4lLoZampsaGRsJI9rS2eVvbvZ1duEQFR6+4OopZYoCQRf5M&#10;ZsVsLGO0LIqEXUx0yVe+UlxfH7n5mL4TU1VVrh07XE/v3P7VBx9sXrVKZai3nwzdyWsfYl11dbPL&#10;hZ8ZtgsrM23zx/4Q+JubyWLpWrVqangEkxtKh06KhzJVIjEG6Li0aK1auaqkpBirK1lksH4sXFiJ&#10;kYuYt2hjZOhB8lHI5BXuiOEyC1nRKIPeybFAiZoLzCD6LpfcYH6hjNKJ29oog6EVbRUoa+hg/LSW&#10;Wbp0qYT8kc9xdORz1DIU3+XLl4sqTHuoi/ZARyL0mir4nAJcVjrYf0gIhAEHjVy6oxT2EfRLymA7&#10;Qr0Ws7as4Fa2mDXd8IfIw9aFPrqwOIezf0G/hC1Wi2hE3+VIJwRpPM2GCZisxfpnfWW6M/L2GEMW&#10;ejbtER7CZ2GvMVjF6xflR97l6MLiH4G9HfaCFqwSZbpgi8+jbI91yEbTr2g6Jqa08f5Neb8YL8NM&#10;kSVbVcQsHCnqxfwBxCKpRo0YfSffenvmzFl6leAKmbtHREc7bMtli88q1Fa/n+2FtrYOvSLRZZWd&#10;gVmJ+LJcYJtlKTAmaNop84ulgOUrJM9q81DthoHH2zu6CNytT3SrcOj0wrSH5+KDw2IFb0HvrDwk&#10;65Lo6JLHW06FgBUB3iwv0DETKk1TJn0iqhf8YVatBONldygj+BN2OVAWb1x/3nzz+IzpU+fPx8Vd&#10;m7vxKUCeq2v0ErdSOfyHP5C/Vvm9vY5iNlEVPNs69hhQqIbo6hO1PeMHy2woL//XHTse31m1bdvg&#10;Cpr2/N64Dc0qLm6vqiI5+wySoVdVhVLeW56oV9XV7S4XhTn/Zy2c4JVDJ8SoOKyLzR/7Q+DQyQyf&#10;J6eoz+jp/aM1VSdOnjjZ01N1/toZMyoI3XX27BlU2A3rN7BQgcrQk0ipinKG6oNuzStC+MjNhg2D&#10;ZS655BIpg56K5koZuSHtLXReeukl9FTKAIPRYq100PlMGTRdQwdTFa8uv/xyPt+7dy+fcxARMzho&#10;jfYYOhFlOOVIGQpzY9qDZix0xCZPMltsvGjMNA99HbSJZRuC/Co3KNkUlnDlPATM8CEnqE3UIitb&#10;zHJu+LN+/XqrlmwKQ9n6XPqFfi9sMVhXvAMMWygmSFsaDxOi6cgrYYupwvBZhslc1sZHuJdLewA2&#10;bK+YjQbonDmjRWIoHQiaLieoIpo/Ulh8KBgp8Ax8tkpUzKbGo2Pt2mjakz46iB9dBrAZV+fE8mOL&#10;z2bcsQqyNSOe/BEzd1jWxWyPfDUovRUzNOZR/ye+37lz9QTAvuSSdcQcVMd+NfweCR1mpZ32SKVc&#10;OQPBfr9P2WP7PN6qKharGdoQ2kSIhb4+LzZt4p9deOGFIYfwoAvRYk+J5YIzzFQq8dJ8Xo/f53Hn&#10;5R445Or1eNn2Uv7V5dq/OpijVr8zamVjCovvCZZtDmWwLnEDEXYDWQSoQs620AZxrmGImbC8VQ3N&#10;yYknh6OcMolFVOYyzY5YCmy1xywIKRRR8xckwVJgXunV5uz8Baz8l7E7N9DPeQHlZuX1ciima8Xy&#10;xTM0k1kOORXe2taJ10xpb+9oFVdHMUsMELLHn8mpmLEr6RrjGC17ImEXE83u7o6JtENxHSW6Ywp/&#10;qqqCR48Gn/rHf7zjqqsWPvfc5m3b5KbgU5/KXbmydNcu84Sb22bPrnC7N06ZElE4wSuHjnA1Huti&#10;8ieJIXDoZIbPdodyYkyZtWurDh04+sDfbgO2HTlyBO326NEj3G/buhUjE+Bo27at/HqUpSTIenJU&#10;vdq2zdzIGUie2CpDRSOnIwht61bVDD40NzwUOjwRx3jTjOj2SBmhA/A+fPjwAw88wO7Ab37zG0D4&#10;bzlrs2LF3XffbW7e0hdPeM5DNg527dqF8i39jeiyeShsMXXJc9N44aE01dxIU+mIIWLls/WhlQlW&#10;ChH8kW5KLRHDFK/xUliOEsAWwizt379f4q7Jw0OHDsE0Xol53HTBVEGXrU1NzB+6bNpvzIYjbKp8&#10;GK/wyLucGTpGRD/zmc+IM79hnVVEI+TH8GdYkTB8VjN3QHmAv/DCC2w8iUuFrSpiFpYGmFdIiY5v&#10;RVIu/9HDB6qUSHwuEOjsH9D90nK9bevgUpCESAyK6CAd6PYr4gNBEpu1t5y979N3A7yPqi4HOjrb&#10;dj/zh717X3qKs3UrVnziE584feYMaLy9rb2tte3M6bOfuPsTPH/66afxxW9sUpkaaqvfPv7avjMn&#10;X7n3Ex9evGTJIz/84anTp1W/lLgHjx4JTWFEHXS9b9++n/3sZ/z7sY99jD24hx56iIr27NnDAsLS&#10;8ZOf/ISZcuedd4K6v/nNb3LsxYxvtkTUukqYdcDulDFLpVnVRy+isvoloCOLFj+hvw6s2Or4fk9f&#10;b3N3R3Vn25nPf/ae1atX7nnxd+0tZzqaT3e0nGhvPvXi8//Dw9Erro5ilhggZJE/k1MxG/sYLYsi&#10;YRcTfXXz5ro330TvsOJrJ865E+f8XmJUsotrK8j2OIoxOF76ZXcIxlrYyeTao6w0xuKgk70MmlZU&#10;StW0RE6yFapH7Eghy5flxhotaSQETXkTGAlzK6ZsbFxE8ZVsYeYGH3guiQfOQwxf3IykFtPO6DZH&#10;d2GQ8eF+We1aEfcxmRCPLSNvqmGvYYuOuhfKEsxbbGjgRjGCYZLiEKnEveOyttCqWCfohXkln8NV&#10;CRQ3kk/GURnhhonwh8XbpKBLRy9MWGnxy6DeiNFJWaWh0ODMR4ln5iNOIphV0VdJsS31SI5so+2M&#10;vAWhuOnhD4SMDsBF7K2hdeisZyowZPGUMhXNm+4XF+OiQhRDlWOvvHyK5KOWTGC4mpPeHnhHUEl2&#10;J3Sc89ClujU01JoO66WSimHZRj4ltRizAImVIOcSgUwmGvdYvHluZsHIu5vaktZVIlY8uRHVlvSH&#10;I6Iep5CuVLtPmEVeJZAozC+cUlQys6RsVn4BSRzzikumFZdMJew5Pzm5hQMD7mAwx4lz7sQ5H7Px&#10;wJNTzKbW1Fz/yU8yV8Zsv8YRBslSnPNz5zh2yYEnRlFuus47z19c3Mhx8PATbma99poEkY4onOCV&#10;Q0e4Go91MfmTxBA4dDLDZ7tDOTGmDL1Wqk4Y2w7qRYNoMC3w266WFg/K6vYP38KYwFVifZt44ABO&#10;CQzODQ+5xHmVh/FiBcfsRXR7RtLCkTAkAZ2UVGEgnFX5FgApSBIcjjEQ+79c4HAJIx/R+GhkHq93&#10;BuePpPvjpYzBvRIeH/6IUKVkjBIwQbAiBWIOSgq4p9GpbLlIIOoAqbv6enGQUU8lMrUJVx2qT5ce&#10;foLGa53Ad74Pg3hJKm7B59xq7wydnZ680Co5ghdPZc4Ii4+GboC6J9GY7BAAvPsHiFtuSRMeXT+J&#10;1PLyAN54pEuKbFkK4DC7RZL6gV057nklO3Rs1aV7iEcyiKlqQ6rojKTNMcroP0tsgKig+u5CfgDe&#10;ekOkMC+/2F1Q4s4v8/cXdfewpZIzesXVUcwYggRMyCJ/JqdiNvYxWhZFwi4mmq3hbcQik3a798Ln&#10;n1/9xBNv/J//Q8Vyc/aqq3orKg586EPmCTckHyekQeULL0QUTvDKoSNcjce6mPxJYggcOpnhs92h&#10;nBhTJqQZJ68cJ6lZOZ+NCw4AZ8QerkGXCrIlWd8kuziXpCIH4ZjocRH9GoklUD5Pl6k2S4ymO2Bv&#10;dijonXUvI33dBCvioEF32ROJ3hBJBRsk/ZNOxax/+gHffZ7gAGn/QlbjQeMxdmT1YzEoDzUsx2mP&#10;+SqM5FW6Z8lBhdl7wKVs7GErtc4KzWMcMXp7ewSBe/u8YG+qRmp7envFR0MDbzI5+HFegYLPHwi6&#10;8oLadB/29YmwemvYp63ZuJqL6VvwNk8Ee8NqznhzAlw26QR7p4LJDo0IDui94cEdH9ajfPJ857pL&#10;ez1FLW2E2XONXnF1FLPEACGL/JmcitnYx2hZFAnbmOj73yeWcKax92s33rjnnns2PvQQFctN1c9+&#10;Vo4/w6c+ZZ5ww7HwzspK5boztHCCVw4d4Wo81sXkTxJD4NDJDJ/tDuXEmDIh7O3oew4HYnEABAKi&#10;IO4alj28pgEYEmtKDn7LxXe4o5OLCI904loZnCk+uqZkyAIZrsVqVTNu7RNmEATvSQ72iI6nr4+w&#10;VNyhGY7MVMquC+MLmNWBrzQmD1/GTh0yWY8IeGuIPYRB6jeFr3OUcZsDwANB3OmVKVvXJB475ieU&#10;Dlp5r+TksklEeeWpHgxyT6GC/IJ+AHjAG3T1FxaX5BcUauBt/H4im8gbxB5ph6AkFABpC/Bm+0ly&#10;aMNwXkGGt5I/PH3j61AelC72fYI5za0DZ6vZDQyOXnF1FLPEACGL/JmcitnYx2hZFAnbmOhrX+tc&#10;sCBi/Uy73XtKXd30U6dIYkPFctM1b14An/O1a80TbmYdOxbyOR9aOMErh45wNR7rYvIniSFw6GSG&#10;z3aHcmJMGa14ojNHq4yOEjl5dV0rMAZUiNEPsAHSAIFj8cMLFxDCBTLnFUZFUDc405hboQBWAlSD&#10;UoyPuvhCA4QAh/wryJxvJREx9xOG44K96Y5JKpaBromplorS4kSgDNJiJA7DXs58K5fgPIZ0YMCv&#10;UbKxfg/i4ZDB0uomHp8X8r3C7eHlB/AM7lZ+5eDmgFft7KiEUyawus5AlZcrfFYHhNXBbDigIHde&#10;Pi+UioX/Oc1WCcp8pOn2BXP61cFxywqnjet6u0B2D8I+7cJSSVrGDWIPDhdB1WfLiyUMhFRt9W7I&#10;wHBPwir0EKkR4qy+p5cc7/11dZyFcSmf89Epro5ilhggZJE/k1MxG/sYLYsikRwmyjT2Xvjb3678&#10;3vf2/8mfkKVdbk5edVV3RcXzH/qQecLNJV/+cgkJgaIKJ3jl0BGuxmNdTP4kMQQOnczw2e5QTowp&#10;A/JpalL5aeWm7tw5UBD3PDl3rpbsuOFXTdybV5YyPE5vGVWBpYqY7UlVmXj9IoUv2ZvIfS0VRXTZ&#10;PIz4PHHhMU6HzppL+gWQhg/4mXMjsFls2oAcQDX55LgMixgm0DWZyUjALtcbb7xBKiYeQoFY3GQG&#10;4q1chJrnFdBdS905kkUlx2eriBoKSfB5lHSEb/QCmYFXsAj+GGamrz1UwRAwRowXN9aZkhoRrTsX&#10;7gVLQYPacOnzNjW31dRU82NdLmjCudo6fvRIynDWWtsDc+SiteHVRo87/6N0rSwpAejoKaceVdec&#10;qa4mhnlLb28f1usm9Ur1F3EipHl7hzr7gJM/zhdSL+m721pb+/o8KgJ8Z2djQ4NuZnVDQ11TcyNh&#10;zzs6OhHg9rY2Xp07p+upG1ziBkUwPN+hwwYTyf9Ihsd2EhUJNxhcvXg2ifDLw3hLwShFyyrVtlab&#10;8d+euq6u7tC4M741NW+dPPPWCQa02e8LjF5xdRSzxAAhi/yZnIrZ2MdoWRSJ5DBRBPaWICJpuQim&#10;tmOH6+md27/64IPNq1erDPXoAqtXkwPUxc/q1Sr/u36iXp092+xy4a+GZcNaOMErh05i1sXmj/0h&#10;cOhkhs+TU9Tp9erVq5qbW7Rgrmb6Y5MEJuFmTOIcFiYUzehXvM1YmYhm0Jhhm5p0mXj9wqKFeo3J&#10;V+yKEWwxy3cE68xzKw8j1vqYr8YLHfoiTcUeSFh4sTpiCRT+oO4vXboU26DpMtAFjC3xqwwneQvq&#10;xvRdU1NDfmYZ7sSsi8cf0x4jvdmiw36EHGIHmNFlwulnoF9SqfK1HhiA7fDTzJTUiGixcmiXmGp6&#10;CN6cMX3q/AXnKYNvLh7XamqcPVtNpav0SqIrVeqN2JLllSwy8dpjlKHq0LKzqlgKY6YewFiNK0Gw&#10;puZca2v76lWrS0pLFId7ejBMc8MOjoiWHLBXHuCuYG1NLSB5+fLlRYVF2lldGcW5IZY/CLm1tY1x&#10;mTq1HGu2blKOEa1KLYdKP9P28epq1XjyhMNYOT2OG4hElbc1hceOiCYnEtmbesGQ/KxajUjo8ywD&#10;HR3B1raettaTpQHPaBVXRzFLDBCyx5/JqZiNA4yWPZGwi4kunTLlX3bseHwn+XEHVYuYGb+tusdo&#10;74n+Mau4uH3tWpWhvqeHG5WXvKfHZXmiXp092+5yUXjG0MIJXjl0QlyNw7rY/LE/BA6dzPB5cop6&#10;cXc3qZtPnDhJBGtuKmbMaGltPXP6DFBq/fpLWH3E4KleVVRgYsJKyStS5srN+vXr010mogpMptHt&#10;SVWZeP0CKKJ0guhE247oslmjDX+kPeay8jBiQY/5arzQoS/SVOJRXXHFFRFdBnZefPHFwCHzXEyF&#10;JHWDP9Y8WJgfocOfciTqkkuU1CnYow8P2+KPaY+RzMRDEI/Po6RjPfRLl7HNZqA9wmcdbyzAv4BJ&#10;IKKZKaMUUfAtK8CMigqxFOChrVaJM2fmL1h42WWXknYbF3t93DvH29dLKPyqNWsozGlwVhU2XMC6&#10;FRUzsWMjEmBvaaoE8GtpbcEDgidMPXce+aKIQE5a5wCW6u7unjVrqqZNLSeWeldnG0iXza/8guJg&#10;8BXON6ytYrGqUIbrjnb629nVCQYWOuJ/ruBZf7+n10OlAOmK6dOoMOAnYr+LnQLOcfcH+nt7PbSH&#10;Y9s6y50K4cZ4yeq3Qcshj2CjHJqAzvnnnw9xesRiaALXj0cRtU5VW6tNmqbMcO1RYof8nO3pebVq&#10;7QL01ZMnT/zRH1WcODHvzSPdKVFcHcUsMUDIHn8mp2I2DjBa9kTCLiaa1d0dE2mHg5IMpsJMzZOq&#10;quDRo0EiQt1x5ZVEOydDvdyovOSrVpXs2mWeqOT1s2ZVuN2bysoiCid45dARrsZjXUz+JDEEDp3M&#10;8NnuUE6MKVNVtfbokcNbtz5QVVV19OgRDGdHjxzlftu2B1CDUZq3bduqXx1Fl+Vf7rdu2yY327Zt&#10;kyjW3ESU4UmqykRUEbOuVJWJ12YA//PPP48frInabW2GeRjxeeLC0awbd3SMSBhJiOjykSNHVIis&#10;8MWvyMnf/M3fwEl8d40bNpbhJ554AuPk1q1bTeEk+DNse0SMh+XzKOmA1gQAc0mX4/Enhe0RM7t4&#10;EACQAISpFdEjR48OsBwo27oyr7NWqKVg6wOg2e7Oxo7W6vaWU+1tpz/3uXtA6YcPHeQcf09375vH&#10;jz/3/HO7du9qa2974IEH1qxZ8/LLLwNi2clSBxYG+uHP2qqqj3/843hPnD1zFhx+/M03Dx589SMf&#10;+XDV2qojR472dHedq377peeeOnZkT3tbTSDg2bpNLVYiWkDrY8eOHTp06OdP/Bz5+djHPnb0yBFm&#10;61snT3LMgTIf/djHli1b9l//9d9vvH705PHDR17dffjVZ48efuXEm2/cfffdAPUnn/w1mz4wbyCo&#10;hkxWP+RQpf/WfgQ0lSo+8pGPqH4dPox1fc+ePRK+fvyK6EhmgS35sfx12Golrv86DP4FiZh6W7dF&#10;Fo4/9fq3bd2aPsXVUcwSA4Qs8mdyKmbpE/VUKa5ZFAm7mOirmzfXv/EG6upgrkpXMO2x1lSc83vv&#10;3fiNb7BxGEqGTpzz6ur3SJzz8CvJ//7aTTdFFKZMvFcq1pxDxyZ/khiCmHx26CSW5yT4MzlFPcIM&#10;6/zqcCAdHLAGb8NyiJkRN3VCpsvFvcRsM+budLQhMzQBD9hFwWbpyfKVqBMSlxvnW5hpdelPdcfF&#10;MTwU0jwnN6+wqKywqNSVk0fCOR1ivb+HHPAdnLZu4QA0PjV4p3M8G7bgD4/zNlst1TXVfV6VNF7I&#10;cND64MGDb7z5xgkVF+D1AwcOcm5a1xLs7e5saqxvb+vw+4NudzG1aPM+JuseqLnz3ZxTwKWf+H/I&#10;Dw7hSFVpGTwoKSstnTZ9WnFxEawgKGB5+ZSiIhJx55SWlk2fNhOHcQmfNmPGdAIISjI0K6NUHnB9&#10;sUdAy9nLAGyza8ATiW1uFelUc3h807OEsQvHrAt1SMXMI1Mc/5oe6sJGJ47fcR1iLX0KZxIKg6OY&#10;CaywBRCS4LPdKhwskxmsl8RQZnHKdFRWRiwuacfeTpzzMRW/fdzFBoyOIJpcjMGxT4eZaStk/cSI&#10;c67U24gg52GlOqSMmtDFlsgU4WfpilUxRnRPhQ30hQcvCreAQ+caOQcEn5h/zQ3QRY7LygVk4jJZ&#10;xEdOf6yVFDdvEBpBv4zwZLKRgicl+HZq67WQG8y3rMc2N89dkOcuzMkp0P32YfXH9N7YeK7+XHUT&#10;wfmampsam3G8l5hkBEjDvk30tG4d31Eaiaf3qVNvS5gGYqQBvPGMIAR+azMx26rP1dZ0dHa3t3c3&#10;NhJHrb6rs9vn84Ph+Yog5+TcLp9azr+ypyOx98v435QpIG6e8JwHpWWlxcXM4iKVMEyHJAD0CVzP&#10;L8gflFPTT31DC+mSBDBncPEp4CFVSFAD54rJAY2kZe9CRafn/9wEfD0+b5fP2+n3dvl9vf0BJgjZ&#10;2tUw6EP4Ec6eEuk+8id9wZ8dxYyRSMCELPKHhk1CxSx9op4qxTWLIpEcBolYrNKuzOGvu/rnP3/j&#10;ve+lYrlReclnznz1Qx8yT7i5hOTjzc3RhRO8cugIV+OxLiZ/khgCh05m+Gx3KCfGlBlicRiMi6QQ&#10;kz7XKeagkBFI0LdRlEK/TFAN1GAnblDQMc86CncSQx0NAgXJWC/JopxyuJhEa5P4RKyjfIhdFKiG&#10;7VefcA49TIJgEp9YcX76qo6J5vWo8eMeCLLLPeAnqbbCqC0N9TXnzp3tbGv1cKi6t7ehQSVTwIbc&#10;2tLKcQNCi+MYz3OVhzwYZLsC1O3zeT19fd09ClpL0LhqnNBPvU38867u3paW9jNnqt86+XZLSyuu&#10;9YTJ5xMwG5s4TM+SYrU1hhQBwrFs86NuysoKCvIFYGMALyxUuzwqJR7e7ppleqvCTSIynbJMFr3B&#10;Sx1f93qx5APg5fy8YG/cNNLpVpDE+Gf7kzCEDrdDcLPC3mBs4Df/9fV1envb+jxtXk+br68D+B06&#10;vTCAqz8FyBIvP9z7tcvBQPhX/TzIz0D6FFdHMUsMELLIn8mpmKVP1FOluGZRJJLARKXEFx96pR17&#10;Oz7nY8qXfnz5acRkXRb9RtLaHiamLe+pieHapJejobae2IpcTBN3hEthtlXAtNWPDW3WrFkO9k4T&#10;g8UMPk6xt+EJIA1LLIhRPOozCc+srJNc6wrTpuHSbgzhH01fb8u5eno95Pny+nTe7IEBLyHXPF2e&#10;vs6gy5/rGshRZk8vh+DBvSVlwGQVKhwUXVNT29Oj4bcOvQZgLsh3u/Pyli9ZMmsmsdm8tTWnGxow&#10;mPdBuc9Lv/r4HwBezPvD+aGonN6ydUiG8AEiwvV5e3ppmJeoXW53vnWAYgJv8B9eDBwfwKFdYrPT&#10;VBYBcPh4l9UUi8bQXRnYToh5FexuwN/n6SQigI4Wz36KHyyu9mYCvn6/l2cBX29fd0tfT4tH//T2&#10;NPf2Nvf1tXP23u9nPqlfPfzwtrsl4PM4Pud2tZQJoHDa7fLEUMzSJ+qp4s/4Eq1on/O0ey511tVV&#10;798/84UX6np7671ebrrq6wMuV9Orr9bNmSNPeFXn9bo8no66uv6hhRO8cugkZl1M/iQxBA6dzPB5&#10;cop699y5jz362MEDBzFDPfrYo4T8lZS5e/fu/ed//mf+7HGDoYkyc+fOwx2UV/v27sVC1arK7Pvn&#10;f/4mFiNdpuXRR4d8jskoik4yZSzNUJ9zLjS6rlSVidnmxx57jDOlCnRY/HitXTaKbATrzPOYheXt&#10;uKZD+211OV5hoQNwhRvf/OY3rcDAFn9S2x6r9CYeSunXK6+88m//9m8gC2WGLSkRwz7x5OzSMVPP&#10;yoeR8xnsTRvAh7ZYl7SIMl5yxB2zdk93z+uvv9HR2fXU07tKS0vw1sYM3tXJwexAzbla4q4BZV98&#10;8UV2sgRvkziAWOgk+uLw9oEDB9ra2llYent6p02dShB18jnvfuY5DmOTQj4vH3fxUkA7s5AD4biv&#10;E/uQ3OCc9BYEnpA/rY8+9tjMimlqQ8DTEwzm5eQV5bvzZSV5TC96EVN43z5WNrX64cVAXeykUBij&#10;929/+1tCuOFzboX9tvg8XFNDK+SwS8pYpvNN/iioSwXd9/Z1v/zKAfZldvzsiTmzZypfAxfjldPQ&#10;2NTa1vbyK/v/5V+/y6Pw3ocymOMVgUi8/PL+f/mX7+p9E/HACu57ZX+gtzdNiqujmCUGCFnkz+RU&#10;zMY+RsuiSNjFRIXLl/sXL9ZJtAcvtSmb4j3IMDnJ773zt1/7wle+UtTWFigq4giBuuFyuUipESgr&#10;Cz0pKvKRhbWtzVVUhHvWkMIJXjl0NFfjsi4Wf5IZAodOZvhscygnxpTBjoM3NaozirK4VSNubW1t&#10;2O5QkVlLUKmjX4EuKIN+j18nRy679EHPiM+lzEjoJC4T0YyRNDXpMvHajIkMgGFVuK1sMQt4BOvM&#10;85iF5e24pkP7bXU5XmFDB4kijxR8NtsctviT8vYYyUwwlBKOC5Cmp0NZhDE2tfwZSXskxDp+BHLs&#10;POKshK32jFxExcOeUeMUN7OPrQeO82OZDrke6/Rd2DH7+rwlnLouLCBGGsSBVTpJWCdMUw/z8sT1&#10;G4s2KFkKF3A8Oy8PbwJzlB0AT78AwFZfiYT98mC4Vo0JuvAwV6Kla0ksWgylRDJX7cnLE2YCwqPP&#10;0o99EU0wL9I8ZZRckCtOySGsU4MeMpH7A/72tnYtz2VazAZN5wmGsre7O02Kq6OYJQYI2eTPpFTM&#10;xj5Gy6ZI2MREKzZs2PGd7+z86Sprfu/0Y+8pZx965plrt249tWXLqc2b1Q2Xy3Wty3XqjjtCT7Zs&#10;ObB5s2vrVteWLdOkjCmc4JVDRzMqLuti8SeZIXDoZIbPNodyYkyZ9iVLtm3fvns3aYB2b9++fcmS&#10;xYjb1q3btmzZcvvtt6MT/eDhh3fv2rV9+7YlS5acOnWa7Dubt/C/zZS54rJLPviB/1taPvNHP/rJ&#10;LlWGzynD51v5fLMqo26EzsMPP5xcmYjPd9PWqLpSVSaizT/4wQ+ojn6R7xdzosBCASTW7hhgZvou&#10;7TFXzMITgA5dsNXleIUNnQ0bNrz//e8HLgKrkuBPyttjpDfBUAILyTv1pS99adOmTR/84AcREqsz&#10;c2r5M5L2cDoaDwISbv30pz81MyVNIsp8EVGHCahDQKkf/vCHv/zlL9/7f/7sgvPPnzN3Ngm2A4E+&#10;fIwBV0/84rfPP//Sn1z/zg2XXrx02WKcywHBZ87W/P0/fGPGtGlXXLZ+/vx56mFuzvQZ0578ze+f&#10;e37fe65/D/neZ82edez1Y/nugrlz5ixctPBnP/vZs88++/nPf54MYRzwlq4N5bOEpFBGU6be7373&#10;9L33fHzu7GmugcDMOYuLitkfUchfrWx6drNqRfPn5ptvZj9FAq1x3uQnP/nJH/7wB9LjkbHMVDpe&#10;RDTBvEj9lNkcWvB1SHPcy/se+eFPnn3mhW3b/mbJkmWunHwdsDzIeG3jr8zmzXfcfqtmozKGq//m&#10;yFBu27z5mjvuuC0c71O9Yrz+++GH06S4OopZYoCQTf5MSsVs7GO0bIqETUzk+/jHd6xevfOrJVbs&#10;TZCPbVYtLYX3s2e7brzR1dH6Ru2xY66FC/NnzZrh83HT0N/f6fGUv+99xUuXyhNeldfXd7788pyy&#10;shV8Zimc4JVDJzHrYvIniSFw6GSGz5NT1IuCwbvvvouDlydPnCDh7foNlxB7iGTLmzZuuuWWWyoX&#10;LsTZkny5lNmwfoM7z82rjZs2vvOd7+TmonVrb7rxz1atOv/wYZVTl8/BTtiF1OebNkkZbqCzcJCO&#10;7TIRnwMtoutKVZmINuMHS1133XXXypUrMXmtXr0aNZ2+RHRHnnCZvkt7zBXmoeq79fl4p2O3y/H4&#10;Y+isW7fupptugs+LFy9etGiRXf6kvD1GemMOZaW+KioqOKqANzKFAWxgM2l5EiIxLH8St0dqBABj&#10;s0XSyEptZkpy7RlW1Ddu3CiiDh/4d8nSpYeQ9YMHr77q6osuumj16lUq/9ecORxXmTf3vDeOnzh5&#10;8u1rr7nqyk2XrV+/rrJyPj+A7Sd//btpU6ddcvHF6y7iYeXMmbPKp0598/jJ6rO1YHtEYn7lAp+3&#10;Dz4vrFy4aNHi144dI0vZjTfeCCxHVITbVtappiysXLBgAXUfePXA8RNv3nrrn687f+XiReetrrp4&#10;6dIVEKHEgdDKNmRWGjr/7//9Pzh53nnngfDZyCCzN8y88847L730UiOcw/InerxMUw3rEq8S0p7o&#10;whkW9WHlB4aHWKdE4mY9BGoUGIdDBxXrPvaR29dfsn7x4mXq6aJK/sr84olfbNq48Wbkp5IxVIMo&#10;X5kuM5v4VeaS/kt04IUjR9KkuDqKWWKAkEX+TE7FbOxjtCyKhF1MtHxg4PolSw7vK969exBhpz3W&#10;Wuw457Nm7f+Lv6AVJgT6Jf/+78Q5X/TccxFB0SkT75WKNefQscmfwdiAI2ZdTD47dIz0poo/k1PU&#10;OUjHUTr1r7JGDD0BM9xpGKLX9vf7VKqYiX7hccrRUO3o5Fxp5ABuBcMF0Epj7SMnLbHExdtcwnEx&#10;EzCHTrZEdCZYPX4KKpuX9uXGVZvz24Qrx2/c09fvD+QNBIuCOYXEQld+424CjxNXj3tM3OoH2yaB&#10;x32BYPGUaVOmzXIXTDlb3dTc0oFnOF7KuJ6rwOaAb2JwtbdXV9fwL04o586d48a4hVvHDqs33uJ+&#10;n195g3v7aFNujquouJDTKyqcvq5R+cfHT8MmI8uwUgZ/de6pUeKojybgooo+pi8Rnuh4eFIvTgSS&#10;Ttwavl6i6PNK3iJv1rcjF920lFR/OEIunKHMGOqMNkzGx78oJy+fxns9PQFfn2ugn1h8+ifkmMBR&#10;HgnNpv7+aH8F9edIx/CDAWEm8CdGlU+fwukoVClXqBzFLJSgZ4Jiq/E1ZUqbmiKWvrRj72M33vjS&#10;vfde8Y1vULHcSJzq6z/9afOEm1Dsu6jCCV45dISr8VgXkz9JDIFDJzN8tjuUE2PKJFbFLPFrh4ay&#10;DR3PC4P2tCh0WSZqVW1RiLFtjiFlN8u8SVf1QLjxAl9V4Ga/n/hbYKF05NNOF4vTSVc26xSA7Pd3&#10;93Q1NjXWnqutq6snGVhHewczCC9kb8DV0zfQ0xfMKygvLKkoKJoGGCY8ul+l/copKCwuLCpqbGoC&#10;90KHeOkATY1RVcgtsJjPT/7wfiAxMDhBJHnymrW1tnt68XjvVxHUOTheVOJ2E6oN4K3wXWI2mPlO&#10;FVxsr9D4UXJOVg/oQE1hUa+XHT36YiWLLBFk7q233iJ7OcXMW244Lc9DXmHzJ4Af/EH8xtiKFPob&#10;YcnKnRMMOZOTMYztFU+ft9PX10sEtgEV51whakY1nOJ7ICeHfO++HBf/sq9LnPseT2+bz98ddKkQ&#10;BvAvfYqro5glBghZ5M/kVMzSJ+qpUlyzKBK2MdE//mN0nPO0Y++yurppp05xqhMJlhuVl7yoqHn1&#10;avOEm1mvv052zrL6+ojCCV45dISr8VgXkz9JDIFDJzN8tjuUE2PKRCmUkXB7UJ/SerX+x5ThV605&#10;iRHDcg2r3Y5Skc3w52h+Y8vQZK//wzkw2KOWxtIAKsynIzZ9Z6VfoUqBZ1hiuQDeGFQzmVEsjQOQ&#10;CtKSNBubc01NDaHIcRhpa23r6ibaucKKgOnmtva6hhZ/IAdDcl6eytfF+oHpmwDpHZ2d3Rrogpk1&#10;QPWRWZt8Y3AY+3P51HIybRM1jT0agpMTbk0M79GtDviV9Tif7N4qvlcwJ9hPGjt3filNU+MHJEx4&#10;YbAHGKuc4EUcylGZxkaPvekOPAE2nz17lrZRBRs3gq6pghsVFpz8562tMI2w7Rj2pQBvhZmEWAeZ&#10;8wr4zU1TUxPwOxUjNmoa1hHQrJUH4RxvDFGuO78ISzj57wJ+DOA9/X6P7rXX7+si17ff59E/3HcF&#10;fN0gbzKCc+P3dvi9XXCLfQZYlT7F1VHMGK8ETMgifyanYpY+UU+V4ppFkbCNid54w91HpsMhV9qx&#10;t+NzPqZ86ceXn0ZM1qXKlWis0WFeTsLjFZHpekOKE1qTUU+jcbWxHGnUHQbeytxh8VqfYPB71Ppp&#10;xghEnByQetMMUwfJh2qPtsgNNit+W0CwNpMnxzorkUpOR7R18FdgD8CbqjDUT5s21cHehusgLYKW&#10;A6Frz50jfTcgswcztKcPYKmcBQL+tvZ2shVi0g4OKNdk2csj+3dLc8u5c/WNjc063Xu+eBZMKSvj&#10;NPn06dNmzJhBzDNAOBHUeTt//nxi8sX1G89xcaKYwoWFCjyTYjoniAc7id9wP5dIbIlmhEnrDfyW&#10;fOmjR7mgaHA1QYKIzAeShyY+8wZ76+0GzR8tV5i1MXEDs0HpPORDgDenpoHlbApARHA4b1Mp7MnT&#10;Uum8haXKm1/7nWvgre94mZtXWFzudheQ6H2gv28g4CEGG7ZttX/laff2dfn6un2e7j5PV58H/4hu&#10;/PEZNFVyAEDe3deLAbw/4A86Pud2tZQJoHDa7bJzfhaOJTHudvmcRBVZ1Pkdn/PK1ya3D/x48tP4&#10;2tc6K0c6XhOgXyw9to4PpMp1J7t0wtaJmGpXfA110PJtHAyTV9zG5pdGrU9wLnRstjx8cH9EeHsY&#10;FBK/h5EARjZh9AZMLFdY5SIxZJ8mDuVEbrThCsLAKex2oT0vrPs+KR0XK4fMvcIUWLyJwFdapgKb&#10;i/EVr+nBNqa0EeOCWChPs96DC/iUSZY4ZfzMmkUeb85MB+BYxYyK2bNmA6QlQ5j5BENnr6e3pbmZ&#10;xITEM9e4Gvs2KcYKwdoUI+8cn2PJhtuYiIGg4NU4czOHaPMzZ1YUlRSBwLVZOeBSx7WVjV2veMNc&#10;oF/gN0SokVqMz4s53z4cgRjv5cA2ZDFiQ5BLwLbadyD8bSfBlTx0lmiORHcjsBwAG3RNN/mwoaEB&#10;xM7NnDlziPRGV7CfA8VHb41PoiPRn4QXmkG+6j0VbfcOmcFxhSgqKCwrKikvKC51FxZzDlwd81YH&#10;ujH49xEPf6DfOzDA9CGbI8e/yeuGD0xZSel0Tut3d3Y3NzEi/elzxJ0ACoxtR9xxouBNTsUsfaKe&#10;KoVzPE2ZWD7nKtdFWq8OfJz276944QUy1JMMnRvJS968f3/d7NnyZDB5fX19/9DCCV45dBKzLiZ/&#10;khgCh05m+Dw5Rb177txHH3v04IGDuIZygycnxhbu9+7d+8///E2WJm7Uq0cfnTsv9Grfvr0+n7e1&#10;peXgwde+//DjpVNm7t27T8rM4/O60OfohWE6/zyEjqWKkZT5538e8jlRlEPtGdLU1JSJaM++faF+&#10;oYKjMe/Zs8ekFxpky9y5ZgG3sE61x1wxC8vb9NBBd1V68ND2DGrGqWrPkCq+abqsao+qQungdfX1&#10;iI0SrcHCISaZpn7zm0rqErOuvr5Oi9Y+LaLadyzU44guD0vHiPqQ8RrKOmt7giLqjz326IwZFZxq&#10;VqeOc3OBRsQD49U3v/nPER7QtkQiXuGooUzULw5Xi6ymR7Qix0ump7n27d3HyeT9+/cLtMbbnLkj&#10;LtygR5Anr8CN+I/PnDkTqNnY0NjS2kJh5jVQU0fYGsDWzdlmj6f38KFD/LrnpT0AUegQvx2ar712&#10;FDvwjh07XnjhBTMfrawLy4LCtS/v29fW3vGfP//N3gNvFhRPVdbZ0DyIFlHVCaHz2muvkaGNIOeg&#10;XHA4vt88McuOtb8jn8LiTy4e4/CBKPSPP/44WJq+g70ZsldffZWKfv3rX8MZoDgFuMHwzld8+/vf&#10;/557vmVXApM4JXkOV/VCPfxqkxLRSiCHcZaC8BLX2vrY4z+dM2cW1mw2QrBq4/iAbOzff+i7//ZD&#10;jdF10E/938aGpra29pdfOfDt7z7MvoSKsucJ9PnKDxx4OdDbmybF1VHMEgOELPJncipmYx+jZVEk&#10;7GKiwuXL/eqAcIl16VZuORFLeap+rapy7djh2vmbf/zCV75S1N7O+QGVf5Mba15yeULy+qIiV3u7&#10;i7N24SehwgleOXQSsy4Wf5IZAodOZvg8KUV9QNvu5OQqNyi4iBvOkJKpiLUI9S76lV4k2lGdy8pK&#10;9HnIXk5mRnwuZUZCJ3GZiGaMpKlJl4nXZjR+9GOBE7I+W9liVuwI1pnnMQtPADp0wdLlUgWBQ+GL&#10;g91KJPqmTi03ztiYMeFhe3uHHm4KD7E+GjoYGzEPSoyrKD5r67aOBc3BYMSPwmEkRVkso7SHKgal&#10;LvEQxBuvof1Ss0C6Bg4ENeHoK6I+7LjHpJPEuNuiIzZVZJWmmpk7bFNHKaISEIFaAN7wB2gtZ5jN&#10;lKEAjeGVxNJTJ4D1xXMJJw6KlvBp8iGFGR3oiJWbe8rAc4l8Ri1IEZe4piuvch2WHHQqy0XEuCOH&#10;Oh7ekCN+CaZwSLT0rIc438Zk5rBDCR36CwXpsiwjEm5NouKbKH2UkfYokVYH4IPSX6oAZms3foLQ&#10;Fcmk4C2cNPyM2eWxLKIJ5Dn6FXbxQD+u+ISp46B4bxFrTlnZ8Nqpzb/mjmKWGCBkkz82h9LBMpnB&#10;etkUCZuYaMX69Tu++92dP11lze+dfuw95exDzzyzZevW05s3n9qyRd3ovORbXK7Tt98eerJ584Et&#10;W1xbt7o2b54mZUzhBK8cOppRcVkXiz/JDIFDJzN8tjmUE2PKEMdu+/btu3bt2r17Nzc4NJ4+fXrr&#10;1q1k1r399tvRhB5++OFdu3fxagmvTp3aunXbNVs2b96yedvWbVdfecUHP3CT39f32OM797z06vbt&#10;DyxasuTU6TO82kIJtZBspayhE12FXmyG1JWgGfIqcVNHWSZee1DxsTKR5hflXhRu2GKaahT9CNaZ&#10;5zELZ4LOKT2UWzbfpofSRMlT7dn1jAx3qJEKwiqH6ocffiT0akn4lSt46rQadzOUg7A5GHq1ecs1&#10;t91+C+c3ddq5fkIU//jRnz7/3It//fm7Fy6cTzxjohQXFJYS8Xrrtr/bsgWRuE3bqwfht2Hd+9//&#10;fsx6M2ZMx+qo+fwII759+zaaCn2/19M/4Dtz+vSXvvyNq67a+IH/dwM4RYO4fHdBcW5ewekz1Vrq&#10;tugqdJ/1v48MGS9xEHeFKlXtEf4MXqY9t93GK8UZfITb2zuxVb7yyiuadYv081yQECv01m3b4HO4&#10;X+YgRs7p02fC7RlShS35oVkjF63a2lqRVSy3GRDR225TfKZG7O1smjz55JOHDh0iDzbgEFvr2rVr&#10;mTKSiY0U6AcOHLjhhhsw54Iqsd/iWQ2w/PKXv0wZEpKvX7+ehyBtwoz97ne/o8uf+9znsAzjhY7N&#10;HBxO9m8ccx577LGf//znTNV3vOMd559/vmy0YRDG/Pvud79bj1do2NmneeSRR3b94X/+9vOfXLp8&#10;Fee9CbutfKH1+CcYgssvv/zP//zPwcacr6aF+IHDzGeeGTplwsKSgA7JwOkvrABRc/icXmPzx779&#10;4x//mOTk73vf+yQfu4Q9/9GPfoRx+wMf+ADcAIdTnqzXvPrSl75EmSuuuILewQ3xI3j55ZcZXEQR&#10;+hHSmz7RSiCHw4mo+guipnCIaTmn9dK0ZfM1esqwoyZe6uo6dfr0Nj2FZSjbWntqqrtfO+Z6cc9/&#10;nDn8szQpro5ilhggZJM/k1IxG/sYLZsiYRMT+T7+8R1r1uz8aokVe7OLuS3ir36qfp0923Xjja6O&#10;1jdqjx3LWbgwf/ZskqFzI3nJp77vfcVLl8oTXpXX13e+/PKcKVNWzJ5tLZzglUMnMeti8ieJIXDo&#10;ZIbPk1PUi4PBu+++G2WX04PcoAGj2z3xxBObNm265ZZbUP4OHjhw4sTJu+6+K/zqF5s2bnzXu975&#10;iyeeuOKKSz/45zfNnjn18JHXzpw9d/ddlFmvP6fMlZQZQufgwegq3vnO4cuEmhH+PFFTR10mXntQ&#10;kTEuoUlzFBOeKLZYuiNPuCJYZ57HLJxOOgsXLVI/0p6NGzfdcitDqZ4s1D8cMThx8uTdd6nhDjWS&#10;l/JK9cv6Sj10u/MZ7o1aJFRBSGlK/J/g0U/84onLL1v//95/w4L5cxacp37Omz/nyOHX3nr71Mc+&#10;csf69ZcAU+fNm81XnOD85S9/vWnTlZrOYt2kIazbuHHjTTfdhJVv5coV69ZdxHvVnpMn7rrr45dc&#10;fMF582afN2/mgvnzCKP95G9+t2njFTff/OcLKxdULpi/YMH8hQsrVXvyC5544pdI7610md+ltapf&#10;h1S/tBjr9ofH6xeDom4aY4ZSsU7Ngsr5C+bPnj2bYNtHjhwB3Go66zWdygUL5uXkDPzyl09upD0f&#10;/MAi1S9hJu1BJGDdL8xsSiwS8eTHlmiJFwmyitOymXFpElHGS6YnIceplBtqJCL3hz/8YXA15tkL&#10;LrgAwExctKVLl0p0bsZ31apVMJOHbBDwIV7W/Mu40GYo8IptF4A3uPcv//IvV65cickX+AoABq8C&#10;thkCrj/90z8Fe0MfJA8pev3UU09dddVVuj1amkPjfvDk8eN33fWRSy+7fNGS5eHRUfywzkpkmYum&#10;Ylhmylx22WUf/OAHeQIA5mg69eJzDv6XFdIqJxF0IvgM2mToMXHTQpYOLkA4YJ4TAbScLlx88cXL&#10;li2j3gULFhw+fPjo0aPvete7JKQczLnooosA27/61a/4inrf85738BV8YAMCIz8s4rr++utlCDIg&#10;WgnkcAQietd6mTJ6ZBD1X/xCLyk33yrLiVmf8li1fsFfkCtuueVmHpaUzAkE5nR2LTx79lhd75tp&#10;UlwdxSwxQMgifyanYjb2MVoWRcIuJlo+MHD9kiWH9xXv3j0Ir9Mf5/y559b8/Oevv/e91Ck3Z6++&#10;WoWL/Mu/NE+4Wf+970lQ64jCCV45dISr8VgXkz9JDIFDJzN8tjuUE2PKDLPTZzkQo215YUOlfg4E&#10;ynPnY+rkR1uaQraL0H/SdZgmVZuTE5WO8N2YXsO/hf5rHUZrFDFe63EbTCAn/DGjGAqbpB6ZMGvK&#10;23eAItijfZ4OX18XKXmJYExKJ21jx8+2qKBgSlFxOfo01nCftxe/7XBofYs4WYZCvPq1a3k4epr6&#10;hUhdHp+vayCo0izn5KjgW/n5RcUETy4oIyYXZH1ej9/b2x/OG6y+HvRHl8YLwYheJxYDXH9VQ3wE&#10;X+7pIT0xPu2DvFVe6D5yJvl9PSorkorhrLMWq7qMeTXTYia+3BmuVZzGsVpjKwa+YqMGPfJEwonx&#10;EHjJW/xH5s0jKMRccUqXEwriUC2BzcTHG9AL4uUVHZFU25h/+RaDsHQNyoB5iEj2L16B/AdDzRuZ&#10;1WKEd3t+QTFh2oYccohikPi6a2dGRR8wjxmftknSu+QCLhIIAC8AQDWuHBwXF+LRl3jg86945ouD&#10;vQr1np9vqrY2ILnGZFgkYnTT/PkIB0WX0WeEJCy6zFI1c9SxfKbeALELezy5rW35Xd0lPn9B+hRX&#10;RzGD8wmYkEX+0DBbOvbEUMzSJ+qp4k8WRcIuJrrke9/LRpzzm27ac++9G7/xDSRYbqr+4z9UDL1P&#10;fco84ea3X/+6BLWOKJzglUNHuBqPdTH5k8QQOHQyw2e7QzkxpsxwCplO361+5GbolZOHly+hiAHh&#10;llxliVXc4Sp03o+aAwpehnK/hXCmSvMTTvwz6N4peyT6naozVMZafXTe9hACV/G8c4KBfk7wdg9o&#10;n3JXP0GKkYfifMB26fT8wuJQYqH8stxcjqpyCjdIDiHOBUtVCaJNC4gyUaBBuDr3by8pfwsKi4tL&#10;pxaVTAGsKL2dtMEFJYVFBE8uz80jZlVAwWDao8QV1KdgsOr40A0FreDH3RkymFAYIf7A3d09fZ6+&#10;qeXlwEj9WPGYVz6SD/t7iWCttgf8fV5PZ3CAtE+D9WZyMkjLdRQGCxAdtTglJiDHmIHK2GMxWQt/&#10;eILxdvXq1Rh+eQ6WBicLmAR4Y/det25dVVUVxl6aCrzkIb/yudjD+RcoznOoYdYGt2P9prAc/4a+&#10;wHuwOvAYClzW1HSD0BRhU8IAquMrvM2Vw3nMS3ohyb1A4FQNJ/F1pzBbBtaz/bbYSegBTP34meN+&#10;j0++ySgmREw7JQwb+whsLuClf+GFF9Jl3CvwIMD5XL6KvsYbAle8N2HtLbu4ev0J7fvJjlVolJhT&#10;DGBnR39DI1Hz84Mud/oUV0cxY3QSMCGL/KFhtnTsiaGYpU/UU8WfLIqEXUxEaPeOysqIJTTt+9Nl&#10;9fXTTp9u1+f65IbIxipv+6pV5gk3M3Xy8ejCCV45dISr8VgXkz9JDIFDJzN8tjuUE2PKJFQlwSf9&#10;4TTdAufC+DtsUczNcRcUEjGoIAzRQxjPloY6ZguLXW58XWF7txxpFjtS2NKre6PNyvplyAis+xfG&#10;ohZwYrUPm8fhjRi04kAftmh+0JDz3AX5hWX5hVPyC8owROflE0+L0FYKGuewL0Nm5QJSK+dgwhQJ&#10;EnIxgRDFVMAtoLM2gVIMbI/BnPpIO+R2l5CdSJENBb0Dg+fl5hdy2Du/EItrvgyWOnGusTqIOLQN&#10;MVitGc9EgytVK9jv9xODGvidm5c3pWxKUVGhMFadbPcT7580xUG6ryLJqV97gOqqUtPNSD+CdEmT&#10;kVXwKkg4abhoq30G/gngx0QswcMYQfAzLtb8iz85QFpMuFzAS2AzLQRU84mUx7N6zZo1FOY5WJcy&#10;8lxim/McB2wM5tQi+wtiFpbwY/SXG53mbSi6Uyf0yVylUp3p4AJK10rgjcDnnKPGIVywruT94ob2&#10;J528XVhBL2htghFBxkDaAHXxC2C3gg0IRI7GSI4xZRwOBk2acdmWkv0CW+OV7cJDB0iWoUFXKro0&#10;ZGlgHHq6Aq0t/OD3QmCFnPQpro5ixlAkYEIW+UPDbOnYE0MxS5+op4o/WRQJ25jozTeBtxGrX9qx&#10;98Jnn13z3//9+p/9GRXLzZl3vEP5M3z4w+YJNxv+7d9KmpqUz/nQwgleOXSEq/FYF5M/SQyBQycz&#10;fLY7lBNjyiTUxlTGH23E479iQdKaklL4wj+57oKi0rx8sDfXwKBfcra1vNHXb8DMOFFzNVYMeWur&#10;TRIg6wDpfNSeCYm1ORdAILTwjxpKVUTHJQ+7dlscQS3cswBUVZZPQLOBYL8/4O0GeKsTB65gXkFx&#10;Yen0ouJpBUVT8vKL8QcPuhR+Vj/KjqVyK+so04MO2wlAg0AdIIcWP9V8X58HkQPfgd0gLsZ6UdzR&#10;1xUEycsvLAL8l+CIwe/4wHs9XQEs0v0++i57ELE7FSUoVru3smxj2iYh88BASUkp/wMdyRcK3rP1&#10;EPDj0UzDdBT3QMDnHejnbzw+w8pZPfbuwuhFMyEFgC4INmm4OMrWyWQBZwKtMXcTbdukAbNSpgzP&#10;DRzlcDjHnvkEWC6B0E1hGA76hRRleA7TxSWbDgqMF8Av5RUWDRtNcSH3ebv7A+qQwmBgv/hiR8sl&#10;nRioW3JxE02dGsUynxxbaB4oGjjN5oIMSoRXhZDlNDsmbszsFMBXn70GynPPc/A2jZEA77SNJkkQ&#10;eOjAwPGEvUNT0Aq/ZbDCu4Wh5SLEaaas3zfQ3ORtauzv7Mgd6FdF06e4OooZ7E3AhCzyh4bZ0rEn&#10;hmKWPlFPFX+yKBJ2MdH6f/s3x+c8hlv7pPJdH0d+Grb8fCZAv1jibXU5Va472aUzjE4ptlHl9NuF&#10;nTPa7VzZNvMKsG/q872Y+/qzgjeS04xH/hW6L7a1pFXwkVeUbEmDLblR8Djg6/H1dQAbQSCBQF9f&#10;b1ufp62vt7Wvp5V/sQfq/RRQNLg0rOwq7BJtCraCFRR+7Mk93r5Or6cd4J2bk0f0cv4Vt14Fs9UF&#10;kaEQRyFRZf8zGafEKD+c7ClncVHIQeFYOvPcxWAuy1e8l2DpCnJRJM9dmF9Iiqa8kEO4rxcApc5g&#10;hzC/6mH4J27lVnMiyKezs0ucnzUGC3kTsOOAXd3n68kvKHLn412v7PDKAp+bxxuSIg1a9DJrmBTc&#10;my1UNho/kQTfyiuAKJsgGIdBnggTqB5kG2dWapkZCPR5Ov1+Vi1jTh0i7FYJoAogvfHuloTkwGDg&#10;/Wg6BeomThvx23G/514OwMvxdWvt/Co2beVOoROqcVGY3smUwRcANM6JcUneTrxJOIATvtkJSnbd&#10;yOB3gxNB4HfoUltnsqOrtqr0fNfvOD3S1d791ludTU0cZynVx0aC6XPEnQAKjF1HXFvaThb5MzkV&#10;s/SJeqoUziyKhF1Rj+lzPpgjNE2rYEd9/dlXX6148cX63t46n4+b7ro6ydteP3u2PJFXLjZ96+v7&#10;hxZO8Mqhk5h18fhjdwgcOpnh8+QU9e5588jZQ+4fDhxyw8FLjiZyv3fv3m9+81/QSPfte6W1te3x&#10;n/7svGf3Nja1o//t27sPPbiltWXfvn3f+hZl+l9+eX9rC5//dO68Z+vrm1pbW/bu20sZHmo632Rx&#10;4ya6ClUmVFfcMhGfx2nqkM+TLhPRHjpIf2ELtjUsTtijjLJr7Y5Zui2sU+0xV8zC8jZ1dPYxIjR1&#10;3tw5yh864EOH1+1pe/nlV/71298VE7eqMsfFeLW0tj32+E/BA/oorNGEg3v37dND+djceXPD8DiH&#10;A6tq3F9muP+1v19RVjZ1XM3z8hub2lrb2vbtexlJCCNvhb1hnQw3kbUEsPp8nTXVp9rbOin8zW99&#10;KwKfh6rYt+873/kOAa7xJiYnc35+HoXb2jv+67+ffHn/0cIisoKrsEwUbm1BxvZpOkMwlHrV2rr/&#10;1YPf/d4j1Iu/L57qYGMa3xJuj9kdqK+rt4qolZC0Z//+V//93/+d50VFxcgAKEiJhGZdRcVU4AHO&#10;9GzLNDRStvXAwaPff/ix/MJ8LP+5ueQhVryur6c9LWYWJBaJePLDV1kVrcGZO6yomymjRGvolUDU&#10;9UryLasVN7owc5MLgEqOLkzEO3fufOGFF8wnUfzB49zn6W559cBh+K9XtmHao5PPtxOMHVfz/fv3&#10;f//736cunAgk4baRZ1bIkfeL0OhkVmPmyaF06BB97fXXXwc/8++OHTtYUsDYnPTmV4KWI7okscP+&#10;j4n7+PHjbC6w78M9VvHnn3+eXRXKs+nQ1NREIyEFYs+waKVKRGVe8Kfkm980U1htsTBnORzPUsaq&#10;9W///t3Tp/0NDQUdnYUDwdymppcDvb3pU1wdxSwxQMgWfyanYjYuMFq2RMIuJipYscK/ZInLJbFa&#10;QpfazItYylP1a1WVa8cO187f/OMXvvKVovb2zORbd/LaJ+bzOMpHH3cobea1Hzd0iopsNXViiDru&#10;jChzkiOXG9Q7hhcdVDIVsTqpKFN9HoAQMc1x90TnExxiKePCRqQ/n6o/VyosBeKUGVLFSMroZpgq&#10;EjQ1BWUStCdiWQ53WXXHvBrKusEvYhaW16OlI07jwYGenl7saQQDI/a8DhmsbH06JXWHHkpQq1zq&#10;L44eUxU5jMKWP0AKI0vgaBnuwX71BzrQf3Uwao12wkdrdUQ0qySYT6L7RSMDfn+Hlh8ZU+sVQUcl&#10;CR/oJ4EZ7UH8JFKX9lpXV7xKo18ph/WgOi7b093b5/WKhA87Xtq+70fU5RiztsqFtid0v2jPlHB7&#10;1PNwe+BPCbsStBNvkMRNtTXuCbocTUdChWMX1awLTephu5xGEQ3XbavLEYXFUCxiN5J+mXHv7lbz&#10;ImLco6ceHINv0KcisC6Di6eDnDlPME8TvIopomLWlggCZjYZPwu6DJZG1KVSRhDgLTsCshqrUxj6&#10;kuDn1lfWqWSLz7ZEy9bUS7AUxKejeierRKCoOFcvx5lRXB3FbOwqrpNSMQN7s30bKCsLSWYCJmSJ&#10;P+NoyqxYv37Hd7+786errPm904+9y8489MwzW7ZuJRP66c2b1Q37qy7XFpfr1O23h55s2XJw82bX&#10;1q2uLVumSRlTOMErh45mVFzWxeJPMkPg0MkMn20O5cSYMsSx2759++7du3ft2sUNcYkRt61bt27Z&#10;suW2227FgPrIIz/ctfsPf/P5TyyYP//Uqeqv/OM3r33nuzZv3rxt6zb+ve222wBvjzzyCBS2bfvr&#10;xUuWnT5dw6stvNu8eeu2bZoOZVyUia5ClQnVFbdMxOdxmjrk86TLRLTn4Ycf1v3aRvSjoVBxSHfM&#10;KwvrVHvMZe376OnQnsVLFgsm4Dwzp477ejsee/w/X3xp/+fvu4ssxSqpUn4x9t4zZ2u3f+GL11xz&#10;za233aLjMqkf9HfGdPeuP3zus59cuPA8/LGJ46SJqTPKjz32n8+/8NJff+4e6Eh4Kio5W332S//w&#10;T1deecUHP3ATlHPzCnPz3NoDPydelx9+GJHYtZ2mLl6iw40FA96Ot068/qWvfHPLte++7bbbw6Am&#10;VLWVDhgDs3Nbext5pLAN/uH3v/vsp+5asWptYUm5lD5z6szWbVs3b9lyuxYt6xWis1mkjoxN7Tje&#10;FxSU/OTRnz33/F7asyg8lDTq9KlTVhE1dICs5Kl+8MEHr776avI8FxUWqrDqmuMMJe2571MfW7Fq&#10;dWHxVJdLRfinUgZly+aNN3/wxs62toKiqSVTZgm106dPqVfhWZBYJOIxU9Mxs3JIl62iJd7R2E6B&#10;dqTIxthrZpypdyR0Ri+ispKMho516gEywZNQAwwDx370ox8xK4dWEUSr0cuOddw7SS326KM7n3t+&#10;3zbdnrB3R+hMhJV14HNsyxAHeP/DP/wDLuLvfe97ET+eSC9kiRtNvyR/GEODQfvb3/42KcRvvPFG&#10;c16dsaOK3//+93fddRe+7rSHUOccdGciyAp58803s+mA9w3QnX0BdsEwQVsXz7SK1rDyM7yI6lVL&#10;6OBWrqaM6hd/QW5XT3SkCra8iNHw9snjX/rKP51557sjddF0KpyOYpYYIGSTP5NSMTs95jFaNkXC&#10;Jibyf/zjO9as2fnVEiv2Znd8W8SfqFT9Onu268YbXR1tx2tffz2nspIM9TMIUlJZ2UgAT49n6p/9&#10;WcmyZfKEV1MaG7teeWVOWdmKOXOshRO8cugkZl1M/iQxBA6dzPB5cop6sct19913c4AQsMHNpZde&#10;ioL7xBNPbNq06dZbblm4cP7BQ4dOnjhx110fvXjdhcC33/z291deedW733ntE7/4hZRZtHjhwYOH&#10;+PyuOz+6YcNlBLx+4olfbNy06V3vfhc3qsytty5atOjgwYPRVbzrXZTRdcUvE/EqdlOHfp50GWt7&#10;CO9Em/EahS0bNmygC6jv/CuXtTvm4SDrdHsSF06WzvG7777r0g3rYfvihZXz5s2eO2fGwgXnHX3t&#10;jVOnq++682OXXrphydKlS5YsZx+E9G9PPPHLTVduvOWWW2m7+p/6ofFqvO688+MMt8oCxf8WLyUZ&#10;FLdHjh47efKtj374tksuvnBh5XwoL6w8jzjNT/76dxs3bbzl5puXLF2xeAmFl2puLI7Z5YWaPydP&#10;KonacOkGGLdwEZRm5uYEnvz1/1y56SotNhZuLlpEFVZJ4Jxt2ZSyDZdeeuzYseNvvvFXH7ntsis2&#10;Llu+ml4vWrgYe/gTvxgUGyurLe25haKV8+cuOG/O/PPmHj589NTpmrs/oYdSal64kODTVhEVOow7&#10;nr3YLfEWvvLKK2+55RYwGB/QqUWLKunX8eNvfuyjH7r8ik3Llq9cuGgJTKA9v1DtufQDH7hxxrQp&#10;S5euWLmqiud8oqr4xS+uDEt4cvLDV8OKlogoF6gMG+nFF1/82muvmRmXWRENrSTWcRn5lIH/UthM&#10;PZ5wtpn9LwaCi4zZ8urSDZeqKharD5CfX6iVZOOtt96yqLJy9uzyOXOmrVyx+sjRN95667SsbIxh&#10;eALLLAitSPCKEUfkiPdGRLRf/epX559//g033MBz4qubeRqqVNEZco1wKaAXwGkunMyffvrpjRs3&#10;AqcJBU+ldM2056/+6q84Is7DCy64gLeYx2VeIIcwASLMG57TMPYFrFMmfaKlWRe64snh8CL6CYYA&#10;EVWTgktNYfq1Ua38esDp2Xnz5s6Yf94sd14uq01hfkGELppWhdNRzBIDhCzyZ3IqZmMfo2VRJOxi&#10;omXB4PWLFx/eV7x79yC8TjJ+5sjxuRPnfEzFbx9HsQFtxZacAP1iTtnqcqrCRWaXTqKVJJT5GWto&#10;LrmjOMWqkyqrMEb6RwwYWEtVsmesFv2B/mA/z7V5aSJFPNcJhyQS0sgX3rSWVG7fqjXks+4l6FcB&#10;Eb/chcQ845R0ccmMouKpbpXlq5DAW9qjVblAK4dt+WEQcVlVSbfLikqmFZdWFMlPyYzi0unufAx9&#10;2KQlhpnk3eVbZd3F4k0kc3cBscTF/TtsR4zZ1cGXoTuirZEbTDtv64BwocNWptwgb8XnVgVYExHL&#10;zckvLNDu8foKf5Goeu0Xzw+B0AoKy/w+0qGRdjt8KYkV2jEuCbvF0WJuQHScPIddylRKg0haNtCv&#10;+Kw5nOPKM77omhxpkMShnYD/sXMyp1UqhLgJjp2ButJUhTUYuLhYi6UXtDl8vEPt1k3AA/6TR0Y6&#10;4t6HrriTVwWs93ioSPKWSXW4qUuseJ6nJJy4ivVfUEDUNDKfUxH7I9xQkdQinucgW8mUDrqmpDVE&#10;PJ9LBHtJ28arsbMcjUQMJIqankcqA8Bg6gH+dKiZTGx5H+EhCVTBQgE7onPupDWxzgRQYOwGf7al&#10;7WSRPwiHraZmV6Ea+/HJU8WfLIqEXVHPUpzzG2/cc889Gx96CAmWm7U/+9lgDL3wKwLBdS5Y8FpU&#10;Yb6K98qhI1y1xZ8khiAmnx06ieU5Cf7YHcqJMWVGojZpuIMbc0lRyVQdydkH5OPoov42pNEqf0Gf&#10;l5jaIyM4zkrh7Uk0LR3oIOuXwpSCBDkYqRgedAGYCSKu0SbBxt1BVz5xxa0ZrgRGS9DwiEtpwjm5&#10;8i+HTBlogHph6Yzistn6Z1ZJ2czC4mmhA8wh5DwMEyyoWKNoLUAqOzfbNypTMQnP/CHlW8V/k2Rc&#10;kVBaQWcdOZ1PgERETVPpxETkYsRjj9Ek1aVc8ioXqeTPEqJcXzwXTsQkRHUAMGumK2EamM7r6VT5&#10;zFXacmiqVGdDGwL3wN5scLBtQAbmIbGsMyM34wuPxeOJHGw2bxOj34hMbmqDxNvN0BYWlrNnKHJl&#10;2eCJsemCIzeu4Hh6M+hSKcCYgGcSGkBLbGo23UaO4RNXmqr2ZEYmI2vJkX03sxqxEcYy5vV5e4hP&#10;QaoCNXA5edG6aFoVziQUBkcxy4wCjPzY0rEnhmI29jHaOJoyT3/tax2VnKEbcqXd7l3W0DDtzJn2&#10;RYuoVm565swZzNseflVB8nGvt6y+PqIwX8V75dARrtriTxJDEJPPDp3E8pwEf+wO5cSYMiNQv0S5&#10;JYETIZ3Jrpwb6Pf6fN0gKPlWZYLiRyezGsydoy3iIyA+Popw3JRjtGMDewvTlZ8BGANAmK+wJSZu&#10;baMLAQ1tlB7K/pA3gn5hyTxt/BNCkF4scLnuwjzgZT4JtED10Jfs3OoSlDzs0Eb7PUAUUA80HRjA&#10;jcAn2cWlL+F/VLeklgKSdykjp+6PymPnDvlchHsfx2gdKU7K5p/HMYgSpFeFfx/w80/odKmlrITa&#10;MtIrobbExBpGXSrRHtibnFViUNfx4UMMCVvxKB+ye7tyAoOczYiMh8LfpQ4oZqTVkZXIQACGsd6H&#10;2KsNwiNojN5MYT70+7193ThuFBWBvdmHku0aI1nh4AZh6EeNHK7G7i3B1agXMUAAcEEf3sY+gmZZ&#10;i4ysI1qoRtDrkVOz2cy0FJcdw9BgKF8pqUUPuN8T8Hn4D3tzbndJDg47rpxoXTStCmcSCoOjmGVG&#10;AUZKbOnYE0MxG/sYbZxNmT6STQ650o69F/3mN6u+971X//RPfd3dcnPiHe/onjXruY98xDzhZsOX&#10;vlRaVxddOMErh45wNR7rYvIniSFw6GSGz3aHcmJMGfAkFl2wpdyQt0YMvDxpaCDZUyMmX3nV2Njc&#10;2taBZtzZ2V7fUIujZndPb31DE8WkTHNLc0NDPTlouVeG4mZDB6oNMauw1BW3jHph+TxOU1NTJqI9&#10;pu/V1dUkHyLukTQmojvmYcTniQsnTae5paW+sb6uoa62+kwTad86PE1NbYRhkmGqb2ysb2xoZFTC&#10;Q9nT3cO9Gk39sLG+Qfern7RYFAw9lNbUN1JYv4KO/kL/SL/4SkpRA0XlPk6X6wmlHpIoXbf+qpko&#10;YMhPV1fnudpakgxpIkPoUHu9fkKM8T5vX0tzU08Pkkl72hobkbRQcV2pir9lOBx/CPiuuR1iXpUz&#10;ubGRMawNkWlUjWfDSOjU1taa8WWfhYdgsO4e9UqxoJHIVnW1NWc7OzqEdZqRijvchOj09NLH5uZW&#10;UkDJAJghiG6qVYyHlZ/4fB4yrWillKT93NuqImbhpEVUVpKIayTtgcsMxKlTp8giZlYkKx3LitSs&#10;RkBLC/8Py2FnfV3NudrqpuaW9vbepqbmweWL0VAyrcYy1C8lWgEGjPAQDD2mbwaOe1Y2wD/3avnT&#10;F+UNneT6Zb6CWswpM3SlDc+ZqPllGh+PDhWNhM/WXthateIVHl5Em1ssy0YDi5iawsyv+nPnas7U&#10;natubGjq6OhraetmspNpPcOKq6OYJQYIWeTP5FTMxj5Gy6JIJIeJIrB3yPktHTuNkmPsdzu3f/XB&#10;B5vWrClpbi7l78maNf7mZldTk2vNmqnhJ+rVmTNNOv1ZaUmJtXCCVw6dEKPisC42f+wPgUMnM3ye&#10;nKJONIQ1a9aggGoAAID/f8Fcw5FCSTbLWUTi32CVOHv2LCrsmjWr9ateXs2YMbWiYvqJ46dmzZ5N&#10;OCvWrrNMgcamlSuXl5VN8fR55XOcNsN0lHvIGcpEVTGSMsThsX4ep6mpKROvPVjAMIjhiSqHMyO6&#10;Y1ZvC+tUe8xl7XvEUh/z1fB0SkqCnDwOYBvEHoxDdV54mNZwLlaq4E/L8HRKLRkvtYX3jBpuJQkl&#10;+pVYp2TcRSTC7Q/ZrUZQRakYtsPteWNmxQwdjJ1j5IMW9Ag6cBtcVFRUWF1do9uzkghixtxuac8Q&#10;PuumGukNvVIOusH+M2erm5tbVq9eWVqi0ixLg3rD/SLQkzg2G1uioUMcKO1mwD+c+e+rrjnX1tYp&#10;/DGuBIOFKxdQJpeD7RwBCKrE6T29ke1JQn5i9iseHUy4IqsE7jYzLgsiGpbDxLMgYrwYBbY8GHoa&#10;D/yWFSnxlBHHhF4Z95kzKxcuwPKdi5OFPoVx9kxInhPQYVKDtzF0Kzq9vcQh16KelilsaygTFB7P&#10;dJS7S3jqzVRTb4ADGmoYJSxFb6+Hoczv7Y3QRdOrcDqKWWKAkD3+TE7FbBxgtOyJhF1MdFlZ2bd2&#10;7Hh8Z5U1zvlgrtGIPzCp+hWFpaKoqG3VKtTGGV1d3PhRH7u6XJYn6tWZM20cc3K5ZgwtnOCVQyfE&#10;1Tisi80f+0Pg0MkMnyenqBd1da1atQrtE7MPNxUVFVg2sDvNmTPnwgvXEQLH6yUvTrd6NaMCgxqv&#10;zps3f9nypdXVdbNnVZy/diW+w56ebgyVy5ctmTV7Tkdnj3xOJF65WbcOOi7JrxNRxUjKRHwes6mp&#10;KhOvPVSKUg4yN9GPrN0xa7VhnbTHXDELy9sk6KxcuaJ8Sglu23jG5ipvcDcuml6vLzRMFTMs7VHj&#10;pYbgwguth15NpTMshUPt8XplmPSrEMBuNSKx7iLxwjYe7cN2mehQpj2trYjW6dlzZp9//lrCmQFQ&#10;CW6FFzqOwZhqw1JHU+UC8RJDwKPbs2bGjAp99FY9NYUj+Mw3Q9sjKj3/z/H6AvBn+fJl06dNIRZa&#10;Xm4BR8Fb2zuolMhVAC22VzhpyiXwO0xn9roLzofVuDJDJS/P3T+QA7ZV/JkxQzNBVSDzQvH5oouC&#10;A14ajXd7YTE+z3nxmmpr3KP6lUi0SActsip5pGXGZVhEIyodVtRp4cqVKyWcIXON4wYgcDYRQnwe&#10;6nMeZt3KiooZGngr737h84yK8tWrFpNajPEFxSFX3r6wPDNeIXHWOy/BIHTg1dy5cxlKBJFK2QgA&#10;8+N5blatlE9hW0OZoPB4pKOXAokYwRRWf2VmVkxfs3oZESYI36giiQz09/QM1Ne3uN1vlbl6I3TR&#10;9CqcjmKWGCBkjz+TUzEbBxgteyJhFxNV9PTERNpy8Cj1P1VVwaNHg09/9asf2rSp8oUXNm/bJjcF&#10;n/507qpVJc88Y55wc3tFBaFFNpWWRhRO8MqhI1yNx7qY/EliCBw6meGz3aGcGFOmqqrq6NGjpCCW&#10;G1RS/uWeJ/roZd/WB/6mqmrt0SOHsE4cPXKEVw888NeHD72ydu2av/3rT3u66rvaz33+s59avWrF&#10;i8/+tre75chRVWbbtq1HQzfQUVfMKix1xS0T8Xmcpg75POky8dpDrqbnn38eJCONieiOeRjxeeLC&#10;ydGB7YcOvtLZXtvc8GZvD/6xnZgJsRWS6VcN09HDKpIZcdjUv/0yBLyigHoW+pHCVYwUTyN+yJtt&#10;eRX64ogWCV5pAkIrdA3X5SPKjqm+6eeU95Ejh6vWrv2bv76vu7OhueFkd2ftQD9H1jmDPXDkiK5i&#10;6wNScgCvU78v4Gt74P776NeRIwfVc2UVVYbRsIyFRMs0Zqj0ig0VGQ7wD13Gd+OVfS90tdd0tr3d&#10;19MQ8PYcPXyE9tx5551vvvkmZwowtEqUL0Nn69b7Ca7W290Ewzvba/r6Wu+///PCnzBLVYOECVu3&#10;buOwsd/b2NF8vKn2mK+vlyYf0VNGz6Yhl1VEh2VmVL8GSUXTMbJqq4qYhZMTUbOSjLzL9913H07L&#10;gDEufM5B3Q888IDi85EjZkSGziYRdeylJFdQEqb4vLbq05/8aHP9MY+nqT/QS/wJnodEHTqhSREi&#10;I69I5fXzn/8cjuHrDhRHBsgrThKvEY5XEvyxNZQJCo8/Onoo1fRiJPoDRw4fYOp97rOf6Gg93d1R&#10;6+1tC/h6PT1tb51o+MkP/7Bk8cpoXTStCqejmCUGCFnkz+RUzMY+RsuiSNjFRP/4jnfUv/EGf4St&#10;QDvt571VuMh77934jW+wUSo3ofCMn/ykecLNU1//egdxzm+6KaJwglcOHeFqPNbF5E8SQ+DQyQyf&#10;7Q7lxJgygxa0GHcWe5MloDNhvbAZYh7Uibc8AwEvGrBKkJNfKMGfw5RGEiEpYf3OyygOqJBfBLrr&#10;Z+eXCN6luXlFOkR5RLnIgGgqXnjoWTi/lhgMJZa4fm0NzqZeWOKPW8iLh6+9yyIQijAh2Ymk5nbn&#10;Yk/u6+NYtQp+ZsqIVd0f8BMAi2RROhsZL5X/tpHBkQqWoqrcyENp71SqvBJ+kF5iO/l8vf5+r/JH&#10;7we+BckpRbStiPhV5HDz+Tz8Q9S3gkICQZFmT8e+NgwY2hSo6YBtypAXGQTdHs8mV2mc5IG+OJXg&#10;g0BuLazQIwskBvfJ/6YsqTk6ax2OCUQHVCH9VLR/nRpOLjlloC3k+ib0gsFiQw2XB1z0ibjGr8bx&#10;YXINQAZ6O7gKsCvS5ydOZLCfPyXEiSQLIOPh6evCyaWjzdvY6A8EgtG6aFoVTkcxQwQSMCGL/KFh&#10;tnTsiaGYqTjnYxujZVEkksFETpzzDIevHGsxD8dZbMBYoe8nanhPlvhJGE5TlK6wMir7guFnoeRQ&#10;FngRumXHUCJpE0Ta7S4Acqsw1PmFKtOVFIlI/JMB1W4iVhEJdNXwgEe9PSBS4KsOG65A6dC+y6+S&#10;UUyOJA8BtsZhXAD24GhbPMlDD+NgXHsR7I2jr5zuViifsOUFBYXqPDnadr+/D5cKI4NSvM/T297e&#10;1tfXi9Xa0rtkkL9igBZJiZcONiOINfekNfJ6e4BbBfnu0hLCqrvJIM4ukkv94PwM7CddPbHY/Mg2&#10;6dNVBvVclS9diEVzS6dcDwa8pE/LYXSG7mZMRPEcRZ9glIQ0IzAYex9q546dpFJO+JZIhu0R0NZw&#10;Wp8pUAHs+/0sYgTkl72VoVHohZjeXdIZGQYXORYyNbhuIGBHRwevysvLTUyHEbTBKTJSDqitPEns&#10;7XIF/H0cJVEJ2JmP7gJ9wt+Lx4g/4Orsym1tyQ0EnDjntnMSOYpZ4rjrSOokVPDSFy99nGGZLMQ5&#10;f/bZNf/1X6+/731IntyE8pJ/5CPmCTcbvvtdIrEtiiqc4JVDR7gaj3Ux+ZPEEDh0MsNnu0M5MaaM&#10;Ul3DqmgYeYfOyFo1VGUttVjBBQNx2Di/YArnWrF4q7xU+cXovoNJmUaqlTnlYnMgZKLT+cRCg6TA&#10;3YBOc0UO6lKsRiFzdgiTakCoEr5pqBEjEVgUmLY+iPhKLIWDPxo1azu5zQELtXHQkqmswu6i4ilI&#10;i7Ir+0kvpFOOhUSHmwFAWUtzc093FwjNKp6qQXbqV2WNzX9QaEupPwDo93CIoL+4GHMrJ4Rx3e8b&#10;CGBsx/7pDQ74xGWdf/MLCnVC7wK9ixGqXthsfjQEVK71Xk8fHS4sLsakl+RWgU3+jq/ichKAaGo4&#10;lnPcmgvsjcUb4M0VDbyjDeAhOQ0BbzUE7EdxOoYByMsnn1wpS5H6aognh8Ubx7KOAbwF7dMkThzA&#10;Sc4kS1pv50ohBwYngvJRcBEQAezNjgkLQZ47z49rScDL8Pl87s6ugrb2AnZjonXRtCqcjmKWGCBk&#10;kT+TUzHrnTVr/9jGaFkUieQwUcSCNpL93VGtgY7P+ZjypR9nfhqxjiEk4+8xHugwzSaha1OsxSWM&#10;Lqzm66GAR9RXbWVSbs94eGrnXuVna5RcOxBpVEvchPp4CFwDcw/oH4W5xcanuJyHowHbHEUkMdYY&#10;m10RA1zF0B1iiRkCy1gMRSRS2PwMstL6dBBwWomPjO2DVu+hDWPXAM/i0oLCUp+3x+frGujvUz0c&#10;8A30c0waB2TSD7X19nSDzU1FOpO8MMiGcEVIriuosnDn5BX5/QMkQuNoOXa4YNDj93b1eTr4weLu&#10;6enQ2GBAWeUKtcU7j4TeZBuP4uyQljBKeKl7aZ87X4B6Ri85fpzRKpOqDNQN0MXOzDADvKEB9gYD&#10;G4OzwdtxgLelVrUVFAy5MCgfZnLIh3LR630SI35DGmrIMr6AbaKs4fTOLg8NMHndk+qZ81FiDjB9&#10;tfEbhxKiVKiB8xDwToWNdBfmu8ubW3ObmvM6u/OJaOj4nNs9H+ooZokPJ05OBS99vuvjDMtk3ue8&#10;tKFh6tmzHQtVbhi5EdeUllWrzBNuKo4fd+NgHFU4wSuHjnA1Huti8ieJIXDoZIbPdodyYkyZkB3R&#10;orIPuiEbp86QQhUqZDAFVgvthasSw4QRUWxl19FJR8oBbReyXOIgq35UTDKFLnLBKbgY5LhAgxZY&#10;KqA0FvKKhoD2nMZH2vSRlgsfPcfRt6ggnyPWLu1x2qtch4kg4OvhLGjA19OvTGECs02vpCujwrTK&#10;2znQ7/EA6oFtKkS8bF9g4VaeywHAM/8nTJeqNI/4y24iorO1pA9ZhA8MD2mEHhzdMAEV/dDVptfR&#10;NXSk7DSTM8QlCdmtTrmPVRyO0Rt3f9pNO6dMmYLxWRy/rT0e2XlvmRngOC9uzCpqAC4VOuz/IKmE&#10;OyBy0pu62AUAeLMFwL8jrdrmAE3m4no81L6Z/pMiQRjUThbzHVngHAiRFAKBwrq6YEtrjs/vZiSj&#10;ddG0KpyOYsbIJGBCFvkzORWzsY/RsigStjHRm2+6R+NzTp7LOXMif8gekthDavFvfrP63/5t///5&#10;P2SolxvJS/7sRz5inqjk9X//96V1dYt+/euIwgleOXSEq/FYF5M/SQyBQyczfLY7lBNjygQC/S3N&#10;LSTXQSHmhmjDLS3N3GMS5L6hsTH0qmXIKzIw6TLdqkxDAzfq81CZ0KtUlYmoImZdqSoTr808J4lR&#10;Y2OjVBTRZfMw4vPEhePQqW9obGAg4GePsLee/zEQRGKu7e7uJNh3V4+3pbWjobGJp/wvTEePIEMw&#10;2EaGcsgwJdUe9VE8OgleWYcpNn8aG5ub21rbulpbO3Wb6/A/7+rsqKk+U1tzprGhrq29tb2zm9xp&#10;hDzXotUIH+gwZW20JzxkPd0h/tTV19fU1r719hlSGfX0+OBnb09fY1NHY1M7P01NbQ2NrQ1NNKyT&#10;ens9fc3NrQ2NzQ0NTfUMRH2DdTqEON3YKO3BQ57Ramoh1X0LnWvSvbI1BDb6FSWHRjixJ2NYbsZj&#10;Xya1npUpFdFEIhFz3CNEnabSPLISSngzdGuaam1kvPklZZgX0i89tvX1def4f3NzE/H5SPyuZMQy&#10;MRK0h0qpXRYxUotxgwO8rfGKM4XTNmWG8shWU0cjWiORn5GIulk+mVMdnb2B/oEuxfzGto6epubO&#10;6pqWN99oOHeuqa+P3A390bpoWhVORzFLDBCyyJ/JqZiNfYyWRZGwjYm+9CXgbcTuZ6SZI8Hm6O23&#10;u267LfL96dOurVtd/Bt9VVW5duxw/W7n9q8++GDTmjUqQ739ZOhOXvsQ686caXK5iA5ENBgrM23z&#10;x/4Q2M0jXxqnqQ6dFA9lqkQiq3RKmuDKGlRhLZhrOHKJSvr666/PmjVr4aKFmJLOnj3b1NSsX5Wg&#10;2sorsgfLDYmRWXnO0IWoz1NVJqKKmE1NVZl4bcY+hlcqJjLjFmvtsll7DeukPeaKWVjeJqQzc6Gh&#10;o4yaA2fOnG1ublmzelVJaSkO58okHrbxaToyTKVpa09ouK1ds9XlIYVVj5RVX0XJCg70ejzHj79F&#10;xubKyvOwj3l9PvAVB3Frz9W3trbTr5JSVl9lNuP/8SoVFGeVTN1UVROsExHFqVidNyaVtCvo8fSd&#10;PHly5syKysr5YirVjVJ1eHo9bx4/oSUc56ZBO6qhE4vPM6ET8HlVRDd3flA5g+T0xmjPsOM+Kj4j&#10;qLAOk3J1dbWZlRkTiZGIOsMq8dWYTRico8YrLn+ipkyJxFpDhLq7u46feHv27DlJTD3aA8eQCoYN&#10;z/NRtGf4qRdHRNMrEgkqzXh71IDhW9Ld1Xn85NsVFdOZMjgcsJoR2KGtnSgAuczKtrY3SgO9EbpW&#10;bAUmVX89HcUsMUDIHn9s69ipEgmHzlgVCbtY5rKysm/t2PH4TpJ9DiovI4rqMWOG6z3vcaGGHT5s&#10;VXvUPafhCPj1/POuffsiX8nv/DWoKCpqW7VKZai3nwzdyWsfYt2ZM0RiKSMWy1Bm2uaP/SGwm0d+&#10;RpymOnRSPJSpEoms0inq6ly5Yhmempihli1bVFExq729gyy7c+bMuuCCtThz9vaShad71coVM2ZU&#10;tLa26Vdzli9bLjcXXHgB6A8FmkKrVq3i8CT24VCZ5aEyF154IQtR0mUiPkdfj64rVWWWW9qMy65p&#10;M5USkxlkjkOvrKvW7piV1/Rd2mOumIWj6EzXT4CEOUPoKFdsle0awIhlFX+EVatXTudPguWUNmC1&#10;r8+rhmnVSobAYMXRtQc6oSseHV7bqsIURmwMcXFD5dXZs+fmzZt/8cWX8qCzk3PXnhkVFQPBA729&#10;fStD/QpxqC0sYxF8jmxPyAtbATSGAAlfsnRJ+ZQp5BguLipmP4VKySY9b955F1+8IcJBHFE/c7Zm&#10;zpy5F15wkfWV5nNI1KU1UJd5MWP61FUrlroL8KUvzM1RcsLWSGtbaDqMRCRGw2dSc1lFDmQLCB/a&#10;VPXe1njZFXUzZVauFDlUl+RY5xXbItb2iEs8B79luYA/8kRcvuNPmdCs1FVMI8qar6+HgF2dXZ7q&#10;mro5s+dccMGFoR0aXXtMOgBs6gVNsEPBlMfVnGISZS2t/BGG2KpiNCJhhiBBpRlrj5rC02eEd7iC&#10;9Ku6tj5YU9fd6z35nvfMOHmSn7P6Zu6+V7tj6VqxFZhU/fV0FLPEACF7/LGtY6dKJBw6Y1Uk7GKZ&#10;ip6emEg7dJxvaFDZIQ+rqoJHjwYjMoNL+WFfPf3Vr0oOdDLUJ5EM3clrL6y7vaJiptu9qbQ0gpl2&#10;+ZPEENjNIx+vqQ6d1A5lqkQiu3TWrl1z+NDLD9z/12vWrHrl5We9fR2HDx9Yu3btA1v/xu/v7Omu&#10;/uvP31NVtfbokYNAwKNHjlZVVW3bulVutm7bOkBm5CBL0zZ+PcoiFWSl0mW2bTM3EgIq6TIRn8ek&#10;k6oy1jaDGbZu3Sr9euutt1588UW8UqWiiO6YhxFdTlw4ig6c5Ido2/D5iGLv1gcGgpjjfH2e9o7W&#10;2tamU5/9zCfUWBw9MBD0DQT9nFCWb/j/tq0yBEfkgVyja48hE5eO3Sqs7ennaLT+UQ0eGAh3eRtd&#10;AqydPHnixRee7+zoeOCBB+jXkaNH1GP9Q3kpjCQMNjFml4U7miBDuXrN6pf27sF1/VxdbZ9XRfk6&#10;cuQw/OQVYy2N0T+qliMixlu3WdgZc9zVp0f0dPj0vX/VWHust7s64O9kEKXqEJ2oplrFeNjxGgmf&#10;VTv0Rb8E69qqImZhu6JupsyRI0ekMdiT2bSSeOaf+9znzCqhZFYJ7xDRkicJKtWvBrZtU7OSKoht&#10;7vU0N9Ue6Wx5+/CBl9auXb31gW0qMr3liu6X+Jm//PLLt99+O34Q3Jw4cWL//v081EMZW7RSwp8k&#10;ZmW8KTwSkbDyIet01BQOTV8VaO3IkUNMvdErVKn66+koZokBQhb5Y1fHTpVIOHTGrEjYxTL/+I53&#10;1L/xRgSCzkic83vu2fjQQ2xw7tE3KhxiTc11n/qUecLNU1/7GvHAj914o5QZySuHjjAqHuti8ieJ&#10;IXDoZIbPdodyYkwZZbjrJ6gVOY2DJF3y9XV5PZ0qXLOvz9vbiWuuHMi0RpmymtcmyX1xcfG0adMy&#10;kvhXgoqHnZwJOuQi/BjHnrtJKkYULc1wcnqrFOvibz6Yo3tcDYYEOdMJlyNjp8mrYCi8mQifPIoT&#10;tzpOx8NB6oSAcs/HbYGDAwwltmlrYDoV+0kyqIXTiA22KXFkN0vjVZS1gYHc3MIclV869Nmo4sLZ&#10;H1CBu1i8w9PWPokUfQHwoyX4GoC65dA1T6y0o0Oa2Q1yRkh5n6+HaHhud1FujvJbDtGPFXHQVG0i&#10;vfGETQpJLYbXgAR7s9uGFHFrspBRuQxC816dyBg7CqejmBmdf6wpnJNTMRv7GG3cTZmIRTbt2FvF&#10;Oa+u7tAB1uVGxYgrLGxdudI84abixAninJc2NkYUTvDKoSNcjce6mPxJYggcOpnhs92hnBhTxopA&#10;8MLVoabJbKz9nAP+3FyCPOdLuGlBMpZky5NGXwwGOdxbUVGRkcS/GqwZxAaA8WOh9bpyBkgxTdTt&#10;MA6VsNvhlFuDQ2HB7eNifAx2tYBUC3QaiqJCMhgOKj5cB8G/SLIKXq5P8+oDxm4O9xYWFugoy2F4&#10;HDsUthb2YYC3aYFukrbK5uTkk+kqNISZRd6qs/2EcPdIFLHh2JP69wJcBWOD/2kGqJsbfmXXI0Vb&#10;V5K+nv9zaN/j83ryC4rdBcUuEhzKKjUczwnwhikeb3M55k1oOpqdqZ211PN8PFEMLU6D03jsKJyO&#10;YpYYIGSRP5NTMRv7GC2LImEbE+k0Xslg70CAM0Lqw9mzI3/KyzkaR4CZuCvw4meeWbtz57EbbqCE&#10;3Jy+5hrytr/80Y+aJ9xs+Pa3icS2KKpwglcOHeFqPNbF5E8SQ+DQyQyf7Q7lxJgy2tKj8nJzkcwY&#10;cCLKK//k5uSRvjvPXWA5WqytFpPvAntzeDJF4CEh+8IpxfQQ5OC07OvrYyME6EIEr5xcDTB0nmtt&#10;NBYQMniF9kfG+gCFwXM0iB5iBTcHryK6aKN7AG+wnwqWHggF9yIxnuQ3Cqc6ixZo6/6FwpFDuRpm&#10;eAzjKo+YRvk5OCaoY/vqn4gBstF0+0XF6A3iBU9K3ux0XxGmbCW0WiplC4BmcLKaHT3cRghxZ2Il&#10;jKpVeh9QcxXafX6vt6CwmG0piWyn58Mw8BvgzbFzcptJ1D3uaXN5ebnM7ugejaq1zscWDoS8V0JP&#10;1NQYOwqno5gxLAmYkEX+0DBbOvbEUMzGPkbLokjYxkTf+Q7wNmIxHpHdu6bG9clPqg//4z8if+69&#10;1/WNb6iH8a7XbrpJcqBTQG6q/uM/8Ge4XlM0r576+tdDPudDC1Mm3iuHjnDVFn+SGIKYfHboJJbn&#10;JPhjdygnxpRRqYhztaUOCO7OKywqKS5RGXfdhaVFZTPcKv1yzCgVxqV24mNxlYtWXxn3R1WZiz2e&#10;XpzMi4qnuHLzEvrSji81P9SVEJKKUNBDMmUFrhqUR5dO2GlgmIRYAwcCSjVo00SU73roZ5CA7GhI&#10;LUMqCqHvREBaN5jpU1CQr/dHsjYpAL3Ydelvxuze0WAVVhNJC7bzCnsym1bWBAEpEVNl4Q/0gfHh&#10;uXLMgefhdOoJ83mryhEJtifYTcP0rUYtDwqZn9opYcM4IhKaveFZHGq58jkfGwpnEgqDo5hlRgGe&#10;nIrZ2Mdo427KRCyXI4pzjln7lVeUxZts3hFXfb0Kch6VumywVEdDw9lDh2Y+/3xdT0+d389NT10d&#10;akjrK6/UzZ4tT3h1jgwPXm97Y2NgaOEErxw6iVkXkz9JDIFDJzN8npyi3j137uM//dmBg4fIaPzT&#10;Hf85b96e+vrGtrb2V1458J3vfh8T0ssvv0Ks5scff3zuvHl1dXWEmN6372W/X6nXL+97+Vvf+hZr&#10;zb59+/hVlZk7lzzU3PMEs5TcjLJMxOcHDhyIritVZRK0OWLhtXbZvDJ9l/aYK2ZheRvzVV2d8PDl&#10;f/32d3q72/WeSLErt+hlw+d5c+O1Z97cwVepak88OrTBVhWWwv8SyuUV7kZdfZ1Iy79o1pFJrqur&#10;c8+LLxIKSw33Y4if9EvBYk2nzYiWlRUR7fH0ebx9Xmzdr766fygd9VF9iM8hER1CJ/zqX75FU6OG&#10;crA96pU0/uCh177/yGMFxdPZubKIRKhfIxGJpPn82GOPzZs3D7yNAGPIBX7Pnj07rSJqmvov/xLJ&#10;H05Q79y5k/Rs7FWBupXLRq6yMYSGUq8So54ybY//dOfMGVPZaygumZqbV1BX16jk52XkJ9Z4WSol&#10;0zUsIrL6q6++ys3vf//706dPm5DgLHHWVSvpKZz0UMoqOix/RjH1hixNmaVzXrhfwXN6yowdhdNR&#10;zBIDhCzyZ3IqZmMfo2VRJOxiooIVK/xLl+qsX4OXeE+N6CJvqyV1a+gTdvPxOdd7+pGX5Pfe+euv&#10;fuHLXy7s7OT8QD8nnLjB/c7lKnS5AqWloSeFhf7CQkWosDBXypjCCV45dDSj4rIuFn+SGQKHTmb4&#10;bHMox92UKSVa19AVBPsPajr+lvyLOai8fAoxqMhn1dnZxZlY0qtiwOvp8eC1Sxm3Ow9JxJylT8yy&#10;SKgbIWjocCJaAiylsExEFTRV2mytK1Vl4vULFIGpDROZMX1bu2xWXtP3eHyOPjGekE4BbrH6CDF2&#10;OYVeYhaW2jPSnkj5oV5bXY5XOJqOhLwGs+EhbIZ7WD4bOmSN0qzDwB26bPEnuX5h9C4pKcZ9RJte&#10;Q6bvNPHHsCKiXyZ+uGTFGznrRilaJqQ2lYL/ZXpGaCS2hiBxe1ispkwpy3fjZRA6IDASPgtz1Nho&#10;T5YUtmfkfE5OtMxKa2XpSLo88ikTXYUt/iTXL9SnMaJwOopZYoCQTf5MdMUsBuwaD9gqmyJhExOt&#10;vOSSHd/73s6frrLm97aBvW+7zcVPxHX6tAty/BsXe5edeWj3boLFn968mR91w+VybXa5Tt92W+jJ&#10;5s0HN29WhDZvniZlTOEErxw6mlFxWReLP8kMgUMnM3y2OZTjbsrctnnzbbKC6MOoXI888sgzu3dv&#10;3Xr/M7uf2bVr1+c+e+/ChfPPnDn75Qf/6eorL//An99ABKNHH/vZCy/uu/+Bv12yZMmZM2e2b/si&#10;K4ReJLbx72233arp/HD37t08Wbx48elTp7dt59U1usx2XUZVSl2DZU6fls8tdOKWifgcItF0UlUm&#10;ZnvIQQWWZkOhsrISDVVWWmt3zNrLTA2zZchKHbOw7LqGWbcV1mnnZkYmBx5u37796qsv/+AHbujr&#10;7SgsnFZUolyeHvnhIJ8jFvxUtMd2v/jAVpfjFY6mg+0UmyTGW8yAzzzzDEOA+A3LZ8AVVcC6yy+/&#10;/KabbmLPiPEChAPFf/SjHxmxGZaOrX5xIvz06VOq0g0XfuD/3VAytYKAbjmuEPJME39MF6zjDrAE&#10;BGJOBJouWLAA1o28y3FEdHiRuPVWtQJIgDdQ93/+53+Sr4vxQp4jzmgkJaKKzlBRz4HO//z+6U/d&#10;89GVq9YUl07L0V4Gms+y2qj2mL0PqVTaQ/MaGhpA3VjjuX784x/Lq5GIVtL8CS25lj5kUiRSK+oJ&#10;5sXwU0YPgWxJsdDJEoc6NEYUTkcxG9T5x5rCOdEVsxiwazxgq3E0Zfwf//iONWt2/mOpFXuPyOd8&#10;xgzXe97jYuE6ciRC4yKaqOt971Nu5/v2Rb6S389raFjT0uJ53/umlZfLTc/zzwdOnmx9z3umLV5s&#10;Xl1w4sRJr3dGY+PCoYX5Kt4rh45w1RZ/khiCmHx26CSW5yT4Y3cox92UWbR40TuueUdI99FhiXbv&#10;3vVKacmGDetZ6ktKSy+77Io1a1YeO/ZGaem/L1y44Morr8Dn/NnnXiwpLr543RqSfk+fVlZSUrRo&#10;0cIN6y8uLS1ZvHjRNddcA6Fdu3eDTjds2FC1tmpmxUzuUbP4VW6kDGpuqExV1cyZNspEfE5To+mk&#10;qoy1zQA59iOkLjR1vKDJBmwM2tbumJXX9EvaY65YhUPuToZ1a6vWilbK/4WHlQvmb9x4WcDXXVRU&#10;UVwyG1A+yGecmoZeo25PiJwtOnxjp8txC0fTITEVWA7ipFU3w22wXLxKGTJeAbbxKL7ooosEeEuU&#10;LwC8oTPseNnql660AuJqymy6rKR8urtwSl5ekc79lpMm/sQULYlwhrczrFu5cuWePXtG3uWY4y61&#10;JBCJRYsWXX311VSKuRvAT2Ecy9944w21FGgRtcJvW6K1e5dZLtS8CF9q2WLVYkwvuXjdxesvK50y&#10;U7mE5CBaDEEJ7QlPvZDfgamU5YtGnjp1im8ZFPwC/ud//mfkopUcf8zqZ52smRSJ1Ip6gnkx/JS5&#10;VP11CGPv4Cw9XvPHjMKZhMLgKGaZUYAnvGIWDbvGBbYaR1Nm7vHjxVE+5yOKtTZvnuuv/1qtonfd&#10;Ffnzgx+47rjD9cd/HKGJDf7qxDkfU/Hbx1NswDih723HGBwndJgzEzucpkWDNRGlBAEqv03MQQVF&#10;U4qKpxcVT83NcWuvTB1VW2cA93u7fZ4OX183XpvkveJgadjLdEDFoBIy1tMzIz1JE3fhGlMvJCdw&#10;amIgD3IGi6kl5Fg437Vk7ebCryrg6yfcXV5eAWMQGW97TDEo1Y2RwPL4LduNbydjJPHGQFnQweht&#10;l4it3pi4agSiz3W7/d7efn/f4JTI7ESQ7qe1vxHMAfATzxy0T9VELxttMPMhYi47UfKjsodpXqrf&#10;cDUvKCx05xfq1GKcBwlNpHC6+Bix7uQwPIIB6mZTBq8KJMTWQDuFR8EBPXTh5GJmeJw45/ESDzmK&#10;IvJiMjRNbMUsehaMixxS40lEk45zPoolz+XEOR9T8dvHXWzA6EikEzW8J7PMVsj6cRfnXC8jor/K&#10;JSqQinQeHZkZyFdcgmmiIj+/WA5IKojd388/ZJz29XWoxMkDoEOvSx2hNOB7wFJD1qI9j2bBHORO&#10;zmD7Jc45MCMF4aMlEZIG0xa2h4Jsa4QxkOMiIodK1jzQP+B2g71xdB/fzLQ7IqBuMLPE6Br5xQCB&#10;rwCBgCuOHAMFM5KSPTQ27oJC8l35+noDvj41gjlmXoy8B6MqScclmXYSexZJVyyHqGH19OnTp06d&#10;KocyzDH7JMlGCrslBL2eGrk5bBSWuvNJfxgrkVvUfgftgTNY5hEqLhqMGwu5x5NsnvNZ0hwYzCOg&#10;SDhxzuMlHnIURcRj2DRMTq6lJELNp0pxHXciGrFo2dMtkljxShsbJQc634aSoc+ezSn51hUrzBNu&#10;Kk6cIPl4dOEEr3ocOpqr8VgXkz9JDIFDR6Q33Xy2W8W4mzJ69TCGbsm39P+z9x4AchVXvnfPTE8e&#10;hVHOmlHWjISNDQIJIxHt975979m7fuCwYPx2vfvs9doYsI0NKADGmfDW64DBa4JtEMjZ2MbGBAES&#10;KEujQFAYZWk0OXea/n5V53bNnU7Tt9UzPSPuZWjdvlW3wqlT1edf59Q5Bn7rRFsgJ05R5nmLvPnF&#10;eXlEIMv15pfmF5Z6C4q4R9ZW0YMVNvQHAp18In5rMCn6J/mTiFCmxjSWriH0irIByMuj1yZs8lno&#10;wA3wtnVQNHxQNOgPBvBW1alcrKlKgVHFuXn5Gt5ZbqWGEF0GrCkq6LyOt5zksg+BCjoVCgGusCsG&#10;WRFQGuyNDnYwNcB5asoU9hCNPeTvCaktgEHmfygAnqRejkg43bZIeyQZJowLqFHO1fc7aqlWpDcJ&#10;rf0pa5niew8ThP/ZLszLL9T+5PVsipwiTlK4nEinkWwTwCHwiexTuNegUECrvCPjaFbAoSNwuoIZ&#10;bJCECFmkDw1zJPsNO8FsmGK0LLKEU0w0RsPbqIUuJeyNG/PGRvUiYcai/kaOVO7J4yZxShxXoxUv&#10;vmgsNywjgcsu6xg/fvNnPsNb/Rp1kCehvYdbzv/+307pk8YQ4NIgdrzccgz3Zoo+Tocy0bwYsuX0&#10;omJBcTrKsbUeKalI3+PQO4KaUcF6PEoljqBbUDSysGR0QfEIHb6Yh0i9OQCMgL8LNTgKcAMzIjon&#10;u+5pcO1uMyRL2qGdYG8VIQLNv77SrcQC2ZHXzW6HAt49Pf6gH9/UxIhqY39D6X4Li5XjLhW+WI3D&#10;O0f5LVi6X1Ib99qgKaAUgAp8JWrYESM4dK380p+tDrb/kY7YkuTkgQixPFfoO9AFUOz/1QzlEDqI&#10;+beSoUeNyhgGtrXQ1GKsP6AtXMrpAKidUWV77xZh70kWpWEHendBXLUmqbDeLEQ9YUX+vtMjxkaE&#10;V8HebEywRyDYOzM2LBkavndEMdZPjIyN7M96nNmcD6TA6QpUGReoXMGMAwVJpMEhKyjGsYEf5hjk&#10;Qn3uNR3sfeyY5+ab1YtPPRX9d9NNnvvvj590332eadNcm/P7XJvzJMYhw85uZOBs4JlF57zNea/m&#10;1KiS+i5IksFSI5kjlpKHo5XqdKXHW1ACDkcXjm4STBoIdCERq3TrL1Y9ey7YS2dUgxoxN4iYBmCi&#10;3BPyBQN4im4LhjhYrujtzS8qLCrTmx290uo7QkzXIdNwdc5mR4r9FXBFfoMABXKn+PpZZotsivBv&#10;flFRGaX5utgC4IDGIF3SU1HncoN2d4D03qJal0BiZ7ED5ZAs6iAGCxZ7Mf5uX0cwIBoMfdJbn5nR&#10;9E841rQTxqDBfAK8+RQQjnGEacfg9cVh18+d7NZ+r9pDJMitz4/5lGtzfpNrc96vYfk5L5ilKNNm&#10;ylY8U+UMO+wQtZam5Oe8o8OzZYvSeI8bF70UnzypnJyTITYJvTeu3Vrq6o7u3DnulVeIUH8qEOCG&#10;uOQcmWrcsuXkhAnyxB68PtQ3c5Ikt5zkpItLnzSGwC1ncOh8zrP65k2bv//9H9iF1E2bNxGR6Mkn&#10;nti+fbu+eXLy5MknT57kHn/FZEZe2rR5M1+fiCQ1NTZt3boNh2tAo23bdj700KNgjK1beb3piSfX&#10;6tdPkZ+3EHXVjar0+yxbmzapuoh7ZKrgCQKxzrMpSZ6oJGlqVDmZyhPVHoigyPLkk4jsyOucaDVH&#10;iCVJmmEWZSGd6Y55bu97BEhbUGEzQ9DUCOkmThiLrTK7GMCJU6frm5patmzd9qMHH46cxlcogxGM&#10;rVRqialCPUy5Pb0/K47KcVpFovbElgOQRo+NMfOWLVtkCGLpzBD84Afws7rExTefBJHCR7o9KQ36&#10;pNevzZu3/OhHPw4F2YpSuyeFxSPRzVrTIcLhiVki2Xil2B4ciR07dgxj+/Hjxw8QSwDvoTPAvqGh&#10;ITVWT5O1WDfMihRRfSt3ad3dbVu37WQVevLJtZMmT6R0Ad4Wa23e9P0fqNUmis5r165l5rJlgAN8&#10;2aaBVvv27UvEWilM4TT7leJQ9rukDLty+JUxUxhHFsePn2xqamyuqxsiAqcrmCUHCFmkzzkvmMXO&#10;gmGBrbLIEk4xUcG8eYEYP+f8bDjeHC8tJRi7MjVPrhUgxsfatZ51f/zOXd/8ZmFra7CwMJ1g6G5c&#10;e026gFC8sDAXZzJ2YjqkTzpD4DCOfMKmuuVkdCgzxRKZLSc/pyA/v9TrDeMiWpvcKikOVQ/hqeFc&#10;EyJLZDu0i8igCOt8yg1qw6jMJo/Xq4yuVTm4GGYStLUWFBSWlijdUYc6PBmIel1PlN5KbeX0VpFK&#10;Hmmzo6am0p24eZK0R7RnYnxub4/dm1e/dI51/UW/OKU8ckSZSsJ9sx6w9MoxI2gE94Eux2lTE7Un&#10;thwxCYYm4KVE/eJ0MbwRpdx21OXU22NIamfjBHRWzsfgFqyiaRuLbvKplwr/pEjnAWVRseGnJaJR&#10;Z4BS71fUapNKl2PprFTTYaIqePRRbWu1SYXVmV/wCYf/peXwFUXRlySslWSpjDuFU596KQ5lv/0a&#10;1uVgM+H3B7u6WnuKi85SoMrUr6crmCUHCNmkj0MZO1Ms4ZYzdFnCIZaZ9573rH3ooXVPzrfH904H&#10;e3/ykx7Cx955p6e21rbBG3NrYe/S2gdefPGyO+/k9AWe69WNPW67PCF4vZR42WWjI0+szEmS3HKS&#10;ky4efdIZArecwaHzOcHqC4qWnf+ej8+d3TN7dsGUqbg+Utik9tChO++667IVK2644RPaKZoYyeY8&#10;+uijL7340qpVq4h+zLV61SoC0tbWHr7zrjtZBm644QYyPfroIy+99OKqVXfMnDHt0KGDd3/tW8vf&#10;t/TSS5fd843vEs344x/7MILsE0/8csNr21avWllRUXmo9vBdd915GZWtWHHnnXdddpkp51Fi5K5e&#10;vVpXUXvnneRRmeQmUlecPFFJtDO2nEzlSdIedGUHDhzgaOuUKVMgyyOPQJaXpDtm6TX9kvaYCzqb&#10;Nke83VlHxh995NHnn//rl2769KzZczhOj2c1jrLqcizS2U6+esj84ksWDaPW+z5VRNJSak/fghyV&#10;w6uOqkiUObacEydOYFhRWVn51FNPJaLzJZdccv3119sdqsHrA9Se+ENp6HyoVk2Zy9T8yunp6Whv&#10;QD07cswEb15Jbe0xPR0sDu+nnMi8iOKfFOkMyKT7HPYWBaOjoZTMLAWGn82mBqxOKOzPf/7zcD7w&#10;FRAONEXBfhdLSmr9kl47a49h9ZkztQfHHOWD0N+Oj4lfPPmrja9t7zP1wpoP49GZxv/lL3/5P//n&#10;/xBvHLsVFivMIiAUfcFoZf369elM4SE5ZTLOWo6WuH5Z1LAWbhDeftv/2mtv//4P32n4n1cMEYHT&#10;FcySA4Rs0uecEMzOPWyVTZZwiIkC//Zva6uq1n231I69U7I5x3r8Ax/w8CkX0bzPP99z/DgmhdaT&#10;TZs8mzdHCWPW1ylnzixsbOz6h38gQr3cdLz8cujAgcYPfGB0RYVJWrx//36fTwV575tZxbVPkOSW&#10;I1R1RJ80hiAund1ykvNzGvRxOpRDc8qMnTqtunrp0ou98+YVTp5MlCZgdnj8+HFofmZWzAQeCPaT&#10;jxdfeIEQyBdecCF4u7Rk84UXXlBdtWjP+L2lJaUVFTOBxuR56aUXNm8qPv9d1QsXzB09qrikpHj6&#10;9Cnnv3tRSXHxzBnTl1/6Pnxxv/batp273rjwwgurqheN27tX11XBV24Q5RHQqQwExVceIgTv2bNH&#10;klLJE/X64cOHY8vJVJ4k7cHmHMU+NquzZ8+mOwAVzKGlO2blNf2S9pjL3ncJLqbghNp3DbORACXP&#10;f9ei885/b/GIsd485Ul+zx5FQyGdHXuzUVK6xaJh1HLfp4pIWkrt6VuQo3J41VEViTLHlsM2B9bj&#10;ixcvfv31181wy6FcPtkB4Ugz8GnJkiVGHyv9wNzaznXxh6A/+jjrV9izZ5zFz+zdeEL+tpbTYO/y&#10;8dO8+WXjd7+lZ5M1Cwa0PWwPTZ8+HYQp20OOhjJuZkiN5f9zzz3H0eh3vetdVVVVWG6LP/M33ngj&#10;dTpLrx20J+wxrF5VtVANuTpC38wfZicbXtu6q+atPlOPIdhrDYGaMjZXiMxT2rxgwYKLL7540qRJ&#10;hPUWV/BTp0597bXXtm7dms4UHpJTJoOsJQR0tMSlNmWqAN4+H0YH7GOW5XuLpw4ZgTMNgcEVzAZH&#10;AD43BLNzD1sNoykzcf/+YiW2KQtKc6Xk55zTW3gl/9a3PA884LnrLqX0lierVll/fSW9Pr8Mrp9z&#10;HNy57jTxuJgpt5PnajlMm3PApX9JSWjihGBFRcHYcV7lpSvKN7b2L6skKywvOVrcE4p4/bKCgmkV&#10;k9wrt8L4TpZPf3c7fyG/T5l9EnU6hHM1rGoJgVVYhLa2oEj7PVJ/ZvVxfJYmCk0Opa/9OtxOpbHW&#10;poeiEI6j1CHVCIlUiPU8b36et0DFUe/rNaqPF6lB8h2WSm+yk8f4zRJYKBHFFEE1Whg052p9Om8G&#10;Re8MqKmRA7rw5ni8KmaA8zNlaVBW+BM7anYlos6VOC1NipIL9wcgVQyqxZ852xxjx44Fhw+EE/VI&#10;Oy0P2Lav6jbsCQWDPjym5ecX5eWpsN7xhyBBb6X9KO2xk6dfgx9/zukoZDG/WvcjfuDNvYRXlJMg&#10;5qGJ+9BvayX4JMteT4jTQ8Hm5p7G5jAe11zBzBXM3FhLKfoVH2qBdYZRaICz8nN+yy2ep5/24PDc&#10;fvORj3jkj6RE155rrnntppsu1s7Q5ab66adHHjv2AQqKPOHmL/feK/7AozInSXLLEaomIl1c+qQx&#10;BG45g0Nnp0M5NKfMmDG5FTO9xBgitrHGeH2vcE8w2OX3tXZ3Y3jZHAx26zz4XozEQ4q8QEbiJPk6&#10;WwghZonDOfk5uWBsouoW5BWUAhe93qKCohGe3EIddUxhn36FsGGdQaCdXavmqDu91NF3aqNC3wAJ&#10;8GcOMWOHy1H553xmcfQFfOICBqgYbAVYdijeG0yv5nHobGZNqAeNNzxSVIyDehWHbzCnhIT7Qi+d&#10;NosKJfmEvJy4JmIZnyBwSkadfpaoPm3+BLlhak4UOdrFNMkj3H3SKyqqHDsF2OGzZSCd4lU6MkB+&#10;4NPu49B5ka0Wxr2+vh5aQTGc6mGBYi6+Chnr9MXWjMQCTKX9ZPIHPXV1wfoGJnJuT0/O0BE4XcEs&#10;OUDIIn3ODcFs6LB6pgTXLLKEU0z07L33thL0q++Vkt6b3wtMygHYv/qVsjzH4bk8efFF6y/JwW+0&#10;viOPHm2dPp165YZg0ThOaJwzxzzhZsz+/QQfJ8h7VOYkSW45QtVEpItLnzSGwC1ncOjsdCiH5pQp&#10;L/dOn15QbMUYUgpus+Ao3B3sDnBsMtARDKIwJEoQvovQcvjxIybSk9ZdqwtfzUB0zljyFspYb0Fx&#10;fmEpnyqwbl6BN1/doKzNySv05HjDFvZOGuonFelsqOZBmkeCF2vbTLTRYDV97F6Rt0gpvXU09UyU&#10;fw6WAQKUEM18SoArxgJAJVgxOxpva8pYWj2110WkOB/oLlxQVJKbo7B3H/uGARsWQwRoEusMzFG1&#10;YlkgkdI5Fw3bS5h0Sh5Idbdpo93OQyCdpmtPwBMOYRSiQhuq6GL9XwYQ0uzRo0fTfgkzxlfOq2eR&#10;YfpvelZzgKWB3xKxT3a7YAZz8VW5m+dXRF/YnkQBb5J4PRqN61UNlTlvHztO/At8EHpxRzh0BE5X&#10;MDNwYKgJnOeGYDZ0WD1TguvwmjJ5PolM2XulhL0l+x//6Pnxjz1///cc2newNmNzXr1u3R4d5F1u&#10;LJvhf/s384SbC3/wA1B6bOYkSW45QtVEpItLnzSGwC1ncOjsdCiH5pQZNdI7aVIRSm+totX/W9AA&#10;XRbugTsCwc6QAts9Ojp3roILQcSpgKAEg/xQd4O9e8KoxFHM5hUWjVSewAqKFOLOzc/Tx5J1YF15&#10;yzJtP4eBo0jwEhM4XS1rRDvUqyUScJHjzS/IVdq8c5h+Dn6zDIVFghcbV3Agh3UR98EGBg2KAnOo&#10;4Chlph0CeTCOBcwUNUGk14M3rGIS7IzWOrd5C/ICqLAsgNQ8hMIgVXuGNApP6xV6IfYhunnqZEFY&#10;DTX7U/0ZE4jBPG8Zl+YYmcMzspUg2xNDhWfSIs1Av2QnjjEiiLImSLQMArzZIAOB283U9U8RRubh&#10;9o7Q0aPBpiYONbGJmTN0BE5XMGNAkxAhi/Q5NwSzocPqmRJcs8gSTjHREg1vo5ZNB9ibN7E5v/lm&#10;z1NPOVh7sTk3weutYOhic05BHk9UXPs9114blZk8Eoo9NsnS+7vlOKFPGkMQl85uOYZ7M0Wfc4PV&#10;AXElJXl5uFizlNCi+laiTyDY7fe3cRK1sGBEUVF5cXE5BpwK1XR1BDnIbV3mvCUq8Nyi4pFylhsA&#10;LuBcZGFzityO10VINmtT1ElzB2vWkMyKvD5u3LiysrJMtK4PJlN4AgsCJfAOHkjLRC8GsAy8l4OR&#10;kONFiCcOM+6p+YrfLOyH2QQRHWy6myAD1PIQ+EJPAba08nqP8w9QbTHFoqjEWhjNZIrA0nayu3eP&#10;A3U3pGZZwMpD7MwZC0NqOxIbwG4ZTwhSh95HjCw9qc4R0dmyjyBGK4IJObIu22fulYgCTDHGHb90&#10;0IpFD+eFuM03F1/l5L88kbiSdn4THwGYrItR+pkzZ8TOn6uzO9TQGKirD3d0gL3VOA4dgdMVqBiO&#10;JETIIn1omItBkhAhW/TJIks4lfn/fN99sTbnKfk5N6ukMT7fv9/T2JjSz0fLmTNHdu4c+8orRKgn&#10;GDo3VlzyzZtPjh8vT0g6HgjggFKCvNszJ0lyy0lOurj0SWMI3HIGh87nBqtv27r5wR//wNIMqWhi&#10;Sqo+efJUY2PTtm07H3r4MbzL5uUWYLqJwnDL1u1NTc1Pr/tdze69wJsnn3xy8uRJOnPjtu27f/Jf&#10;vygsHrF1645I0uSTJ09yv3nzZqR8dbNp8w++/wPK37x5E1+fePIJpDErz6bNwYDKs2nTpu9///vk&#10;4UbleaI3D08Q1PrNE/X69u3bY8vJVJ4k7aEL4tZL4Ie9O2Yhlr6bLpvnkcyQVwV/sl09EJOheeLJ&#10;pydPfjVybJ7xSl6OomHU6p9We862HM1aDpqaKHNsOcA/JHhgNs7kCTa2bt06Nj4gOzpYMDmSPRkg&#10;nYy7/Rqg9sQMZR/SWZVu2fKjBx9qb2sqKCxm04qtK5hFZlNilohXTmTKOO0XmxQoq4HKwKeoGdcv&#10;i2o+VCsA+xroh8XInHJAVgyBmXH9lhOXD+UtZywq7XlCTRnsHrDNUedfwqGi4rGbdJKsJEnaw84C&#10;eBtP5tIv4CIgEOKwp5AGfTLVr4GbMimxqBPWYqVllv3617/GIbydzjwk6ac//Wncqbdz506Ckxk0&#10;zs22bduaGpuefHLtyFHjz5wJ7t0b6mjztrc1+HxNnUNG4HQFs+QAIYv0OTcEs3MPW2WRJZxiooJ5&#10;8/wxfs7VWaaoJSz2q9frGTECaOzp7FSJJSU4C7FyBYOetjYPn7GXFd/7j9+56xvfKGxrCxYUcMxb&#10;3Zi45PhElicchcKujIJwXRN50n+SW05y0sWjTzpD4JYzOHROMguGHqsHczCeHIlGR4zLvfhBywm1&#10;t7cyfaNcIilD2FCwtbUtNglhFPG0rKwU7RD26EqJkZcX7JtZ5fH7Ro5Q+g2Wjta21sICSmLZaC0o&#10;sOpKnKcNCV7aQx7qEF0K5WA/TJIup588Ua/T4NhyMpUnSXvoAva82speUdzeHbP2mn5FDYGdPraF&#10;WhlTd3bi+s4/QquPUinH9D1qwXfanoyUQxuSdDm2ikSZ45YjfrbBgbwl6jU7fTCKjuXnAW2P1J6I&#10;zlZ7SorZoNGuECyLNjVl4jXV0Xil2C85qs2emhgFpFKFMTUHtDOzouicvMv2mWuGJm6l6ZVjlh21&#10;wKmDM3rnKze3o0MdM5aVJMmUEWrAP3ARmcW5mv2EQir0yXi/UhzKfpeCoVlOIlbv7uzk3EJwCAuc&#10;rmCWHCBkkz7DSjDjkN4QZ/VMYb1ssoRDTDTvPe9Z+/DD656cb4/vnRL2rqjwrF5NeEzPI4+oNfmT&#10;n/TccIO1OONl7c47PXF9rVnYu7T2gRdfvOzOOzGRTycYuhvXXpNuB4HdIPRll41esaIPMR3SJ50h&#10;cBhHPmFT3XIyOpSZYon0yjkwYuYFF9w+YkSlAt7e7oVVuSNGnPje9+65+srLbtCrQ8RNkVIZHTz4&#10;1te/cf/lKy63ksRs3JPz6KOPPv+3Z2/63Kc2vr5t87Y9q1atnD590qEDb9/zjXsvu5zMn0BYJQ+x&#10;dletXkWMYjjorjvvIu43153crLjshk+qushDMNi+eVSmO++8k3C7UqnkWb16tZQjSankiXqdKMGx&#10;5WQqT5L2gKkQ+vPzvXL8VZHlpZekO0ZQNv2S9pjL0KeygvFSlzqF3xPwdzf/7GdrX924bfWqlRUk&#10;RQ6yJi8nqlIp0E7eFNtz9uVQkaOmJsoctxyg0a5du/70pz8dPXp01SrFfvZ+3XUXfGixlp3UA9ee&#10;JHQ+dOiQas+Kpdd9/JrW5obColElI8ZJWKXa2sNxm+povFKh84wZM8DPR44cEYPhFFkUvA1AhaUf&#10;f/zx9evX2+lsVJeOmho3cxos+sijj0SWnUoOewf9nUE/4cECRWUTH//ZEy+9uD751AN4g7r379//&#10;+9//nlDkt9xyC3YT2AVAGVTf0rWs9CuVoUxlSRlq5UBw9etw110soZ9EQtVLnPwIQeffPvroZcyF&#10;T37Skn8yJ1Cl9+tZ6/FEtccVzJIDhGzSx6GMnSmWcMsZuizhEMsE/u3f1lZVrftuqR17sz+9xi46&#10;xL2fOtVz442eEyc8u3Z5PvhBDx7KUYBzdJy/9nbPlCl4UVKpURfu0K+5xtPc8vaxt97KmzIlf9Kk&#10;ckKATplSFwq1dXeP/uAHi+fMkScklTU0tG3ePGHUqDmTJ9szJ0lyy0lOurj0SWMI3HIGh87Di9W7&#10;mz2Lz/vc+AnvHTNmWuWsSUuXzZo1q/TZP//+0ksu+eQNn5xZORMshww3c8a0qVPGEdvlmT8+975L&#10;LpWkmTqFDDt27njzjb3//MmPnq47c+TYqRtvvPH8d1fl5Pifeeavl7zv0k9+8gby7NyxExH2xhu/&#10;cOGSCwvyC373298uu2TZ1Vdf/dvf/u6SZcsokHqwM3z77bfJs2TJhRzUJc8ll1yi86gbRDHqi+S5&#10;ccmSJYi/kpRKnqjXT5w4oevqU06m8iRpz9SpUznsXVlZuXDhQumOJotqBl/lsvq1zOqyeS59/wKZ&#10;L7wQkmr6MzRTp0watXPX7kOHjlHOhSqpgvJ7y4mQLqqcqEol1U7e6PYMWDlOm2rGXcbLfsUmiUUx&#10;dMPmPJbOv/vd7wxrJS8nDfo46tfMmTNpvGrP0guvu+7aceUjZs+ZP3/heTLH1JSJ11RH45VKey64&#10;4AKAJarg+fPnn3/++f2w6CWXsD0ES0+cOBE6z5s3r6amJoqfhRWzxFozd+hlhynDsjNzxvTpUyZO&#10;mzxuxowpcxYs3lWze//bB+JPvQirT5s2jZPJmJe/+eabnAi4/vrrzzvvPJbIRYsWzZ49WyaaoyGI&#10;mzkN+qQylHGWlJgpPDTLgdWXLVvGhqxQZmaFWup27tyxoaZmiAucrmCWHCBkkT7DSzB752CrLLKE&#10;U0w0Kzf3v1VU7NpUTGgwcznztYY0cscd6t3Pftb6+8lPPP/8z56/+7uE+F2513v6aTyukUNuLB9x&#10;FBF5ws2S738fR3CVL7wQlTlJkluOUDUR6eLSJ40hcMsZHDo7HcrsThk14cO4/e0pLgpUVoanT88b&#10;Xe7N8+aE1QFvy0UwxubEDwsQ0DvQpcKJaYNp/amjS1vhpHnQe+yFOLrEciKzTsyN5Fa19XoCs/QZ&#10;suZEHZlJ1RNSvxuOQy0DVk4cHEX1LUSUfosTeUvDE/FSp/1W2f4sJ9I6o0UyecvTo2O8mZ72oWu8&#10;/ke5sDb+nM1NXKLFOr5O5Ao7eTmDPCImLLP97OhAtKH/Q1/JazVut2Va9frRGzzneU59m2PEYQ8k&#10;Jo4M5Ip1Zz0QNE9aJvPARjptbU57FWVz8lNcX9DnYwUA9kalj7obW2hqxH3AoIRJG3SCZb9C7TnN&#10;YqDe9UziYPBH2KrNQ1vgdAUzhi0JEbJIHxrmSMbOrmA29Fk9U/TJIkukh4milkln2DuNNdb1cx7X&#10;STuUzIrvxGHkG9ARfc6BfmWLJRLROXl7ZCkoKgiNGxtasKAYU0oFlPVD/tHQMBTu8fu6Wjjtne8t&#10;URGP+jgLFr/lStgWN+jqTmReCR6mcveuN31ghR2HG+AR8YGeonCcxlKW3VfYj+jqZhfDz7aEgGTB&#10;15GvFpyWRqokg8vVOVUhpXpknuPdPD+/lJhHOok8vfjH3tMoZ9SxRBAPW5yAtaq2vWAy2wux4zTz&#10;XMCYhM7OLp1N7cCksWPHRp2cHyBkaON0s2uSEhmsF3tngXjjVlMxgjsGY0LEOjaPfWLfWGGg2UgC&#10;kfIQv9/GVXWKDtJTIk36mewUU4fyOLjt93dA6vyCUu3Brv8LR324fAdsY6si9uec9JaIdGqhs61a&#10;/Zfl5uifAtYppkhG+2KopsjQD6xzDggwTp0/DxcBD/5x1NT0BKqhz6JDrV/DaMrE9XOe0g9J/0tf&#10;4hxos+EqcbAuN2zMcEq+Ubl9s55wU37ggNfnK4nJnCTJLUeomoh0cemTxhC45QwOnZ0OZXanjJ7x&#10;oVGjeqZPz5k8OX9EWZ7G2xGNtzpO7MczMEps/LEVFo7IzVHul7Ty2mgjIsqlSPge0ond7fUWalgu&#10;ut2IMrf3xqYAfyeJsMrZcigY6glZBgPaxZ0ovzXKVuA5zH6Hggrk8oeCvlCwm79ggPDpQQUgArh9&#10;6gqFfESiyvHgkSsHp8uCvSV8cSJygodB11wScAs/w+AKvoq6kofHjx/noW4KOy0qPjOfdqwlfqfs&#10;6k3JLMpPSsNzOMb8hw8flnKGwgX2lhhXg9CYzOLjs1Wkp9Vh2ABlL2peCQmm5no8fpKdFzgE+M0N&#10;+VEOCyIdQpdlVmLtWcHULGWsO94CmspCl+ySKQApuETvTW54if0FN6z3AA6xbDrp9VDxnlWT9XTo&#10;C5yuYMaIJSFCFulDwxzJ2NkVzIY+q2eKPllkCaeYaMyBAwSZjFr9HPzm4d68vNyDa0/7zciRHsyp&#10;IgEU4yytFX/848IHH9z6D/8Q6OiQm7cvu6xt/Pj1n/2secLNkq99rfTkycpnnonKnCTJLUeomoh0&#10;cemTxhC45QwOnZ0OZXanDG6HfL4zhFsaObI54G9qaa5vamrELrqjs7Ouvv5Mfd2p08dPnTxSd6au&#10;qbmtoyMQ6gmDsoi2ykWy+iDyamcHcmpLc3tXF96kQ41NTQ2NrW3tOnNHx5m60zpPJwiNwnlDVxHk&#10;LY7gqhvy6IsbnaeJe5OUqTxRVcStK1N5krT5DHGtWoiVo+ggZAGJK7IoUkKo03V1RJM6EwoG8TZ/&#10;6tSxkyePnDxx5OTxw3y2tTUHAv6608eBtwzKmboT9XWnGYWmpnbcMONYvqGxgZE6Y/310lD6BbTG&#10;mxfuRQDG4kGKU6x8PX36tGDmHTt2kEcCv3G6lXs+SZXuMO4E2uXJqVOnVGvr63kimXmXciiN476E&#10;AiKQ0rFjx8xQSu32MTVP+k2yD1O/meNWQfOAiLJBIKwl4YIz3h7F6qp0+atXf2fqmQt2DjddSNav&#10;zs76+oaGhib+77fLZ08fO89DKwadC/ZA5Rs1HUxjICBtM/0iJ5zAJw+FJYTOUZejpsbNnKg9iYaS&#10;cejsNEsKo153+vTJhobG5hYCRzd0dsRpqn3mwur0VBT7wkLgcO6lGfC/0/aQPyP9Ss69juicZBZk&#10;qRxWM73adET9ytRzTmfoC5yuYJYcIGSRPsNLMBv6rJ4pwTWLLJEeJoqCx0q/1O9mpHgsRwFQV+fh&#10;HhdrL7zguesuD763/7//z/PLXxI5M46rc3nruXV3fuc736mrri6tqytFtKiuDlAKRVRXj448UUm1&#10;tXUeDyoG9Az2zEmS3HIsQiUgXXz6OB8Ct5zBofPwYnXvsboxYxaOGllC9MHSMnWMEWl1z569eBjC&#10;+ZnSPqBr7eG8dyg3Lx9b6T17e5PMyW0QHVLtvLmzGsCUTS3V1VUlxcXtHW379r45fsIE3ORQDpgP&#10;OY8kVgakqD179lDFhAkT5AaXRSrPoUM6T7XOQzMymSeqCgFgUXVlKk+SfoGQQSnERcNGly7XHlJk&#10;qdJk0cbkahWn73uh87jxMytm6LBIYogQPnz4yJkzDQsXzistKVVW00rNaCklD9UeZkmoqlLlaEWl&#10;0hgZGkq/VFTIUIhUvFiDHHAWhSWtqPLQWEoUK/AGb1EOzaNmiaUEoJKxwO+Rjn1FzWq3V8ZLMlOy&#10;lM8nF+SlHCGv+WGKao/9BytRkp0l0itH6MfWgAw3OkyjyB2o9pifYk6oRthYhsBcsf3iJdC7pvPY&#10;ipnTA34/M86br9StjD4bVfaZkqSc2HF3RGcUvDKO6L3h0qhZKUVBUmFRDArwRgYLcQlLGDrHGho4&#10;Gsq4maX29Mph3NX2i787V/F7EfODbSizAsSyFqwuYBtq8C5Thk0opgzh04QshovSa89Z0ifJKDtq&#10;z1AuR36AFKm1/ZTaNhz6AqcrmCUHCNmjz/ASzN5B2Cp7LOEUEy0pLf3PtWt/sa7a7ue8N0Cl/Yc2&#10;6r6x0fPkkx7t9tWzZYv6PHlShfuur/fU1Hhefll9TXSVYLCBhfmsWfyClbe2chNApkFXbnuikmpr&#10;G4kcHpM5SZJbjkXVBKSLTx/nQ+CWMzh0HrKsPqXqPXPnvae+vqejPDdQmju6I6euY2t3MVB55pQp&#10;40aMkBDfHtQO+/cfGD9u3IJ587BzBg4qaTWvEMDV2Ni0/8CB8ePH4aNb20oruQivbOpUZHPTnDmV&#10;uYfyOjq7Z82aXV4+uqmx8eDB2vHjxixYMBd79faODqCdShpTDkBH6Uo5s2ZV6pvxFEhZlKPzzBoz&#10;ZgzqJknia0byRFWBYB1bV6byJGozwAYbXZAq4nteXk5PsLutuRHSTZ86sbx8lIY1iJm5Tc0t+9/e&#10;P3Zc+fx5s4nxrIdFwWmCeLe1ts+ZPYfMynY9iGm6PieeE25paWxtaZlVqUinobd6SY1XhLzSXzST&#10;oGIQBV9B0UAmaQzACWNjAJUchJazuyg/ycZhaSDWW2+9RXQl+oVSFGAmcF3CLJGZuMcUxVceclEg&#10;CnDgigyl+U0xYyp0tl+JkuwskV45dIGu0Xcz3OmVI2/1054FkX6Jo4NwGL23nXtN1VHlCFpnyujM&#10;Y5kyhDL25hflF5WJB0M2tVIpR8o/Gzozjmy1MOjG5pymsiawnTR69GjpFJ+cL4Al8G3+nve8x37y&#10;HxaKpXNKpOvLEnHp7KQca8PKKqdyFke2Qz0+fEDmeYu83mLGp70tTlMN6ebOnUuvJfa7bD/RL9yb&#10;MxeijPAdsehZ96t30gzclHFC54y2Rw+aYfUqWEL5/JShzGlr66gd+gKnK5glBwjZo8+QFcze6dgq&#10;eyzhGBN1duojl9GXOVSZ4Zvq6vDu3eG/fPvbn1q6dNqGDZetWSM3+V/6Uu78+cUvv2yecPNP5eXj&#10;vN5LSkqiMidJcssRqiYiXVz6pDEEbjmDQ2enQzloU+af//mrf/lry3fubbrlS63/9zOdn/lM94UX&#10;3lFRseCRR187eKhLHeMNod/uATWhHiRSdMDX0Vx/sLnhUHv76VDAx+nj3btqqquqV69Z3RPmGHCP&#10;OgmsXGz3ECN34YK5mzf8+bZbb+RdSgAX7q7ZgZZ71cqvhgJt4VCAPCpp925eq9mtq1izavfuXeRZ&#10;s2aNHCrmhue7WW7CrDm7ueeJuTnLPFGvx60rU3kStfn4sWM7dmw/cfJER0cbR087W45CMYDWa6/+&#10;ubnhAH8tDYdaG468/urzCxfMu+O2L3Z3nvb7zvh9DX5fo9/XsnLlV6urFtbs3BL0tfg661ubjjc3&#10;HGaAWhr2f+XWz6F/3rV9eyjoV6YKenTszWBkDxw48Ktf/eqrX/0qwYfY1Pi///f/PvDAA0888cQf&#10;/vAHwl8//fTTt912G0lEeP7+97//yCOP3HvvvWT461//SiB0Ik4xgkD3X/7ylz//+c9/85vf8Mp1&#10;111HZKwHH3yQPEQpx9qcEEpUSiTtL37xi6o9u3aZE+NR7RFSmyuKYua5fZj6zRy3CvSW2Njfeuut&#10;hrXSKyeW/aLLWb1GUV1PC7nMbFqzZnVUf6P6Je8xOxTPr77V333q1JHtzQ3HVGE6bXeNNR2SlyOp&#10;iYiZJMm0h2Bsr7zyCjiTxsvYMe4A0T//+c8HDx6EhdgC4PPZZ5/lIUnSTXPJNJcpfDZNjTvu/Q9B&#10;ZCXRVOPIS3g1S0pV9e6aGl9Xc2tzbeOZvR3tp+gZC9ia1b2rTdRQ0ou2tjaOTtBZNsu4br/9dlnZ&#10;st2v3voHbso4oXNG26NYvSfyowBr6V8XRqunxxfouWPl6qEvcLqCWXKAkEX6DFnBLBYuvaMwURZZ&#10;wikmuvd97zv1xhv8yEQcGKkbB+e94+H2/p/tveaajV/4wtIHHiCr3Ig7xPffcot5ws2z996r/IHH&#10;ZE6S5JYjVE1Eurj0SWMI3HIGh85Oh3LQpszJk+GaXZ5Tpwq6utBahkeP8mMpjMpzxvSCMWO8yu+v&#10;0bAq7RaOvnwBPy7WcvCjpM2buYx/okgQpMhhF7Ti+YUleV6sMVmPQvpP6SuCAV93V0eoB6/X2v+2&#10;5XMts06p+l++hkgOLVuGFTH5w5IyVwVmw31dYVFZccnoktLy4rKxxWVjikpG5eTm5aKgKxiV5x2Z&#10;5y3L85airMvN8SpT19z83Lxib35ZkeQvVfnRkao+5inf8nFPHxllnZiRcxUVFaGURp8pSm9OtIoT&#10;NaRp8CrabJSffMU6Hd9p4v+cnDzHUh3tH9ALAI9icM6cOcBswDk4fDoRlKdMQQ2OYpxCeBdFn4jn&#10;2RoC04xBakCEtWM6nDUKpN1xmMQMnJwm4Ctsg99vGIAhFm4xTuOHmN9v4yNOLTrKQ6GvM7+gjHnU&#10;ZyWLRx0sPlDgY74Be9MpFODovdXy907yCpk222TuRWsuBYIow9mqDA19gdMVzJIDhCzSZ8gKZrFw&#10;6R2FibLIEmlgInHYbL8GHHsr1+XHj7dOnUqtciM+4ppmzTJPuCk/eFD5Oa+vj8qcJMktR6iaiHRx&#10;6ZPGELjlDA6dnQ7loE2ZlpbckyfyurtyCrw9Y8eEKiv5DHPAe9Qob0mxtYBofGDZy6otPYXTFA4H&#10;jmkX3LaTrJHlx5JHAZTeopw8r9KDhfBLhDm0KgeJPeDXPrpDAZuPc+vl4QdHzk6uFBQqWEVJ8hKF&#10;DYt8L1i6xJtf6s0vzssvzs0vIE3B77wCkLb+85JLB3jjBZXEO3neQiA3r/AiBuDaLF1FUk/o6NzW&#10;eICTeP+WY7rAKuC3+HOmhdwLzAZ+oPQTx1qCPbBJBobxEMN10YsCy8EqgBNUhehLsUYWn1I8l4Pl&#10;gtmyBb8lLLO44x7QZtj9MluMrXaorN2ms2OcwXvbAOk+4kVuLhsuHHXm4ga2AYHLxI+Co0MGnZrd&#10;PVmHUJ4SL8DHSW8dEUC2DKOXH8Mewsx0kxnBhhTW3fDz4I3BO7gm26jIz5A6UuPzh48d625qCgx9&#10;gdMVzJIDhCzSZ8gKZrFw6R2FibLIEmlgorPyc57ewl7xwgvVTz2159preV1uai+/nKZv+vd/N0+4&#10;UfHW6+oqYzInSXLLEaomIl1c+qQxBG45g0Nnp0M5aFPG153b0Yn7pp7y8uD0GYGqRTkTJqnTxAUF&#10;Od48FZQbOSdyilvOFytVtgJmPnxx+3p6AgK/Bdv1wRQq4BjAEMQI9u4JhjhXqaCaSE4qUpa/k5BV&#10;euWRcNVmERIR+Z2FwbXrIEVFBVQ04RTpctGwFYQ9eYIV5NLQTb5aJBdiaXqJKhn4DjLnXa2EVLnk&#10;1WjLgihbWbA3am0QlCi0AdtcPEFlLXAawCyhjAHbRiWua1V+tvA7JYHEJDIZ7p0wSMZAVy7slsW7&#10;ONgbHC7YW941XRu0m6i45QPYjL7B9CIDZZkSMC+sETNjO2gkcFKR+N4zbwgU54mYSHDmH/gt2uAh&#10;A7MTdc86KqwHghM1AfB3Xl6h2qXigbUtEv9ddmrA3swFtp/gXraTZO/GvQaFAnoVs1xMYnXu6e7u&#10;OXQI5//+oS9wuoIZHJKECFmkDw1zJGMPmmAWC5feUZgoiyzhGBP953/iaDxqDRxwvffea6+VGOhU&#10;bAVDf+qpOHHksTmfPl0ZUfTNzFvKtjZeEqR3y3FKnzSGIC6d3XKS83Ma9HE6lInmRcbLycsLlJXi&#10;CC20aFHOee8qmDOnsHy0EbLFPZdWZAl0Q6+aX1RQNAppFZWor7s94G9H36nht01ppHB0BFBprSwY&#10;w9fVibJbysnPV+6KsGhGsWoKjyfAZQGVDYocGVuJCnge2bwQPba5tNLa9l3nFMrYtdmCG3J1iHVL&#10;hWcNWkTxHVurQUoCgNHmgY3B3qApPlFio+vDZzXwW7AWoBpt9qRJk7Atx72zxDfWjKHskOV8r+B5&#10;ORhsLnGETk5RraM5zBKdrWpjIeIggEZrUii8rQ5fYPDs62rlhD8Rpi3XURGi6J2UWOZX6FCyDPLE&#10;YLcFHrDDbzPucccxK/spqXGURUMYlL0/tRYVlHrUFlX0tlTc0th4gufFxAMEbvg/taod5DLG/A7e&#10;OWezWmud1T/lRTInEMBJZOjUqXBbmwoc/YGbbybViJeD9usZK9O6ApXAAUeCfRoCVabo7LSpQ421&#10;ztX2ZJElHLPWffe5NudxzNpdO43BsalOw04j7jGEc7UclnhHxwcGzeZ85MieGTNDVVW5CxbmV1QU&#10;cGCzoFDBbfnPkrCN2lSFkcLVMf6ui7F8RvsQDPoCQeX4WtmT96DWFthtaWG1elZjQpKDAZA2qm9S&#10;QfDeAsxTcQ+p7DyxXSdqmcGTguaGmiRp4ER6uKLft0QFLNpvDcN7LZMFesegLjM8+sb66D2dL0VZ&#10;yvTIHkosVe1GwiBktHmga1Fgis05IJwhB3cByCVsGEyAd2sQuPF6TbEkAap5Tn7UpNyT31wgN0nC&#10;Xp0T4JwJp8C49smDP+4DrK01MFkmBYcvAqButT0RYvepw+9rC3D4oiekTT80F8QD19q3FCH9vPzJ&#10;cA8m/AZ7o+KOxd6qIbbTzuZ+EDYyHPBJL6UUfdVfOAd3Xb6uNuZYYdFIjkwknh/aBiWybQTYhoGZ&#10;IBxYQAF+9ltIau3TwdvMjfQLKxJsQ7ATsavW1SqqPV+avsc+kSS2zDA/IbM9pwOKDamsvWY7vc3q&#10;6uppagq1NOd3d3tdm3Po4ki6GF4GvQMqKDol3aAJZq7NudMjzFnEDtmwOf/jH1UM9A9/GJcXcvP2&#10;5Zer+O///u/mCTd94q3bMidJcssRqiYiXVz6pDEEbjmDQ2enQzloU6a0rGvixMaJk1pHjmzzeDiX&#10;q6Q98QLNgV656hvq+crDzq6u+gYEwtbm1s7Wtu7GplbiYdfX14HROjvaz5w5daaeUNM8qed/QoLj&#10;iKmpqbkLfzihECWcOXOaFMrp6vY3t7S3tnX4QO6hYGMjb9RZVXR2NkldndgTqosbaQ/3Jo+5Ocs8&#10;Ua9LXXhRQvDl0zSDryYpbnviliNtNuXYC7T3i+fNzS2NjZrU9Xw0dXZ1I5A3NzepB/riRrrc1dnV&#10;cKZB/fFQ/0FeM17qbZVXPef/TmwNMI5lKPUDuaJIR+1Y0jLojBFKb0J545D8xIkTlAQOlwhkdFlM&#10;zfkkM7blfBopX3ICA4AiAryN9zWOActFkgQtI1VQHK/ASbwb1R7TztimmiT7ECTqV/JypM0SqFmG&#10;Kb1yYtkvqhxGp6Fe5oS+mAOnT56pO8WmRmdn+5k66H3k1KljdXWnCGhq8Rgzpb7hDHNJzyOZDm1t&#10;7adP1zW3djQ1t6pi9PjCIfaZkkH6RPXLMH/cKsxCYbEoq0TfK+549Us6swIk75e9nKbmpgidFY2a&#10;myIriZBSZsEZPWUCfgaiobGprcPf1NgcmTSwurX6xbIEpAZ100fOU3C2gq+yPxXFP476xcICBzCb&#10;4Afi/DGzeMJFRHQ8lhMsXU5nmCpOnTpFHvtKwus8ieI6inrzzTfJrDlOXVEjyBOSsjL1HNHH9Kv3&#10;R0EP5bHjdbW1dY0NHb7uwNAXOF3BLDlAyCJ9hqxgVvnMM+9kbJVFlkgPE0VtV2rlycBc1dWetWs9&#10;z6278zvf+U5ddbWKUO88GLob194iHT8jHk8pf6WldmI6po/zIXAaR740QVPdcjI8lJliif7KKZ8w&#10;Y/LkGRzgVVGZMVj2hGsP1SKZETsHbjSLB3qYPXv2oK6srKxUqjmJcaQMjHs6OjvfeOMtjn1WVFQY&#10;9St5pJyq6uozSIJ1p+fPn1MG0O/27dv7xniVeSY68MOHjyD14hCbupB6pQpS91p1qQI5NmzaY5pB&#10;dfb2pJ1HumNep6FSF1gRaTVuFSYPbY4iS2w59jyJ2gwQBfSiUtOqYBSjwVrIUt9IoDU1BBGLy46O&#10;SHsqVJuNZYCptISYwzJgEdvkXrKUYFhrDWZUm0HdeB1H+kegB1rQSM7uAqGB4nxF7leLUl0dSBU7&#10;c8AzeJV2Qh/AttAHN+ZAdErnOZpwkAlgbMGCBXatoCjojh07Ri3JWcv+exXVVJNkH+5ELJq8HBpD&#10;r2kqn4PTHmNDjr4beu/bR2j0MTNn4B+VMwXERVdWAIdqrSkTNfWYDpIZnWduHg7t862Nj76zMoP0&#10;kaLsdDaGG6IEdjQEcTPHVtHvUDorJ+zp6IysWpEpI5Op9tAhtSLNm1VWRgj6AnxYRNT34UOJVz9M&#10;OWB1tpCYrUBlJiy7VLB6FP846peczgDJs+wQ355dKiEvVTDRmG7sgoGQpQrj9Y05K1OPJVfGRZwj&#10;csmUwcaEoyLMYp5LBsB8v6v64Ew9R/SR5YwOsPpZPwr6V8bn53enp7kJb/OHW0P1nurq0RERNInU&#10;5Fig6u/XM1ZmcwWh5ILQUKNP1lgiU6x1rpYzfLDMktLS/1y79hfriH3bu4L2Okexr6oZvLfiv1dW&#10;4veznGDolZW4LvEgh9meqKTa2kaPJzZzkiS3HIjpmD7OhyA+nd1ykvOzc/o4HsqMTpmC8eePnvCe&#10;Ue04Jg7nl/fMLfGMOC8nsLB544bnZ8yYcMEFiyO4TBmJt7e1A6UApegnzVqBihJ3WZgQg6ki4pA6&#10;eMd9U1Nj7aEjY8pHzZ41XfmO0maoOZ681uYmAFtlZQVgA336vLkLR40qQ2N74MDBcWPHLpg/n3yd&#10;XT5Uq9OmThwzphwl69tvA0jGzaqs3P+21LWQ0sRRtrTHNIOv9vaknUe6Y14Xo2sKR84GJeIeDMtS&#10;4KicgkbsJok8SMMEzRIgKgehsbgmAwookwehHEma18lATlL5yg39IvIWD02l5AEKglvxH8+Z63BP&#10;N9gMo4CKylljyseo7RA9PE2NjW/LECzUQxC57H2PWtvjJtmHErlcNNvI5Qj0IAqITHskkBK7D1zE&#10;jkKgp8sQAbKIby1wNYVDH+6hyVtvvcUTcpKNPooXLjC8tAeKAePRwkEuiu2HtWx9iOa6pF1OlJmX&#10;YpPoKSo1gDc3A92e+Qvmy3Fu7IuJz8f8aGltO3iwdsKEidWLzuMxNufYHBQUlMLpLa0tsyorysuZ&#10;enp6hXuwDcBP3bhx4xcuXAQnWccPcG6opl6TxRIyKzNHHymJIWZAOVzAKLOrYjfO75e1+m2PqaL/&#10;1SZFVm/RqwSkUzRSFNfjrlh0/sL5+nCLKgjXBEyvlpbmOXPnjxkzlmB+2k2kpaXAviCqPbA9swMO&#10;hw6LFy9mLjCQcLg4RICFovjHUb8ETouFOftcTCJmDcVKKHUmC2Q3wQUE88sBEMaC6UaT2Bfjngkr&#10;FhCMC4sJX1mRmNHSVIrF3oRsFAhil2h/fIV/+qzqgzL1HNFHZdaHmBpVU9/2s4PQ2nrg6qvLDxwY&#10;c+Rg3dVXdx3o9BxsG+oCp3OBwRXMBkcAzq5g5mKihJhxGE2Zri4OT8Ze1vmmiB+kjH2trg7v3h3+&#10;y7e+9amLL562cSMR6uUm/8tfzp0/v+iVV8wTK3h9Xp4KFt83c5Iktxyh6j9xbDIe6eLSJ40hcMsZ&#10;HDo7HcpE455eORdc8JXPfLr1M5/p/PyNbStXNj72WPNL61t+94dNc+YsXL16tdZeyx//h9asWY2a&#10;BYtHkQvl4isP16xZE3kARAziTYszqLtraki67as3tzYfaW480Ny4v6XxUGvT8a/eegsK7Z27tq9a&#10;dUd1VdXump2+rqbNr/1t4YJ5q1beHvR3hQK+VatWLpg/d8PLf25pPLxl0wsLF86nPTU1qq7Vkbqo&#10;1LTHNCOqPWnnke6Y1+WmpqYGwZdP7j/72c/u3LnzhRdeuP766yWJFs6bN+/5559/9dVXv/3tb6Nf&#10;uvbaa3/729++/PLLn/rUp0weVFL/9V//9be//e0nP/kJ97z+0EMPcdRZE1w5JDOVIjEjBHd1dXMO&#10;GKNyX+exO267EXuBmt27ZWhkcPjadwisobD33T5k9ioSDSUtQfj+5S9/edttty1ZsmTixIlf+MIX&#10;/uM//uPRRx/9zW9+86Mf/ehrX/va448/fs011wBg/umf/unee+/lOepHIIfQZ9WqVWiPv/Wtbz32&#10;2GMbN2585JFH/u7v/m7WrFlPPfXUlsjF89///vdf/vKX3/ve96bAWkm4LlmXY1g0WTlAlFdeeeW6&#10;664b6PasWrM6FFZndHGpHfC1NJ95u7nh4OZNL2lWXxXu8YeCna1Nh+tO1nR31K+846sYO9Ts3tXD&#10;5OIvDD907Ni+sapqwco7bgt0d3JEnHmnYvvpEh2xhCP6mHkBqz/33HPwJ6jPONIjFTZOnXRnw6J2&#10;1u2/nJrdaqqoSy1lu3fDolVqxqmAiDIKfPpWr74Dkm7fvpHppiipJxnDFHfKsBnHLIYOlAOaFY/9&#10;qKNByHGJELWkJFlFxR8hiHrlypWgaCYIy8j27dtZbZiAWBSyYnzoQx9i0XjwwQeffvppvj7wwAOs&#10;J3yigb/pppswSmfe/eIXv/jDH/5ABp7/8z//M1P1wx/+8E9/+tOvf/3rzN/777//5z//OVNYymHa&#10;0iMZzfRYIvVxj/fD4XwKqwUQVlerTawMOSwERVcwSw4Qskif9AQqF8sMNNbLIks4xUT3XnLJqTfe&#10;QFy1o2zXz/n97yh/6cPJN6AT//bnQL/YFXPk+TOz7is9Ho7g5o0cGZw5I7Roce555xXMnVs0cQJK&#10;Fa1FszwQobLu9eITbyOv95laZnQoLGP6jB6ouKScP0JSK11FyKcQAv90tRDHW7+Jk/Si/MIywlAH&#10;cZHe2dLV2UQSXwuLyvLy8nHGpjVT/FkxwwfqwEzyvvVNRXWGymvbtm1I2yYFcRn8SawsUsUhGeAE&#10;oZY8iJbiD0nibGFNykPy84mkGzcoEUqq0tIyrVeUFTu23wNFCeMTi2ZrlaDSjKF5Q6VGL3CQNmfO&#10;HDpI+0W3Jh7O0WnbPTyThA6Qt7B0Rb1GOeScMWMG78oFFJ86dSoPnRD+XMrLTMGlVrff1wHEY6YU&#10;MAvE/78nL8eD48HigvwSpgQ+2KTbehoo/4Q8wR03+BD1LHME42J7cPBBcEjI6GMWwVZF1LbOMBse&#10;ZSagqRXuCfjwQ0EIPQhK+EPFrnoBTHihlGaai+NxCVmP0pgJEtfznCOyiH5bvBsy/Zlc1EJYPhYW&#10;qD158mQU1DznnpyYabCGMNewPRFXhRLzDGsawDZP+GSKkZP8TEZKk8hwTFWxSOeG2AQUa544am3W&#10;Mtu4PEW/4pn99Tz7AD3ngADj2PnzMBHw4OosCmZnz1pDjdUz1Z7hNGWy4+e8vn7EiRNtU6bAwXLT&#10;OW4cbieb9SlKk1R+6JD4KozKTJ5ESW45QlVH9EljCOLS2S0nOT+nQR+nQ5nZKVOQ3wOYqqjoWViV&#10;W11dMH16Pu6uSooB5PpwoTJf1QK/vkkR55mI05JfGxoXA7yJ2VNQWEoQMSQ/5cs56Ee5w03Ar7R2&#10;Ai/R9xDuG6UTEJUWiPdm5cA5x0OeEMqoPuG+syb16aYqe2ksQsW7mDmNCajmCYadEnYIqVcORUt+&#10;gDfPEZ2R0fmEFAjKpNo9D5teaRFZ+SdThasBUahMm83KToSFxAaUCsaTM3hbrMq5UOlzAbzpEY0U&#10;3+ZcYsIq7QGKAE54S2xZ5Tl9IQ+ogEOqcgHOh5bv6wGlpr1wNYYwhR9Dj4C/mxB9hAkgRkBkn0VR&#10;C6Pggvwy9p7Ad9oLt1LSArzB6kF/t9LLCufpY8m6bHvgv4HtieFn2Z0ZJpemorWU9Z6n0SPBOLSx&#10;o6Ht57G7jugn1HKmQn/bQ7vJPhpoFv5XQ8guSGenbEJlJJg5YJ65w1kMWVsEToOxBd4zm4znQu7l&#10;hIuEGMA+RWzRaQb3zDWKUrp+fZmRoqni+JCdQcqU6APG4HyYDKXVTO3XPxwrQw4LQTENgcEVzAZH&#10;AIa9HMnYmRXMXEyUCDMOrymTDT/nzz+/aO3a3R/5CBwsN4euuAJX769/7nPmCTdLCD5eV0ew+KjM&#10;SZLccoSqiUgXlz5pDIFbzuDQ2elQZnbKlJT0TJkSrKrOWbw4f+7cQtSTherwZgRyy8lSCUeVanCv&#10;WJUbUixHCpEJS4uKRxeWjPLmE/zZCg+OzaevuyXgawdaK/lWVxcJd6zCLuH/Op/gZjm5hM4N+FsR&#10;evX52OzLh8jZiLYSp9q0BikcnTZPRAhGywTyRDIWpZNgb8Ri9L34T+JT/KiJo+/YLonpKYKzTgJf&#10;EfGIbEr/P9CRpIy6W47y0hfUYlz0C8U1wBtBn07RX9pPH8HY4vNJdPvcsKEAWuD0O2/JTgR94DkU&#10;4BKjAF7nJvtj2bcFg8NeagQxE0fprQ51B9F4e/OLrRP8kW0uZQ9SUCanu5Ubwx4/0yUUJPp3G/TD&#10;YkUmGwXpGwnkLlrcwSCqjLVwiP0ajLrTqcNsINpQt1AO0nLQxaewtzbYUZtcesPRFidNSC1m63of&#10;zbAu90Bl8LD4MFML6FmsUPKuWMRwqJ6vAG8QMk8AyQLv+VTWDvn5zEdgs5z0ZjuP3TE5cM58FIsS&#10;0DVtY64JwWiqmCqQjU+2BVGwywTnSdxVKB1KD8o7msetjZRYGXJYCIquYMYQJiFCFulDwxzJ2JkV&#10;zFxMlAgzZpElHGOi730PR+NRa+HA25xfc43YBlCx3FQ9/fTIY8c+cMst5gk3z373u63Tp8e3r0iQ&#10;5JYjVE1Eurj0SWMI3HIGh85OhzKzU2bS5JzF5+XNnVM4luhOyrVQRCckYo2gYMwyw1oYTeFScqv2&#10;UKT1S+jltICktHGUgFksILzQo7w35xWXjM4vUFbomKEDJwhojEyLnrcQE/VSpMlivmJ5HvR36KDH&#10;PYHu9q62Mwqie2iNZXyeQosGKkvcyMYI5UjJSLqiyxWLa2Rlo/WVMOioiIGvIigjOoNmxe46SgOM&#10;zE2MMSAuEBwSYoOPRk6TU7pvhX0eqB7ayhWbc/YaQNH0EddxuEc2uwZ0E5meTQcJa4S4L97CEevB&#10;3nTQlMRzMLmEnsJel5zkiavzH4ROJapisPTwisH9Xe3sV+QXFud6i5W6NdImPe0I346CkjMbI/ML&#10;mA4hf3d7d1ezz4cNhXIpX1hYCk/I/BK0LVpv90pMAbMnYe1a5HhCOWFlUEMwREX/3F43tBFoxyoY&#10;jcBB3XAvtQBxGQhmKFNVjDj0wne2Ox+UI74YZTOLOcK8Y8VgDkqSCcsH3qZewdusLaLlJjOnP9gd&#10;I4mcdlAtwfyUpYTWjcuWmczKuMdehjIvyRax/MTEypDDQlB0BTPGLgkRskgfGuZIxs6sYOZiokSY&#10;MYss4RgT3Xtv6zTilfS5BtzPOSGAj+zePe7ll092dJwMhbjpOnkS9VDz66+fHDdOnpCEhsiD8qS+&#10;Hucn9sxJktxykpMuLn3SGAK3nMGhc3ZZvbZ2+1+f+6/t2/PzsXWNRKA6efIUkuXmLVt/+MMHtQrI&#10;urZs3sLztWvXosk0D4FbKvPmzT/84Q/7LjLhEydPNDU2bd4SnbRlyzYCV6/75W+3bd9BoN1f/foP&#10;GzZuPnWauNnN27btfPgnj2Gmvm37Tp3nN5M3TDx1uo777Tt245OqubkVR12qrpxcKjXtMc1AjrS3&#10;J+080h3zOue6pS7ApNT1xhtv/PGPf+QsN2bngG2SyAME5RA4EjAAG/0SB7lxkkQe9Etgcu537dqF&#10;LgsHY5SMXguRl/BaZCbV6petUlArYn1xUbGWntnJ8G/dtgPEunbt05OnvKr3MlDb5SQaAnvfo34A&#10;4iZFlYPWmrYRLYnGA6RxrEWXJZASzaYXCOsSiwvfcpxyN3awvAioJoww/UX5hoU59Nm3bx/W+Lz1&#10;q1/9ik0HaY8I/SQZGqbGWh5HXU7MonHKgeB0ikF0wurptGfLlq0P/ujH3T5lVKxVmCXg7JOn1NQj&#10;CW92Ed01xh/+bTt2qemw7teTJk5QW1qhHtB4fWMrdN6ydcsPf/SgHBERCM4/A0cfGTj4B/bG9Rfs&#10;AcwzBw3sUyaVoTxLFjVc3X85T8mqJajYmjKadD/SJ10wxPDha37Hzj3Q/6m1T02eIpl79zLM6scK&#10;wASH8hREZhiYaf7kk08yW5kCctibuRzLP4Z0qbAWKwnbW/hvQ2tN77A/ByRDczmyAZfCorKSkIFz&#10;4AcOHMDTG/tiNGzHjh24NpRGcslmGTOUt8jzl7/8hRkNwwHRyQO3Uw5eFalF9g64HE0ZR/3q94cj&#10;laXJtpqpXxmWxOYYGXJYCIquYJYcIGSRPtkVzFxMlAgzZpElnGKi/AUL/HPn6iDRvZcyYouSxjL1&#10;VeJ7r3vm23d985sF6DQKC/lTN1q7gXInhKGmPCksxP5SBR7D50fkSf9JbjnJSRePPukMgVvO4NA5&#10;ySzIHKsHczBW5GQgZ/wQ9NUf8iYBq0SZGTX3RdMSmwQ+RHpDkWsXtRNkVpaZ+CBqa+/QttlFEaFX&#10;VdXZiZso/4gRZTpWrX/kSA4De5ECkSwxpiwuKWZ1MnmoiyoI8KMsLQsLCLFlGmZvj2kGqfbGp51H&#10;yMLrCMEipHIh9SJbI8tSBcIrdYnhtDgxkvOfZBZUKfbYdJ97spk8QkNUTzykfLEgVX2PjIVpM3mo&#10;S6xYRRkbSZLj0xYwcDReMtapDKWo78Tklb7QL6MxU/BFX1HlyCtCnyj+IUnsZqP4R4x4pYrUWEu1&#10;31GXE2VOVE6ipjotJzmdC/CiBqvoAx1G0z6g/Upx3O2rQZL2wOrMEWaBfTVwWkVcPkydRU1T0ytH&#10;L01qtZGppPm5K3aJi2qPRMbmEr00rC6Bu+wG2+m1J9GSC+qmcMaCJUgU13LInK+y2tAMqV2M4aU9&#10;8twc8+aGWSYrkrGKpyj6y0JEfjkoLqyYWVYfsF8ZNTJBfh30L3W0DJm5X8+BE1xdwSw5QMgmfQZF&#10;MBs41jpXsVU2WcIhJpp3/vlrf/KTdU/Ot8f3HnjsXXLogRdeWHH33bUrVhxevlzd1NYe9nhWeDy1&#10;N9xgPVmxYufy5Z677/asWDFa8pjMSZLccjShEpIuHn3SGQK3nMGhs8OhTG/KHBwx88IlX5k4YdqY&#10;0T0zKvImTsppbT36ne984/LLVtxwwyci0qeF5Ziqd99994oVyz/xiRvsgvhjjz760vr1hL0hMpZ5&#10;Hsm84hOfoBzxAIbEhxKp6+CBA9/67vcuWbbk4x/9sD7Lbdmf/+LJX2/YsOW2r3zp5VdefeXV11au&#10;vIMgN7Db17529yXLLvr4x/43ir5fPPnLVzdsvvXLX6iYOfPo0RPf+OZ3V1x22fIVy79299dWrKCu&#10;69H6EkTnpZdekvaYZixfvlw33mpP2nmkO7yOcpswPMTsQQdF8B5CCqE1oop3v/vdV1xxxeuvv46i&#10;RqIBrV+/nsx///d/jxRLewhVtWjRogsuuADtMapvk0faDIznIWGBrrzyyksvvZSoP7T5hhsUwU2b&#10;kblRSXGaugTb0Xz0aeHHHn38pfUvrlz5lYqKWR4P3q3VFTUEZmjsfbePo72KJEMpbswRzVHpEyYN&#10;gqDEFpNXPukjn4QZo9cyBIIHkObRpEEfBoJXRJQXuZ+IR6+9xnD38g+cIm6lUBtCxuSsZe+Coy4n&#10;yhyXdDSJLhN7acOGDQPanosvOv9jH/l7DvB6C0rVSW8smz05zAIhnXCC2SJ/9NHHInSeGaEDmdU8&#10;ZVLcoHi1j7X5wNFHaoe1nn32WcLjnXfeeRw5tsPvuFznqD2mCjO7E602zlndUjkInZctveDjH/sw&#10;3gkwtMnzFuDu7vHHf75+/ctR426159HHXlqvZi7zEVsPgehMT8ohCN/HPvYxZquhA5HAzLxIferZ&#10;xt2CzcwvjAs+//nPs82BmQy6a6wMIDjKdpYXvhLFkPJRbnOMBVzN0oQmnPXkgx/8IIIiWwA0lfnF&#10;NETZTrAxfEy8733vY/GRjTBmNDERiV4Gvy1YsAATdLFecTRl0hgvp6tWgvZwpsmaModjZcjhICi6&#10;gllygJBN+gyKYOZionMYywQ/85m1ixat+26pHXsPuM35lIaGBa2tvg99qHz06GJ90/XKK0TJaL76&#10;6vLKSnlC0qLa2gM+X3l9/Yy+mZMkueUkJ11c+qQxBG45g0PnwWH1osMdC+a/d/78+VOneGbPxUNP&#10;7rFj+3A2XVlZefnlV3hy8OSkPQxpAX7vnj3IkRWVlVdccblN/ve8vH79lq1bL7roouqqavVcZ94j&#10;mSsqLr/iCsmMi3K/r7kn6BtbPqq0pKSyYublKy6VKGVIvkRkfXXDlh079rznPYsOH6kt2V783ve8&#10;q7p60YTx40pKaM+sK6+8ihJeex3DyT0XvOddVQsXvPHm26inZs6cceEF70EGlboAKki32HYu0e3Z&#10;s1c1o7KygubpGxqv2gNoJI9qc3W1NJWkVPLI61SBJMqhSnGkRFgs3kXApRyOXxKVGltQLLHRNfEc&#10;+1uEWkRb9DzcbN26lSOXtBaZmCQkYMmj2rxkCR1B140Oyt6eyy+/HCnZtBnhHmPsadOnq0PjaKs8&#10;4ZfXv7xla+lFSy6orj7Pw8l5fZl+SZvNZe97FACImxRVjqj60YnRYKRztgbgHx32zDpEyj0AgG4K&#10;eQHYopfD2twMgcHeYBWAN9sNklnaI8dZgeUAb3Y37ElJ+uW0y4noE7ccmgQmAXgTvJ1hoqlGKe2o&#10;HOlgEjpPnz7lfZdcVFg8qqBwBNgbpwrsTe3ds09IpzhBSKQ/AYQWnauqLNLl5Mg8VZnVuNvPJIf3&#10;7NlrnwXJWSK9fjEd8Bd48cUXs3EGhxsqpcJamWJRB+UsgeuqxLGaGfcZ06deesnFed5C+UMl/Mor&#10;G7Zu3ab5sEq81kWO0rP6MfXUzAX64q2A7rMsYOzNRAbQsoNmd/LPumHmhaOpx7iTX7a9mBfYhzOO&#10;S5cuZQVg749KoTYjTrwxZhkL0bJly5hZrCpsgtAA0DhYmvawFIjBObsDYlPDSiIbZwQAB6iD3nlO&#10;aDH4nCouvPDC888/33g7T48lzEprujyQ5agtXsZoj54yU2JkyGEhKLqCWXKAkEX6DI5g5mIip3TO&#10;Iks4xUQTa2uLY2zOB9zXWiV+zp98cvdHP8oqLDfKR9yECZaf80jSRTiCw895TGbeSpTkliNUdUSf&#10;NIYgLp3dcpLzcxr0cTqU6U2ZgoLwtGk9CxbkVC/yzpqdP258fnGRsj9XBq8admu345ZSyBxHEcdr&#10;WmBVWeS5cvCl4t6qlD6hd6zYPSp8WDexu4N+tEm8pWKM5SPaFskfgXhyPBJjrItjlsp3czcBk4hU&#10;rJyoaafmZbhDRwdlVdATxMmUqqsniCticWSkK440U91pdbvt/yh5N72vUoWE7EbaFgdLQOjeqmP8&#10;KiHjgs/BqAi4cjQaAZobtMQWZBJz1XAYfRRlgjyVO61IXK647bTwQh9/T70jNVBnh3RkI6Plpl8I&#10;/Ujq9AvNGzsLxqWzaTOoWxw7yRNjJ889SRi1xsbxJo+JmZTeGA3EW3Y76gHwu2Z5yBNrYPg815sf&#10;OVgcgYZ6Wuo52XtZPZVoc7ZmWd/7EKKPDnwgSDQcy4ydKbgw5A+Pj4VFI/jE0ZqdrjIImpUjf/ob&#10;KwCoFeBtgmbL2Wm7zXnabCOm7OJSQWKMsTgAvMHMIEywMbCZA+dSHQ1gBxBlNV/x1wjklmVHbLwl&#10;8pmc5qBYOTDCVwC52LPQEZC5hAmU7hh36MNifNXmCD9O2u/kMBU40xAYXMFscATgwRHMXEzklM7D&#10;aMos0fA2ai0dcOyt3PTdfPPS++6jYrlRPuKOHrX8nEeS/owjOPycX3ttVGbeSpTkliNUdUSfNIYg&#10;Lp3dcpLzcxr0cTqU6U0ZgigvWJA/f0HB5GkFyiGuXTiPaHd0VB0Fq22JEbytE6LEe/3dgueWhKre&#10;1d6bfe08yS8sU+50MeYsHJlfONJbNIq/otKx3gJcOufiLCpPoQ4wCCJfu5/4YUoWDmCsriIqacBW&#10;VDKioKiMEgAbIeUMSflCJ38w2NkTJjaVBN8a8MsAIHMeMlGVEr8aORgDTtCpuB1GUYb0bF4Rq2ak&#10;aq4oF99pi+wDToJ3TAUyOhI+aqCGQ0cTUAdvC0ty8/I1lo6ECYvQ2fVYPjAcZ5Yxa5EL5+Qq3+ZW&#10;NO9+9izkNDVzFrDKnhH34FhYBT7pd2VIsTtyElvsQUzEBApniQQ2ywF7apTo3LQH/Mxz0ZOzM4iP&#10;NHKyqYeSHBt1MgDaKQqMjQdEsWSh2Wz8AdcxOJdo5DA824vo0nHJRjkpNjXb2fR2cA9mVuqHKFaG&#10;HBaCYhoCgyuYDY4APDiCmYuJnNJ5GE2ZZzW8HWzsXdLQIDHQqVhuusaO5ZR8sz4papLKa2vx9RE/&#10;jnyCJLccoWoi0sWlTxpD4JYzOHR2OpTpTZn8/JyJk/PGjffqM4l9tGZ6aYjoeKwYYwKrRRLVj3QY&#10;MECvjvvVHfB1EhyJs7oxLht5RduVhxR0AVdoDV2euvEW5OTl53K61VsIHEdYzfPiQEh5/cHHM6Ir&#10;YiKvoAkP+DmI2KFiiak8hXn5xV7lAprtAquRPSEfgb4JCR4KKn24bmhEPT8A8qCEBAM8I+zyaVwB&#10;izc1uw5ctV9L53yKFa7oezE7RzelKKoV6byIUgt5V4bB/jkAzXeLdEYBOYIu3DgQlzKUVTHqPVh4&#10;FBSVEkJMzRGzr6XnnKu2zjjltW2PFYPNxAxjJPRA2wMoJqO9eCDjFfG5yExnIovpSma3acTkRI5e&#10;CylYasSPo8TlZiECh8tKApAmVTKAw8W3Avt6ZEZPjpUKbVNu9EtKZINAoouBySUImRTI64D2gWP7&#10;jA+onic5gSDrLbM1HCtDDgtB0RXMGMYkRMgifWiYIxk7PcHMxURO6ZxFlkgPE0UtfQOu9x6mJkDp&#10;GfQOfbuRYWSn8U6zpWdmOupyeiyam5czoiyvGI23NjLvxcxK6O9rUtkHfsu6gYQaFKyLcObr7uju&#10;avV3t4GBBUVEDKDFbF1ZgNsEXV2AQRQRHbvG3sVAcW4Ki0q1wSdW2TlYoqPg8XW1BQLdUpZC7PmE&#10;BM/lBpN1bvDEFvS3+bubUeHo0pXRoRXrdQBQCxIwNuTorhFSJRyukYaRce1it2irUDpxDlMUYrw7&#10;btw4rND5NEuwqKH4RPyNsjaPQvIDIrCeQ4UKuSJW/Na/FsvansY+MYlxM0vqANFJYe+ekLYB5iRC&#10;Ccc+rHMflhlJ5OTEgAUiyWy/Mos5M9u2BKXpNUJTm1gP7CnqoTYHbpI1gdzMa7osIevBuqimBwKv&#10;go0xAldeHggEoy8WE2oXVwuAZ/y9gf/t2FsCIoCxZUXiRdTahFWjEF4BgfNVPJmzKLGOUb5EWJDo&#10;35TGk9gVaVBGJO1KMFEhWofC3sNU4HQFM8Y+CRGySB8aNgiC2dDHDukJnAPXryyyhNPjHq7NeXyz&#10;9mFhkpSegXGsHcswstN4p9nSs8Q76nJ6LKGkGyVzquNxaNn6QNTINy2OGhxuoWRlARkK9AS7/N0t&#10;nNDWvtJ84Z6uUKjDx6FufxcPDPi2QZY+NYiiib8I8peaLK1vTi4gpAxpEzzO2VcU3WEVuVop2wH5&#10;3V3NWLADVwDqeVoBrpwS5xayEYB2nRr1oXG1BZDxS3AFompVVRVSLDhZzjnLc9RECMSAaqRb1Qx1&#10;ejfMQ2w7sfzEsxGpKMwXL17M+UyD2NUYaC0TTyjTnAOXxg9DJJNxqjsoUDY7xCGcfMooyL15KAHe&#10;xBVc7GVPIicFgkmixsVBm/rNqlqi2BUGDvg6wiFcGCgjkSisP1DQv9/mOclgDK0HbqvCSXP6yyvG&#10;Mdbeoi2ztVb1v28Hb4jPcHTI7LvRa4n+1V/F6aTDqOB8sL0sCwBjTrKIwwXWHBog+mrxbkgzZI9P&#10;jrqAzLnnIVp6zMglJLjAclF6A8X5RGGOqTnrFfecFadw1qsB5Px0yJDsHX5W2tt66lloA2HX5tzp&#10;uU7Xdj257TqcAACA/3/lldYKAAD/9ElEQVQ3CIKZa3PulM7DCMvEtTkfcD/nzQ0NR3bvJjw6EerT&#10;CIbuxrUX0h0nJjoRkOvrQ32J6ZQ+aQyB0zjyiZrqlpPZoUyPJdomT35q7dopkycbWQZ82NjYtHnL&#10;lh/+6IdRAo5OatyyZbNO0k7OQj6/r23b9l3NTS2/+vXvJ00cr8RYVNfe4rozypsuHm5/9KMfiQM2&#10;jnt3ttXlF5Q2tXQ3qqStP/zRj3qrCOeQmfLXPrV227ZttOGptetAoVRKOdu37/rJfz2O8nv79hq+&#10;rlv3q0mvTjx9GjVy89Zt29FQ6Tw1P/mvX6CI375D5XnqqXWvvLLx1Okzqs2bt/SEerjBb/YPf6j6&#10;xY2qa+1aqUKSkKH7zSOv01TkV7wN44Wbun7961/jrFvKwb05EcXQYOMSSTfjKbpDZmIvYcyJRMv9&#10;gQMHnnnmGcA5Ttt5xeT561//OmHCBN5C/KUKYKEm+JaoNmM1iu0oSjbkae3DLLx5y1YotvapX02e&#10;vAmzZaGq6Ze8bi5736OGOG7ScCnHdFm4zq545ImMBSiiL6sr8pI5ig4ydlFJ4BPNmRbbRJVjWMte&#10;VOqkY3qcOHGMSrdu3f7jH/8ElwcEbMa6wxNWng9PnDwhbPyjH/ZpqqPxcsoSiRqfvBw4k/BXOPqG&#10;P+2nnR01dTBZNGb1a9y1a88jjz1RUjoGF48ymsnbQ5eZuYcPH2aCg73Re3OmmoexrJVev+zlcCaF&#10;cWHZET6UpQAILV7WWFtwIc7qgUN1mi3bTOBzLG4kiSlAC7FI56sozIHx3AO/CYtImbwCE5KBY948&#10;//Of/7xr1y6zj5AeSwzQlEnCh40NgbfeOtrS2sRx9igZKa7gkd6vJ1tlza+/fnLcOJGjXMGsX8H+&#10;HBA4ncrYQ421ztX2DCPWyl+wwB/j51yOZQ7IRfiYtWs965759l3f+EYBzoQKClQwdO1VyIojX1xs&#10;PcGvJiZVbW0ezKgkj8mcJMktRxMqIeni0SedIXDLGRw6OxzKfqcM7qSRz+waVAnlGmVPyPBKjCu0&#10;IlELQVSSVmop+2+ETU4F2stRWucQVn8dupzi3pOq6h3UjKiJOmOrMO1BvjQNi6o0kqcMbXMoGGpr&#10;b8dZOH/t7RSIV+Ei6kL61a+Tx2teR4dj75e9747yCFmcNHVECt2JnydRmxlEMSU1lu3SHn3cFOBt&#10;aeoSDWXccZexdsQSQ60c2i9dZj9CnEXxBI6DUMAh6CPRnoR68kkXJDN5xKRcSEo5JKHrE+NeUZvz&#10;VcpJe8qYCdUPnYsx8ZAfYsvTuW029ZmVjsbL0CfJ1LMfdkh9KUjer+HHWsSoL8aMhflF29X//bI6&#10;U09IB9GEl+Kuov2WkwprUbh4KY9rCk4VLDhyApyWCGw2QyluKcy6IRYiYHV4OypCwbBgrVgW5Qcm&#10;FELt7wkGQv5Ae7goRoYcDoKiK5glBwjZpE+mBbM4MGc4sGi/Aucg9yubLOEQE817z3vWPvzwurUL&#10;7PG9Bx57lxx64IUXVtx9N5HTDy9frm5qaw97PCs8ntobbrCeJAle78a116TbuXy55+67PStWjBYa&#10;GmI6pE86QxBvvNxykvNzOvRxOJT9ssS1S973sY9dr9GHdbT70cceJz7wHStXVmpPh3IxH+++++4V&#10;K5Z/4hM39MXeYZ30tRXLV3ziE58AG3CsOugnDFjbk2t/89rm3SvvuKNiJuUon2r+QMeBA299+zv/&#10;edllK66//joiRiHt6fhhfl9384H9b973wMOXX3l1pAo5Z57z2GOPrX9p/cqVK1/iH32DNzJpz/Ll&#10;y2+4QbXn0UcfW7/+xZUrb5s5Y3rtodq77/nmsovf+75lF37ru99ftmzJxz76YVRVTzyx7tWNm1au&#10;vEO/fkS9TqPVRKFfqvGUQ10vvfSSvQqSqKXfPFGvo1+KKsfW1EdJVd156SW5sXfHlJMoT5L2oK1C&#10;r44FKTfaFjT82KOPvfjSC7d/9YuVs+bk5GnxuncorS6b0bT3ve8Q9yFLDEsM9XIM92Il+/73vx+z&#10;ArE85+b3v//9xo0br7/+eoYA5AnY4BN1HBYBixYt+u///b+DndD4gWfEkRX6PZThF1xwwf/4H/8D&#10;vC2R5AjbjoEDcaplKPulj202pUS62tpDzK9LL1123T9+NODHM1/QE8Zfl3K4ffToyW9+697LLrtC&#10;sY3NCDruUEamcHSlztsjS8HZliOEctTUwWXRmbqBiqxCugvfu/ijH/mH0hFjCILI2iVLk5nmsVPm&#10;xRdfvO2227D9hlXgHNF+xyXd2fdL0PLjjz/+yiuv3MGSG+FDs6n66KOPYmJz3XXX4Y2C89vi/k36&#10;RXzya6+9lhJgcsA5HYHhscH59re/TRDva665BgN1EwvQ3lRT+FBjrdj2dPt6ao90v7mvp2bnkS1b&#10;v9P2D5dHy0jDQeBMR2BwBbPksnGm6JNpwSyOGD8cWLRfgXOQ+zWMpkzwM59Zu2jRuu+W2rH3gNuc&#10;T25oWNDa6vvQh4ic3hsM/cCB5quvLq+slCckVR8+fNDnK29omNE3c5IkFd/cLScx6eLSJ40hcMtJ&#10;zqKZok/GWX327Mqrr76iCA2fUs8ordr6l1/ZunXbRUuWVFdXR6SrMHaJILqKysorrrjckjIjpjB7&#10;9qqkyorKKy6/oieHM8wdge5Wf1f9ho2bavYeXHLRkuqqarV7h/lssHP8eNyP/XTG9Knvu+SiXC2/&#10;ovHGHVpXZ0NZSU5xSZEqR1dhOZPy5Ly8/uWtW7YuueiiI0ePcHMRBVZX79mzV1VaWXn55WTOAalu&#10;3Vp60ZKLqqoW7t5Ne8o4kXjx0qWlZY9yMvGqq67CVdVrr2/bsWvPkiUXqdf36tcrKilNyrniiiuo&#10;FASFJSfCqK5C96uSPBf1myfq9aNHj1LOEk1DU45uqkc3lV5chP0tN1F5TDn2PGTmDDkGpcnbI7br&#10;OElC8UXQXiLqvLx+/abNJe95z7vOO+893oIytZOR49kbIZ3UZS5736OARNwk068hXg59kabiAO/d&#10;73431vuigQR719TUYDrLEHDwlYcoBoEfx44dA8Mw7pdddhn6bWWBpa1weYWDAyjJOUN7ySWXgE8A&#10;VLxy6aWXckYAs3MZSgNIEtHHtMdwXdIhYOpNiLDflcGgTzssCGBAwlnkfW++jf1IRcXMyy9fwdlc&#10;Y9qw3mJj1R7zMEPtsYgZ2/hU+gUb21kLWg1Z1qqqlqYq7G2tfjOnr7h0WXHZKAIZcnwGfxRxGy/H&#10;qjGwZ9SYuRAKI202xUCwTE+1ilZUZHDKyOF5cUMA8N6+fbssF1HOIFh2WBbYMWEKsFCIG3PpF0vl&#10;1VdfTQkS65vSaL9s4XEO/AMf+ADW6QZ7S5dhdTan9M6pMgkZCqylWV0u+6+VWuIgUEtrMNfb2t7q&#10;OX1yf763dEqMDDksBEVXMEsOELJIn4wLZrEwZ1iw6FDDaFlkCacy/4TDh4vnzfN4LO+8spYNiHcQ&#10;+2/wrOefF390POx1TDdx4uuf/7x5ws3F//EfBB+v/NvfojInSVK+5txyEpMuLn3SGAK3HOHeRCya&#10;Kfo4raLfKcMBDsvkVjtOw1O4EdbFEbmgYHPmRA5pR6RSndl805KqNlzU7sslK/e5fHJxWLWksGgE&#10;KD8Y8OOcXFyj+bqaA4FOQpFxbJt3pBHqBZqiPu0+jaL9G6nadJxxccQW5khzTgHO2KiMqOCFxaOp&#10;i8DgxaVjCotGYkRsOYfTNqOWWD1Qh2nsy1v8+yjhOG4mkyeVzMjH4tbYnlkhAe0SrP8Gnes5BCdA&#10;IlA30AJEIX6buRcf0fiUQiUo8eHEHxVqQDSEPBRVoTig4hWe8zoYxhgVWxwVxwOXxWEybczk0Rgh&#10;FYpHeDXHm5dXDBsXFo/KLxzJXpIOzqfC5hG7PtTjZ2tLItjbpqxVYZ9KU6nTzaMWn2gqsH558/MJ&#10;rBAKWNEK49JJziywNaOWvLw8OTgNt0Q5UMwsjaUucwA77nIBh7MRMG3aNGFak4dZwBOQuXGTbg5c&#10;8NCu9I4wuV7iNeBPZV3KbE/7K802z6xtCTUlCO94/BhH1rn1kiNWhhwWgqIrmDH6SYiQRfpkXDAb&#10;pizar8A5yP3KIks4lfkvAt6ePh21vg049t5zzTXij46K03BMx1uuj8EkRHBKnzSGwHWDmdwNZqbo&#10;43Qo+/VzriCodXxR4dg+YM+C4eofcTOu8WoEnNtBeiSNf+UwIZax2JJLFg2PtfNyFXbbMqJR8JwA&#10;4MoLOh7IA968QnAFAqRVh2RXlyUCxwE1vQ2KJJqDmCoJHK706rRIGYjmWFpB3cHepveeOe9Ppksj&#10;Xbe/D0ljRdVU8qRYNYAQNFhYUIg5sm2zRIISW3siKRZ1rmaD2oKfJQiTaAvRXXMjmj3RcnPDc27I&#10;KXiG/OZdISbohbeUU/QIsSJbOtEQW4GUCCKOBnQpwWIDv1W9RIYC+4PA+VMRv3NyUYb7uokA3xYi&#10;il64R9U2ZC7j0ly0wXKiPornh0xjoxtiwivKAHhViPVi9g0DWB8kjpVANzmMgIdzKQ47c84yiNuz&#10;PqtrhrodS0/7k7jLS2wzkrwSWTriLGVDD3hH01ScNagZwbQI5oV7mMvqh8D1c+76OU8i5aYhAMN5&#10;LgZJQoRs0SeNocyUrO60nLh+zgccexc3NEgMdEaoNxh6QUHzzJnmCTejDx/O8/lKYjInSVLxzd1y&#10;EpMuLn3SGAK3HOHeRCyaKfo4raLfKWPBVZEulTCldckJLltCgjzE+1KwJDccUn6oVJHmHGoE4fMM&#10;DRIxugsKi/mUv6Li0cUlY4gH1rdmXYJB1laaDTn3JvXuH1gVWhhbAnHJDkCvurvvexmSgpMWk4rY&#10;nUqeJJVgLy3heTVc7APADAQajK4O1TqEvIYUZlvEkN1sUpgekCT43G5NIC9KOX1DRsWbFHocEs4o&#10;R7QSHlf425ubV+jNLyboPZtK2oVhIBjAz1ZHINCutr20AlymtEygzDTAUWsjpBb8I/sUAxHd2mGj&#10;HGUXsllTCZ8RXm8R4RqEi+LOKfZr2MpB1y2dBXjzRNTIxmx74CBrkpLTS4ol1sA13tHAJM7cy+wy&#10;bHp3S41VIJAbClkuJ2NlyGEhKLqCGQOahAhZpA8NcyT79SuYDVMWHWr9yiJLpCPz+7Go6nMNOPZ2&#10;bc6HlC39MLLTGGgbb6d2IwPdHualoyr6NQHqFcujIW5c8aaP0jhiV94H6Gk/wJZ3aClcF2zMX9WN&#10;F4fBJaOKS0YTsKekdFxJ6diSsnFYhucqn8Bom+xgwcQDdyabpQQ2UsrkrN4s5gZ1Y9eKiG/k4yGk&#10;AM0iXfpWLeputNZidsslFBNYCJaWrwrhao03z7nkobwrqaIVZxOpF41YRyyi5ojFz+ap0aZanJ0i&#10;E1qvGSgPCM8HgVtNzcnFYyEBwFGA94S6CBpgzaNYHfzgDkSU3nuYnn2QeQRH5KlTHfilLLD2FWOI&#10;iam54G06zidBuZRQPnq03VH84I7AO6w22xyMTCzFgyr6qj83qJwkKIIMsuFrv7/CKbbHFcwYO9fm&#10;3BAhiTSYcUExRRbNFKtnqpxhNGWyZnP+2k03XXz//XCM3Fj6+i9+0TzhRpTye6+5JipzkiS3HKFq&#10;ItLFpU8aQ+CWMzh0djqU/U6ZTIpmlmCDdGOZ9pnCI/C790E4xxv5ywvn8JdAZ9jnvHcmG3sOl6Xk&#10;zwR6uXO416l0TZAzSkgMgEWhzVes0EWtrXzUFRRgM0ySBBIDPvGEw7pigi5VcMNXyYzD9Ggb7xhG&#10;tg5gqyPEYf7s5775nkqzJY/9zYhfBmVAm+/FP/WowkKOqav2+Lpa8J5gK1a8IWTnkq0Bq/3DnifV&#10;ZgseKwjLiCOJqBVLZhwuzbEwx5MZRigw0pkzZ+h77JHp7AzGO6jWXhMnmD8Q7OnqDqFS0jNYzbhY&#10;GXJYCIquYGbgwFATODMumA1TFu1X4Bzkfg2jKfOX734XeBu1SA+4n/PmhobDe/eOXb+eCPUne3q4&#10;6Tp5knWy+bXXTo4bJ09IOoZqghi/jY3BvpmTJLnlJCddXPqkMQRuOYND54yzOk5rCZtkn/A8IczS&#10;U089NXnyZPMcl848jM1MhpMnTjY2NW7ZasohgpOvo61hV80bkXKUNb4IPSdOnGhsbNqyZeuPHvwx&#10;X41qQidRBUlbfvRg/PbgSto0LKo99jabJACSvc0DmkdoaKpIpalp50nSLyGzxnNq0wI6Nze3/Oa3&#10;z2zZtgefczKaiYYy7rjLK45YYqiVY7r89ttvP/PMM+Xl5UAjoDUQGv/kaCZ/97vf4WUNqkqAJeiD&#10;V+qdO3fi7RwdJgBbcBRWxHAv+XGN/vOf/5xCONaLG609u/fglN7izCm9U+ZEZMo82JefGZqTJ/Us&#10;2LrlwR89mPrU05kZW2sjC+ynpl5j47ZtOx9++FH2BgjvFwrh4suzbdv2SHtk6iUbd6cskWwpSLBK&#10;QB9ISiQ2eENHv+u9hi5rxRnKbQ/++GG11aJGQO16xDYe4M1Jb6wkcP0Nq/z5z3/ev38/3CV67+Ey&#10;9Zw2NQ2WcDTujtuj5wVVPPjggyrsZSDc1BTavj3Y3JLb1nrG52vqjJEhh4Wg6ApmyQFCFumTccEs&#10;FuYMCxYdahgtiyzhFBPlL1zonz8/ys85PzUOtuftv6z93hMYYu1az7pnvn3XN75R0NaGliGdYOhD&#10;J659QUF+ezu9CBYUeNrbVRz5yJMeuUFn4vEgfYSKi60nSTJnqZx0mhqvX245cEISIqRDn6QsEcrJ&#10;y88v00o8D8IeNrNYPnZ2doAfBFfYL1hRAhpHJYE3sJyMcuCcKDMFxktSKqCurm7gytmVo9pr2kOr&#10;TMOiKrW32SSZiM3SwQHNE1VFKk1NO0+Sfsn4GrNqtHDUUlqKlWyvIbqjcZcCHbFE3MxZLMewKPgH&#10;VbY5uY0Sk6bCoqBocZwmGlpAOPAJiAjkNvOFJLEi5iivJJljzAAtoXMGWd1uouxw6imbh65upjBT&#10;r5RxN11wXI7DcU+wFPTyDwci7O61s8gSA8SiYkmhcHlubmTq9enycJl6/Q5lIlZnXpgj/TKhxOs7&#10;c8TMJnnOqXimjEw9w6KxmUkS0wmS0v61wvUIGu+ACqOhfhCJghkucgUzh7KoK+AlF+yzJKsnBBpu&#10;e/R4pSNjZ4nV559//tqf/GTd2gX2+N4Dj71LDj3wwgsr7r67dvnyw8Sg5MbEkf/EJ6wny5fvXLHC&#10;c/fdnuXLR0sekzlJkluOJlRC0sWjTzpD4JYzOHROOpQHR8x873u/OmbM1LIRoWlTc6ZMye3qOvr/&#10;/t83r7hixSc+8YmIiCO2qzmHDx+5++67ly+3J6ksjz32GMFgV65cOVN7OpTr8OHDOvNyWzmRpFqd&#10;tIKk6/UjBJ1gd2fTL554+rVN21euvKNiZoXRcB+OztxrDpuoCtOel156yTQsKrO9zSZJLxK9bR7Q&#10;PEIWR01NpTtx8yTplwwJ6tmmpkbC9j799NMvvvDCF2/59zlzFxQUliUfyrjjLq84YomhVo7hXghC&#10;sGIMgMXxFWBg7dq1hET+whe+gImHnN/m4enTp7/1rW8RwfjDH/6wHPYGSmFhDlRAc/6f//mfF198&#10;MUlowtHl8nDu3Lnr1q0j7nHfKROuPVx7991fY8pcr+aFOD6w3B/0y+pJp57ZB2cKm1l5veVZiuYG&#10;fT/7+S9efmXD7Xd8paJiFq4P9RyzZzZLQT+z29G4J1klKOfFF1/84he/SLxodo7MqjJcWEsP5d0r&#10;ki6V8A9bNm1tbTDGpEmTYC1CfN90002wh9ncdDTuWZx6yYcy9tcBaU3RZ8WKj3zkI+jAeR1EzQYH&#10;u1TYhnzve98jqPj/+l//i3nHVpfsdv32t7997bXX/uVf/gVWJzNQnFlWV1f3gx/84Pzzz/+f//N/&#10;irEJ7Czh2U6dOhX3B0iz6Ev8ysy0/8ro8eKn7fpPfIJ5UXfad+iQf8/uvPaOnLa2o9u2frPt7y+L&#10;liGHg6DoCmbJAUI26eNQxnaxzOBgvWyyhENMFPzMZ9YuXrzuu6V27D3gNueTGxoWtLb6PvQhItRH&#10;B0OfNUue9Aavb2yc0TdzkqTe+OZuOT5feQzp4tInjSFwy0nOopmiT3JWL6ztmFX53llz5k+a1DNn&#10;Tt7UqXln6t78yU/KCOt65RVXIH/r09PijiZnz559paVlAJIrr7zSLg2DRrARveiii6oxSolcmFAi&#10;AEVlloOse0kqK62cVXmFKodYLuhdA51tZzZseH33nrcuumiJLidX6lbllJXOoj1SqSrCgt979qoq&#10;KOfKK2mqXCrp5Uh7jh49ahoW1R57m00SXbC3eUDzSHdMFak0Ne08SfolJN1/YD8A8l3nLd66Zcum&#10;11+74L3nv/v8C4tLy8Uafe+evbFDaW+8fdxlGFJniSFYjsV1paUTJ05ErJ8+fTpYCHGfz40bN/IJ&#10;MJg9ezbYCemfr4cOHQIbkG3ZsmWixCMzij7gAZ+StHTpUp6fOHmio73jwgsvhC05QcC4VMHqVoiv&#10;MPxcBj9XVlx5xeU27K1Yeu9ePQRmFkTYPRmdK2ddeYWeMuqIuGV5vkeGUpdDQ5VTKaWd923Y8NrW&#10;bTvec/55i897N+7QtZs35nv8cTf0OZulQHoQd5UQlti0adMFF1wAqaOsbIYDa4UhXVlpWWXSpZJd&#10;GKAj6m64Bez9+uuvMzTwCV2WuNns7CShT+ySm8Wp54gl4Dj6xdTgV4adJnib10HOYG86zj4gU4ag&#10;4mxmAcVF3Q2cpr88P++88+bPnw9l2LZgU+bYsWOwx9SpU5lKvMtDMkPMsWPHslomXrW2XHTRxdXV&#10;VTI3Ikuc9avHvDh4sLOwsLu1taCtNaexaZ83v3RKaoJQ9eHDB+NJTdkSOF3BLDlAyCJ9ssUSQ41F&#10;h1p7ssgSTmX+CUeOFMfYnA+8n/O//W3xk0/WfPSjrJtyc/DKKzsmTnztxhvNE24u/n//T/yBR2VO&#10;kuSWI1RNRLq49EljCNxyBofOyYfS6w2PGxeYM7tn8Xl5C6sKpk0rHDEiH3fOEmHY8vmkYg6JL7RM&#10;XH3cOFmVqEDeyheRVGEp5PpWpp0/9x5k0XAixnew9SgTzXxnlhEh8ECdGBpeVLVcgmu3arQcXC12&#10;46JeA3iL5bn4VBP7YT7luThgE3t1eS4howjtZRzxyzF7vV8k/KzDqvPZE1COx8P4vlYA2UyJ3pyO&#10;jnRZUQB6p5WqTPC4gtg0t5AgfsQd83e1Bf34PNfdHF5Dle3WWuS0mmHWuF5HeVENhCVQ53L4H/Yg&#10;zp8wD9wCvBQ9f68z/Gx3bUDrF9fu0EGcvSsjDD1xZOrJKRuey6EYWsLMIo88l5w8lBkn5zswLcHU&#10;HNpKsyWDkFeuyBN1q77pT3lspnB3d7itzRPqUXYnuTn8E46VIYeFoOgKZox+EiJkkT40zJGM7WKZ&#10;5EOZKfpkkSXSwUSnT0etzxkS0xOv+nuuvXbjTTct1R655ab6qadGHj363265xTzh5tn77hM/51GZ&#10;kyS55QhVE5EuLn3SGAK3nMGhc/Kh5IDqgoW5ixYXzJlTNGqEN99rQ8bonbXNq9I/Z9Z5eKxjZ6sK&#10;Y2drq7ZPZjGGjfhsjk5S7Y0pe0BFx3Oh8L5QUAusSnlrob5zoYdn0QfBACKUI98LluaSG6R/yhZQ&#10;LTI999wg+pvMAhh4zkNKUQeYo9vDREP2D/SEAvrdrq6Opq7ORl9nc8BHALBu0H3fN1LGxb01aU12&#10;n4teRR5Zm1phcE/I3xn0t2vM716OKRA7MPb9QntxMIP4DkC1i+YWuMhXw1eOKx7OL8DzEAHNNmYm&#10;bEPIbIIm+DhEcY3bOZ6jFYc4JBF9jTzsUPCQVySSHyp0FN3kIT+pEurPXGByDPuB93JhaADGh+Ct&#10;rYD+lmb9yTfiEvi6feTE8UFba09DfU8wQPRLT16utv2JkSGHhaDoCmaMXRIiZJE+TmVsF8skH8pM&#10;0SeLLOEYE+kwXlFr/4Bj7+KGhrKTJ9u1X2W5seKSz5hhnnAz6vBhDgYVNzZGZU6S5JYjVE1Eurj0&#10;SWMI3HIGh87Jh7KgIGfGzPypU72jR+Vx3yu0KAw7KDBWKlJgJi/X0nv3wc8RbV1ErO2TaFrYF4Wn&#10;jE2Gs8iasbZr1SeKo1ytdlIKoFBPAP0TLtgGzmVmxlo/wAUZhSTaSFFF8sk9FCOJG4EKXNzwVXTd&#10;koGHRu0mAMPrzVdeDe2abojd40fbHPB1BgNdCuMr9+M+Qm+DzgL+zoC/A/iNDjxSmGpCSp2WXL3z&#10;2HyXtxXy1omWOTq39AD87fe1Km1gSnW4mQwFbJrvyG2ScZLQYphJi3k5kI8n70xqsuZABPwjAJ65&#10;kbnDxXwBS0v0Ne7FxRqzjDw8lOfyUGacxBcAtMtmmSEmGnIO1NTX1wsCx4hde2jram1ta2lu5mF7&#10;W1tHZwcP8TjY3NTc1t7V2hZqb8vp4UyJwt64dfDEypDDQlB0BTMDB4aawOlUxnaxTPKhzBR9htOU&#10;OXIkj0CIfa8Bx96znnmm+sEHt1xzDbvHcvPWlVe2TZz40o03mifcXHzXXaUnT1b+4Q9RmZMkueUI&#10;VRORLi590hgCt5zBoXPyoczJDRcWdgWDLU2NDU1EMWpswgIQRQEux9U3LvXR0NjUwGdLS7NO6lLP&#10;bZeYC/Ki/WGknOjMlNfSLFWQhIcv/uNqbm1r52Af8A9NhH5uXVal3V0NtEE/1a1Rf829TVVPzZ9p&#10;j71hUe2JmzSYeaR7jpqaSnec9kuaAQzAXJPYwu1tHUC/Zrih4UxjQ70ef8MSKY17VL9SYYm4/JPF&#10;cqhaOAExHWEd7uQcKffcQCUxeUVkF8dpJHEjZrF0BE9RYvLKQ1MOb3FPZh+Iq7W9uampW02ZILzd&#10;0FB3pu7kqZPHTp881lBfhyK9q9vX0NjS0EhSQ3396bpTx8+cPtnS1AAiZ1Y2qGlqTUs7//Slc/Q8&#10;jUyOyJTp7lLjypRv4k/NNoAfaKXb18NMrDt9jJp5HJlf0eNu+nWWS0G/5Qjxz2a1GVzWijS1yeIf&#10;Qx/TB9MeTjVzVhmegfKc+j5+/DidTX0VHdx+9Y5AolW936G0/zowpqYc7kUXzZSRQiLYWE0Z7plf&#10;5NHqaGV8Lvfk5y0ykyquzpks3POce2EbmZV8BXi/+eabBw8exPsadBbndvX1DdwfOXoUT29cZ+rq&#10;iQnIK7WHjxw5cuzUqTPNzZjB05hGpjKnTGJlyGEhKLqCWXKAkEX6OJWxXSwzOFgviyyRDiY6cSIK&#10;e6vzogO0iSsxxp5bd+d3v/OdusWLS0+f5kQ3N+xteurqPIsXl0eeqKRDh+p0+DM2UO2ZkyS55ViE&#10;SkC6+PRxPgRuOYND5+SsztxZtGgRsyOioskh2uzu3TUTJkyYNasyagoj3NTU7NZJs+xJiDV6/BdT&#10;jnmuM0s5fTKTAXdTNbYq5DwrCrdDtYfPnKlfTHvKKMc6BdvR0b67b6VmZaGK3fYqIgkHD1ntQeoy&#10;DYtqj73NJgk7RnubBzSPkMVUkUpT086TpF8yXhLfCK0RDorq6k4vmD9nhDL+5Nyp0owmGsq44y4F&#10;OmKJoVaOYlHNvdiyTpkyBT0bajdRdON3GgXawoULJTaSmLySGX9RsPqMGTMQ6+X0KYVIgKi33noL&#10;g1jcrUloMTDGyBEjEPrhzEWLF6HX00dO1XFWytm3761x48fOnGkZkolSmvI6u3y7d+9Jeeq1R83T&#10;eFPGmt2SdOjgIca9umphcXEh7cnLx8Q3t6Ojs8/8ss15RyyRbClIsErAEnB7VVUV6tAoE+KhyVpq&#10;KEvLjKLbtsTFXyrlDIJR54KlgeKASWs1jlj3OKJzFqeemTIpsijzYvdu9VPClKHXEreSucNsghT7&#10;9u1jyuDPXCYdE43nYGKm3oIFC+RXRrkkCIeB1uDq8ePHU47MOIk+AGFZ0EwV4G1RpPMKdAbVz5s3&#10;V01hbaXCi12dXczTMeVjpk6bmufNb2/L5SR+KMTxkJ5gqL2+fl9ZoDNKhhwegqIrmCUHCNmjj4tB&#10;kgvAWaNP9ljCKSZaUlLyvbVrf7GuelD9nBN+d1RBQQMeaAOBUc3N3KhojM3NHtsTlXToUANnh2Iy&#10;J0lyy7GomoB08enjfAjccgaHzobVy6a/e1bl+e8ZnTNizqLiEozpwtu2Bg42NyO1cLJOrGn5QC55&#10;6603OWU3Z87cKOxN0ptvvqWT5tiTUBdwgS5IMs91ZinHymwBgLAHVdabVhVzLONAtVkXam1r4+zd&#10;9Bkzxowpt4xhaU9T41tWpbMjhVsirmpq3yokQzOmhLo9on6UhkW1x95mk0ROe5sHNI+QxVSRSlPT&#10;zpOoX4y7UEyOKNMYAA+W0VMmI81OLCgs8eSAIXNih9Kic7xxT5I0XMqRWQAnsGcB/BM/T8KoqNdQ&#10;qQEMOHdqSIeeDSiFaI6DZT2N9LaR9hdFEl7QOYPKEFgPc3NKS4vaOtqYBZMnjsXbbY6C6vmQGlXd&#10;gYOHx42bsGDBosjutao0FAxgg0B7ykePrKycDohQvg/1JEg89eLMU2t2W1NmrmUQr5uLKQpFzayo&#10;KCspxOK9qBjEm49lSdz5ZeiT9lKQZJUw/AOdcXYNqY1V/1BmrRnTWbX6rn6RJU7G3TQe1iKnHEvG&#10;cJrtGC5wIDpeYCercfJVdGhOvTRYQmHdMWPYgmTNkekjftQY9/3797M0gb0llAAXN/AnswmWYDtG&#10;nC9AVYjJXgyTEZfprGDiBFFCEgDLqYJySGLaykPaKXHdpkyZylvKDyI7X+Ew/E/Ys9IRI8ZPmOL3&#10;e3tCBaEQO4+5o0b15OY1trUdKA50DkuB0xXMkgOE7NHHxSDJBeCs0Sd7LOEYExEjw/yU2m7kzFPm&#10;/6qrw7t3h//6zW/+y0UXTX3ttcvWrJEb76235i5YUPjqq+YJN/88atS4vLxLioujMidJcssRqiYi&#10;XVz6pDEEbjmDQ2czlP/j7776yE9bX93QdvREty8YCvQEV61eRZwV9HucMRVPr1zoCggZtWbNGvlq&#10;vxIlkZlXSO03s3LcTBU1pgrl7pfTxaGwP9zTvnr1V2nP7t27dC7rI1Lpav1d/qyr3/bYGxaVOW7S&#10;YOaRPphmpNLUtPMk6Zd2/RsKBPxIsQTQ+sQnbpg3t/K5Pz3e3LA/3NPJ0e8kLBF33KP61S9L2IkQ&#10;y3Kps1YGyzFdvuWWW9CSHThwACEe6Mvn5z73OTZN/vCHP3BP7G55zlce/vu//7vk4TmX3P/pT38i&#10;XDNvyfM33nzj7f1vdXQ0rFr11QUL5r7+6rOtjYc7Wk8Ffe2YvO6sqSHk2OpVq3tCPThPZ1w4dQ/w&#10;xvXa6xueX7hg3u23fam7s5EnZhI4ok/0UGovzzKdVDlVVbtrtrU0HDp5ZLu/qzHco9SGA7cUyFgn&#10;mcJoODds2AAcjeIKR10eIixqnGyvXr0afvjjH/8IM2BDAeqGwXbu3InZ85e//OUUV9EMsnqm6ON0&#10;lTDjjtKbOUIAcGYZRjcAYIgDiW6++Wa+AsJ5AokA2J///OeJLvbSSy9BNzLzkBuZX5AOAE8eiiV0&#10;H0YoHJ/hdw16rly5EjD//PPPExuct8hz44038sqf/vRnSj5y9MjBQ/v3H3jrj396hoc3fPKf/vrc&#10;xqfX7fjmNw9/5tPNn/502733NX3/B+tnzJgfK0MOC0HRFcySA4Qs0sepjO1imcHBellkCaeY6L5l&#10;y07t24eobgfaA37e2/VzPqT8tw8n34AJXN879jE4TMphO0w8QE6anPOud3tnzSkqL/diZ8cUtbsC&#10;Ms6u4+2jZeyZVWNfz2haxY3TZdOikAq2pIxtB+rcSsb6M/wLEuNW7WCZ4FYK5gz/PmWsByjK0Lui&#10;zcbynBjCfKJzw3IVW1nuJ0+eLM9Rj/MQTabk4bkkcY0bNw6dHm/JczJMmjQx38tswzQ9r7BkFEHU&#10;C4tG5OQVYFqu4groCydovfe5OfkFJYXFI1GP432tu6slxu15uv2Voe/zNrHGCrz5BYGAj72AdMvN&#10;zHvwpPIJf84FLtCHjeuhEbwhvgP4RAEuTtfeaZdsrIifQgkMBh3EWRqX3POcDGL+IAc9yCwBxuTQ&#10;h6xa4g1RCpFgBEJMUiUgmXhKlwgFXi+shUWJMmrJzcN/m/KjTjF+f7ipEVN2fnu8/CoVFeJEXYW/&#10;dP2cO40ldK4KVJnqlxHMhilrZcqv+FArZzhhmez4Ocd1+alT7drGT266xowJFRS0aNM+kzRKO4JT&#10;Pir7ZiZPoiS3HKGqI/qkMQRx6eyWk5yf06CPGcry8rzpM71jRucV4UdWy/eWnC//WMerMyP7mTCt&#10;iDYSi1U5mvL5sAPkpJ84yOFrW2s7zr38PiIeU70KIY6T5452ZXuuXNK2cdPKeW8V/YXMfDF/JLa1&#10;ieMrAxfF8RXPxVuP+MeSGx5KpbTHmCZmpqvDvhQ5bZBD+CwEUz6HfYcy1wGwH9I/CFz8KnPJwW/z&#10;VW7IIKdJ7c/FRXNUknpUUkTEYEAE2x3I/JyszvUWctuLFWQnyrrUeXsAcS5n73Ny0Hj7fV14RtAR&#10;4DJ9KUagSQX5+YWBQHcoiAPVrG3EyKRWDKlPzp9LF10zAJIVjBVJnHufez1NfdQEaZvDGooRI04T&#10;ZHUSCC0sYZC5STKZxb4gagPRFE42k0qROqy3DhzI747268+U5AHYu6Nd/R4xEUtKckaXw4Xaz/kw&#10;FDjTEBhcwWxwBGCnMraLZZLLxpmiz3CaMkePZsPP+XPPLX7iiZqPfYzxkJuDV13VMXHixi98wTzh&#10;5uIHHuDIfuXf/haVOUmSW45QNRHp4tInjSFwyxkcOpuhLCnNLS/nMK+SKZRazYrebReQ+urAEohO&#10;RrIRIdIu64iUw3vgW3Av99wgX8olHqHxoI0RIFqIzo5O9D/4WsZ7s1a/qaPFmNg2N9bXnyEkzBlS&#10;z9Sf0ZmVu1r1vR7Pzw31OGTTl3iyFbGMCwNOMnO0j8yUL16p5QYTRKlU2kPbJDKzaXDqYuI5mVPp&#10;vfO8AEUA5DnZwbPplOjQzCVFCR6wq9eissVN0q/ZglEpntcBw/Xelxh+SKh7hbnVQz1TrUBhBD3C&#10;ObqfWZUx7B1pS8TsRYUZ8xZw5LubSN+6o4MKv2U+yhpitJRnM3ZD8F0QIPsy4G0GkwPMtBCLCTm9&#10;PARbO9BNkmkiW6IsPtyLQlu5QMjPl1WaGzKIxzVZoHguNhHiiwFALnnE0Vrswq7WNw3m5QcLrtY/&#10;W2oDqyBfeZTkh4FylII7J7+lOQe9tyeMS4We0rK8MWMK2PuKlSGHhaDoCmYGDgw1gdOpjO1imeRD&#10;mSn6DLspE7VED7jyZM811wCzlz7wABXLTfXTT488evQDt9xinnDzLEr5adOUUUffzEmS3HKEqolI&#10;F5c+aQyBW87g0NkMJTe5SPUI86LljujWRM7X8n2qF2KKCobU1YU+WfTMUW+ighaVjgSDkUtiwyBj&#10;aenHo5w760sLnRbAQB5C54Z6T1sDArqDIaXlU8dSuVXf1aPeyy6wcq/fUe52VPmWmKVu5AUe0gAQ&#10;O54s2QhItbfvjHwIpqNGjRJ3RO5lKCCifNwrSVJSAqp46patt1KAa7QtMzLqNQuL9X2sHmZY720/&#10;b6IMIHK8TDYcPGeFDcyMFryULpGz0vaUKgUo4mOMicZKiBEQHRS/aym9fM5lkq0WdiKIKUDnZMNF&#10;EDj0kRAD8lxNFG09zo0856Fwi2SGhmKiEsUzfJWtDX4C2PXArR0v8YOig4qX8YNCjdSuteL8rvHD&#10;RI1eibPhzfcUFitjoFgZclgIiq5gxigmIUIW6UPDHMnYLpZJPpSZok8WWSIdTKQNve3XgP+QFDc1&#10;lZ0+3T5xIrXKTVd5OTbnnGs1T7gZhVI+EFD2Qn0zJ0lyyxGqJiJdXPqkMQRuOYNDZzOU8TCElu7j&#10;SP39iHjIOsoCvBWTcXWJPGSEZrmJVeMo2aioCCkHAYh7JfoQbWnECOwtpT5e0/ITeUpH6rSRI0cQ&#10;uUedjC0sREK1Lh7rS8oxbUUa4wnPyWyUS3LDQ5GuyAwUZ9dA2uxehgKYXkLqd+ah00RskHHgJyes&#10;wRcafgvLyww0M8CakDqhd1PKlk5KCI1cJlhXao+oW2ULICcPEwjM2tkZG2Sld2yP7LYDmehvNssQ&#10;7CdGzqxF4D2xvuEGNJhxTstmV53ULapsY28v6m5By+bEAaTjN0IwOWu4PBfduJzxludyHkQ2XqP2&#10;ZLVOW2WQJPLzIj8rTDA05srqXM+CvFyqKc3NYf9RuUQBpHMGP8+rpmesDDksBEVXMGPskhAhi/Sh&#10;YY5kbBfLJB/KTNEniyyRDiaKkWMHHHvP+sMfqn/0oy3XXqvireubt666qm3ixBe/8AXzRAWvv/PO&#10;0hMnKmMyJ0lyyxGqJiJdXPqkMQRuOYNDZzOUAE58WWPjrT65mhpx3IQ42NLSHHmkHuN4lodWZiur&#10;9Y9JwoSbyEkEXMU9LxfwW5fTYrJzj4ZZ1OMSRIdL1OMiVNmlKF93N82iPd3dXQp55GH+rI0Iubz5&#10;OjNvITnxTP7UQ5HAKMc0lRtRm8hzc2PEOFGnoJBH9U17TJvFdp3Xo/rOE5PHJGUqj9DKVBG3rrPO&#10;03+/hBW4mpsZsi5tU9DD6fjmJkbT4otELGFvc19O6e2X/flwKSfJLIjb5VSmTIQOitJNze3EU1es&#10;xREMzmBE5mOznnrdXV1Cd85mmLekCqYQvNr72MY/qdA5ql+q3iapvEH1qydEA5pUsLFWqdhJv6z6&#10;z5I+ihF196QcdUQl5nJUxRBhUekUy6ZxdcFXXHOL8wv2MckwHPuVCtcl7xc8xjYoFMAWiXsIIl48&#10;5IdDzhCZ5Vq8hEAxcnLmiLfEKJ2H8iLtOXXqlF7N4GXrh0y+0gyyUQtv8Qov8pDM/Pq0tracqa9T&#10;RYVxqeDx+3BN0u4PNHq9jYFAY1trC4ZTsTLksBAUXcEsOUDIIn2cytgulhkcrJdFlkgPE0Vtdapj&#10;a052Px3kra72rF3reW7dnd/9zndUcPa6Ok50c+Ovq/OcPu1ZvLg88kQlHTxY5/GU8ldaas+cJMkt&#10;xyJUAtLFp4/zIXDLGRw6G1afRijVWZWWoktr2gi4osdtMXpmo3xDiCE6C66byR01LU0SkVfFPa+o&#10;awgGg9BDOcwyeYUkRBxivRAnmszyUPA2F8KTVUWlqkKZvOr2HFLtOV1dvWBE2Ug0H0oPRzjW9khm&#10;3R6tUpfSPKY9RHA1VUT6dZr2IGlRoDRMKsW3MBF0MVAkRA0ymT2JLuO/2t53TR/1OnoqU1em8gh5&#10;TRWmqfa6MpUnSZs13cROQY3aoUO1dXWnFsyfNXLkKG8+jpeVdXQilrDTJ4pV4iYNl3Loi6OmpjJl&#10;bLOJLSnofOj06TOLFy/C1sDyepgTBogJ+1XK1LMOAKtpgMdBksaOGTVz5vR8pbLD57NyQuaIzjH9&#10;6v2NPniQ9shMKUFBG/R35ebld/tC/S4FUavE2bVHOq1apeljTb1zg7XEuJp+MdMXLVqEdTSbC6yi&#10;KGDF2MQR6Yba1Et7yvDrwC8FPwpGgw2E3rdvHz8cFRUV5twQ+6dEFGPzgrBhWJXLc94CUcuvDD8B&#10;PGFh5xJ9OLSFe1n6WPAx0eIJ9gXQnC1j8HxVVZU2PlfKcz7x+fnGG2+OGTN+4sSZjQ3hQJDdWxTs&#10;ofIx7Pl27a6pKejoiJIhh4eg6ApmyQFC9ujjYpDkAnDW6JM9lnCKiZYUF39v7dpfrCMkcO+PpIoG&#10;MaAXVkGjCgqs4OxsjmJqTmyJpibP9OkqJrt+om48ngbshWIyJ0lyy0lOuvj0cT4EbjlnQ+fC443T&#10;6icXFlV7ZuaMbO0pHrPAU35e474Xp8yatnjxu4oKC7yLFqnTkhpXATKfe+658vLy2bPn2DbFcpQK&#10;rql5+vTpnD80sxUUTWhinXl21BSWJCRFAi8hiBhbQVE7xJZDPFWw7sKFC23lKKCNnlWqmDU7Au/V&#10;4fMQ+nfaM3PmrDHltIeD6UoK51ny9lAO0ZXtTRXtGe1BDpObMWPK0fFRjmkPSaBxknidPFIFX62G&#10;afBjyombR+hj8kBDQzpTTpI8UUmmqfa6EuWx1zUbGoZ7m6HLaZw2bcqIsuKGhtx8bx62+ZMmjn3j&#10;Da8ieEy/ND/0HkdASG1qqp8yaeL4CRPzC0sE4Bn6RLGEnT6G/rIdYydLXNayG4WazJwykD0dkwoA&#10;k/OxnEU35YgBqumOADZRaiFV85wjBlGsi4KLV0aPHk05ci6Ur4n6xbuJZkG//TL1Cq5F3WlxL5TX&#10;btYUog77NasTlGMGreWZ8qnmCZv2zJk1S3sb00XogqwpM3r0rMqKgqJSrDq0GzYbndWUsZw4CKsn&#10;mcIqadZsOdEq/+ulQM+U8lFAGLypY3mO+cObb+RH5qnwifL8xhtmCidiCUdLSmxTtXpfZm7v0iS0&#10;TX0IEmUe/HLEAoiWizUP0eYAfjyBG8XcmlkzHPtln2XpTRkANnNTznuLpzSgOMHPWQoIyCcnusVQ&#10;X+jDzpQsBZKZ9eqtt97iCawiiwALCBRmggPLZRZQBaBdTiTJK6jE2Whle1HNRWWOTqWtbGcQDbC4&#10;eGrZyMJQEMgdnjAhNHasNxRse+vNN4s7OoalwOkKZhE4MNQETheDDFGMNoymTHd33Cgg/EQPyF91&#10;dXj37vBfv/nNf1myZOrrr6t46/qGuOQ5CxYUbthgnqjg9SNHjsvLe19RUVTmJEluOULVRKSLS580&#10;hsAt52zoXD5m4bUf3/zpf+v69Kd9n/1s69fuab777g1Tpi7493///P4DhxsblU01Hsa0I3KlvEJd&#10;sGbNGq16Uf5d9V+YJzzfzXSyXXy1ZbanMO9U0r/+679SICBHPJk7LEdVvbtGlbN6zWocqPWE1P+h&#10;sD/U07569Verq6t21+zkrCkNVP+FrUojjY/Tntgk0681q6WDNarS3YoIqlJt0Lhq1Sq+1uyu4avQ&#10;Z/Xq1eg35Eb0KtyoPDUqj/Sdt3bt2oXOhBvx38YNX3nIvUmSG16X5nLDV8qx54l63ZRD2+K+zsO4&#10;deFdjtBTq1atVFXs2rVatWfhjh2bWpuOrH/hV/Pnzb71SzduePnZBfPnrly5MhDwA85XRtqMi6Jg&#10;kMi3WluE06Ge4KrVq+bNrXzuj481nXmb3YmASrXaY7psPN3Z2yMUE9gspDNkMfntpKNYuQydoTBi&#10;MfYI6AaRg+W68cYb586d++c//9k84YavPKR2eZ0LgRvx+pZbbuH5n/70p/0x1+c//3mS/vjHPyLW&#10;19bWsu1Cq/pl9SSs1e+UkTlmVQEnaL/KOqoRRD2zauUthrUU0XQC3FjFPCWzYn8mRSgYVh3klPAu&#10;nfTFmz5df+oNv7+dVJke8LPi8JrdkTmt55dm9WRTZvUaieUuSwElRcqpCfd0B/yN9affaK4/sG3z&#10;+qqF81evWUVLAI9qtkbeSFRFektKinR2vtrEX+IGvxwGEd5+/fXXb7jhhgULFrzyyivwIQuCmKDL&#10;rHFEuriZB79f/c6CfvvFJguzcuPGjUx89mqZm88///y8efO+8IUvoKA+fvw46m6mPKZVN9988/z5&#10;81944YUTJ06QmYdk/tvf/kbmL33pS+y78XzPnj0UxaRjNZBVnUWPnyrWBGjOwiLl8Mpzz/2V1zH3&#10;2M/vZW3tCy+ocv7XBz//ve8fuumm5k9/uv1LX2791a/OHNjftmtXTVVVdawMOSwERVcwSw4Qskgf&#10;pzK2i2UGB+tlkSWcYqL7li49tW8fcr0daw/4eW/l5/ymm5befz87oFYw9Kef5rT9B26+2TzhRsVt&#10;nzZtz7XXRmVOkoSvObccp/RJYwji0tktJzk/G/ooHVQoDz0U7nKnTQtULfRUVecXFyk9N8K9Dovd&#10;oTyK6zAqfS9xrZbQe3NM/ugHaGzQK4rmsN/M8TNEKlfWtvqeRhNkRlyR68hKkpJ+I5N0GTmXs+cQ&#10;x5YnuiJERnGMFNV+7CHRvZAEeZH2xF86X9H5cM+nJMmN6pe+REvDi6KYlTxodLnkdR6am9jYafI6&#10;ZZo8vGgrh1I5R6q8ylNFR2cnaCoU6Iai2O1DSd4iMwe521tbTh4/ihU+0d5UpY0NytCd/3j/TH1z&#10;o4rlpsciHPD529va2f9FhFX96ttmablpvDTMEAo8jFpJDnlSr8nct82qUqGYfSAEtxtYbndZH/vQ&#10;PjSosg1PYoCKXjHqEu9WksSnGLimyb3JX0t21krVyLh0d3eyCaKLsdogP569V2987z6/pLg6KCws&#10;0gbnWlN+tge7ROndt8VhVhWlOCSJeHwSh0kU9u6VNgXYpmRGwHUSN4t5QVFYD6W/hKbdlKH3orjh&#10;EH213LMOiCk+iwP3UElWY1J5yCfPxcWarK68SH7ymBUjtpfipE3vMUp0STUTWWzwmM5Ukn3kYDDf&#10;78OgHd+fWAwxQPmlZXqueTyxMuSwEBRdgYqxS0KELNKHhiWCJ8OCtc5VbJVFlkgHE7l+zoepG8x3&#10;qG/AeK7v0/ExmL1ycnOQTnrKx4RmzOxZsCB37lzv5MlI5jlFRYVlpSVIFui9e+F3JlAGshHiIwIQ&#10;qBsbP5GTnAtyNjtagQ4CIZB72ClQePWs9gX6tCc+XlDiGupeZDn+Oto7cdauMa2KQ4ZSmFTlaadN&#10;RUSz+0IXIQ/RTRkU6IOFvGVRWDtO517oQ5Lc2BvD67wIdI/7ugm9ZvJIdeaiNMqU8GwysqYcwqQD&#10;vE2SgrJq46AbDI20CUSjIaEeeo1Hos7W5vqW5jPdXUrbptqsXqXlKvp6F77xIrHfuroVVOjmP106&#10;SfYuS8ftfY/Cz+LA2TTV5I/qu6GYdJZPsQvV/u2ty7is7/Vyb/NvbzhQnBhjmMoNe0OcCI26tFtj&#10;KwkGHtiQTnroovlYJovaZPL78GkXUADAzJ+Iy4PIjLKwt22CaecHalMqEoysL1aPcIr1NNWJ2Qd4&#10;W2buHFTx4tlQdvHU0PTWZIrN3CR1voIMxzeYX+i92QCSY96sLYyjMTgfjj3KYJtF7a/YO4fFSm29&#10;cQ+VTDRKnrMUCybnk+ekAqTJLJhZMpvwY7GzW7xvkl9WCbXHFwpxw88lfE4gO3H/6ffndHbhKZ0p&#10;EM739vArV1TM9qVyRzJMBbxh5rQ5ewJV6jGSMiUowuSun/MkRMgWfYbZlMmCn/Pnnlv8i1/UfPzj&#10;jJDcHLzqKoI2sWlhnnBz8f3344ltVkzmJEluOULVRKSLS580hsAt52zonJsbLhsRmDEjtGhRzrvO&#10;K5w5o2BEGf69c4AuHGkuKlaHCVvb20BPyCrKsvSsNVcAJ/EcK3pvExXGuRBmBwbqmKvWqyl1B3oI&#10;56U5faNX14eahFOuZxrqG5WfcyXSCThEUEYxhQ6Zr7GlR6HiFKuPfUv0NonKT15LnxdtZcgoo9EJ&#10;9/gQGQGk0Da/oLiomADCeVpA7fB3t4SC9Eush61T9fpFC3shCQPE/X3BobRT2myuqMbHbXPc/FEd&#10;N19hLc5n4h6JU51yib4aDaF5wo0oDJO0pN9BkRr7Hcp+M8SvqI8yW49IL8iGyX0Y/iuziAhE75NB&#10;UdleqpoaHOwWsKsM0VXk7R5516b4VgMZObqfKvCOVBPB1lq7Hca7njKX4I8voCCpCQZxld/9slX8&#10;DHAR20xgb8A267Pa3fP7xenAwO4BpdnewX4NgjAf+UERxbVgbPFnLjuYaldUY2++8lDiZUA6nsiK&#10;LQ5HyMOywKZbFFVF480rsnEsnu34rSksKBxRVgYIJ0NJsXrL5+tpbycFn6BsbRMMnECYahrwFytD&#10;DgtB0RXMGOskRMgifWiYIxnbxTLJhzJT9MkiS6SHiaLWa9fm/P53lN3IMLPTiHcMIR17j+yVU1jk&#10;mTPXc955edWLCidMwLUMlqKWzJ2blztq9MjSMuVXRoJFocQ9S1griBTx0TILT1c86xXzrRJsewJq&#10;f2AwTFvxrFNSUoz5J5Vpq0N93lwFqvHjU12UMHzExYeytYEkByYUq+YoY2ZJwqrZWJNKOQIgJ02a&#10;JEmxr0s5FE4euzGqeZ2kuHVJM0aUjZAq1Lgr/NajoZJah8vKRowbN4HUUaNHT5s+Y9LkCaVlJUi6&#10;Y0aPnDRh3OTJk3hdVTpuLAHdBJGCuwsLS8bjb22iKnz8uD5tNubcps3cCDLnk5JxaYYEbGy8Tf6o&#10;vk+ZMoUnEnRXXk+E6vtlt0QbGVEvRpUfd+8j6hXH8DuBFbli9HAo4O/y+zoKCosxHu+tKI71uFEs&#10;WxsiUir7Q+jMwW5wboxmXcPvXmP1fmmmSB75s8079UwBIY15rL0wtnHO5pRKKk05V/MI0hbbaVCf&#10;6F3ZYGKCpMi05yplpF+yXLDpJpZEwGnZVuMGRC22M+BqiRNpzH8gJrYDvCKZBagL5OZF8cVo6CZD&#10;wBNWb+3ZQjlCHzlqFJ7MsekpKuLwVD6m6NriKdwB9g71FBWHRo0OAdIpUuaGa3POAU9HMu3wEqhS&#10;P2eaqX7BVK7NeRIiZIs+wwzLZMXmHB/0HRMmMEJyYzcFMUkjjx3LCwSKmpqiMvNWoiS3HKGqI/qk&#10;MQRx6eyWk5yfDX3Yj589yzuzAriVy5Z9njIuViKCUiLnoOosKC4pLi4pQbXpw364s48JtNj1iWGw&#10;GOzFHmy2C3wai6qzdmK5l2lZUFSQSDw4uNbnvTN19VEIR/T+OpwZIBPzZAyUQaojR44oKy3l3pye&#10;5aAhVs9YPouGxC4iIzojJkpEHLFqthszmyS5Mf2gBL5SGvkTvS7loJYhjxhaR71OErUbw+lIOfnS&#10;DEKeqyqKigyUVS3X/6s2aw0b9Y8cPW7kqDGFhcUQPT/PU5CfU1iQx0aEblchtpdqKMIeBNGcXHpK&#10;wao9mFHYu2zMuU2b+1Sqz2Qi6caaf0f1XZWeUdWfI+Z0lNkux6fAnhaU1WpkmZYAb3AshgfdWJyD&#10;vXX8NtG8y4aThbEjt+pfCxlbiFrKVHYizN1wD94K5L3Y+ZjyBpbVOOmQTQvPTAfSqJ0ptT4od+rW&#10;vl6v+t5MlhSo8Y7OwuoKdOTTzF9x0W/CMabHh+cGTeEu2TFk847lQgC2wGmJE8a9PORefn24N6dL&#10;5LmsrvKirM+yLBvCym+c/ORJoG8FswMqqDju/dkYae/oJBw4eXCdHgyyaRkuLsbgvEeVweEuTetY&#10;GXJYCIquQMXYJSFCFulDwxzJ2C6WST6UmaJPFlnCMSY6ejQvCzbnf/jDoh/+cPNHPxrs6pIbKy75&#10;TTeZJ9wsXbOm9MSJ2b//fVTmJEluOULVRKSLS580hsAt52zo7M0Ljx7ty8vFq1qTCseDdlsrpdES&#10;6O9N+shxiE/S8GiF5KHviXmE5yzlZAsXsuixxfEP/r14LkFcRLltMpvnPBGBT1WhL4kDJHXxig5P&#10;1XvZyzFPdWilptYW3VTdHmmtalR9XWenElJ1OVbJUe2xl58kybQHk3sKbGlppVoCy6h+dXc1NjVS&#10;Or1QmxT53gKli4poWvxK06KkPa2eIoPpl3SHt6L6Ze+7STKZhURx80SRLjYPdUW9zpOo9nAoG+Ix&#10;whzJliQOabOXgq+95ubW1jalxCFJ2oOlc3tnoLM7jEs1RNHGxvq60yfO1J3ApVpzYwNcQlHdimL4&#10;ZMalXFtjox7Q5kaC8hiWsA+BaTPttF+psIRhHm7s/Yoa4iSsZehjXombOS6LSu2xLAq3yyXHK2QW&#10;yCXP4za1z5TRJJNX+CfCCZTT0NRYr5zXncGvXjdu7TC3iEwZGFI1yCqH+aU41KpW/pHZjZ8ocEJ9&#10;/en6+jp84/GnxytqyjRLZnvjTS8iVZh+Ua+qS7MN5bRQaHNLE8dV4J/mJl2Omu9qiYlMd/Ut7uxO&#10;ZdyjxtdROXGHUh4OtXIM/7C64q+b5oH31PTUx1hYWMwqqvgkZpWIHi8bHyYhQhbp43QIhD6ynMoB&#10;bJm8xquIAGYe8kRyilMJUWKL8ws5480Te2bZWRYjf3kR8gKzmXgMBK7UmcW8hcPzA4cO1B6uPX7i&#10;RG3t4UO1tSBzZpjf1+7zNRJELy+3qbOzpZmGtrYxV2NlyGEhKLqCWXKAkEX6OJWxXSwzOFgviyzh&#10;GBPdeSfwNmofVg7JDMhVXe1Zu9bz3Lo7v/ud71jB2Z0HQ89a3PaDB+vYh+OvtNTe+GHfHudD4DSO&#10;fGkC0r0zy8GLQfWixWViYKx1ZNhLE1WF07CVsyotTRYOq9UhauVVmyCo2BVLeGfRY3MRZAXUTSAW&#10;UTvIW2hppByTWZ4j0CDBvPHGG5RTWamqMIoFwr3gxXrxYtqjbI/jlmNfC0wVuqlKz4BWMBjorj18&#10;tL6hKY1ypKnmMu1Rfrx1w0pLyzo6pF8TKitVZuLNWEllpUI6jLq59u3bZwhl75dpM6eR7fRJO4+0&#10;Obap0DBqCPrLo8aCYDnSHd3lU1VVc0tLSsF4e/e9MXHiJNNmRfBwmMzkqlq4QAW8ZeDV0Fu6TcJ7&#10;EaqnYuaMMWPGlpSwUKmU9ghrJaKzfdxlFByxRNzMWSnHWJgzZazZVFkpfC5Jhm36Y3Xr5y9Cugmz&#10;1JRBZc1J72B+QSHi/unTZzRnlpoD3mYKW1PPKLXDHvwBahYtr5g5HQVhTq43NycPvTXjFZl6erD0&#10;gEXxT9ypN0vPAl21aqrhHyxB1HPsUIL+ttaWfW8emDRpsi2zFBZ2xBIptSfBFB7urEVwafEHJpYj&#10;LLmM16JFi+hXlMZ7mE4Zw12JRjl5v6CPmF+Zcph6/MqwFM+cOdPOugQb49eKCG3GZIBUe2YpRHTj&#10;UFumMEvfjBkzQNAgfDZZgeusb6BxIg5insMrPASi89PG1C4omDhyZAVjVVTUw0nw0aPz0cEz9Yg9&#10;WdDRESWzxRc8hpqA5wpmdXUISwjbQ01QHPYy/1Bj9Uy1Z/hMmSXFxd9bu/YX64gn2rtSpht8yL7W&#10;Jr0nBMrIggKCs3NOaGTfYOjmibrxeIjmURSTOUkSvow9TU0eW8luOf3T2fkQxKezW46NnwuPN02t&#10;mzJqVFXp5HB1Wc/IGQtHjECq8Gzbtu1QU9OM6dOwXTSzBGXUm2++yZPZlbO1kaslWnODUgLBhSTB&#10;zEZRILpKpBPsq5E/pCgx3sNCElNA+ar0wtoOkHIQUCjHYDARH0XfMn369D7tabLaYwds+tSrB1Wb&#10;NNVKUpsBeH/uaEJj19ahyhkdp1+RcnqlNDRGtnKMUa7VnmnTpyNpobCcNm3yqJEjUXe88YYXC/Pp&#10;0yZhTttQf7qx0TtpQvno0aOaWwpJKi8fOX3a5AMH9o8uH1VZORNYolTKkX5xI3VRrL3x9r6bPHSh&#10;3zzSHfO6bqpFQ1NOKnkqVTkMjdJe0jaOlmJEMHXyFPoFPd/ef8DeZniDAcDAknGvqJiFXwBl7B8S&#10;A2blTwuy1Hnzx0+YMGXK1BEjR8nOTvR4RXgu7rhLYuoskSjz4JdjAABjgZZMZgEn0o0JvSKFVlEm&#10;YnVrL0kwM8banrA1lKNHV1RMh8Oxjc3LL8Sev7kFe9eWadNkCuuTIppoFttUVooteaQcK2nc2Alz&#10;5y7wdXdyXkIHGsgXQ5Lp05h6o00osL7zos/vaG8VszX2jkwm4Z/pZkkJEzK9s/5M3f6Dh0ezbkS2&#10;87QDNvWRqApH4y5D32cpOCdYC0aSfsE/YEg5bwL2AwEC/EDgwj9R2NsR6Yba1HM0lIY+6tdqNr9W&#10;mtUjp5nkV4Z5t3DhQjvv4nAEhEz+qF8Zk9kO4E17xowZQ+DuKFKjDJ83f55Vjp4CVHrq1KmipsMj&#10;81oPXXXV6IMHCw8e3DRP3ZRv3cpxkVgZcngIiq5AlRwgZI8+LgaxYMVQw2jZYwnHmKi7W/llibm0&#10;MDcAf9XV4d27w3/95jclBvrgxFt349onp/MwikefaCidxrUfhHLKy6uuvXbbqpWdD/+47Y9/bHzj&#10;rY7O7hCuwVavXl1VXb2rpoaD2liuah12qGb3rurqqjWr1yj31fgK0w/DIfVvTY1K4i1Rd4t7WATB&#10;r3zlK/Pnz3/hhRdA5m+//fb+/fv5/NOf/oRO4POf/zxfuTBNJ6eEe0GNgJLclCNuybjWrFnD891M&#10;S9vFVx6SZH+omhXu2V2jklavWcN9EAtopfNurz/x5hdv+oxVjuqC9SflkDlSTm9a3yrkufp/9ZrV&#10;vFKze7ciVNXCnTs3dXU0bNr4wsIF8796682tTcdaGw999dYbFy6Y+/qrf2ppOPD6q89y/5Vbb35t&#10;498WLJi3atXtoVAnQbhWr77D9CvSjNUUa++Xve+mPVF9j5sninTp5aGnmqTh1avVEKgur1lNXza9&#10;+ufm+gMbX/nTggVzIZ3VZs0bjBpkgR921+wKBrDBx7b4eEtjbUvjgZaGg1/98o0zZ8548MH/fOvt&#10;fcpkQjOXjFfUUCYad6csMXTKURNGnwtFEH/uuecQ2ZkFKCr5Ku6UI6SLz+pmLKCxYkNNamvKrLrN&#10;391w5uTu5oYD/u6mQMi/Sg1BNanKdXk4GA6p3KjXFJ1lmPSjSDnhGpkyq1f6u9vqTrzVXH/Q313f&#10;E+xas3qlYtGa3cL7Mr+iWDR2VtJU62FkMlGpZvUaPYFYNbpbG2tfePbJ+XNn0VRZZ2inaqquxBFL&#10;xF0KpAGJkuIuKcOItWTcP/vZz2JHg+KXjT/Uwjt27PjUpz5ljXtk8TSjk/oqOnSmTL8Lftymxv6U&#10;pF4OhE2UWWaouey/VvZXhM41u5l6ipXF2+bOXTVVVdXvKyqKkioRexz90A81QdEVzIas4DrcWWuo&#10;sXqm2jOMpsx9S5ee2rcP0dgOtAfcz/nea64Rf3Rg/l7HdMeOfeCWW8wTbv5y772tOKOOyZwkSbkx&#10;dMtJTLq49EljCNxyhHsTsSj0yc3tKSzyT5sWOu8876LqksmTcD5j28FHUWAF/FV32tmacYYkbrYi&#10;vs8jj8VtmHimEd8/aGOIfIOSwTijFifbpKIxQDNAZhQOCDTx9tfSeGbUeda7ErkI3zp4ycEqUD9V&#10;S4lSYvR1ey4LjMkQVXckbyQX3/HcpooJAVcC/lY85qrgWzqyK57jdFyb3PzCUm9+Cf9q03e2KlRQ&#10;JYVIOxq7OpqCfuuI+8CdoEmDgrGvRDu3ZoS9GAblYjYsNOz1x9WHJxQBvPnFhUWj8gtUiB1IxDEF&#10;PQJspyrPa5YuKtafV0baPZQKgTEwCO/s7KhvqOekqDimZhaIS2psP6wZlrTN2qxDBwCLBG0TdtTR&#10;3boZBjg8L68Qbo9wv5qzvWNiBkqmr7qiSJ+Tm6d84JHg7+6kyX18pClNe5x34jY5QdBBFdJMq+1x&#10;Poh3q0LNAcyVHvGgbmvqQA2emvjD/5Jlmi0bTiYTkZEVlVVUL3TvgLnkZPjsniz7fY+fIQk2Fjen&#10;oa0DImtmU78V+vft3BMUXcGMYU1ChCzSh4Ylkf1cDJIt+mSRJdLDRFGL4YBj7/huJ/PzQdo0xXg1&#10;H3H8uPJz3twc6+c8UZLyNeeW4/E4ok+vb8CUSReXzm45hnuhDz5oRo4ITJocnjEzb/yE/DLljVvL&#10;FRGcbeKKaRE5WkyXORkR7ZWQE3liwW/gFg+xgRT32nKJ62lgOcfb5GRdIuztQMSJlpW0HN/HzTKH&#10;WLGhFWfjCnbLp0bgfV6OFcxFp2GZ0qu88l446Md9VIB7jq7SdXybK7SNG7WC4vyCUtzoehSQKfEW&#10;AL/x+00DMK8HF+WqFwL+oB/XOyGF1XuAYUh7SGdS+VDEBhGgJhsZCqDxbzCIIyKCjUUuswUjrGL2&#10;YfJxN8dGDAgTf+YcF4KtcntZq1+JeJhnEA9PqCXb2vho7+zoYNCLCotyc9QBXaYDnMNEsXqZEnSy&#10;GDhCGIXqcQuFV+Y8LwbnHNW2JmPfQmN2yiIzWgC6GjEGJjevoIjdolzAPOzN+BryW1PFtkfV/8jE&#10;7w5P1RrAHKGhJrC3bbWJWWz6rymleSPAOzKjUyl0SOcRZ90SQAvWkhAGQ7rFg9I4g7ed/oKAvSGj&#10;xPeOe9l/45IXrhg/ssuDhYk+ch4+9wRFV6BinJMQIYv0oWGOZGwXyyQfykzRJ4ss4RgT6TBeUSvh&#10;gGPvWc89d97Pf77rH/+RiuXGHpfcJC297z4cLcz+61+jMvNWoiS3HKGqI/qkMQRx6eyWY+dnguyO&#10;GdMzfoKnfGyeDjulxImIijsSgsgot2UKCga3/kRajoXlvbGUzbwVScVIRRK+hQtkEoW9JY9TsUkq&#10;ssFWkbIjzdM4UGNvBZaVgjpHx/tGP23FUpL35cC40lpruG1bdiKAHeSspXfU3Z2hAFKa0gKj1y0s&#10;KgNNga6LikcVl44GZ0rkL3B4fmEZtyo8TfEI8nhUNGMvVegaMYjHAa+fJkV1IL70N9hP7YOrKKLo&#10;grchHcIKr71xtIj2NwTVaaxeUDgCLS8g3GKjXjF2sLs0aPUJccQrMlbBnHjuaO/ECJX9J2IO56nw&#10;RnBFH1MTC3RavCss2Gtyoeeb7aFmU/aYlCF7IEBYOngM5bexJ9Dcb5/TvV2PD3TVLMFYg92xvKDy&#10;ek5YPqUDtKZFyoQza0ifFUNet9iDychOn9qIkT0y1R5MRbRqPaLXT6W+SHaZPOabow2CVOoZknkA&#10;29hNwEYsoRhTYGFkXMelt34OyV4OUqPUmq5d+puIG3ErjiJsgp8qvVTqP73Eh2WlPPcERVeggkmS&#10;ECGL9KFhjmRsF8skH8pM0SeLLOEYE91/P/A2ahkccOzt2pwPKVv6YWenEWtdlp69x4CWQ3zRKVPw&#10;AYbwlpaiKRNCEUoGkAmCSdp4296KKDWbxs5GVVuI5lkLWAGkIfVcTGiNlaZ+oGCACThsFSfm6SRy&#10;LNXv724FLVsoQiFv9ITYVI/w5BTxRb8NIAoCiCIwKdLAHIKKKdNijc9HAMTZgADbdLY3+LpaiKgc&#10;wbEpqT4zQfuzKUP0Oqmo6KGc2lag77m5JYoCFoLXTrWizdnPpklD7l0R0zEMxocTmkkALWBpwvgJ&#10;o0aO0lNOLssIWw5HWJfI7L3fTF6La5XbOvaPejgyz66N8nHNXpbXW8peD+x3doRgj0rtjOG0jYBI&#10;YHo1dpGGKuZW31MZ96StMPt3fWggszEqrd/e2OkmuxERmvb76vDMII4DmH3YDbGJg1UFFzwgx3w0&#10;Ec+SB4YnXc6i1cYgQoKNpbayJanP4mG1xIXZfQvjz4TF0rU55xzcEBSEYg2wzwGBE+50bc6TECFb&#10;9Bl2rBW1zA24n3P83xx+881x69ef6Og46fFw03XiBNJ068aNJ8aNkyckHaVdWPs1Nwf7Zk6S5JaT&#10;nHRx6ZPGELjl9EvnjnGTNm/+fVPz9jFjvHYb4K1bt8L/69ate/XVV83EO3nyJA9J+vGPfxw1GxMl&#10;9VsOIg4On0EmmzZtwloy7XJi2nMCP8nU/tBDD2l9MjiF09m+HTt20YVf/vJXGze+BhASoH3y5Cnp&#10;10MP/diCOxHB9cRJyiFpG+XoJFTmgJGubdt24OL7N7/7w46dNTim/vWvf/fa61vwMEzmbdu2P/zw&#10;TzjavW3rNqHhhg0bTpyAdM08gcjcbN+x66eP/CwcDnCjyvnNH7Zuq2lowjG1qosm2elsp6GhD03p&#10;N48Mk3k9bjmp5HnIXs7T62gh+tt1635ZPqrocO3+lpY2Sk7UnsmvThalqUbqSgyFdG3tba+8/PKZ&#10;urrx4ycI4HQ07jLW/bKWnSXiZh60cnbu3Pn444/D6uDtwoJCTl3Ae7AWnKNn00ORpioiSVOfXrdu&#10;iiKddZ3UrCV8GDkjob2c9/QcP3GMpJ279jz22FoOO+DWQIw7HNGn7xDQHlwSdAb9nUyQ7dvVlFm3&#10;7unJG6YwVDIzTlrz4qyWAso/eqSW+MbMi4cfeijqDMKJBKtNTL9s/LPNTswI6VItp5dfHJEuK6wF&#10;L+GiUo37zp2PPfYY25dYSoMYcauxffv22KV70Fg99tchU/Rxukqk92uF18+//OUv+K5jR0OIll45&#10;1hBMVlOY5Y8YcEeOHFcRDM45QdEVzJIDhCzSx8UgQxOjZZElnGKi/Koq/4IFdlGKezG9G5BL4nuv&#10;+/037/z61ws6OzmbzZ+60VGSCrC0LCqynuTnB9lmxscJ4Vgkj8mcJMktRxMqIeni0SedIXDL6Y/O&#10;oAEUcTYVnDWhZO8/KkmMw9GrcLwwauIlSkqlHHEbSxvQ1ZxNOfYmJS3HT79MsHHewgZY9atA+tVH&#10;X2QrR0VqlSpoZ3e3T+jDp0Wo3FwcNVMOR7qLipQ9tk/nKS4ppmtoqTo7uyAdBsZyU6jy5Ph80Dko&#10;dDZ1kWqns52GjvLIMJnXe5tqq+ts8nBCAVPnzq5uDg4kaXMUq9AedHQo6JS9dSTku6NxlwJTYS1T&#10;ddzMGS+HfhnWEiOODE8Zr1ezTZ+LuaO5RR36tSc4og8vxmuqOqEKq2PPPjhLQcpTeKCWpoyzROqr&#10;aOosKofVGS9Mo9VKooNIW+eFEsyLYdEvaWSGp0ymf63SY1HlwT8Y8vk6e7A0O7cERVcwSw4Qskkf&#10;hzK2i2UGB+tlkyUcYqL573732p/+dN3aBfb43gOPvYsPPvD888u/9rXDy5fzp264PJ7lHs/h66+3&#10;nixfvnP5cs/XvuZZvny05DGZkyS55WhCJSRdPPqkMwRuOf3RuXnmzNtuu31mxUy7K2TEC9R069ev&#10;v+OOO2bOnGmkDcj5ta99DTa//vrrowBAoqRUyhF1MYGmwWNnU469SYcP137ta/csX35ppKkWoqY9&#10;L730wpe/9IVp06ZwbFtZZoZzjhw99t17v/e+Sy/5x3/8GKa22m5cQ2yPp/bw4Xu+ds+lJH38owG/&#10;csaOUrGgsPTnv3jy5Zdfuf2Or65f//LL61++/bavTJs6GW3Jt797/7KLL/zItX9Ptief+vWrG14j&#10;qtmMGdOOHj3+3ft+sGzZhcuWXvjde3+w7JKLP/bR/43t+RNPPL1h4+t33P6VmRUVh2uPfu2eey6F&#10;vssvpVJDZzsNDX30YtM7FnHzSN9NEgNqxjSKzg7y3H676vH69bffcduEMaVvvbn7P77/yOVXXJ2k&#10;PVGsQl1/+9tzn/qXf6muqjZR1lV77onDWnH5RwpMhbVM1YNTzosvvnjTTTdNmjQJLMTJW3DRkSNH&#10;Ek0ZQovdo4dbhsls+UhTb7/99oqKCmt/uaen9vChe77+zaUXX/ixj3xY7wFpVwXKX1nesWMnv/2d&#10;B1asuEyX07tz5Ig+NCBm6jE//F0djU88+cvXN+/U7ZGlQFVRe7jWzqJ9p178VSJee4K1tQfvuefb&#10;yy993/XX4wHE23v6gyo0fWJXm7Pul9XYwWGJ1FfRFNvDEsQJHQyFDhw48PDDDy9duvRDH/oQCB9X&#10;57BconkxZKdM6vSJx6LJhjK9X6uXXnqJuJiVlZVmPzq9clS/br+DH1aZp4dr/Vu27P/1r++r/2+X&#10;nWOCoiuYJQcI2aSPQxnbxTKDg/WyyRIOMVHwM59Zu3jxunvL7Nh7wG3OJzc1ze/sDHzwg+VjxhTp&#10;m65XXw0dPNh61VXls2fLE5Kqjh8/FAiMbm6e0TdzkiS3nOSki0ufNIbALadfOpd2dSO9EYoZvJnj&#10;6fWhgJn0tm3bdFK1Eaz37NmDI5/Zs2dfffXVUYAqUVLycq666iq24RCy6+vrFy1aROHplRPTnrCU&#10;M2v27Kuuvko1VZ/fBmdvePXVrVs3X3LJJfPmziY+loozHO554423SkqLKyqmX7ZiqXa8rM5sa9iT&#10;M35feWlpScVMkpYRItyTg3uswvzCktde27Rt+/alSy8+dvz4tq1bL7zw3fPmVo4ZU4Z6cPbsWe9/&#10;/9UcAt+8defOXbupa+GCeXv3vVla+ij7C5C0tOzRObPnvP/9HwB7b9q0bVfN7qVLl1VXL9qzZ68i&#10;r8qzzE5nOw0NfSin3zxCFvM6RqpmTKPonCTPrNmzoCGnfDe8arGELmcrDZg+eeSIEg8W1LBEkvZo&#10;+kf+z/G8uuHV114ru2TZsiUXLhk9ulxFzMrJsfoew1px+Ud4zxGLDlw5ooREM4y0zebRu971LqiB&#10;EhLrX8wBiL2s+HDWLFjdOoKr7baRyBmC0rLSWbNmX3XV1RoxW86ZNrz6ytatW5Zc+N6qKmy9lFk5&#10;XDp+z8jSkpJK+HD5MvUQk4Nc7ESU6/4339xfVvqwDJOY9it8nJPjiD680ocltJtB3CJ0d9Rv2rR9&#10;z779S5cugUW1WXguaXv2ZmAp4MzFnj27yspKK2fNvPLKy3JzisJ6GRKDtjSWAk1neN4YxCla792r&#10;p1WEtYz1CqdpYpe4IcVaZo21DyW2FadPn8bIfMKECU8++SQbPRdeeKFEqgN+J5oXQ79fA/crk/qv&#10;FSyBhfyyZcv4MTLY+2x+9aqqq5SjNY9nx47O03WjcYU4+ZwTFF3BLDlAyCJ9XAwyNDFaFlnCKSYa&#10;f+xYcYzN+YD7WpuF6/Kf/WzXddfxqyA3B6++un3ixI0332yecLPs3nstP+d9MydJcssRqiYiXVz6&#10;pDEEbjn90lmL6VqTNVAHOKJAep+v2qK1m0eYy2bMOZBAGEEg2nmy+HzWDqLEh3sujscLCsuI+6VT&#10;EI04SoLleSDo6/B1NXd3NPs6mvRfo1+5QMOw2uf3tYPSlWv2whJcU+sQWbpETt0q92vtfl8bR2QR&#10;tJTJecmoopKROFQDGxWWjObPW1gKWOK0b35BGe6dle1w0UjakIeaXTVNBbu22qjdPp+bV8SJFo68&#10;xo4ZV1paFnF3N1w7bKx/sfoGFPEVUGQOUPT6cbc57TfxtCL8qfuuTsTjkCCoHCIrsN0T8Hfg0k9x&#10;Y2eTr7NZs19IeS4IE1I+lIe3vvzSwqIR/OFgHwxuOSNQZhza7/nZXsrnIBxL+bCxbC+oaZJRazO9&#10;2ad8PDKDxGPc2bZak9IiJoSyvExHl2p3oyUjmIl6B7wMaSoqbhzmw1BjxoxhQWH9RA3O4WQJ1uhe&#10;aVNA2ADCsjrFHsI6i2JzekLhrs6etlaYXPs5P7cERVcwgzeSECGL9KFhjmRsF8skH8pM0SeLLOEY&#10;E+kwXlGr34Bj773XXgvMxq08FctN9VNPKXeIGnubpGfvu8/yB943M3kSJbnlCFUd0SeNIYhLZ7cc&#10;Oz9HJpUFwNOWMNJ7EW0hciTvorQR97yZu4zxrXZ5LEK5TbjPy8vHdLy4dExJ2bjCknJAcl6uFySs&#10;HZqDf+SP2N04edYyWa6XEFnExwKQ2KC9AGb1J57QJSuZwxpU6HrzcnIL87y4QAfMeIEzkefD1BNx&#10;n/PwKY9XH3gDJRhuBFxrn8TaGkm5sKGUEdTd0NBAXCJxNI2KFWYGFyHBx21mRMXdmwj0zOGUa7Db&#10;52vr7mrGk59y6BcitnZ3uAc8j8N8gLDiNG9BSVHZ2OIRcOxoHUCeWPE6WLq6JEBXb1ijsyGSoHeG&#10;KS+PeOxMTHTgKtiYbV/rbIo37zIF1O+42vYKdEcCiVsxBlKcHn1xM9+wZGFd6Q74KVDHMkh8yalp&#10;9koy0pmBLoThgMfgNxW3sJDNO4Yml09MzbGwsDuwGOiWnHvlwwmwQYZ3YSIrJWebOtp7mhphy7Dy&#10;c35uCYquQMV0SEKELNKHhjmSsV0sk3woM0WfLLJEepgoasEfcOxd1NwsMdCpWG66R4/mlHzr1Knm&#10;CTfEW88NBGIzJ0lyyxGqJiJdXPqkMQRuOf3SuXdSZUP3g+CLX1k5HDsQsqN2Y84VDgV9AV8bf9rO&#10;PBz0d/X0+HNB294ib34JCnAx30WFWFBQjLNob2ExhuX8ad04uBxfYiX5XuVEWpnFmkuIplQlRQQa&#10;izwWKGlgOWa0mAfrkMsqwLhyKRdpWJ+SrGjfGkb1vWLHJp3RSued/qXsPqXajX2jX43YIpi+EyAL&#10;3KO1tOnh+f4bN3A5YF1UjjiX5pJowDowdi4W+CWlJUAj5fsq0q94Gl0VIYy3euBMfzta7kCAv65A&#10;oDvUE9SgN4+dIIKig7cJDi98qOOIFefll7KVQ7Q8tnKUQt3a/RG+MTtNGek60Jgz2LngkqCvi7lj&#10;NrAyNGDWpgvG7RoqQ5BUmDQ6Ty/XsWWhUHeH36f+evShksiBhyhGVV+BW4wdmuSMEGsQCgF4c9Kb&#10;gy3iqpAauUfpzU5WxuyGBqEbQ7IKg70zZQohDIcVi9+HN0RPV1cOmzznnqDoCmaMchIiZJE+NMyR&#10;jO1imeRDmSn6ZJEl0sBEeTG/jwOOvWf95S9R1kEH3v9+ZXN+yy2MkEnCDqHs9OlEpkRxk9xyjC10&#10;6vQRgjsiXdzMbjmGe6GPPnoqV4bEaSdylfgNQmrEYBJgkRG1g6XdtnolqmiE8I7OtvrujkalVCTU&#10;WHcLgKenB5kb5IIIq3TU6PfQJRYWjywsHSV/RaXlhcVsCmAiXlRYNBJwrnCIhO+2USs3J6+gYIRC&#10;5gpgi/2wVhzaMvXRuYtMps3VI9SypSsNus5gpcVBI5pQ5k/yJcHnKik+pkkF6fQOaN92WZXqh7Zy&#10;Ij3pW3RE22sVwfZHKKj8ruP8l0jF2tG9qJ5ir7jPMyUfJ+fWRAwptuWgbqw2YGAKQf0I/gFuo47M&#10;9+oAy30nlB1+q10YRHIsUAn8G+jydTZgWB4AK0YCvIPiCwtLi2DF4vLi0rFFJWMKYD9KV8ehAcNe&#10;NoCUTbjezonMXnO2wo7GncxGW17N5ErbLoc2GBl/d7vyd4CPN83ZKWHklCpXVRC1z+/vhiKCxZXZ&#10;vKmil4+iGN4+ddQcF+U8xvn+7jZai2dENjI4L2LNlD4lyoxQ/MYgMpQptTR7mYTbpbVYWHCuG8gt&#10;6npusLPIoI109nqZ5Zpl5TGNyMiPEaWFesIdnezTYdmiTFTOPUHRFagY5SREyCJ9aFgieOJIkHbL&#10;SQ5YnNIniyyRBiZybc6nxVorvaNs14ednUaK45XdflmihjaazqLsk0mlTRylcU/A1w7wRiemnavp&#10;47S+dl9XC/q8XoyrA3f7ulu7O5u7OtSfr6sN8V2dv1XaC/WpIbPNQjVSF/pBdObFJSPQkYOg8FGF&#10;Xj2szF+Vlp3qgP+RY6j6Rsn+VtDrWLKbHsQMSdwxisL19jyxkD+mtpSGHQAWyddLXg1g+sX0VhMU&#10;h8nBe7nk5Cr+mutO150+dbqhsRFNMtDi1KlTdXV1eJPihk+QLZaauOKTr/KcDCgAdbCMAb8E9tih&#10;PgI6aI0G0FoJvoVbNbH7Na3RwDuW+EIxGCoU8HXBXT36CHdPOMgNdhO4AOAQBBYW2goDzba291Zg&#10;G8gtsFQilxlSWtjYRoWI/fnZEUa056om7daAJqP0ptFsYmnXURm5elmH3Rd2YqySLXBvqyL+do6w&#10;kRz2UOfkucdwPxhQQJo4fxzaVfPXjwsGxSeqjN4BsU6HKLub5pauzs7YUc5ID8+mkKgmiYkQU4Zd&#10;HpTeGJ9z0gH2sxjibGpy341HgbP/SZIZyyrV2Bho78jtCRfCra7NeaLDm9kVhGIPk54D7YGvXZvz&#10;JETIFn2GHWtFLZAD7ue8qbn58JtvEpz9ZEfHCY+Hm+4TJ/gZb9248eS4cfKEpKO0C4u55uZg38xJ&#10;ktxykpMuLn3SGAK3nH7p3DZlyi9/uW7jxg1RajrcvRL3a926dbjYNRNPgoGR9NBDD0XNxkRJycv5&#10;6U9/itPsESNGjB07VoTI9MqJ057jqqnbtm576KGH0TECvLs7WwqKSnbu3N3c0vKb3/3p9U3bMCAv&#10;KBwJWpZKt23f8fBPHgmFfAK2ldV4rvfUqfqmpmb8IT/88E+01lHE+NztW7fxyi/XrSOJhWLdL381&#10;efL448ePNje3bNtGOT/FHnjbtu3NzeT55cYpG06cOMk9mSmhSd8QHwjZTL0OnX+5bspGlUfazFjo&#10;m60Pazpv1XXpsZhiNXXbdmhFw0iig3HzRCWpptrG1KLztq0PPSxVWMNtHy+rrq3brGZIU9et26pu&#10;mulX+ajiw4febmlp27ptq+pXb5vD9MJq85Re/hGeoRnNzc2//vWvcdQMhODiYd2ZM5Bxx44djzzy&#10;iLLJj/g94gmZf/Ob30ycONE8RwOMoYRFutRYNC4fSnuSsGhkmHqZncy051e/+hUnusVNINibi7bt&#10;3LlTk2Xdxikbo6YM1HhYD5N1gRQD3UePHmluat6xc/ejj62Fo7Awx6sZbLNjZ40q55e/2bhxU3Q5&#10;sI29HJ0cNZTmlUxNYYjQ3NL6u2f+uqPm7YIidpeUebPwaqaWgl273/jZL9aVjhgvrgcFlJ+U1SbC&#10;orZ+memgWUtHXDt+4hjTaseOmkce/YU+2YFZXBhtOudH6htaFGeqGfeQWuUUb6lj8TwBzT777J8P&#10;HDyA6ti+oDkiXXqsFUu6JOWoIdBThnWSdtJadn8ID8FDkn7yk5/02/h+Wd1Re7JCn15Wj/kBctSe&#10;uOWo3aVQaPv27WpV/+UvN26MnsJpsvqUKX5/z6nT/oMHPQcP4J2+pfOcExRdwSw5QMgifVwMMjQx&#10;WhZZwikm8lZX+2P8nItiYUAuwiqtXetZ9/tv3vn1rxegYMnPTycYuhvXXpMuiA8tTjtxIA2TXjsx&#10;HdInnSFwGEc+YVPPiXLyPPkcE0X2xCmyNw9hP8fn60aRAnKINVkEV8QmQQbUfdjWonuJmniJkpKX&#10;w7FYHTFbnWSVAtMrp7/2KB2Skrdzc7u7fYA9zktKl7WMblWKc6yiIpxXWWdQdXOUQEaXUaMVFRL3&#10;21I8kmD6pQynIzSMNN5Lv8iDfCxJ9I5uKtLhnTo/XxWoaKjzdPuwu5YhMH2XPIbOdho6yiNkSdpU&#10;ayjTy4MRtG5PFyrfJG2OYhVTlx1jC30oR0hnsHcU/xj9M+9CXlE727nXEf9Iw5KwqGaJImN9yjjG&#10;zdxvOWYodVHys8XhT80SMbNpcKZef1Omd9BMexhu2o8jQSZCZpcCRWc9v+yzr/+h5JSKnqT8j+Zc&#10;EbMA2wH70qT4xbBoVJfpF0uBOTht9zfhaAjOkiUMoZOXI00VB36yZpopE9uvjKzqg9OvQfiVSYPV&#10;U1lSUvy1YsbjYg3tN079gsHOcOHZCkKZEqgyVY4rmCUHCNmkj0MZO1Ms4ZYzdFnCIZaZ/+53r/3p&#10;T9etXWCP7z3w2LvowAPPP3/pPfcQCf3IpZeqm8OHj3g8l3o8h6+/3nqyfPmuSy/13HOPZ/ny0ZLH&#10;ZE6S5JajCZWQdPHok84QuOXY6Dy38NK58/4xNycwc0Zw/rzwzJnFT6/7xcsvv3zb7bdXzJwZBZB+&#10;9rOfEa/49ttvn2lLgv/vueee5cuXX6dDxNmvREnJy7nmmmt4EXtdtJpSWnrlJGrPpcsvve66f8T8&#10;u7ujIejvLBs19RdPrHvpxRduvukzFRVTlaaxYHRujvfI4dp7vv6Ni5a8+6Mf/XAxB7xzOK8LwAiH&#10;evyHag9+65v3Xbzk/I9c87/QkCtX5wVExvI8/rOfQTrow6cm1Fch1OHDR6HP0qUXfOyjH8aA9om1&#10;v9rw6utf+tLnZkyfeuTo8e9853vLli4hrPV37/1PoiV/9Np/QIB+cu2vNr6+5fbb9OtHjtxzzzcg&#10;r15I7uHz+uuvp66f/ezx9etVXboKNQQk0bWv3/N1sl4neR5/fL1uj8mz/NLl112vhunxx2mqGkrV&#10;UJXntkier1PI9ddJFdZwR7pjqysqz226yxR421cnTRi1/+299//Hw5ddfpXVZkVwVSkFkknqEqhp&#10;uMXUhb0D56VBR/gGR9103333EQv9Ix/5COI4SIPfCMAGanZ0ULfccsu0adPEvRl4W4J4/fa3v0Ur&#10;niKLxuVDaVISFr3oootgUSqlkYBkztk+8cQTMu5mXhhkrrrcm2TtC7MCqSnDMF13nTLcDnRqh94e&#10;XKadOHHm69/4JnSTETRG/Zq1BnzqJZ/C1vaA0Ofxn61/+aXbb791/JgRvu72EaMns4V35Ihi9Uwt&#10;BRe+d/G113ywuBTXhmW47u67FFgcZVhI2nPbV788bdpUCApTgL6PMr/u+88VKy7XPK+U2/o0t58G&#10;Hzyw//7/+PFll19x/XX/GHFHJ+P++N+ef/5T//qvrH74LoMbjWt6R6tfeqwVS7ok5Tz++OMvvPDC&#10;v/3bv82fP5/9KY5dwI1Mmfvvv3/FihWySsTOL/vS3S+rO2pPVuiT8V+H2C5D56jZnaTSVNozY+bM&#10;trbQzp0dhw/nH649tW3bN9r//lwTFF3BLDlAyCZ9HMrYLpYZHKyXTZZwiIlCn/702vPOW3dvmR17&#10;D7jN+eSWlvldXcEPfhDzwmJ943vlldChQ21XXjlm9mx5QlLViRMHA4Hy5uYZfTMnSXLLSU66uPRJ&#10;Ywjccux0Hjl+1vRpV3m9Xe85P7T04tyKipJt21/Dym7ZsqXV1dUaG/UCJAAP1ozLli0jyUh1e/bs&#10;ASbNnj37/Thp63slSkpeztVXX33o0CH89E6aNEnK27t3b9wqHLRHH6rds1c3ddZsqgiFujpbT+Lk&#10;fNTYOZiab9n8+oXvPW/x4oUFxSX5BeNRfe/bU1NWWjp7zuwPvP/qoiLQONg7J5zLYdzA7t27ysp+&#10;PHv2rKuuuiIY8hUXjykuGYsCfcPGjZp0y04cP7Ft21ZFw6pFe/aoxs+ZM+cDH/gAbdi8ZdeunXsv&#10;ueR9VVUL9u5944c/fISk913yvh89+Igq8Oor0Ia8/vqWXbv3Xnjhu6qqqvbuHVNaWlxZMfOiiy7A&#10;ppo8V199Bbr2jRtfxXydKqqqq/fqIZg1e9bSpUtLy0pnMRZXX02HORqwTYayqlr6Tp6rr34/EISk&#10;7dsZyqUnjh/fpm6WVVVXSVMZyqvffzWGuIa8GDCbcTdjauXZsBHbad1lylFdrpw5bkx5QWlpCXXx&#10;XFUKwTVvbNywcTttXqrqUlxlcw5v6mKFFBSB7vro0aN8ghbAomBsLqVizc3dtGkTttzvfe97FyxY&#10;IEfEOWUNGEY9Dv3379+fIovG5R9hudgk4H1NTQ1DMH36dMpHwU5L2AjA1pf2yLgzXmYG0DC2USjH&#10;SlJdhgsVmhYazpql+SfAxkEnnv5ycwvw6vfmW4cU10VG0Cot7NmwUcZrYKde8ilMGHFZDnC5xlCq&#10;4V66bOb0cThBKBs1ibj0b7yx/6yXArVrEaFPxZVXrigoxGCE2GmjtY/CHMPqsJ+G05b7ug0bNm7d&#10;unnJhe+eP3+e2sTnqHxu3htvHvjhj5lWTAd4XudW2Jtj9a07xo8p+8nP1WyinLDY16hTDRy0eW3T&#10;JrZ7Kisq8nJzp0yZIjYXMpSpr36OWIvyU18qZVuHbrz66qubN2+mqe9617to3pEjR9gpwOsBZ23U&#10;FL76avvh5IFrj2H4rNDHEemSZE6UBLX1UrmdpVX9IEZ8U5zFr97ShVXV9fXBdlyNhIq6u47k55dO&#10;PucERVcwSw4QskgfF4MMTYyWRZZwionGnzhRvHBhlLTv+jl35vQb8g1rn4fDyzfgEPTfLiJnQX5w&#10;9Oic8RMwErbF9JYTkIN+ob3k5wGQIzWfvXsbKUfCN1maRyWEK2dLGJyLqy/l60o/IcSYrhFPtAFy&#10;YfyLk3MO3IonK3WqOzffm1dEHg7iEgw8GPQDv8M56jS4KVwaHvbkGvoRBgqn6IVF5V48nytV+Sju&#10;+eSeeGYFRaOpgqBlBUSNspwt43e9DU/XhHdGzsZXMw6iVLwlfESFCZJkxUlS0ZLUn+lZbxNM1cqg&#10;uddxvWqX5TI6QhbZXjFn+8VpV/Jh1yb4Eb/WctzdekMBTo7WaopbOazj8LpB6hiuOMNKXIFgWooB&#10;TtN3QC8abwYIFMRzsecXyA3KkmPe8Axg2Gibz55nTVFi0G5cqSnoRtSvLsLR9aARlRDKhkXFPYG5&#10;opqhe20Iq0rFV5nf3xEM+XPycguKiBlGvHeLIS2KKv9mWZmFcUkYYZxIJ4hXn+ctzC8oCvi7cLoW&#10;z5Ocw6Gwwnirt7z5bEYUAZS1p7QeRbteprF4yUxt0nBNx2SBnkwXL4BdTTf8wKtTJJq9hccJDVjI&#10;xk5hgfJdpw+dRDhZ3akHzEN10lu5TmhSwZf15bAbA5vdMD9sj9kFHCh+9eFGOcxikWWINXtgiTIw&#10;pctctlgoxeDy/bWE4fMHevC1xmE7yev6OU8UrcYV8GCPzPpLp8BhLfOfqzGkhherZ8PP+TXXvHbT&#10;TRfffz8cLDdVTz+NO8T36xhjJunZe+9tnaackEdlJk+iJLccoaoj+qQxBHHp/I4tB3HZ6w2NKQ+N&#10;HZMzYkR+no6HZRNWB0PojJJugTQovcVVVaaAtxbbzZ+C2kA6/DXn5RblWjG3xaEykroK+gKy6+lR&#10;wZN05G3Cd6vQX/xFnEkrKuF0DbSc68lTEamD2LgmcPVsVa3ctNkCjFlOo+3UVnHLCoqLSkfhC0o9&#10;B2grrC0nV3EorZwzY5+sXMR1NOlo5CGcNuMuDut5ddrTsp3VRSq0bRtKG6SJ42lbvaDy9wu5+0qV&#10;/e7LQBArkLIGTn15KbEgK2GTwNWcyQRIcMMTUDd8wvFdngA5lPzq93NPHpAwl8Ck/uTelNLt5VAL&#10;AZzwqY4LK2qnJejkUTDiE052iBKFoI/LvXaz7WDQh1999hYUfC0cpULBq00LI+hbA2gLGZZS4wcu&#10;k7TMjnq5x5M/Gm86EoA/dXDyTFyqEjalcHsYwPVBAD/qTIOowbWznxzxxlldF0/ZEcOCQNFTwqGp&#10;RquFRH9RH3nsmhWVsu/GG8whHULc8kEveZWrAn2ImtEXt+GZ6FTGyqBJwo2UyGoJ8+MfDhAON0Zt&#10;A2Wsynd8QRnkASLc+brD3b7cIKHuNFefe4LiO1agih3KoSZwwm+OZGwXy0CxNPjZKZ3TqCK7rBX1&#10;mzDgeu+ilpaSM2c6x4+nYrnxjRrFGXpcQ5sn3Iw4cSKXyB/NzVGZkyS55QhVE5EuLn3SGAK3HDud&#10;UQYXFYSmT8sZNy6vIF/p3Cx4YJmXDp7MZQAPUg4aTnPMMkMtkABC0isVfwgxHXCDvZ8Vf1vjcaxP&#10;c3JVUCgVAyxMoG+l5yaDIosluUfulKxOZhyllZBbKaURqXqxX8Q6N9J6KyqyAQMaEPR2zQII4Dhk&#10;fuJIoXvPo20FBaUo3mULAvUqr6AB5+AzR58B3lAsGOzmyLrui0pBQ8hDgioBhGgSNxFNMxhYdOMK&#10;D+dYkFgCJp89Xu3d1FDxpdnQgIa4fQr5aZumqtTba3aQZEyNntnsyEAUCfMO5BCNt7wuCmdRRPOZ&#10;CAOnzT9gftSJbW1tbARwQy1SBcAMkMPeELAfLk0ulEdSbURW1NL7KT2EMQ/k5THixXnaGkIrvaM4&#10;I9L8IYH+LNMP3QG6oHEs7c8vUtwXgid7RydtspsX2WNhe0uxuTJIUczTG41bZ7Lmc+8d6coOIj+/&#10;EOCtpm18agK6vbl5yjE78QUJNEg4N22REEHnvKn3dLgYd3Fcr9eEs58pZ08V5QMSEw/YUiKQMynE&#10;fSM8afyHZRAoZqDFbhF9KYA1T1srXge8eKhgRSfx3BMUXcGMYU1ChCzSh4Y5krFdLJN8KDNFnyyy&#10;RBqYKI/wn32vAcfes3//+8U//OHmj3882N0tN2++//1tEye++MUvmifcLFuzpuzEidjMSZLccoSq&#10;iUgXlz5pDIFbjp3OPSE0RU3jx+NNugPlSXNrS7fPh3gH3mht5YH631yIoZJkfygqSpLsD+U+UVJW&#10;yqEnoChU1N2+7ubmxob6U61t7V3dPa2tiNfKiRfiLDla2zpbWok41sxXEXN5j3i/kEJ9KIK0Asd0&#10;kr+trbPbH25t6zhz5nRzU6Ovu0vTp83QkMyaCD24LicmE/9Ru+ShPD4V6Xw+c6PKb+1AlkbOD4Ty&#10;/MG8YAjYmYMrMRx4I/3jAb2lmZGizQHwTltba1NzfWtbAzC7o721sf40+JSbutPH+Otob9F1NbW0&#10;NvCp29yFEre1ucHfDTLvaVcSfGRMWxkv3Z7IUJphso9XZEwhi7p0d1BTS5d7oHAbJ69pao+HZjTp&#10;9qhKWxpbWhu5oc0d7W1JWEuwLjVyg3IPaEGT0OxxkBUfbPJQ4BB4gwacOXOGT3SAjBRISfyxpcii&#10;cflQjXFrq+CZY/qiasyPxc5cdgRIUtwSuRKVo+hjTZk2PZFUv1tbmiG7YgkOFbS1kd7ZiWqdOaXy&#10;RDihW5hQ51dvwT+p92uApp5iX5rVyl+zsA1jxfRpa+9sa4cnm1ua4TGW8LNYCnRvI3zohx5MsdZW&#10;SN0ks0/YD2poYir6qGpbmhUf9mAW0dXRQYh1eYX5bWUmp0VLawaT1MEQwKJn6o6xGlAK5VO5Ty8F&#10;EqQdHsPTAdHjVSXNdNnBEKTAEimtolHl0AwieNMk2B6elyj3zAvhfFjU0ZJrTWEnq/oA9euc+ZVJ&#10;ZeqdPt10/HhTe7tasYKBNjZLzz1B0RXMkgOELNLHqYztYpnBwXpZZIk0MFHpCWKi9bnYiR+ozWmJ&#10;Mfa3dXd+97vfPX3eedi7c3yXG//p0x7+zjuvPPJEJR04cNrj4cQqvmfsmZMkueVYhEpAuvj0cT4E&#10;bjl2OhePrBw7lj9PSWluQYHS/Bw8cFAT9TxYV3Rb5jrA0ESSzEOkvV27duGTHAc/UbMxUVJUOaJQ&#10;Qnw8y3Kk9gSVqjpIqtlVM3HihFmVFaiLdBQzLwetDx48eOrkiYUL544cOUoFE0a33YP83VpTs2/S&#10;pMm4CjPnmbX629PeIV2egLsszuyqQ9cqFnP+oYO1p+vqIB1UihCqFKWp9AsXaLxs63tvEqlW32fN&#10;op20x3q9tFTqmjBh/MQJ43fV7J0wfix+16juUO0Rwl9XVy9ABdvZ0bF7z5vkmTB+/O49ezGHjuSp&#10;PXOm/rzzFpeWlXWoYaLvDFMltNBVnCFJt1S1meGOIp1pqq079jyzMBwgDLJuqilnMfpgwHXN7n26&#10;PeN274GGk2b39kvVhUM4Zdsbj7Ww6EYmRXEnsbv27aOcCRUVFQJ6hVVwKwXkwLGZOAUQN2zi5xz3&#10;bEAR6U6/LBqXn+Utkk6ePIkvN/TbfKVeCqc9+FiiO4y7KZymJi/HcIIc9sb2Xo9pzfjxYyorceiF&#10;KwHrjDfJhltwAxaZfepH7YBtVvbbr8SzwM5+/dMntpzIj2u4d5UoLUUxzRF4xqury7+rRtEn7aWg&#10;7xSeUFk5M+Dr5kw5Z7/xngDxOqypp2aTeBRgzeIfNYVPnayumjtixChOdOtyciLzFJ5XvKofav22&#10;J6xZvWbcuHJmCsf20d9rY/NeOqNDBtlywZBYOvBm76w8a9ZKfRWNXSq19we1JwirsyWEAzCaJ4cy&#10;5OB33FU0NRbtnyWGWjkDx+pmlmX8Vw93Ax0dPQ2N7B7mBAIdjQ01ZYGOc01QdAWz5AAhe/RxMUhy&#10;oJE1+mSPJZxioouKiv5j7dpfrKseVD/nhDoZkZ9/ZsqUou5uguFwQyhYT2Ojx/ZEJXk8ZzAlismc&#10;JMktx6JqAtLFp4/zIXDLsdO5fEzZnLlTJk0qVMBbyas5DfUNoJcpk6coh0PqSS9CEh0Lvn+tJJ2C&#10;/AdAIiRYbPSaRElR5QigkszIv0i9nKRF5DUVp1iO5I+fWdvINjU3vbHvDZo6Y8a07q5WbGU5F0oP&#10;USU1NJyZOmXymHETRHDnWHX9mVwsinW/ZkRooE596yqadZdHz9QwWHni4vh4wFdXdyq/KX/K5MmA&#10;NCHU6PJy056KGWQOW32fPFknSTmjeEVuZugCaQ2vT548GTo3qzxvjB49Zsq0mW+8ub98zLhZc+fT&#10;nubWDhTpM6ZXkody3nq7trx8zLTpM956+0B5+ehZsyspB1UeSePHjhk9elRzYQHdKSsrnTRxAkl1&#10;p+savI3jxo7q6GhtaMgdP3aEzkOXc8vKiidNLKeK06eKGry548eN7OxoaWjIGz+OY/ijmpuxkc4b&#10;MaJ06pSJyAAAgP9/+vX1pxsbGyZNGt/d1dnY2DR58lRqp8tvvnVQt2fmW28fLCsrIQN9rzt9qsFr&#10;laPQNd4FOE6vIrdRjmItuszoo9CDpAT1Ro+H4KvHa4ZADjluLVoyMB4NMn6nuKE9KAZRJidiUcpR&#10;AEtfFIVCm3opn7OyahzDYYklTh5pT2WlIq+x4KVfb7/9NvnZCzDMCUP08vNoPWUsjKf+Mf1SU0bV&#10;SSy0YGMTQ4FDr3GzZ80TSKg+9B0sGplNvVXocvSszPTUSzZlYmeTHLnWU0BWCWFRHbyLcw4+Oku/&#10;1JSZMcNC6YrcCiLb+qU43FzRS4p+LTJlRs+cWYmbA8ZF8YqXwxe5ttk0QxHMqiasp3D95MlTxo4d&#10;jxcGWbVsS0GF2ZLXL4V10hsjSounTB5XSARBdkAUtmd69qGzLE3CAPZZaR46Wpqk145WUTv/CKuL&#10;5hmOBX5joAH92ZwSZ+xc8H/c1ThupWm3J4oPs1hO31FOylqx/GxnxMQ/ZI7GC96yscSMWFaHRXtC&#10;pQF/sLSkINSDQwH1o3QOCoquYJYcIGSPPi4GSQ40skaf7LGEY0zk81kuTPsuoXIKLPN/1dXh3bvD&#10;z33jG/964YVTNm26bM0aufF+5Ss5CxYUvPaaecLNp8rKxuXlva+wMCpzkiS3HKFqItLFpU8aQ+CW&#10;Y6fzP/zDLb//w5nGJs5qqovDlavXrEGXsrtmN46D1Z/tWiNJTAPbxVcektQnq/6SKCmqHKmaAE6U&#10;Q4RhYucAn1KpwkF7dF9qrKbe4fc1nTqyqbnhICdUwUKrV69auGDO66/+oavjDPBOKb2bj69/7qn5&#10;82atXr1aWRqrP1WCvrPKWb1mVSgc5LAoMaK6Os/Un3nrS1/8rCZdzZrVqw2hrEpXr9El9FCg5NFd&#10;VqTjCV/1zSpKowrJA0GwkGcgiBDGoEg5q9es1k0JcSPl8E3lUa+vrKnZXl1dtXr1bXgr44+bBQvm&#10;vfbq31oajvHJ/Vduvbm54Vhz/bGvfPnmBQvmvvbqn79y6+f1zTMtDW+/9sqfuP/KrTdCmZb6A1/5&#10;8ucXLpj7+oY/fvXWz/Hu6xv+0tJ45PUNf1u4YN5tX/liZ+spf3fDqpW3Eixtx/YNK1feSjtrdu0G&#10;GNTU7NLNoD07uLn11puaGo401dfe+uUvqPaocg63Nh/t7qoP+FsAV/jIWr1qlXT5+PETW7ds3bxp&#10;09tvvfXKK68Qu/jWW28VO1vCmAPFiUD2pS99iecE3cXylucoJFFHE3XsjTfe+NznPpeIRaGqaMgF&#10;wKD5vO222+bOnfvss89SLJHJwNWgcWx3GRphLdrTLx8yGNaUYV7IlFGzRo0Rn2sYJsiihjIYwj96&#10;Z2Nby/GNG56FzmtWr1Je+my8lfqUkVad/dRzVk7vFID9rPFSawaTKNTR1nL0pRd+PX/+bNhY+TCT&#10;SygR7qnZrTg8dpWInsK6Couf16zGnUFb0+GW+v1tzUeDfh+7L3qVqGJ+qX0Mveml9mR6AqtWr4Qt&#10;N234i6+zCarKMOy2Vdo7MnrjRdpz8+f/z6kjm33dTXpPRBVnTc/IEic9kMuwhOmZ0/Gyl5PiKmqv&#10;FL5lIsClvIt+m6bCvc888wzg0DQpxSU37VU97pKbdr+iiJBGOU6HYDCmjF6N16xZJSuA7hSfQZ7I&#10;Crl5U8sDD5y88Qudn/ls58eve33M2IXnnqDoCmbJAUIW6eNUxnaxzOBgvSyyhFNMdP9FF53atw+R&#10;3w60B/y8N24MN95001LtkVtuxNfcB26+2Tzh5tn77lN+zq+9NipzkiS3HKFqItLFpU8aQ+CWY6fz&#10;6DHeKdOwqtTWsHYzYOVHydJx9d3b+v/Zew8Auarr/n+272zVdq16R4UimWaMBNhxTLGJ7cSQn7FT&#10;nPID/xMX3BC2QcovscEJ2E5siJO4ADYdU0MxNi6ILkBlVwL13lbb6/T5f849b968nbYzq11t0TxG&#10;y5v37rvv3nPPvXO+97RR/4aoMkrviItXJWsHKjvROeaQ4KuM1ES8mquiY8Xh0zQkGv1KiRQ9TNox&#10;CfqFUWxxYUEJcafM0xoaSmtyZGlzJvqy7saFH5N44HrR+YmhhyNVlR36TVsqprMcmDGTrYq+EDQq&#10;r7i0qqS8xl1axTlRqUvKatzl1YRSl1slxFQnKVGeu3RKSVm1uxQFIGWKS8qmuMuqTLh1+kenJOaz&#10;pEEWBINAiQaXuG4DPk8PpvtAFp+3L5JiyhnpGoW2mPIWFrpLy6r5cKL9RhIlvrTP24P1AUGaBwY6&#10;SXNtdxkdZ0XlFMJco/dWcVw13ij3sMxUS2CpxhzoJLE8RxmeMM65llHyAV3QqKOtBatwqAs316lZ&#10;s5qhP0Rn6wyfNpyYVdascfKwBJ2X/voJ2EZsaiL8kUEt8lNlFKtWBO5R4vsRrXbwJDLh9CVCPqEB&#10;i4uKJXGXxff6UpO4K2bapN8c1N1FJSU87xFTCPHs0FlhmN1OOoYxCjkLSEmQm0948/zCyJTTJcw6&#10;rPXMalUkXZkmDpRwgFaagJi2DYcB0u9ehiXhcLA3D9XU1MCx8C1+EJoSwtAjbnnLsP5s8ZGhQOJx&#10;iFwN410VJMEYa1henr+gwEO8yMknKGYFM3gpBRHGkD40LCMZO4tlUg/lSNFnDFlieJgoZrUcdeyd&#10;jXM+ruK3T6zYgAlJN4wYgyNYT3l5fkODpPW2gaIjie5oYeCEIo7KjkiT4KjRkiO1Q9G/gpOBkeKw&#10;LYm2gaM4diogN7qKJMEjLDHKYArjxCuItaioFOgu2DQ4gCLOCRMMVBgEp8OC+NAWalhyUcSKTjzg&#10;D/g8KEhBAqaNkYzG1rMW5nBSz9khI30riuMvoFfiZotld34hrQPKqn87lvZkJic+tdwqIIkXkbql&#10;7/kFpRJt2yrDVze3hSwFkq5JgI2Y6LsJIq218ozmNJetCtHFC6Ymtjk6zwjcscAPLs0AMwCneVcO&#10;2J48xKSPoqmitCRBOqpvEyLbEATSSX1mQ0QorcpquEJD3yuW5i9U40QzbIsxtwHkCQ99BIW2RizX&#10;wGyK1TU9ODnDQPVgmBPlvXixO0IWPxHpAxKYmuGQHO8kl46QadRClIwMlBhcS/yaIPxvJi5+KyWE&#10;/jfOATKa8UWTTai4Vyj7Cz/LdlgOsQYlof3ghPJSv+aMl+0zGEZyAxDhXHIEDt4ji6eDbhm4YEwe&#10;YdsIi/kEsyvyHNyFoYTy22gtTUONFexKG9gtMp4jZZxrjj1l2qGezt4fKwroimAYMpzDT4rXFyI3&#10;XH8/Sx8/G8G8PB83snHOkyUMygp4cM/Ixkunwmyc8xREGCv6TCxWH4s4588/f9YvfrHp059mhPRk&#10;14c+1NvQ8MpXvmJf4eR9t91GJLb5cYVT3MrWo1RNRrqE9BnGEGTrcdK5tDS/uqooX9J6C4Yy2Y8M&#10;thmJ3FPDkHeQIzVo0DCeTfMR0z0RhsQTFcQruZHQmwEniwGYRretqMFSeKt8rySJEeoj1AKM5qM2&#10;x9GUColeGzQoyxw2Pc0Xrd3g7GBgAMzJKXjbN9BNOzQiODJ2KEwaMH1WDxXgLDw+qEanItCBdYyK&#10;3dazD4L95qqtjQeiSwgrVxjxnX0H/gpuD7vywzniAcumQlFxOaibsyJ3mbussqikXBJsFxQVFJfn&#10;5peixBXS5eIjnS99CYCivSYvebT9BkNBU/HrNhVWoIQvdk8B7cuDXBfLXvmgSyeMVCDk7+ntIb45&#10;uFoSQZkDruAczGynHLPzewNLNA9zDNyL+UoZTRWmkBtOAy+CZPCYJb4A8JuvabKQs5iK1c6xjg6c&#10;jphsE3hQ7LPNwK4HWw8k9DYQzvBZPEIdRiPG8BHD0thEgL0LzJ4CZhD+AAYLVtLsmE2o9OC3NVdk&#10;L8nwoalNlNvRaRUZXTOJxbjXRBAoYAqnTwyGo7DITTY+ydJH5Uk0x2BvE5HeSjYmKf9OlpLZ5mE4&#10;nz0j3iu5x8lp2tMDDpedLMPGymajZzGUPklP+ZLW8mwt2tGlV+Y7eLuvPzjgyQ0E2Xlk/zKUnx9k&#10;aZx8gmJWMGMipCDCGNKHhmUkY2exTOqhHCn6jCFLDAMTEZEuZqkfRZFd35S1OR9XtvQTzk4j3rps&#10;ePYeI1UPSaNFA+pEd4Om1Mm2YyTUFlqdUcXekf4Z0ISDNdmhg2LOamn+B2u7FXOHwMuq4R6MlCx0&#10;blnnC4gFQmNH7fchpitOjxJQ0LClp8NIu8fnJY8RMJXLvF305GEXCZ89Xh/Q3Wfa46zB6OnM642t&#10;rVWtgtq4QZI+0GQHIDQbK9b3qBl87IMRmwejOo+rVcJxo0sXQR8VI0rywuIK1JKCvIvL0Iezo4Ab&#10;td/XB9iMgVgmHLVdISpfFOBovyuK3ZXgcMu+HUt0v9fvGwj5vRL2is0IA6cVIYM0NMmTuuAqCOFc&#10;syspCHEiInXqpoDNzlSCiru2tpZg75iXY7gLnjd9OUEmj0HPQnvroynNZUtC+MFka8fCX4JmR5nQ&#10;YWcy8XCLbhGp1Tlh83IxlMiRvaT+rnBQtmASbSykpLZyc7QIgyN6bJORHrsG9qR0IkgZy+gchXiA&#10;qA06he1ZkhYtMe4oLK6kmeyMCN9alcQ+a7KpRbH3SUO5tokHEwE+x2oDC3N4mK/EVFOPiewxjikQ&#10;u4gGg+GuLjJoiOFaKERU0dyKcgyIcrI258mcN7MCHuw9srbrVJi1OU9BhLGiz4Rj9ZiFd9Sxd1FX&#10;V0lra39tLS/WE7UZ7m1stK9wUn7kiKyvcYVT3MrWo1RNRrqE9BnGEGTrcdJZsDeQyoiyDplX0cMY&#10;HKOr97b1xyLh03VjB4hABEKLdNhSTQuiiOqZBxEiHk8I5RSuik6boFDY3FpIIJaERtMpdubY0KKp&#10;ExwryLJQYjiL2zi5lMISf0st3+WI4PtITXF6FVOj/LHfJUXoFp7Ygl2DPk9ANHvGvh2dpJ+ksv0h&#10;YxUc9GPirubxwCRjNm5VE7txYEH+CJPQWgk9nVdAowV1cZKDthyQ6SWkmOo8I0jIsjKItI59AyoX&#10;K2V0z2iAsXvPKyjBXNg8wG5IEEuEPHHCJYqd3+oaVCXFuQHSCr+1NlWJJwTPGlPNaoZB12B1tnXU&#10;thzUzS6PGrGb10b2Mk4IhztmjO7ZmGBLWj+m5ph05OWiyWf/YtCGiXybMIf20V4r1C1CAbPYNQif&#10;CGNhiiDWH4PNZ2T3Ke2ORndqcFWA14S1hF2ZOBa7K85m8vq9Awy21GyFPo8LoxD/VtMDODA/vyS/&#10;0E0tPh8Z770wnSlrTwTzJRJxIO3Gj2RBuB2Nt2rddV9SEgEkCopxwrtII9nsU7MuMx8SMrmJkhFy&#10;9Q+wvZqLDw0re0lJXnVVAUZnk09QzApm8H8KIowhfWhYRjJ2FsukHsqRos8YskSmmKjsyJExsDlf&#10;8NRTZ9x55/pPfUryrZsTzUv+u69+1b4iyevXrCk7fHj+k0/GFE5xK1uPUjUZ6RLSZxhDkK3HSWcC&#10;XnV3d/GRf/K/Lo9oF0O9vT2aycl5aHob1C/Oi3zlIrfiyye7FVMPmXI4tDAH6k20TOm8IoP2SAe7&#10;9BXUT097enq7u/u6unq6OntMl4PYOVOGcp385XYf5tMYkHu75Ltct5vU22PVQ7OVdvqhMJC3p1tU&#10;ZKZCCNVtFfZ4TdVdXlHGBrnY2+vxeIHZrmAo1x/ME6fVcI7H7+rrHfB5fQBQMxqdFDTk9ZrG0x5P&#10;t2kQJ2YshFD8tehmddDT2dHRdvxof18PKsGOtqOtRw92tLVw3t/bdbzlwPGWg/193XxtbztC/jBT&#10;D3W293ZTj+my6a/qmSGLR9/FoHQKYbSMjJk0gz6EuGXKhCBrp5TpE+hvtRmCe+i4VVj5xxDM1ED7&#10;e7p6er34QYbDHq/o9/p6OslYLjc7u7E8B2kQYgqWkFt9fRojjfZwohnF+Mp1znkEHXgMi9qspVhd&#10;qu/pMW3vcvKPMqE9xBmwltQjhGJMHUxC4zs7O9px0TX98g/0e/v6IFpfl7Ber9BHaQhp5NC/FovG&#10;z6aM2jOK9ZgJIkOpXRb2Y2hldA2d+8yWR6C3t7+15Uh7W0snVJBPFxwibOOBe1MtKVqXxfNelhRh&#10;lD7SCPR7Wwlq33K0s70NXG+xKAMuafTaW1uO9fcJW/IWLnRaJE1KTHsp8Hnxbhjw+l09vf1trcfa&#10;2o7CSnFDCT8Lj7H7o6zlZJU0l7hhr6L0lC0kUs3D7ZxwECzw8OHDnKg7ht0e5d7Rbk9CPtTeZcSi&#10;I1VPpl0+8V+r1POUMYi8glWUb4ajzSzQFdv80LH09/p83Xm5fW43TvuhyScoZgWz1ABhDOmTqYyd&#10;xTInB+uNIUtkiokuXLOm9PDhmN1VdhxHS4ewbJnrwQddLzzyT7fddpuVnD3zZOhjlrd91y7M88ll&#10;zMa5s/ETvj2ZD0GmeeTLkpBuctQzc/78efPmyUZ9RCe8a/duQ9QzYJUYPRWpmMytM80t60CS2Lx5&#10;M3a88+fPj5mNyW6lqAeTYJIqO2NNU+cw6knZnvq5c+cEvP14h6KNxLR59569x1tb6VdpqelXDvm9&#10;vd1dHe+8u3Nq4zQIpMSRP0YN3dsX7bJT27x7964jRw6Trozk0G3tXUoou/Hz5s9DJ7Jrt2TJOn3Z&#10;Em4BKpqatkydSmMbDA3r582bCyqT9rS0nmGGgNBgSt5ImQZpjyuHeqyxKC0lgNjgMtQzD8337t17&#10;jrW0nLFsaWlpCRHGmpq31tfXzZ07mz7s3rOvpeX4GacvOdYCqKHvZ5SVlpl6mngRj9NNcnfpK/ir&#10;J9i7gl2tpjLcYbvMGRQ4euTokqULy8sriAO1eXMz+bcdbYY3whHWOrO0rNToSg1FzdnuXbshyxln&#10;LEUNZBy5RaM+MOB5d9u7dXV1pI5H3ad2AGyI7N+/n0DlixcvVjWgcagmbnAAo4kDBw4ATmgqmm21&#10;VweiZMQ/ysOZsHp41y6LUGZeWFmwjTVCSPp1rIV+lZdVmBjg4i6A9bBjytgcZFgryWzKpD3S/lGp&#10;J6q3jnZZhtIcjKa+tK62eq6kqQ9jyyB5s83c6eu1WDRmlYjpl9IiSp958yGYmJQH/RLhLye3r8/T&#10;1CxTZh63pGpj0u/37Nm7v7WtQ1nUYqxIe1IvTcLqmINgbUG4+7y8PXv2kvQ9ZonTPbi9e/cCgNNc&#10;/RKOV6asBQMzBwHesDrGGvSfUP9q0MEtm9XTWY1HpD3J5kWm/RrBekaL1R2/ZCc29aLGUwzl4cNH&#10;Fyw4PRAo6+kRu4vSUjIs9OzZs8Xt6csKZpNDoIqXscdbvya8zJ/FMseOEU0MgWysWOv84uL/ePDB&#10;+x4hk2J0ocwgzopjdc3glBAZ5QUFxxsbJQM7ydAxNccYrL3d5bgSm5w9vVvZeiyqulzHXa7iNOmc&#10;+RAkpvNkr8d9uHVhd1Vu2QJPYd68jvCU+gX505Z2bHixsrJi9uxZTvG/ta0N9NLYOG1KVZUFOCPz&#10;A8BjbjUSnsqeM8ij77zzDsmZZs2aFTORkt2KrwdREjUh9RD1SvYCBpv+pl8PDUhc2PSwo1OaWlFR&#10;MXPGNNJiYfCMGTDm33SYW3U1lVOmVFi+pBQuK9m1a/+Uigq7X1arwlY90uWZM439MIf8aWs73tbW&#10;OnP69GAg3N3TP7VxatWUKu0XdJ45Yzo+3kePEg66aMaM2ZCXW9u27aiorJza2PjOO+9WVlbNngXo&#10;DXd09KDTra+bUl1dRz1KXsiuJzNnQ+ec1jYGqq2hvrayory9oy0/L6+0tLimujw/L7e0pLihvgqg&#10;0oKm8HgrScNKyysxa8dvekpl1ZzZbCXktHeIgnra9Jmo2Bnw8jJ3dXVFEdHQ83Kxxa4oL0R7j31v&#10;fn5eXU1FX29XS46ruDC3spywfMG83JyyUndj/RS63HKsqC0vt1bKdBcWFc2eNX9K1ZTOjs53393m&#10;aHPFrNkzKRxhLfhHnnVsW4TbWunQ8fq6mtKSMh9u7wKyXajyAM9IpcAnwI9YbpuwUnQc0uGzDSAB&#10;iijXAcKxKkcrhZYSWuEZK9xrGCkj/tHaMmJ12q7zgr5rtELwEZHVeHfLsWOFHYXTp8/S9ugRYQmm&#10;jJDFHJadakZNHZGpl4I+KUlndVmHUg+YFhatqq6ZO3+BOLkTnDwUkoD5uXkdXV0JV4lEdIb/dcrA&#10;6jMlIKLUrT4YoY72jne3bYfVp06dkhPGbcSA71Cgrb0NE5PIuJtRz0k67jwCi8pSwBSW2aT+HQBw&#10;b2vr8Y6OrsapU2WJi2xJwmPovRliNhfSXP0S8o9SKSPWgtXR97P9xMGOJLzNFIDPOWiSsno6q/FI&#10;tWe81ZOSRUfr1yrFS23Wivw6RGOWssAdPkwm9uqCgloCO+bm+BsaXEXFKJC2F3tipcoUMuTEEBQn&#10;u0CVvsw/3gTOCc9aSQDChO/XxJkyZV5vwrC06qk18p9ly8LNzeHf3HKL5kA/OfnWs3ntU9N5AuWj&#10;TzaUmea1H149DQ2nfeWLv7/xhs5rr/Ne99m+//hB509++vKcOYvXrlmjDsb6QQBds3bNsmXLmpub&#10;Nfa081i7dq3ecl7kKxe5NbisfEt2K74eNEtNTU3Us2bNGg2mlc4rMmiP6Yy25+abb/T0Hz92cEN3&#10;+34cnvt7W75+45eXLF74+svPdbft6m7f1dW+p7Ntz6svP7948SJpD6J3KGCIo4rXcHOT6TKkM021&#10;gnSHg5BuyeJFb776/Ddu+OKyZUubmjfTFy28Zs3NpLhqbXn3K1/+7LKlS5ubNoPPtMs3r7mZk6XL&#10;lvIuqSsY4oR63nj1ec9AR5Np85q1a60T2mPeumbN2qVLFm9469WezsOvrHtu8WkLv/rlf3jxd0+e&#10;dtqCr375/2s5/E5by+4bvvZF0N0Pf/D9V15+8en/fXLBggXf+PrX6bDPN3Dzzd9cunTp5s1vc7Jg&#10;wdynHr93/55NL697hnq+8Lm/37LxD48/8pNPfPwKQ5Zf3fi1L8ybO/v+n/9oy4Y//PqZBxctnHfj&#10;1z7f3bqzq23H6hs+v3jxwtdefm711z5Pv5o2b0IL2bR5I+f0otka05vx16ZjXInwj+knJECpCX1D&#10;/jVrbtJ6Du57d+uWTRs3vf3WhrceeughNmI+//nPb9u27fXXX1+/fv0mc3z2s59duHDhc889B93e&#10;eOONN82xcePGPXv2fOlLX+IVXIfyNiOlz4c212XAWuGwFm5qbqJHeB+LmXzf8Y62/V0d+1ffcL10&#10;OdIe1KuMXqQ9TL3YSZZRU0dk6qWYp6mm8BpdCpqi7B+mXzqFb8ZJwudt727f13Zsh6e/g1BzTU2b&#10;4PC1a+nykEtKpJ61sLrEMBeltOxlEA6td8Pbry5duviGGz7X0b6jq3V3d+vuruM7W482ffXL10XH&#10;HS97cySnT4jBkqm3dq0pyyvYKMBF4+DXV3/RsPFGzGHs9Y99n3379n3uc59Lf/VLyD/aqoxYiykD&#10;qz/77LOAcJwvtmzZsmPHDnYBUH07ZlOUpBnxzzDaM1L9Gql6UrHoqP1aOV4ay8/wjLLW2jVrzS+G&#10;2FPI70c4ePPam+vrF33+c7/+2tfaPvvZ/s/949EH7j/2m+dfWbRo8cqiohipErEnox/68SYoZgWz&#10;cSu4TnTWGm+sPlLtmUBT5nvnn3/0nXcQ+Z1Ae9RjrUmc8y9+8YLvf5+9Tz2x4lR/+cv2FU6ev/12&#10;4oFvjSuc4la2HqVqMtIlpM8whuDUrCcQyGltz+/ty8futbDIV1OT09iA1tdo26KB1TTG92h5bdj6&#10;sZgTkVAihpSirzqheFcJXzKoRxrTuIB03EQ4wyiWWF8a6MsKbkZzyEFd4i6psMKtaxw1iy7OqiSw&#10;TlQtp2oy4jKj6MvXClHJWlHB0CEH/SRe0sc1VJUjlngkOo9EJzd6dAncXYgaOoEhjwQrM9UA41Ck&#10;d3cdb289hpIRLffOXTtxxMWJ+tix47iR0xZckXfs3H3w0JEBrwSpau/o2Lv/ID6H2Gibbklyb/Jz&#10;7TtwvKPLl5tXRrisUDi/z5O7Y+eRluOd9uLqDwT52tLW240/bCiMKt1dXl9S1sAJJCwuqeJECgvg&#10;DUiMNxOgSrN2C37CV1aClkMQSpGNWcqA0kmwFgqA0/oJq0a0tsKisvKK6qqqWre7pBj72uIiNSmn&#10;s9gSo+VWjZ+OCzyDJpCLGjuNAw05d5V6JzMRlDKPhP6S/vs9Az0EWc/NJY5xBYYVZsAjIx7P29EA&#10;9snmx3i5Ho1dH50EkYju1hoS4WMJg1+cX1iCjtbrIa9bnyuHGGb6WMrlJXb5UTN3CedHsjHyzOfn&#10;FxMijYjx7pIqctUb0uYSLZ8Jq2TWeTXk4SxiRYrLLSgqIp1eERsouKWzU4YaHAsGE4Ywts1pZ0ob&#10;siFJC8D2Gl8QRTdKVP6CvYHcOFYwF05KJojhN34SPxnHvrEXoqwlVhmWt5JeZHH3+wtJNcjXgjxv&#10;Qa4nL1fye08+QTErmDHcKYgwhvShYRnJ2Fksk3ooR4o+Y8gSmWKiXxl4G7PIjzr2ljjn7EDX1PBi&#10;PbFixE2dal/hpOzoUeKcF3V3xxROcStbj1I1GekS0mcYQ3Bq1kNQbY+nyB/Iy88NVZR5p1T4ykqD&#10;QBhRw4nqUTwqJfY1WXasKMInFYTbGaFSAu8hxR7HauAwaLauakBm0nn5CGbWW1gkCZ9MrqxCyQnM&#10;v8KSgqKygsJyyQVVWAImNw66BjpFAjs79yYUbBmjV9sqVqI9U5FJMixITD6mFA7kYuWeVyg4XwUx&#10;hWORvQaTythuP3CAyNj5SNh2ku6YvumuCfI5YckI6GOiLg20tpngZAO+9g4cbInSJLHrCPlDZCOt&#10;mzBfR48ew6oWTG5Aingg+3z+AwcOt7Z2BYKylxAMuQik1dGFNzplcsM5hcAeyeY14Ovt9/V7yOck&#10;rrwEJ+eDY7akYM4jAbjk9/YH+lFOSrZkkzid4G56wmYH18mdZpJ49wNs/F6ykfUGfD3mr8Rdl52A&#10;guLiEuA3xv+Sc1shBxicE1KCcWBey6EZ4EHanHORknoLTGKHLh9N6T8OiVmgUgKo0dOAH3kafFiS&#10;n087I7sng0Ty0WzdmNctezpMA0Aik8hN/HCTPdufiJMTtjUyMSI3I4CavSTSmDFVJY93QQFTtbSA&#10;5HbFZeQJw38kMs3T6b/1CkeTpMnwWm4OAagBvR72C/x+Wk5kddk1cO47mM2gwakI03lnGmUie3NW&#10;ZHXAtiaxh+El6mFPD3OB85h0emlUnC2SLgXsIUjxQBo71FZ+ikGLtvxQ5Hi9+YEAKR7CJcWBokI2&#10;HIW7Jp+gmBXMGPoURBhD+tCwjGTsLJZJPZQjRZ8xZIlhYKKxiHP+/PNn/fznm/7iLxgPPdG85C9/&#10;9av2FU7e92//hjf8/F/9KqZwilvZepSqyUiXkD7DGIJTsx7AXCiMeAqgC9ZWecpL+vNywGMCvJEv&#10;UcmCiJA4DfzWDD0nVfsdn415sNRiN8aBcq1rBvoaSdhW0lrPWt+Nytpku9aH6a/PO0DCKYAB2DKH&#10;tE+5CEP5Re5qd1mdu6zWXVaNWA+togpUjQpm0sQQQCtSk1Hu2ibnpnbBHSaPlJQVs9WgiSVGMDAA&#10;f19hkUB6eXwQvnB+0Qw1sgUBFEik3bKEflEIGnyObqy/TxJZg5y9vlxGzxcI9w4EOjp7BwRgy8EG&#10;g8rrxNqV6NvtbZocWBEFxD985AjR5rhIf1CJk2RcbhhtbTgMGjFh2EM5Pj+pmOiUdIC0bGBwC3Wa&#10;0pKzzNft83YBp9nTIcUUJ2LTEGDfgcjYnSbtWdA70OXp6/AMdPo8nUTZ9/uIgO2hmOC1XGwxit0l&#10;pbV1koW7tqYGLK3+3hq5TQ+ucB287byOQyywZDSwd6KZEJ0gulUlfGDslv1e0puHUXej9IavbDa2&#10;9LHx425pxNPFBmNYLro55OyF3X5b523tVcFzbhje7/eyvJB+zvBaLK6O7Y7jvpVk3uiyjY2GwGPd&#10;r5LsYLmFRe4pxaU1fNgvY1fLVGWeH1Lv7VjeDPxWPudvflh2o2SaB5kEnh6U9uK1Hl08tL0SRW/0&#10;4LeagqP01uDhZv7mcYK3ObEqJJhc9hhNCij99Yh5j36P4TD7d8fxA2R+L+yyfDNfyOnt8eb7AwRA&#10;CJeVB93ukCT4zHFNPkExK5gx3CmIMIb0oWEZydhZLJN6KEeKPmPIEpliogv/7d+I2BezNo663jtr&#10;cz6ubOknkJ1GRnY+I94vnScYKxcXBadPy6+aQthg2XEHCpHsxOcDCHV4B9p9nm4AUmRSnTwEbhRl&#10;Esg4sUxlXY4F11ZhS/pPcteWyAdVrQK3iNzWSbRYHJiwH5TUrZRH7BbJW/Yt/F6/F00vSt2+gNHr&#10;GjFe5CnJGExSGa5EdjHoYgHprG1FqKM9drdNinD9ZvBAIhgh/VSxjgqLyovcZcY2W2IgA0oR0zHY&#10;Li+vRHbXBNdGjvf7fOT3DlGgoqKS6E2I9fb7VbGGcN/S0sIjiPgE8VLrbtRu+w8cxFKdSjgH2ZaX&#10;l9s7Agq9jaU1UbUktBi32DIAc0awkrV/wVXJBG6M5Y0bpDYfxb4kNwehYX1g9zoxD4zd1URMGcWI&#10;qjuFtqTGgx9Q3hsTaCzwcxOB9rHrxti8OR0D8OG1zDlPh0TbabxCBtLM3tw8/E1kBMn5h/uAj10q&#10;HM6tVO1WRaM2tLoGMg1RequRueb3VgW4ul2k0ZlskeFTIIXqWxflyC6SviLKewksO6wVMloM+M2W&#10;JT8RJaXh0vJ8dyk7vzlZm/NkzpsjLghVHjx4aXr+oZka4o6tgJd+v+DFjJo6UjbV2Xqg/Ph0Q8iU&#10;1bM254nN2k8p2/WJZaeR0A1hGPYew6hHhYS8/EBJaXDq9OKqGrwxRRFq9MViGi16U5CkAsiohDFq&#10;MuZg0QitLNBR2hOnaoiToRQAy2EpFhwlzBXbBDz2UUXbKYUyW6BPVMqALBx6MRAQPWfAj54TyB35&#10;dIuDqLzBSGiUw43Z73GF/bQIbFlQ6EY7h2ivbVBtvbNBdrcsGS5i1G53NdLlyC6DsZItKHKjKkaa&#10;E+hrWo10DvzW9FoEKicStaJo2swJztGcc9g9pCRm2/wlrjimrYB2DrTKwGxOCOxEXjFTlRy2I7Xl&#10;BG9gp5hOhEg4zOZCSQEGBYUY84vtPab7sqeSxwlm/OwLYBGAL3wpft2FReXGwr8M91W0xM4tCfEh&#10;lg2IKL5NOWQn++bgDRFjSGrU3mbnhd6VFOS7+b+OrbWRcrLbOB7ep7NNDsMjCbymT6CV0f2pyIwe&#10;Hvx2bthZ/CYsmu+GY7FjD/hEaY/TBF4TeHPAkrrzpc4aaWjYM+6iLoBshGFhLjtZZH8OhZiY/EXj&#10;XVxMcIqEIWYzflH2gWQU0O0PZwiSwSX1R8a5Kut9s6GY0O7C+r0yG7dhCWCRlxsqcbNJysLIr15u&#10;1uY8mfNmVsCDqUbWdp0KszbnKYgwVvSZWKw+FjbnTz115p13rv/0pwNer55su/TSnoaG333ta/YV&#10;Tkg+Xnb48Pwnn4wpnOJWth6lajLSJaTPMIbg1KxHfHH9PeFQe35Bh7s8mFvo8qHIEQWLuAfz6etF&#10;2kPheXxgoJdoWrgL93R383EexPtFIgGJOS/ylYvcGlxWviW7FV8P1s4Il6x63EIlO7iqHhpjXuGL&#10;tqiHXFLdmDKLn3Nfv32dBpOkWvxupT2mHtOHni7+36PtQY7u6emX6z1aoiudfkkNvLK7u6OjtbPj&#10;OCrvgf7e9uNHO9pb+HS2c3IYgVlI19drGhbo7GzvbD/e29OJ1ozkwT5/bm8f5u7ihN3bCw2t9vD2&#10;KKGkQdoe6ulH/rZvKRF89KtLGkIZaqXvjJ2fzRPk9YGB7q4u+k5cM6A1OwQSqMnYZuPl39MjuJq7&#10;aMCpRBzBzVBSjwZzgvhQXrE3f8mJpRm8SIilBurAACCB4nNq6CWnU1ePqYqetvb3Y2eOUXqu15fH&#10;X5BWMChdZlQ54SKfQBC5MycQKvAHC32BfL3o8eb0odUjmJu0p5cxMYMl1I6MeyxrJRwv5Zl0htLm&#10;rrTrYVRkYOyxcDAop51eH84aoZ7eXtSTXi+5tWXghFl6sMD3jdKUSTG/Mpp6o1AP89QcUIGZJqmw&#10;hNshUfwqkdF4jVi/euKWJmux68EKyKx+nv7+gMcTghu7Ots6O1rb29oG+gfMaiOdgklZTzJtT5os&#10;yjQkeytpvXkdkw7VN+fwHjtfmlcszXqcq2jarG49lP7SnXo2jXY9mQ5Bmr9WEJk9R7UPiiOdrAaO&#10;pYCJrh9Zuu32sBDYv57yO2OWSisihr874O9yhYnH4Rvw+FilJ5+gmBXMUgOEMaRPpjJ2FsucHKw3&#10;hiyRKSZauWYNqRFj9i5li32UNnSXLXM9+KDrhUf+6fbbbjt61llsHeHRzYnv6FEXtu9nnVUduSK3&#10;du06yvYSn7IyZ+EUt7L1WIRKQrrE9Ml8CE7Negr2H6upOZNIPcXuUF0d8atygI6bN2+ur6+bN3eO&#10;bNpH/Jb37j1wvLXjrDPPhHUt58rIjNq5cydC4VkwP7ciBybKpH3C85YUVjFTL9mtmHpU1UNh2kM9&#10;8+fPjzE+d9Qz334Fyqddg9pjacyBtZu1PfMpHFFNGdNyraempnLunJkmQHeeLha7du4aul/qUS62&#10;5BL0qKlpK7m1586ZHVlwRB+2G9Idbz/rrDOJZ3b06JFlSxaVV1TgdL15czPJqOfPm4uieteu3fqu&#10;0tIyoKaSDmdmi4bSZtfOXbSH2XBGWVk5QC6mDPSRNkuZY2eedWZhQT4u3Nu370RNPaWyct/+/XV1&#10;9TNN4vED+/cjPpLBuKy0FAl+585ddbW102fMAEIjzUMNmnH06NFDhw7NmTMHlRrX9+7dC+qmSbyC&#10;+gHes2fPRgDlhDznvIJ6yHI0bdo0yEufaQY9Pf30JS0trcePtynb9Eq/ZCjx0dYTu7D0XVnLEE6V&#10;lRDWJgtNjQxxjqknAWsl5EN9KiMWTbseZZMcmw/nL1gQUbMKUzBeQoRlSxhuDT5nh+bSYRrxKaOd&#10;PfGpN2r1mKlnfFo05Hv/AGnGtsIRMatERuOVosvDrmf+Al1SLFuTXbvMEnfmmaVlZYKUvP14S6AI&#10;Hxjw7t9/gFnAjCsrFe7VNSrNJc5etYZkUZ3dapmCNRC5zfAEIc0Yu2N8dSq9M2KttFndaumI9yud&#10;cR/GFM50CNKZMvoDpEkKIXgsnfXXqq9Plyb4J8bigh8gx6plRS7lEerZL7/CZ2Dpk5cXrigLVFTi&#10;luLZtKmpsLd3sgmKWcEsNUAYO/pkMUhqoDFm9Bk7lsgUE51XXPwfDz543yOkFo7+so26vzfhqrCS&#10;zJ06ldi7euJCZVRQ4HJckVvG/jO+cIpb2XosqiYhXWL6ZD4Ep2Y9WACXldbNnj3jjNNnzp87beb0&#10;hrqaKnHfLSubNq1hWmP99GkNM2Y0gsGAXgh5U6c2zpg5k4/zUPkPoOi8yFcucmtwWfmW8NaMGTO0&#10;HgSX6dOng+IaGxs54W/CembMnAGEM7fKaeFM6zNt1oxGrhQU5E+dWjdjxjSqlebOsF9aMXPWzJmz&#10;HJ2YYdVTXlYyrbFh5gxAKOUpNHOofkm5xml1DfWVDbVTeFabOqWqZu68hXPnLZrDZ/5pc+adxhVp&#10;T0NtZQVrQ+H0mbOnTZs6pQJT81wid8+aPXfmrFn2u8i8bdMnSqhZ0qLKSnJTFRBbbCZtbqDv+aUl&#10;hdVTpB7MThvqpzQ2YhBeQhna0tDQWFlRRTS16qrKWTMbsSovIlA7Eb+NzTlfZ8+as+i0xXPnzsOq&#10;nzhqfp8fCA3S1qGkPepHitl5bW0tLEE8J2A2ZOFE4JM5qAqfcP6q7XpFZcX0mQxafUW5OKDOmD67&#10;ako18dxA2xBraoMOZYX2i3p0bDiRlzZKGWWt6eYzY+YsvQVLcH06Y0PPZ87gq/U4o+s4bP4ZfFmq&#10;HGooh+ZnLeGox5oEhg+V1SsM88C5MGZdfUM1gwLVZ8xkm2KeeVq4ypAws/YkmzITrZ4KJQJjCCPN&#10;nz93+rTGqopyPP7jV4mMxmvE6BNdJZgyesCD8rHa09gol2awPE3lM3PGNKAj9iP26jdLFpekS1yy&#10;8YpjrSg32jMFrmJ6slVHZvu5c+eyGjO/WJYBhPzlAUiqR0akS1h4yPakOV5jWM+IsYTj10pXPyaz&#10;EtxatVjZzGF4ZSYLXWQpgE/MdeF3YXn7ll2a6zxdWlrhLys4euG0QF17Sdfb20+r3TXQ1fHyq4He&#10;3kkoKGYFs9QAYezok8UgqYHGmNFn7FhiGJgooeOT7cE1wifLloWbm8O/+fa3/+8550xbv54M9XqS&#10;d+ONOYsXF77+un2Fk78vK6vNzV1ZVBRTOMWtbD1K1WSkS0ifYQzBqVlPTfWSv/jUG3f/rPvddzu7&#10;uzr7elpef+W3SxYvWn3DF7va93S17exs3d7VvtPTd/imb35l2bJlTU1Nsu1v4mLZx9q1a7nVzDRw&#10;HHzlIrecF/U84S1qXbNmjb5Cw5ujRuYvX7nILXntoCPU1Lx52bKla9bcSJ6dUAC3auxXyb7bu2bN&#10;15ctW9Lc9GYoOIC3LQbV2ItubmpeKu25WWKMy8fUxp9QsNnUc/0X/vrIgfVE3uaK6WFozVppT8p+&#10;Bfv7Wtpb3m1v2d7bfWjjxteWLl28ds0a8WINBcVZnmjeIf+aNTctW7q4efNra29evXTpkg0b3uhs&#10;3fW75+89beHcNWtuFstzeVeUhjZ9rBMqlBoDa9bevGwp/VofDg40N21atnTp17583Uu/++Xi0+bf&#10;8NXPdbTu7One//Wvf2nZ0mXNTU17d++5+667EBP/4bOfefLRexbMn3vNJz/5+KOP3n3X3R/9k48i&#10;sj/66GN79u59+ZWXFy9efMnFl3z7W7fcddddf/Znf6ZDAMER9//f//t/Dz/88P/8z/8gcf7N3/zN&#10;yy+/vG7dus985jOg8b//+79ftWoV2ODGG2+85ZZbrrvuOiKK37TmZh8WxJ6Wb37zyzSPRq69+eal&#10;S5du2LSRMd28aTPnN9988+bNmzi56aabsK7kc/PNN/GVi8R+k/BvclU8aTH0pQy3Nm3cJPo+c5HP&#10;xo0btR7qdB5c4Tp31TxeNVTKNhmxaMLCynqDbwn38K/JsDqjTGy5kHS/u7f7WGf7vhu+9gX4qqlp&#10;M0ETiMBnuILiwl1r1ozAlMm0X8mm3smqR6eeoRkJ3kMdXa07Xnj2gUUL58WvEhmN14j1KxRubtJV&#10;S2ccE1M/1lLQ1MzqF/R6eo/u29R+9J3+vqP4mqxevVqmjNyKrovJVr+0Wcta6bQeGBvF7JYtW1BT&#10;t7W1Ydj8jW98Y8mSJevXr2eFhNWHvRoPrz1pjleiKTOoX6NXz4ixRKJfKwmCEggwKNEfRDO1+dNk&#10;fmVY1QnzID89ATJ0io8PPMQqIT9A8uvAgAVYBYiX19Hh/9rXbjp1BMWsYJYaIIwhfTKVsbNY5uRg&#10;vTFkiUwx0ffPO+/oO+8g8hvjResz6nrvLVdf/er111/wve+hEdKTZQ89JDEGv/Ql+wonEghu5kwJ&#10;Xzm4cIpb2XqUqslIl5A+wxiCU7MeQvaUlvSXlfa5C/tDvq6gr0/EYrH2xXSSKGDl7tIp7pIp+YXl&#10;RH5xWEgOL4KR08Qy9txpTw7OUpdmjcid7NBGAMc8fd0D/Z0D/R0D/e38xV0OacczIBd9XrzZqSTG&#10;5SSm/XI3L6cwP89N4DljOJquiwqJsnDxLioqIU5Ybi55wuylRl5hAo9ZQdRcLgLI47suqcOLiitI&#10;mJWbJ0me0yKlNMeuxzJ15hLiHZ1F7KNOPqQrI6S2k1xUXl4xpb6hEeVzrzhNd9TX1aChxVlx584d&#10;7777LhazUNvkyq5AxY2i234cu0p0OyiZVZ9vQJMVixz1OIgd4K26cTu3sAYj8ngYOI3ZZoIzBwLY&#10;xx45crSttQ2JlGFta+swCca79u8/eOxYCx7sfG1v72hpOU6x/fv3Hzp05NjRlv379nd0dCLmtrW1&#10;Hj506MC+Ay1HWw4dPHTw4EHaDBrBQp7Chw8fxh74wAEx/YVhMJXnJGVC+FR8mME9K/Bb9AmxRvZ5&#10;+NBNksYRqj1RbWkNeAbNmFhFNRgVMfbN1Cbh2MkYqeGQKFnINKYwCQJJ9VcgsQuLJau2o/p0142M&#10;WkQ8cyYL81HnmoZjUOsVDXOYUW3ZwidOAXsl1KrEncSEwNSDZdlHIrr+Ls9Al8/Ta36Ago6XWtH7&#10;WE0H+gm0ETp1BMWsYAYbpCDCGNKHhmUkY2exTOqhHCn6jCFLZIqJnvvud0l3FbO6jjr2JiKlu719&#10;oLqaF+uJt6IiiLxrPCTtW2Q/02DUMYUpk+xWth6lakb0GcYQJKTzpK8nPz9cU+2fMsVfXBxAfiBA&#10;NqmdiLBK6OmCIgJNE5u6LK8AF+hikkYnF1lGWOIcGEDW7NQoa0klS91Wk+SoKBAkkJhRmpJ2V/QM&#10;ItxLAq0Bgn+FQgQVl0xXxt3WjpJtCayqiDEwAKPscuJ2m25GknUn6bMJRi5vFh0G+X8LivLziEwr&#10;cvBgWlhxuSWrN4XDSGCiacf7F9oOJmkcDRMS1XjLRuQ9K9UxX/EdYOjYCCD2shV12WB/ihLqLBjO&#10;5SECITO2xUUFBDmny8SoI2eY5A8LBMrKy6ZNb1SDVZvmKtxzBUyOiI+4r+UBvWB1DF/RflOGnnBX&#10;E4yJ+IkrryRRQ9y0+g7KOt7Sgqt7e0c7ozQw4NHgbR6PF5Dc2toGtOAruy0dlGhv7+zAUb0D/V5r&#10;K6Ha5BbFuAFL0ACuUkYDlVGAK9zloGFcAZMDwimQnFdH6E5kdGx+YrtHMgIgShNALw9kVgw8i7ws&#10;MmxZlGQoItnnPB4mRaHJYjBCQ3LC1dhjGQlDb8JC2M3Tq0EWE4O2mHGF7B1EON/uxggvhrxSsbcC&#10;b7jLxt6gcTux3wl3PltBBhSwfzXin4FJyO/Azq/fR5rJAbLCkWmSZQ+LGEkd4kjDgW0VnjqBQPjU&#10;ERQnvUCV/lCON4EzUxk7i2Wg2DD4OVM6D+MVY8VaRDoD3sYsiaOOvRc899zyu+/e+Fd/xYv1ZOdl&#10;lwG8X77hBvsKJyv/9V9x2Z//q1/FFE5xK1uPUjUZ6RLSZxhDcGrWIxEJGsM1Na6iYsTI4oJi8kIT&#10;FyoX5EA6YjLa5uSAugvDArwtGVRBrIrQ+okIm7adSXT22cGl4mUURbx2PY6vLhShoCkQna1T0hRW&#10;zkpQzEeANG0D5KCW10+hK6ytBYuih8TsfEASekW0EvLWiI7CiFDGPjwczi9wFxXj5JynqVod3bT6&#10;aYJ/RTukObR4MC+3ODdXgLfVPMmFxalK7eIRbXKksUFAqOSAPsULTZtjUYepPbKpEBHTlEQmw1aE&#10;5pHnGKi8/GKTeziflF3UDQKU4lJaE1kRCaz/eCva42B5qbumuiIY8rErgdSOyygN0/jk5BvDjXTh&#10;QnFejRkpVNw4mlIeiZ8AbAR5YmjUBxuteCxwkrx0sukBDtXO0QYU14BkQq4RAdrEk/f29xObXQy2&#10;UVOrZwGIgljNBFETsE2uNhIo9/RwhWfpEdcHvB6S3fEgB3cpr8HVNV05F9kRYHcA7K1673h+G5Ur&#10;jrFiXIXZ/H6mD7OH7RgQuL0BYenGHBmHRqU947lS1XibD1OO8Pvg12K3ezyhx8FTz6wBkf0t5WbZ&#10;QyPkmS4vrnC+A5gb0lsr4wjDbyYF7M0uGHteTArN761DHb8wjmcWmBxtsy387e4YOzFNcilDLy5T&#10;A13BEKs9S74PJxSftzsY6BfGNz8i6vHEFrHfz56s69QRFLOCGeyRgghjSB8alpGMncUyqYdypOgz&#10;hiyRMSb6zneA3zGL/Khj76zN+biypZ9AdhoZ2fmMeL8KC3NnzSprmFpZWlZZXFJBjmVXTgQTCq4y&#10;HwfujeJfS5J2glEjVAzCjiptJ83NbcqbRyLPGWjqww6PS8VFRYPtOeMkN9MatglKyqtKyqrtT0FR&#10;CWC0uGQKPUKPD9bDEltT8DqrkJfmgBQ9pH3hvZpq2yX5sM0xWH6OeViynwuI7gFVY21OBmsAsI2k&#10;HQl+be06EFQ8RzmQxUCgKqbHVBvRs0VqitZoAfpIyyw5D4BX5C4HvUje7Lx8VNwRWtuK1nBvD/rh&#10;djCqKPNlB4CUSH72NerqaqurqoDWPIzBeWOjRAmKF455UPKWhUJwAaI/duZAbnDv9u3bsfSOKS/Z&#10;4ANeiQBtMYp2gK9EgyudMoXYb8TSLyKWOxo7ko0D9aukDQLA0OmhYG+c2tgwtYHr1dVVhLSiYezA&#10;oGCnefX1DZVTKusbGqZNmy5mA2VlGo2Pp2gSJxofTsPFWVwbt2UzgtK/Rri3xxC7BoY1v0C4KD+f&#10;vRhru0oTnhsLZosa40bPO4LESK8qyGX2tEzac0GPkMuQZzweukEXO/HDAePBa9K3i2/K4A3BOOeW&#10;EekYLK2RvVQBzkxhEo1IzdlKRooCzh85lkFQt9td6i6tLCqWtCDimuTrl98MnwfHKE9fm6e/Aycg&#10;sSLq8WVtzhmFsRWE0h+CTA1xJ0q/Mh2CkbKpztYD5cenG0KmrJ7Q5jyikhqphTauno7u7r27dtX+&#10;/vek6Dmcm8uJ9/Bhdsh7X375SE2NXuHW/nPOYVO0vbvbP7hwilvZelKTLiF9hjEEp2Y9PQ2N6156&#10;9sChTcVuS0eH9yxmvG9v2PCTn/zEyeYbNmzAvpcAXa+99rrjuoCPDW/rrUdfe/01g0VEHj0i9XRw&#10;66c/+WnMdDGv6KDCn/5Ub1kw17yi87HHHkO4JD9147Rp2Dxr4bfffjumPTymt8hWdc89v3C+giud&#10;nV1PPvl0fV0VJn+uUKCgsKTleDfWybSHeiyJ2eBTvLUPHBBd7saNm3529z2aAsnUlgMRtF+vvib9&#10;Un++w4eOWP366V3+gS6u5OYVUT92+la/zCuc7aHxXZ3dTz753KZNW6RhTz399tubW46389INGzZC&#10;BFBZlIavvWZ1ecPb5DGSvstYCKFMe7oefeyp117fePhwC7Ta3PwO6KWzq2fDxk133XVvX8/x5i3b&#10;eeSxRx/Fmnfb9m29Pb3btm1HyUxS5Z279j77/G+DoRySiqFGe/mll9wlJeQeQ6B/5913H3nkl8Rg&#10;j4zyo5ygTH7llVfIRoYymaai8SbQGkI/7tYonH/1q1+RHYcyb775JhfB4QDyDRs23XX3vT5vb/OW&#10;bUK6x7Se3tdeew3fbEnp3NuLkzkoArX2u+++8/jjj4Htt2/fxtcXXniBW2wK0FPUemjIKQbCJ2/x&#10;7373u23btnEdxTbomibRfm499dRTcAiFaSGoniRn9IU3cuWtt96KGQKLRc1Q6pGMtRiv+ML6SOwt&#10;wymHjxwyfNh0z8/vz893Y2puNN6RefGYNS+c7dmQ6BVDsnr8LEjY1HFaz4aNP/npT83iAPL29Xe3&#10;4jDd3tnNjBhP/ZKhfHvD2z/56eDVT8ar89HHHmt8tZoVo69nAEzlLq0AfVtTxhpl3V0YCdZysCis&#10;/vjjj2OoAnsz45hu77zzTrosOlKsPqHqyXQIMpoybB2xOhHTUVbaxx57/XXzg2gtBfKT1Ny87b4H&#10;Hisrr2EpMC5RfTxx9Mixzq6uDRs3/uxndxsFeK7Pl3vkSGjbts1BWY5PCUExK5ilBghjSJ8sBhmf&#10;GG0MWSJTTJR/xhkEynXKOUZsjg22FFNg+F81v/cjT97yT9/+NvvSCIwhs0EtYXaNXWmwqMi6UlDA&#10;XZy3yD0mXpLOwiluZesxhEpKukT0Gc4QTN56wphEl6AKzsUi2IRbVpNqBAjyQvlxI3SafUIGJDzY&#10;M0a1gvITSBNTWKdN5BbaS/UJF30g4bvx7MUXGHQUM7uMgbEHL2HSXjlvEdga32MNIGQ3KVl7eDC9&#10;pqp6UoKXD3hoz6B+qb7dak96XY681O5X1Bh+qPa4JZWX0FAIFVPYSV77lmq67DY76JxrygzguQ2t&#10;cJzWMqgTlYYaMg0BkUfEdD8/n76DTkn6TYdpBgd0FpZAD2+Aqw4T5zzF4wpoucgt4xxuvcIebm5R&#10;UuuBBEbE9Bei9DX1AJK5pfWY61Y94HPaY9osY8F1bQCF2XBx8iHXqZb3cgu9n53B2NhqisE5leir&#10;lYXsemL4ZzCLjhSrR+sx7VFWH8aUSas9abO6NZlOeMqchHqEaqI2Dodh4zRJN/b9crPFJpwWMQUS&#10;3ku4MA61FAwa92QsyovU6sSeKSLKmCON1Tgt1pqs9YztlGFpKjI/bWZ1shaoeJaQ3BUB7KG82KWf&#10;IoJiVjBLDRDGkj4ZythZLHNysN5YskSGmGjxWWc9ePfdjzy42Jnfe/Sxd9HO773wwkW33LJv1ap9&#10;K1fKCYfLdZHLte/Tn7aurFq1eeVK1y23uFatqtQyduEUt7L1GEIlJV0i+gxnCCZvPS2zZ//V6hun&#10;zpg90BnYvaG//XD+QA+SQWjn9vt9vldvXH3j7DmzLcwMu+7bT8oo0kd96lOfcgLje++9F7UnCaVI&#10;NxWxxLQEi1/84t6XXnpRbs2aZUAuEcj8e/fu/bfbf/C+C879P1d/PMbo/MCBQ7d974fve+95f37V&#10;xwHpWhv/Hnr4id//4bU//z9Xn3XW8sZp07V2hiVhe2hbsluOps7Cpzjg6yVf1d69B773g/+6+JIP&#10;fFr6ZWyFMQD09uAvvP/Age997z8vuvgDn/60dUsFpnvv/cW6dS+tNl22TUv37dt7yy23XvDes//8&#10;6o/zPBHp8JDX8OYp2wN9bnhp3cvrXnrpxtU3kCN2374Dt9x6y8qVqz4lL+Vd974UIa9dz8qVK6Xv&#10;K1dqmV9IGer5inn84C23fOfsFUvOO++sH95xzyWX/NEnP/nnXk/HAw/+8vU3Nt1442qgLKnCfv7z&#10;X6y88MLzzz//P37wg2WL5/3xBy/C9P3XL7y4afM7V155JVnEOrs6yCK2fPl7Lr30Ul6BNnvbtncZ&#10;ypdeeunZZ5+lDAHY0MrQvA9+8IOf/vSnpRm/+MXzzz//p3/6pyjfyHt0+eWXY0+O3vv3v//95Zd9&#10;4M+v/hhx5x965Kn1b22Btda9tI7CV1111aKFi/r6++68804ac9555/3whz+88MILuY7/6i9/+UuU&#10;51/4whfIfKuW7ZJRDK1Qbi5GB6iV/vEf/5G0xorYAfwo3nn83HPP/cQnPgG8V9jPQWGa/bGPfeyc&#10;c84xXBo9BnOvdT0N/hlUiQ6TPQuMoivk9/bt2b3j9u/dedFFF3/qmk+pBbVuCJjCL0WmjLM5g+qx&#10;b5wYq0ebOl7rWRlZUnB66O/ubCHa//H2PmbTqlUXpVxthhivoaaevWqlXY/MOGF1XZes6fmiDGVV&#10;hbuvt31KdXVhcbmEWpDpwOoXO8onyFraUEIGbt26FbuYD3zgA1dffTXmHswO5hreFg888IBjNR4+&#10;ayWcF1rdaEyZIVl9pNoz8izh+EHUPZH77rvv1Vdf1dmtcTowX9Jfz/POOePqT1xZUFiUX1CWl6+Z&#10;I7i1jwV/1cr3fepT18BWgWBOR0fozfUDL657eM+mX54igmJWMEsNEMaSPhnK2Fksc3Kw3liyRIaY&#10;KHjttQ8uX/7I7WVO7D3qNudTe3pOw07yyiura2uLzYn35ZdDe/f2vv/91QsW6BVuLWlp2eP3V3V3&#10;zxxcOMWtbD2pSZeQPsMYgklcj9vrO2vlytnzlnQdDoR7+krBMD3oln1tra/29TatXHkheUcNXBAX&#10;RtAUst2CBQsuu+wyp0wHBMK6EjS4dNnSqBWJcXfEonjDhjfPP3/F0iWLEUKIYYxwvXVLdVlpyby5&#10;s//oA6tisPc77+5AgpRbf7SKqoBYYqObk/v2xq1vrN+0/KyzLrnkkjlz56lCOVl7eO+QTSUbNor9&#10;gL97oLd744bNpSXuBQvmX3rZperIibahr/soZ9t37Pmf//m53Lr0Uqfz6euv06+NdJk8riI9Gf35&#10;lq3NZWWlc2bP/MAlFyKEFbunFLmn0Pih2vP2ygtXkkALm8MLqXDp6Vu2brXofOllIH3Iu9GQl3fZ&#10;/eKrXYaxwaR/49tvXfi+85ctO3Pr1h1lZXfMmT393LNPR5E+f/68Sz/0gZ6eo6+9/saWrbsuvHAl&#10;zs+A1V/+8tHZc+acc+65YNTp06aee/ZyjzeAQfiuPQcuWnXRotMWHjh44Nlnn5s6teHMs84kANDG&#10;jRsOHTrIewmrxiNnnnnmihUrsDB/8sknYQnF5ww3ib7f+973qtc3gJm4axjEcn3BAtOMrtY31m94&#10;Z9s+enrk6BFAArmIzz3n3K7u7pKSUsD8e97zHirnhC0eKgF4gzG4SHZuddXWqGmcY41MiuMLLriA&#10;W1wHqENzbMuFf+bNe//7388WA3IwhbkOf1LVokWL3ve+951xxhkJuVeHUo+h+cdRWB+JzoKl1CO6&#10;dvw2N1aXCGvNlykjUE299nNyXn+NKRPln2G3J9OmntCUSYM+w2vP/AXzL7vsQxCG9H9+b3dX5zF3&#10;ac3+Ax1wuLmVeLVJZ7yG1574JY6xi5IOVreSRsnq9Rqr39sb3nv+eQ215b3dLY0zZxeXVBFTgu7g&#10;g4P5MbNbmhrZojsx1lqqVs3MQaYwHA66Y6YQyR8DEOIjwPzwua7GTvrEsGg6pLP5eZLVM1IskbAe&#10;3eyDdGxu2j+IEjzE5dq6RVb1+fPnfuhD74c3iorZo6myVhsW/FJY3fywhsOE+T94KNjeNrBx01uh&#10;qqpTRFDMCmapAcIY0ieLQcYnRhtDlsgUE9XyC3Uicc4JYlJREfspKyOLj1N2ij3PxjkfV/HbJ1Js&#10;wCSh7zOOMZi8HuPCHA54QgNdob7OPD/Wx7kudzFWssTfsg6jCE43q7UVf0hygINIiTuENBL0ejoH&#10;Bjo8A52k9ZJQ3sSbEXAi4azB486PZvAK5xjbd0ln5i5yVyKIFxSUEDOsuMhdQNZfyZd6ooeIQzl5&#10;2AIbv26JSa6x0e0MYV5PH18J/kWoMiuIeTRNqyPKkoY2k8OKc24Sa3uIqpVH5ekFi4pEZeeFuTGP&#10;RA0TE/VYyKyvMC+XCOGSqsak+zZeBGYrRARC4ldZcc6JYiUm/QRgF6ty/F94QMaARyWoewghftFp&#10;i5YsXTJnzizjMh0wsZR7ALF2EzQWOtAakGw7DqjJK6iYOGfc1YxHvIVYUJSXNOP5+QQ554jUEw1y&#10;p/bhaqmuJuKaQsywp5i185eqANiq3zYeAQJi6YsGQteobya2HCMG6+QhBFOYQ69oVSfKN+k9b4zN&#10;ffCVxVoSpo+RtWdU6lFN7x2ToJQ9jUxgRbGLIRMbBiOFRUQ3tHP+pUiIcJJpYLgn0mhVZxoUzmh7&#10;JWWUhzlEywltaJYX26ZY5+fI8J56VcDbysxwPvtfnLNjpUkHTjJNsq8bigIaSNH6lZD8HIVFPi/b&#10;vpLb0qScMOuC/OGHhuHL9wdy+wdc3d3kbszLxjmHLhkF2c4KeFBsZOOlZzoEIxXHO1vPiA/lCGKH&#10;+KUp1dQ7wTjnV10l/tsxn9tuc82cmWr53XLVVRqqjkJWzLqHH644ePDSL3/ZvsLJr267LWk88CS3&#10;lmXrMVRNRrqE9BnGEEziekSuDYR7W4PH9wc8vXmhANg7VF46UFwYBVpDyRaD7osoYaCxCNIkLyVq&#10;t4A/XMklviu5pgsKywrJ1wXuLSwpLq0tKatzfkRlJGVK3eW1QO7Cogo0SDkSGyEXlFVVjRqRcOsZ&#10;tShVYQeIV7la/hKsmNizgoMJaJaXH41Mnkp41ntmm0KEciLpSA5njS031GGFuzYSmFGLRp5K52Hz&#10;Sm17GEN30GtE5DdIXgAtQS4GTLWWXE4ctSlVlZIBGEDMXgaAubCgorJyzty51TXVwNTS0hIU+MXF&#10;4hdaV1eHYhndFyd2RxAgiWoOwLZlfdu5mmEiujhIgDIYrqNCRAttBQiIzXAuLYXGNEODjqtzL2fq&#10;ua2+/Wpqzl9gOaibN1IM7KEo3T6xndJ5kEMLS04vE3HNxHJnQKW2oYbjxO/rUPTC8MjZjjdayQHS&#10;YooTb8WEqkGi8IdZMbxeIhQUlRcUuO3mn4QBy5hU1nS3Ugywvnn6u3LzwuWVrFfEKWDeJVwsThR+&#10;w9hsSxGyiwaj5WYu4PRBsEPO0ameFN7OmFTZByzwbQjBhjLZHyWHGLktcwKYejhYRbd12HkMmnSK&#10;sgl96giKWcEM9khBhDGkDw3LSMbOYpnUQzlS9BlDlsgYE91+e/eMGTG/BWnlGKuqcv3pn7oWLHAd&#10;OhT7QZF+5ZWuFSuS/sQU9fRoDnRKWMnQy8vxku+tr7evcFLa0kLy8aLu7pjCKW55s/UYqiYjXUL6&#10;DGMIJnE9qJkDnnBXS6hlf8g3IMGCCvL91VO8pSVRvXf6wpOdVgejbRJ0EUgcAI7SsaCgFMgNoi6U&#10;kxKMJU3e6cL8wtL8ghKyl9mfvALShpODqSCvoJRzFN8mObZRCuTmlpWXFxWLMWf6TUpZMrFmChUx&#10;6kp2AADPNN4CxAbeRmpTHXnMYV0TxI7uK5dn09VBGb2IkcwcL7PMWge9N+6VoLyIPs3kxEYn7Fc9&#10;oYGoEDOXJGp+bz8hfriiPSguLkJFRjMJtOYulphk5FKuqqmpq59aWloOOM2H/ITCy8/nvKy8lCRe&#10;qLJ5RF/PGxH6bXFf1d12y6Q2k8oLwDx//vyFCxfyrKQoSzZoohEUtGxyylndUcW1/VWhuGJpfZe+&#10;VK/z1TQ1+gKF37K5YHT7DhKdKPgZkvFEdsZhM4j+dkA4X6Lco/E2elBHfrkRY+EhGzSeC0TmnygA&#10;2ZwLSJ522WUrKGFxsFIij/qIZUCgQSys+3bG7EUi6vV3M86l5YK9Uy5QJ9QfdpGwB9FghGpOIgY7&#10;OTlsdcXHrcygY9mio0WBCMtEWD03Jz8nt1Cwd4hfWD6KtwWBs3QTIcLnG+jtGejs8PgFe7tOHUEx&#10;K5jBgymIMIb0oWEZydhZLJN6KEeKPmPIEsPDRDGrbFrYe9o01//7f/Lg3/1d7OdHP3Jdd53rox9N&#10;uniLzfldd23867+mhJ6I3n/q1JduuMG+wslKlPJHj8YXTnErW49SNRnpEtJnGEMwiesBufh6wx1H&#10;Q8cPhkl0nZsTLC7yNtQFyst0P94yrFTwoMgrlZSimYoJkhb0ovcLBAZQQEo+bTf66jr02EVFeBqD&#10;RhQpgaPw5RZ37ujH2EvniOIo8omYu0ueZ7SphL8eIdWlccMbBL+NaWgO2jcxGi8oAq8OEqOVAjHm&#10;93rRqsaAXomxjcZYdPXpS3QOm34lu6XMTk1wq0UGXEawN4YGMnb5BZjrV0B8wd6+AZqkBvbUTMhx&#10;E1A9t6gwr7SkkJzbBGmqra0vL68qLCy2JMFI05HykexRg/OUtMpAfYR+9Gx2uHunLbcaeGsy7dNO&#10;Ow34TUZuTQ8Wd0hVGL0bO3QRQ/mfGtOKhXp+Pvs3BpNbym2nApy7qnLnrkRrx0fCaLbtCO16rtpy&#10;BeFaePTNzgVFhsTanF0n1N4VkS2YEwJd6TPSxCpp6Y8ZGvFM6QOT5BcSuL6YJSLSkRFxMTlRqjj3&#10;lswKJ9uMNN6cilPHQH8fjF9SNoX9FrxlrD206JhnZMuStLWgblLucZvJhWu3zjI2xZxsf6JdzT4/&#10;whSwd1b1l4LfPvZAWdYM9jYLt1GDuwK+AU9/p6evq7O9p+34gJj1uHJOHUExK5jBHSmIMIb0oWEZ&#10;ydhZLJN6KEeKPmPIEsPAROVHj8asrBnIx8Nbk8Xm/EtfuuC73+VxPRF9/YEDl6nNeeSW5pHfcvXV&#10;MYUpk+xWth6lakb0GcYQJKTz5KgHLWnHMX9PW9jvyUcIKCkLNjSG5s9319SYFF+qjBW4FVHLDjUH&#10;xHkbozl/Px67YFc8ixWYkrMUZzZ1A4/KoUZrNOgTlbiNXKt6JfuitmOEPCdNCDnwm9UqlYwMCvAF&#10;cXwvKER9zV3r5ZZ5qRayRPEIGDcCeDjowoyQGoGC2EgbsJdM1xtHxcQFlVypSR6V7BDhgj48T8kU&#10;RjNwOC8uAQmgGQugEUfpnZMneMYMhtUZ1PteT7dxUi0qLC5DC26sDDI4bG1zPKZVEJ6OHSz4QZV4&#10;QGjOFTBrHjK1Nlf8T2QpkDlf7ZRjPKI+rpqrTNOV0XoKcF2N0rlInWq+PurqQVFUEd6tHwOEgsJi&#10;lN5i/mCYSohuMXLaTJHBOIyXomqekP4GhzWDMJPxe/DOl326kgoDvKMbbCO01XaiJHIMW2QBkJXL&#10;2qMMBlj3gFVFNvBW5xP7rbrODbsRauKhSbwVbGsQBLbAamtrs27ewybsSXgwssNrb9PyU2j/quDh&#10;NEB8QfxT1PiDvUiiRnb3YDomOzinjqA4OQSq+PGaBP2CWTOSsbNYBooNY9wzpfMwXjGGWKYrzjc7&#10;M1lzGCt1R0/P3l27NDm7nQydX+zel146Ul2tV1Ikr0+d1z5bT6b0GcYQkEc+ns6To57emsZXfv14&#10;2D+t44iAstLSwPEWf193cPuOdzo6Oh999DFC9drw7/DhQ1wkvvRPfvIT50TgCi6IpHEinLUKEF5v&#10;H7lJi4rcmzY3y63HHiMasAA/A+MPHznMxQ0b3v7JTwfVQ4HDh61bP3Xc4hki9+LW+MQTT7z11psI&#10;6CrFaOH49qS45Wjqq0bLjcKqa++e3V3dPcSd/slPf0rN3v5Ov6+3qLQyP8995EhLR2cnb//pT37q&#10;hMFENnZ0WRqD3uLwoQPQZ9Om5rvvuQ/1l7FXt45kTbXb8/aGaIURIvBSoc/bjnfZ9YAkDQ03kGeI&#10;bhAIvaur5+lnX2h+Z097ey/N2Li5mT2Azs7u5uZt993/mLu8fuPGTfRFh+nQ4cOdHZ0bNm5CSQ5h&#10;N29qvuee+7GH5ArXH3v0MQJxHxHydtJT03dChW/ULvNSTh577DHC+Uab+lPK0FSLE/TEWebttzf/&#10;7K77+ro7mrdsN7ekHrxVX3vtVRImgb26urqIWw5IJnYUJ6RKAjNzwlfSm5G0DIAB8AB7UwaARyRh&#10;Hnn66afRq2vWMW4R/1nruf/++zX6Gq2iPFd49o033kBtWG+cfexjMPemO16G1QcdUk8n9Hmsvq4K&#10;82kcFvLzi4+1tEFzBvcng/kn4Uu1uozakx6rR5t6YlNm6HpAg6R5g6OGWiUG0ZkI/z/72T1eTz8x&#10;AMnMhy0MQ2mxH6tEqtVmiPEaBfrIUDqxE2zc3d37wu9e2nuwpbKqNkzjrZUibE3qxx4lDUH6S0FC&#10;1oKkTD02j2Bj3D1g6SNHjnCRqOnMFNsRIxn/DIO1RopFx1s9o8ASURaF/1maCG4f8+tgv5RV9Gd3&#10;/by/u4X92eJSvHgKMLM6eGCfLMKbm39+70MECzh8OLxvf05rW2lr66YQS+SpIShODoFqUgqKmcrY&#10;+885x+X3t3d3+wcDn2w9I4v1JtCUyT/jDMIOxYhMRikx1LFkieuuu1zPPuu6/fbYoosWuf7rv1y/&#10;/KUk5445SCxCYLZHnrzln771rfyBAWIH4b0jJ0YkBPSHCgutK0iTuEQODCAnouUZVDjFrWw9hqpJ&#10;SZeIPsMZgklcjwQTR9OIsGtMvfNcWCBzDm5Bbeh2Ew076rSsAaUR+2xjY2V4u7CNNtUn13FLLJzt&#10;2ZGsHgoM9YqRr0cUSsGgx+u1+8UFiXIjDc5Juz1izGxCEEfrca4GQ9aj8cBUoxtTOELeQbdQBTvH&#10;QssAVkGgdjOwyzbtycNcnKEhOVf8KzQztt33hO/S4bZvpdPUJGUIQyUxzImDpkps+lxYUKBuq9Sv&#10;luR6Ii7iaPANWWiArdlTnSo8aurRLkdjmHNXu2O7v2p5zfLNRVWAO4fG2eUhWTRhYecswJde9oYi&#10;/D/kuMc0ZvxPGbXbB2BAf3UNoM268cGhkeohtYRzxj0kMljcSkFnHudHz9BNDqVnRqQbB0vKoKVy&#10;8MKY1qo1JGsxC2xDEl1tdKYkWY0HvXQ02mObnwxjvMawPeOAtSLzQj20rB8gnw6lmVwu40DDSu7F&#10;lOkUERSzgllqgDCW9MlQxs5imZOD9caSJTLERIuXL3/wrrseeWiJM793WtibRGLLl7s++EHX+efH&#10;Auz2dtfTT7veeMO1c2cS7F2083svvHDRLbecnHzr2bz2qek8gfLRJx3KDPPap6hnd/msFe/5annZ&#10;bEToymrPkiX5py0qKi4I3n/f/eteeunG1V+ZPXseLmrK2bz2lltuIZ3spz71qQivC7D5xS/uXbfu&#10;xdU3fHXatAYybAGMcC3G5hmZ/F5uUc+NN5KH1p4eieqxbia79Yt7f7HuxXVajy2dD6Oee++lqVrP&#10;LN1y8/R27dr+zr/f+T8Xv/8D2q+Bnlafp7u8qj4v371v3yHT5ZWf+tSnTXF9KMfU8+Jq6pk129gS&#10;+/sHOnfs2PbDH/7skks+8KlrPhUJmzZEv+z2vPTSS5GGzY7pl6PN0Vskj6VhKyNjce8vfvHii3/4&#10;6lc+N62xfu/evd//j/+54L3nXXD+ud/79zvPO2fZVVddWVYx/YEHHmEspM2zZ+2Xobz1gveefeEF&#10;5/3b7T+86OJLtIMJ36Vkyaip8d1ZufJ9n/w/n+jraX/o4cfffLv5xhtXr1v30vPPP/+JT3xi0cKF&#10;2NLe+Z//efbZ53D86Ec/Ov/88z/+8Y8D5B5//PH169d/9rOfnTt3LnBOHcL5C65TpfoXvvCFmTNn&#10;Kg4BmRw7duw//uM/zjvvvD/7sz9DlqWwJgOn8Isvvvgnf/In55577pw5c5wrtbPLQ7Kok38ihU1y&#10;d1f43nvv+8Pvf/fFz107b/6CIgkRn08Ug3379kPnwVNGnkv4Uq0wo/YkmZWjVQ+4GrMCbAd27979&#10;85//nNzsH/jAB0DgRLbH8pl9kG3btr3yyiu//e1vL7/88quuugptHqbYIAp8Ch584AG44sbVq2fP&#10;ma3W2OCO/fv23nLLd2ZMm/pHH7h4ztyFVdU1xe4SpUOy2T129KGpt9ozznjEsEnHeN334rp1N9xw&#10;/Zw58wmrPxKsFV0qbZZ44YUXPvOZzxBAAUoyCmhDd+7cic3LH/3RHzlW45FkrZFi0fFWz2izFmsR&#10;XX755Zf1V8axpLAU3MK6/clPXu3pO25cadw4+3gHenbufPc/7rjr4kv+6JOfvMbT79+wIbhxM5xV&#10;uGP7Ay077r2IufDpT1tyy6pVk1XAywpm41dwTcF1iWTRycqi461fE2jKBK+99sHlyx+5vcyJvdOy&#10;Oe/tdb30kqumJkE6scOHXb//Peavzt/cQedTe3pOQ1688krEk2gy9D17+t7//uoFC/SKJK8/fnyP&#10;3z+lp2fW4MIpbkl+82w9yUmXkD7DGIJJXE/BPu/UqRfW1Cx1l4TmLPSee07hmcuK3PmhN95Yj8Ek&#10;2Oz001fk5rkVcWLfiHvhggXzL7vsskjSXQlOjZHk22+/df75Z5+2aEEwFMzHbxdn1wICkudhso5B&#10;6YUrV5KkyuizROSO1LOAemKmTcJbvINXYPx84YUXSj2EhDN1ZVoPj4DWsBFFACJvlulCTl/XsZrK&#10;IrJqzV8w/9LLLgVI9XQcHOhrrW6YXVBYvmXLDunyfJp6qWmqhb0xIsVmfiXtWboMDV0g2Nvf31Fb&#10;U/6zux60CltZWy0lXrKm2u3BWFobRgdjCttlnLcoaRomY8EQvG6GYOWFK+fPn93UtLnsJ/fNnTOL&#10;EaFfs2dPf//FF1TXLnzzzQ1vb9y4cuWFS5ct3WqGcs6sGeecfSaGrGQCMx3MSfguHaaMmpqoO/Mv&#10;vfTS3u7Wt97e/O72PRdeeMGRI4fXrXOTvuzcc87p6e68++57ANigbkAdacPBq4inmzZt2rp1K1j6&#10;jDPOAEIDsAHeSLfA7LfeegtLcm4tWrSIK8BsGgkgoTug60suucTG3oBDDF9BhosXL4Zup59+upPr&#10;nF22rw81XvDhUsMO6sQtGekZgrfWv/G+9733rOUrit2Ei0eLm7tl6zuEqTPkZcpY/IO2K+FL9e0Z&#10;tSfFLBiNeqA/VuuIW2A/yEuSOUiN/pOEc5rUHZi9f/9+RooNkfe+973YnzNacBpfMfjfuBEOh/2W&#10;SYxw/oV8W7ZsImZYTXUN8+jc89/bMHUacf00gvjWLVvt1WbY4zVS9GGtMCwhQ3npZZeZBgK8QyQk&#10;lNWPmXvhhaefcRbhC4fd1BQswSs4mBrsHOHsjRcGxh3k/HvwwQeVtYZ86TBYa6RYdLzVM1Iskawe&#10;1iK6zMKlvzIm1oP82bLV4udLP/THPZ0HiP9YWFSKA43X01tbW/GTux7mB+iDf/zBjuO9Pl+4vaMg&#10;5HIfO7b+6JQpp4igmBXMUgOEMaRPFoOMT4w2hiyRKSaqPX682BjzOI8MYq1hc/7FL8Z+br3VFRe/&#10;bdALEsc5b2xct3o15ewQ6CtvvZU45wuffTYmKDplkt2SWHPZejKkTzQ2YNqkS0jnyVGPEQzI8xx2&#10;lwWnz82vqc8vLCDqOBtSJGcil2x/ICgRfaKBty3wGYm+psofia8WIph2kPzgOBkXkzMM4E1EmfhQ&#10;YcOKNmRQi9qjGqX30E4iMZM84Vexspd05HZIOTUUtls4OPOqI3KS9XqNWCYZhiSZM0RguwG4pY2V&#10;PQmNFTfKh3GhV/pIciYSueFmHIlUJbeMNbw1hI6oP9JNtMKegX6xsU8wUiPe7lwaWOQuJ5C1IQsL&#10;MeGFJNcchsvkUafNGm6NUdGQXWqCrrHW1BQfjZ9+1fTd2jsTJh0zN3lQw6Rr0+3C4uMTCnFXazvh&#10;jjmDaGl1MAGNCdGZwiLiyWPui6eG8L/aXJ/wG8dFBXa4L9A17vfAP9TaBw4caGtrY6uFiy0tLcBC&#10;jQFGVLDjx48fOnjo4IEDbLL09pH1wPnTKwniMFYIBPpBsDhD9Pf78TPIy8/THbHBRBv1SZQ2fS1f&#10;ApMOz4S2CBLIMAhTkVqMcAlp15NWQTXv15gFsC4ab7Y5uALZeaN6fadVUbbQSaSA02/CzHz5jdCo&#10;+BE+lmHVS35fHxdZtI2LE0sZdiXdnn6PTADz83nqCHiTQ6CKH69J0C+YOItBUhBhrOgzsVir/MiR&#10;mGU4A+x99dWuhx6K/eABHhe/bdArsnHOx1X89okVGzAh6UYwVqEKBkUloSn1obpp+WUkpdKw48bf&#10;0oNE7CNudkivJIQtaK8UXpg83ui9rPRagwKU2xNi/EjR2iRir6OmNzmupReqcdMbkT/WBU0sNChY&#10;MaXxbiXdbjcZ1YBdbnJ6mZzeJwNz2w2NNFk89kEAhDd3l4P9MD0wIaOtRFyDwIx000h3Jm22DVZH&#10;W0CVlO5FZHcv5KU+bzehrSEV6XUkn7rBzHaOMXXYVmdvrmvYc07UtZXrCsv1EU4orAWc0N3OMabS&#10;sBZWJDMihx1uX+LLe3rI5SZToKiEJHNE9TezZRDqnhwQXDc4iDUAJRmFyspK7A40hbvucVjzxySK&#10;QzcLYmSM29vaUJUPnllhdus8/V0wg2yCQTUJR4+Tv8EkRIr3yCtGZKRGqRI4is0r3CDM2qgjPsKH&#10;OlNADfaeoCR/lYySxrCElTYD6WWEW5atLj0KWLs1duEwlmEEqvAJ+M4Fe3vgHHJMMAEk7MiAt/VY&#10;X28PHMVqzl5VKBvnHMplFGQ7K+BBsRREGAZ9Mh2CbJzz1EMwUvQZxlCOIHbINKR/fJzztH69pkxx&#10;ffzjrgULxLY85oOp45VXulasSLoSF/X0aA50SkSToefn99XV2Vc4KT1+PJdoQHGFU9yS/ObZepKT&#10;LiF9hjEEk7geMf3MC5ZVhepm5FRU5xUVW+bcJga4QWYB3GtRZNlCcEL5EkyK0lUSYksuK8GfVjF7&#10;p9+x6Z+ezJKo1EgoLWPrJahXYbGVEmzQPaMz1mYnyPUl6jnUsB6/H9MAD5GZcQ4npbajhaJWH35X&#10;03xyMLjjldCfgVAsk19o2uMYAwEJmunIMpUWvVqarzrhYrxW9gRkOwA47feESHAnusMg+z1sgDgH&#10;VzV+zshSJhxXgR27S0Om8YjmFbPLc52LjrB50k8e1FBtmnh8JDpis7NB9AGfz9NrsDedyzf7HRKo&#10;T6g9mAdGnyFOuHPJK7D7olYJutMBAsQKmkOhIFc0BJdaGYDMsRvHRwRVLZpwZ92SlM/PnhVmF2yI&#10;hNllGRjw9Pb2dXf3oDxvOXYM43bj288sO3nbQyl6bw2oI1GYbCFhGUSECxlra8RHdgCgM971mBio&#10;uQcEIc45O1AQOav0HllSj0htsh1jAlIMri0674lRGPD3yyqUw88rG44sSpIQgfHlp9bTN9DT7fJ4&#10;1XiKSoKnjoCXFcxSA4QxpE8Wgyh8G28YbQxZYjiYaHg259Onu/75n2U5/Nu/jf386Eeu665zffSj&#10;SZfuBU8+edadd77xF38R9Hr1ZNtll/U0Nv529Wr7Cicrb7qp7PDhhU88EVM4xa1sPUrVZKRLSJ9h&#10;DMEkrseYi3cXlfWU1fSFXL0DA709PWhWeohQxQ0iY/f0dHW0H+/p7uJGX18/Qre52Nvb3dPL3x75&#10;P4WRIZhZHo+/t6df7lgf6vGyz9/fR8nuHvnIHcRH1efI18FHwls0SNoTCnGXc2mfOTKth0c075TW&#10;w1ea2u/xklMVmYlX0B2umTeYAtLUXqOk9VlNl9d202cKo/Lu6Dze0XEcGtA6jyfYP+AHRXBLu8k/&#10;Q4pUTbXbY5/E9yvhLe07DZO39PZ4aUEw2Nffz5j09YnC0OcHzHjpGMpjrkTL9PXTJmKbqZJ5wONx&#10;jkU6zRheGSGL0LzP5xXZFH4gtzjiJ0bv6qotwqaJns1YoFYlSY+e61fOKcZF6MM5VzTXN1IsoI4s&#10;ZRAEiKJ8wkWeIiqYQj5KqgaVi/Fc5+yOzYzJWEsdzvv7+k1JckvxEjKLtXa0t9IRQCS3lEOVUePq&#10;sXg34Uv17Rm1J8UsGI16tEfQWe0U1JpA7cw5h/j81ZTsRnEtrGW4y9dyvAVyAaSFRa1J0c348CwX&#10;fX5fZ1fn/v0H9uzZaz67t2zBl7+ZUdbBpZg9NKPRryHHXaZMXx/jy26BLmNMu67uzva24wNMpVCQ&#10;tTHSr+iKllFTlbUgL521+wsD4zMPk0FG6sWMnwP21pIJV9GRYq3JWs+oThlGqrW1laHRAbJ+B4Vh&#10;dClg6ejuaD/GWsYvS0dHW/+Al5WMbBT8cLAutx1v7ezy9/ez2PX6Ap3BkOfUERSzgllqgDCG9MlU&#10;xs5imZOD9caQJYaBicoPHYoByWxJDm0Ia2ULe8TljNKmFQ1567eP/NNtt912dMWKsiNH8OjmxIfh&#10;Oz7iK1ZUR67IrZ07j7pcZXzKypyFU9zK1mMRKgnpEtMn8yGYxPUU7DtaW39GZVVZaWVOaUluYZ4r&#10;3+zR79yxEy/NM05fUlZeRsRmPuhUkbwJnEZcpYULF1pemcabmABXR48eW778rHLyAQyyyib21Q7o&#10;vXzFcnPLBFjKcUk9GzZY9Qyejslu7dgh9axgEmk95jjBeiK21qRQ7d64sYlwUQsXLKSJaLPRZBYU&#10;iddub28/GVlp6oKFC4x2y9jeh1076PKRI2ecuYxgZkYvngeJwF1KHwIgqdbT+pe8qXa/yNZrdzCm&#10;X86+27ew8lUaLmAsXGHGSx5fvpzxMmWkGVMbp27csLG2Zsq8ubNIm7xr1x6rTFkZ0JAktLW1VfW1&#10;1Vve2dHYOE3G1OVK+K6YW+k0NWEZQ0OLtc48Y8mxluOHD7fMmze3qqpa83VjokzybYJaETSbgPZo&#10;9vbs2YMXMSGLMLhFjwq6E5Kag1vgkLPOOosgaqpoUhxOPXR9/vz5WKHbvrIURo86b948koE7WSim&#10;y0OyltJnOXRWPhSOMFrgoG/37n3HW9ujrG5GPxGLij9zQn7Wt48Gqw/ZrxSzydke+qnbIgAM3LwJ&#10;bw6p0XiruQEH9OcuTuBc13jyknIs4A8FQ9AfSGmTDr03ej52LmA/vCMaGhoI1WZ0uUJTgB8whoj9&#10;06dPZyhtC4gxpI9MGV21FizUEHvi7e337t69NzLupGsedGQ0lDGspfsaMDAEJ7gdGxCwuqq+YXjm&#10;AqRmCsevoiPFWpO1njRZfXhTRh1bdu3axaoFq5eXCUuIjZT51WM1rq+vmTeXVB1W9SaXZT4InKGs&#10;q6uZNXNOT3e4ty/f45XAB91du7uCLaeKoJgVzFIDhLGjTxaDpAYaY0afsWOJTDHR+UVF//7gg/c9&#10;ssyJoE/cBDHmBzf2K1lHCH+UW1tbWF6uJ67ycvJ4uxxX5JaxWosvnOJWth6LqklIl5g+mQ/BJK6n&#10;sDh/xsLa2cumzVw4ffqMxmlAuqnT+GBEii1247SZ0xqn1dZU1tVOqW+ora2rRTjmVqNENRZwJ/9v&#10;bCgvL+M6wGnqtGl8qEX+mA+F5VZtnRTkkBc0gqyseqyr0f8lu6X1cNf5xInUY7XdtKmurgFH0/Ky&#10;EpoGXm1oqG+or22cWk/v6LNpapkQZWpDI7fqeO2UkpIijNUBDDNnzJ41c96MGbOnTZteW6eFy6Xr&#10;UxunTYWU1jFkv5wdjCmc8JZdhhfRBasMQzDVbnM5ZJf2lJVOlT7Vsk0gNKRMYyODJbdKS+tqa3Cd&#10;ljE1RzrNOKEyU6eVGdaaOnVGZUV1UWHhrJnToa1Ca1AcAIwTYl8DwoF22NbylbBSHJSh1xzgZ70F&#10;JKMkt/Q6F7UeTWqlia84KABcwTp9xowZRFA3jBs9MmIti5/rDD9TR32NmR2VM2fOnjJFYl9Bc9nz&#10;YPC5H8PqeskwRcKXxg+Bze0nwuojOGXoMS3BklyJzwGpnTbn0BwKQ2oIzhAwoBzQnwjzTBZdJYRy&#10;zLKptQ1T4b6afLwjCgspDOkY9Pr6uob6euKiaz3scTimaiyLnkz6MO+jq9bUxnqaXlVRV1et08os&#10;cWY5dBzDZy1W1QbW1XLICB0goG4tQT3SjHGFLQlrCkdmrv3akWKtyVpPih+gjMbLWY+uJjA/7Mrs&#10;YNSsH0TWCB2YqfC68E9ZKfzcMFV+YuobGqbOmDl7+oyZdeaHtaK8sq5uRjhnRm7e9JKSxsryWnwL&#10;TiFBMSuYpQYIY0efLAZJDTTGjD5jxxLDw0TxUFm9OlN9liwJv/56eO3acHl57Ofss8Nvvpn41nnn&#10;hbduDf/m29/+v2efPe3NNy9Zu1ZP8m68MWfJkoLXX7evcPL3paW1ubmrCgtjCqe4la1HqZqMdAnp&#10;M4whmMT1zJi35LYH3/j1Ac9mf/BYMNQvJqIS/mrNmjVkUWpu2tTXc7T12Ls9nfu9ns7NTZtIT7V2&#10;zRqJm22sSYPiq9m/Zs3XKdzUvJmv4prpONauWUtmrObmJhNrW0y7ObAm5eJaplPckewWhU09zc4n&#10;TqCeJtpuPuJ019z0Nu1fe/ON4UAPxtqdbXuP7n/T520JhT1NVlNvxkOZuO+46nn6O7o7D62+4fql&#10;S5ds3rQ+FPCEg+hXpbam5iapJ0KfSHdTdXlNpF/ODsb0a+1axsLqu33LOlmzlrdA1jWmDA3gW3OT&#10;kJcRNO1Z9tUvXdd6pLm35+g3vvE1KdNE30P81VvrXvjlaYvm0wwlrN2e+GGyW5ioqWv08RRlaCFt&#10;w7r/Zlhr6dKmzRvW3PzNRQsXvPD8k3t3b3/uuefQrpOs2z4hgzTqo89//vNc5yJf9QpHzC37Itf1&#10;cZ7SYvZBzVz/1a9+hf5QDaHtw7B6uqxFB0mRtVloiCMytu9tXW272o69gwaX7tjkVV7nExkvQx/7&#10;qoNQ8VNgpFl9pKZMMxRD10qP/uu//uvqq68GEL7//e+//fbbn3766T/84Q8koCblFfR/6KGHsC/4&#10;+7//e9JivfDb3z719P8+/5vnMS8XOi+F/ZqZKgFSKHjbOlt3/uHXj8B+JAn/wQ9+SAa83WZs9+ze&#10;uXvXTh3Kr3/96+ofYRNqbOmzRmdcKNTb09pyZNuRA5u/fP11jiVu8OqXyaql/dLpSX/R/GOsQSI9&#10;7Au+8Y1vYERw1113cUWV4fYUjl9FE9InZnqms4pO1npS/AANj7VgbB0RjEG2b9/OysNqE10KzKpH&#10;bAtWPNa9G2/4Ynf7nu62nV2tO7o79vp9uHH5m5o28cNx4w037Hi3be2aluuu6/7/Pjvw5S8dvvB9&#10;1586gmJWMEsNEMaQPpnK2Fksc3Kw3hiyRKaY6PvnnXds61bETCfQTkvvfeCA6ytfEdD+4IOxn+uv&#10;d33ve4lv3XabhEDfetVVr11//XtNIT3RWHOXmhrtW1bsu7jClEl2K1uPUjUj+gxjCBLSeXLUQ1zh&#10;KQ355RWSl1YSi4kZrR2hXAIIEU2pqKjMT6xdH1Gpsew1Dhpicqlmc1byKj0ftK01KNi3FVh7CBOR&#10;k3vbNFfTa0kgLhPOPRIjJ84NRdIJBQk43Ed0JYnMLHbmEtaafGwJUqlF6ZO0S2nHQnc2JZF3jFjx&#10;D74eMWjUfGl5+ajo3QFfXzDglZc6SkucOXcxgbF08Ib2vUk1QMmedl6nRcZY1xhqIwTn5qG4Lqmu&#10;rqpG/5mfL6meIydGBVqPHonrXEQNaB9c5zzmlpbXx7kVU56atR4J/WUO7UpMLLT0GZBuEKBdcsuF&#10;TYogkyNNq4zMhRiKnhh102/ZSSnJ2PEeSMqJcTk5CvbA4gDHVtwN1IFfsDqRBiRXAsEjnCH9uIOP&#10;ax+0MhGeyTKX53YXY9BgTE50eKeS9Jv6McooLBQH8tHsliYEjJ8B9pANuiUG5zlk9vbnhAMlpeWF&#10;ReTMG+ED7I2nN39V9Q19bO4d4TdlqxsJCjAL8K3ow6e7tx+9N6uNo1b5PdUQa/yI5BcUsuYGfMQw&#10;J+kDYQjzSBOPoTr/fP6cAU9eKIztI05eOSXFOYUFrlNHUJwcAlX8eE2CfsHMGcnYWSwDxYYx7pnS&#10;eRivGDMsc9ttw4xzTl6PdetcGza48NSO+ezZ4/rd7xLfam2VAFSELi/u6PAYszE90Rhx/RifR65w&#10;YsXQ6+2NKZziVrYepWoy0iWkzzCGYBLXk5ebM6U8t7I4tyRH/B0UgzoPkBvQQlQ9AaKLeUVCtcXg&#10;WHlYRNVRlZFHQkyK1GEDVEm4lQskJW45MhDAkDzUkmnN6MStOOeiiiIZ9gC+qwZySDh3AW4u8kVH&#10;cgvZ0CsFCSLCvCP1t1O+T9y/6ENyX79FrkVhtly1YZ85t0A2ocUZRIYvZBrvzP0mqbUL2D6Q1LKR&#10;Sq2aI/nJ00Lkdgs1EbzjcLTWfoOJeRYIEFkqAKmLiooxYHYXswWgUbKtEzFWLi3VzN7AD4qoAbN9&#10;2LecFymp9SQrzC1tniUu97GZIuHZNKwXf+2AbQovkx+Cx2QHwXj757jYwDDk112myBFHkJFk4ZNc&#10;VzwAxiYceoISoSEnGheNA9CIa/ehQ4dwyKeR4sjN3oTNoJJBgW2LAViRVFnMNgmKTqxnd7E9aow2&#10;Q25mIkwqBdLqbPIRU2w9yLrNmCIECe7gHwjwCfRzbkJPy+GYaHEzVLaOWAk82D2Q0o+0AqZtgwc+&#10;reYmKERP4UboCQE5xxRf1eBgb0yanaAuXZoMtyXZ59KngNlmkpiODBMrVUGBcLs1QMJlcMsAIf2N&#10;iZIawLhkWS4oZu3ll4W7sOfAAOEhWRgJcg4kD5NRjsXs1BEUs4IZPJOCCGNIHxqWkYydxTKph3Kk&#10;6DOGLJExJmptzR1enHNSQpSUuJ591gpy/tnPur7wBetzyy0SN+2JJxKEQL/pJheh3RY8++yKu+7a&#10;8Nd/zXjoyc7LL+9tbFx34432FU5W3XILkdgWxhVOcStbj1I1GekS0mcYQzCJ6wE0VBbmTsnPKUcO&#10;BkAocIjgL5ODFM2TKF4wFEXclJRUKsMSCcgSOW2x2KlSjcii6cnM6Us5I1LStFywkrRO8zCTplxE&#10;XJG8UcaCBAhjjq2gdlb67vMIWiDnSx6goAKkYAvckkxM5CznnoTCsIhRgFNtJmhMvjvgd5TiDmxg&#10;XXRi4sGKucEgPEIXRzOsS4AX5Dx6ANDQS3ZDBdeY5F6mNZbuz7zYap4FHVODUH3AwjapxscgGtnO&#10;gIvYyEAXBOVIzk3zrIZFSWiI6qjMnBtbA8cReSp6yXnFftqp6LatbdWsF6AIYuRc4pV3dAB4OOGK&#10;HWLdaZ0eQWU2FQUYSpeCpBYfEcacAJU4h0UzitFoQDgnEBB6ElMKeh47doyYeejA2VWZPWsOuuvo&#10;cMjMgGYSNg9f7wjHyqaeSTyv/8vsiO5x6CSJ+VjzzXC4Mf1n0PTc7+v1ebr83k6ft4tz4LexhdHJ&#10;IBh88NQwM1cgO5ZAbNMM5MC9GL+M6IEGlT0gyAiQQ4kKN7IfpAnblNpOfh7RN2crS5cCg5cCSdDA&#10;wgHXVZp4E05WF04LEsh/wOsTvTdsjwVZbn5ebn4RzAOjB/0ev7eXbV/Wofb2QDDAtTC/P9XV2ATl&#10;njqCYlYwg21SEGEM6UPDMpKxs1gm9VCOFH3GkCUyxUQrb7mlHK314CMtm3NMx7/7XddVV1mPcvLQ&#10;Q9aH69xNcWy9+upXr7/+AmMdrSfLHnpITFO+/GX7CifPffe73TNnbrnqqpjCKW5l61GqJiNdQvoM&#10;YwgmcT0obUHd5Tk57lx0uAq8HTBSISTBq9ylADTvQK9RBTvVrhQWwG7kUR+ez8amePwfBnSzf+DA&#10;dwhFiNNou9HBseGABIxiVnuC5OQZ6AEnok8tLIIUovQ2pBmk7hqEeyP3IzggShM1uzYIY0hiaUBl&#10;fZWMSzy0NvU7Yb9D7aptAHvnmvDR1paDU0PH+Efs7cNB9h8Gq7mHbJ6zUwnb5mQHcIwfKTMU8NIL&#10;iZwv+nZMBwD/xurd7mj01Lps8F5iSBaj/UtHGWgrtFWjyF+uoLMCiqvqWxG4JELr7SVescb0Vo0u&#10;d61xFwiE1ajEMVbROdLqyJaUIfPgHZnxPy+GbqHTHAByQSswIY9xgkk/9uIa7g64CD0xI+cKBZyA&#10;hMKMfnExpCOeeXfEHN3eWYpfQoaG4oOnnrHtiH6iI2O2SMTEl1wG4GcxXAh4ROmNEttPzrseTz/Z&#10;vGQodX7K9ImbqeJwzcpgQlSPRlpvklHBfjhHoOWGOeE9+HDogcmWGDkK2Dt0CauMs4jBpDxACj0K&#10;E0iS5Tb6FMbkIa/HA5MH8wskiTfWUz6vp7CopKCQ3VuB2aGgx+/rM8pxl9eH8RVPUzhQU5OLf8yp&#10;IyhmBTMGPgURxpA+NCwjGTuLZVIP5UjRZwxZIlNMhBvCMG3OSSizcqWLLDxTprg+/nE5sS3PcW27&#10;8krSQCRd+LM257l+f+G4saWfSHYapHJNRLqM7T2S14OYgAjAR3KIOaCgEzOIW3ORG7kBpZCojAyo&#10;MIBPYQbACZttxFEv8sPIyT+jWNMg3b7iZ5MMySt5VkNiDZhXRPogY6Qtmi/kcnRi2GcjP4m1uaLg&#10;pEcsZDXSuyqwLX1cFFHb1gNWbVrtUGBDKospE/dI5ILkwJbdhAIx7lVlfOQQ0JtjZXUSZ/6o8/5Q&#10;DRjcd6u005w9asQuGIjiWPMGMNr3oWSWvNwFBcZunzuojgWE6xHfi8xakg7TKD43bSgA3hCpW83a&#10;ObiiRukwgwJygJAemq9bk5yZoTS7GliNEiQg6BWPzaiyNb4zI9+LdHo6emXsPQ71Q4aM0I20cERB&#10;B2ZzF004kJuI3GBvcSgYbMSQm1NAFAlG2+PtiWxbREgU3WwSdmBvRMcivb7YAN4+iYyV8haOJbLh&#10;Qn7lgWCI2S1rWy7qRzG+KJRMcd5+cTaJDpdVj1HKi7+GQnef10tl9NHaP4qaiqTXzCSlaBsbFprN&#10;3mSaKOAr55pCL3ucBAowuhBc7Q44iF/ABpOOi31FsnX39rK7ZHMmP4tsNcEgRcVFOEooqDZB8XwY&#10;MbC5A5+YTds84S7x+pbVT39kgeUUo7THSx4yGF7skAoKgpWVOcXFOVmbc0iUkcFzVsCDYiNru57p&#10;EIyUTXW2nhEfyhHEDvFLU6qpN2ybc3vRnz7d9c//LN/+9m+tz49+5LruOtdHP5r0d2HBk08uv/PO&#10;N/7yL4M+n55su/zynsbG3954o32Fk1U33VR2+PDCJ56IKZziVrYepWoy0iWkzzCGYBLXgxwgyr7e&#10;3r4e8wFi8D+DMRAS0AL2yhX+7+dPfx9hwMUXUaUQbhhEgoGuPxgK9vZ0dnd3Iq1E7lpYRcMjOy+q&#10;NOOoJ3oz2S11yh2xevr6JS5OTy9t5Q/fqNzTP9DZ3olcheg74A2h+uzp7uzv70Ev5xno6+5s83lR&#10;jdH3vp4+pU+K9piKVXozL7H65ff1CJWFclJLD/X4tR77xJBb6eM37+rBSFH9CSnPX71ln1AmMl5W&#10;e2wa6onfjwmr1+MnGrso7BhF2sM7zK2gx+PHKBIzyN6ebq5LWCzzLuiDrSu3eLt5Q7TLzr5Hm0p3&#10;ensitywnah0vLTPQ39fe3tLZ1eb14Ojr8gdAQXyEx4TvIiwRwwDRd1ngN8oqQw2Bk+OsxtsQmhMV&#10;nRVvK1bkREJ75eWp/M1fBG74ASUkLs168BREHBD6mEHs81KTCungMY0uxrjKCJv3D+qOfdVBzEGt&#10;NF8y6lfsKxzVjUY9dA5YAlkUdZgYaW5Qonjsu93Tpk3jL2XAinhug7rJtccVQTKOKUM8qr5+j9fv&#10;YtS7unEOx8BE7P/5CtcJXQ1pLbYx6cQV7eiRuF86LyxelcI6te2p5/f5mUsynbq6OzvaOzraPPjX&#10;unL8wTxvIN/Hx5/f3+djsMXzRKaeqcMsizpjaQ9DL6tWT3d7m7gqgKLgXrs9cRya2VAqxlYLCypH&#10;noAIOMxDGYVxaa5+CemTinRJVuPJWk/qKQNjw2/kot8fOTR2IIuAfYUTMq5zXePhKdfBan0DfQMe&#10;WTutFbu/t6sLTmvp7umG3QNBHLnZ1GPJZXvFx+qqvM56ASuyNvf2BFqO91NDMMiGVLcrpx/2PHUE&#10;xaxglhogjCF9MpWxs1jm5GC9MWSJTDHRyptuKscBe/AhO5RD7qcuWybhzR95xPXww9aJnSLcvuVM&#10;Gq4V6q3fPvJPt912m5WcPfNk6GOWt53otdhQ8SkrczZ+wrcn8yHINI98WRLSjcN6CDGwfPlyhlg5&#10;1tJOhXN27NwBnZavMLeMyhald3dXZ/PWHWSTXrhgoSpyVZW0QwIdHznzjKXlFZW56FEdOq4dO6Se&#10;FStW2K/gCUSODRs2kBCVHEIxUy/ZrRGuZ7m2B7NReT8v3bhhY11N1dy5s9HwS59CYnBOJDJE640b&#10;N9XWTJk3d1ZBUYn0zqwXGts5eb8W2P3SxUVfQZcXLFxga4m5bkgn9SDJ2RU6iYAuZecOU8a0WW5t&#10;FNKRS1hPlIZO+tiPk1ZW6bxgwTz8DHft3tPS0qbDLe3ZSHsa+GzcuJm/CxbMZzx37twl4867ykvt&#10;Nse8InFTF9CMcKQ7y01v4B+rzRs3bGior5s3bw56x92799KMFcuXmyKGx0rt9kg2XKvNpl87nfzj&#10;NK4f3GWb2qn5x2Z1VduqNlWH8qyzzkJ5q1fAOYA93JXR4qLLdbIoMjfoyDFlwrhrAtYKCksg79Gj&#10;x7hFNnhbgZ+gPaYXCflZXzTCrD6iUw+kAZAGnKgdPmnG4C4MBzQQN/sX4ENuHThwAKU3Q1k5pbKo&#10;sIj9DHvKwFoknDeTiLBSHrzst27d4XaXTptGzvl6aogYTOQoqxPxfP78+RL8MLKqJKZPjzUvFi60&#10;pp5t+m+GQKaerFqWvzeWwCEzHVrPOusMe2lijrDjtuWd7SxxC4T9zBJnqbuZwj1mykydP39ewO9j&#10;RUTBSWitnbt2KxuXy5IyyMAho6GkMDPrjDPOgJ5wILtCvB0oCPAD7AHI01xFR4q1Jms9KX6A7CFg&#10;58i2NYClt27dSjZ10rzZiwYn8DxzgZxwsMTceXNhM8yi2GmCUXVJWb6cJcWNVwPMhpNF/4CXn5K6&#10;2up582YAAID/f2VlLvQAAP/0SURBVBeI/bnEVJMf1qC3p6uzacv20pKGmtp5/QOy91dYGKqrzTl8&#10;ePe+thaMKquPHOGX2hLDsoJZhBrjUKCS4E8x4zXxBc4JL/Nnp8xYT5nzi4r+/cEH73uE1MJReSot&#10;f+8YhJDRV8JHl5ADvaamsKxMT4Cz/Gi7HFfklnEdiy+c4la2HouqSUiXmD6ZD8HkqCe3drl7+p/O&#10;Pz57ScP5Z//xx/58znxAGBIzAAMgp5+pDY0G1k3VBE61NbWCzuRo5P8mgVOeJHDiqqC2qaQCamg0&#10;2Z7y8mqqp0ytrzMFrWd4zE4EpbXoYSeCcl5MdguhRy1anbmmhlGPPmK1p7bG2Ui6SeUlpe76+uqp&#10;DdWNjQ0I3/V11XV11TXVVXS5tMRdX1dD9qOGhrr6hjr+khkL2WtKZWlNdXlNVZl+KivcxGQucRdW&#10;V5fLp6qMT82UUj5TyuUWEXA51+vV1fKhMNd50D6priq166Fy3su7pO+11Q1T6/mrObRqaiPJtMwg&#10;OOlsk9dB52nTZ8yuqKjiXbSZOnHENfWU19TWmZOSxqmMXWTca2uggZKFmpVW9isSvgs2gHcit2qt&#10;k6opdTVTtDtoR6dNnz5jxhyaYbpjlREemzoVJrT6FUkSRrdgx0H8A286joxYy+JnWN0cFk+bc70F&#10;m02X5smBpTQqXFgObAnwcx5c0Slj5gT1TKtrmFZdOxU8WVhAZiBs14tUCayHGrRrTDI9SstKqQTh&#10;XvmZatAPQxyY3ER2LwV/8gglga/qQQ3+dOZOi5k1yWZTPH14r8aB1wN0oQp/dcYG7/E3Jj1b/BSm&#10;78Qtp53UQO/w7uarvgugyHUeob9coST2t6hPMcfFwdq4qxhTfwKzmSj2lRVVUyqxUc+fUlk5fdp0&#10;S39eIhHtmQ9ivisO1ZLJjJYzQJo3LsG4k5AsOh3MyiT/ZDWTXGU6u0uKamrKa6pL62qncHv6jJk0&#10;3Ix7Q+O06cz3xkbSm9VVVxGS3SxxUoW1SBh2aVAWZZRqa5i3hZB95sy5PBhdKpk/g48hWdSZCY/C&#10;Ou7UMXfuXEYf2tJrkqUT4dzmFvsN6Y+7/ciQ7Rlyfg1aRQ33Toj22HSGnhATToPn4Xy4UCcag6us&#10;BevSI1YAhkAPlgUuwuRgbw77OmV4RC1lSkvKzM3ZjdOsXxlZ1WWlrZ3WOH3atBn8ZLDwysUpVbNm&#10;zZs6bTq/MYZfGkmrR5JFask9vid85K1jy0t8Vcfzj7+1oaFsX1XFKSQonqqCWboAYezok8UgqYHG&#10;mNFn7FhieJgoHjhbTpiRqEgJvi5bFm5uDn/rW+Fzzw1v3SonJSXh3Fy2J8Nnnx1+883w17+e9Knf&#10;fOtb1559duObb5JvXU/yvv71nCVLCt54w74iqdhLSmpzc1cVFsYUTnErW49SNRnpEtJnGEMwOeo5&#10;55ybrrvO+7l/6P7ZT7reeQf7y+CaNWuWLVvW3NRsQv9GPibOzNq1cqupuRlfNPMJ9nYfeel3jy4+&#10;bf7am29GCS6aI8nCFQyGA2vW3rxk8cL1rzzt7W/BSdZUZB1r166VVzB5HAdfucgt50U9j7+Fle+u&#10;Xbv+4R/+QevRuNPJCtsVJntFtD3SX5NGLBymm1T+pc//3dH9b/s8h0NB7Ie7Wg5t7GzduWnDa0uX&#10;Lv7S5z9zdN96T39rwN+L2Thmpzfd9PUlixe98doL3R37u9v3drft7Wrb8/orv1q8eOGNN3yxq2Nv&#10;V8eervbdnW27Ott28nnt5We5tfprnzdXdnW17aZ8V/seCnP99Vefv/GGL8jJK89z6/WXn9N6ejoP&#10;eAa6bvrm15ctW9rUtIFods1Nmzhn4JqbmmjzzWvXBE1uWCed7b7rCYUNzQJr1ty8ePGi117+9UBf&#10;e9PmTcuWLr15zc2bmzcvlQpvCIe6sD13soT1+No1OqD2K+LfBQOI12I4tMZimybqWbp0yca31/f1&#10;HHv1lefpzs033Qj1sCbQVzQ1Na9ZY3hD2C/U1CzdkX5Zbb7ZJAAPKR/G8I+OckaslbDw8OtpaoKg&#10;0r5QuL2jbc/ubXu2b/7iP16HUcP/PvPU9h3v7tixzXy2P/PM01gNfO5zn0OlZo7te/bsRm/89a8z&#10;pla/MCo+ePAgTI66jL+f//zneeS5557D8JUAZmqKvHnz5qVLZdxt5s+A1SNF0VQ/++yzVP53f/d3&#10;r7zyyvPPP//yyy9v2rTpjTfeWLdu3U9+8hPQg75CQ9Dpu5ykQ9H37rvv3nPPPX/9138N9rvyyivv&#10;uuuuZ5555qmnnnrooYceeOCBp59++u677waffPrTn+b84YcfefDBhx555JFnn3n6Lz79aa7/4hf3&#10;ooXevn37ju3bdm7f8twzjy1cOP+v//IvX3rxD1u3bN2xXYkkd5955n9RYv/VX/0VTVXTa22SxaLO&#10;JSUUhouEf4QPjWuFmdiMECtXc9NmpsyNq6/v6tzf2bGrp+ugp7+DgH9MB7PENcG6wRAJFLu6Wnf+&#10;7rkHT1s47+Y1a/yyspk4fPKRGpVFv/mNGzvbjmx49dkDuzaHxc8/cCIsqj2y+8Uuz6OPPor2Gzrv&#10;3r0bfiBPGx1P0OVES2UKfh4+qw9euidcPZCONitLY0GAEpvZ9+KLL5522mlMNCis6n0IToHI0iSz&#10;2z7QbDtWUeedkN669trrtjRvaWtr9Xj7g2F8dnSlXfjqK7/q6z1KFH1Pf3tv1yFWdX4l1665ieD6&#10;wnLykXb1dh5a98LDpy2aFy/7nVIC3ikrmKU57mNIn0xl7CyWOTlYbwxZIlNM9P1zzz22dSsivxNl&#10;Z6D3vvpq1+23S1RzTjS8OQHPr7/eRbBtwp4nO7JxzsdV/PYJFBswo9iSQ/bLZC4JVdcEp07LbWgg&#10;a3eEYYm+ZT4OBo71wiDYL0mtC4rKTGwhmT9aHKs5NbJEvsFJEvFlaP+NjIxGTM3o0xBS7OfSiWWd&#10;3ksiYdZMaQJnEW+JoLT4PpPyVyOjaQgtdCR8/N4+pHavp9030E4ByfKL0I4btQRGNhHCrc5bsdVE&#10;31lU5i6tKSmrKy6pxuwQy2R3SXV+QYlESifGujF5V7t968Q5BsR0IuCbp4cgdrzCO9DpGWiXuNAC&#10;+gKgBVUkDh2YTas370LYw7VbGh/2RdMy0XoiWvmxjUw8eumMqbOMxRLiHNtLADurdzmEW4fnLKPc&#10;mFh1iWKRWWGubJKk04z0xv2ES5koSWKNnBNGEYpCtn7qzNKySpRXVZViqmBbVaBnQzOGnk317WJP&#10;Ud+AcpiL8Y0wyd6sXjKV2HXCy1Stu7FotaeAXWYY3dBn0Vejx5s5cybqPlR/NBI9v+qrtU47HF3M&#10;K1Dx0Rfs8IEuqNB5lnpUeQ4U5yJQBABJ/dSGGT9XZs+aJbY0jdN4UO0L0DGrkc3UxukYEOTnF9TW&#10;Vi1aOHfGdEsTKI4HjZigQ7oC1P5Uos+m199ICEjjPYDVNrbtMjXh7VA4P7e4sKAEKwSXFWLQmn3M&#10;C3xweaCw2G2il2ODZi8Og3iTcIxsiOCgi1OKiRE4AlH07CWOPqKVhbAach9qa9D49DqeLZWAAkpb&#10;phKjpr70nIC0mU0aYRE2g4c16IPN/EPmMrQLCM+gPy8txeAFFTg8Rrg+nBdMcDVsowolH52PPAih&#10;PNJSWgxjyZwRDpOAkzBSfI6bUyqRzZACTJr0ydYDT45svHQqzEgWHak43tl6RnwoM41PntG4p+C6&#10;4cc57+x0Pf64a906nAPF5ZuT1lZ8sSQu5d69rt//Xq4nOyTEN0F6iJBO+EFz4isrkxhxGJ9HrnBS&#10;YgLBxRdOcStbj1I1GekS0mcYQzA56snJwYcwMH1GuGEqyUswcYugZmHcOFzjyOys5fIEe0uk1sjG&#10;lc3vJgKwBAMX7D3iAiASkm0WeyKoY8iGgYwJRQuwJQ0MiBEczsek4CLpmOw7GOWJLxTwIU2Bi5Gu&#10;yE5cUOgGURcUYipcml+Isx8Qm4tyxXwQ9EsA2wheiGvA+3xzK7+oFGLykdTWpFAvcJt3yUlhUZkB&#10;56TeRiAkKzJIWzSsuJiS6gwsDq1pRsAv2WIlWBkttiJsD9VF4LcZS3B7INBvUm1bI28UMFYyc7mY&#10;MaBwQmnhBnhC8E7IT4x1dW4UuTOHNHbRA6RpvcvpAW9YURKqBwjoJYHo9IFxBLwjPdBW54s9Oebi&#10;5QWFRVChIN9VVJjrLi4oLSkGlmPRiqsyDAzeFqtyrpS4GVe1ptaDc0As8BKTV/6qzbkan2uqZzvw&#10;GDpwjRKHBu9E5oK2h9cBkjkH4On5kLtaNEyx9+LFi8EtAEUsojHK5cAEF3N9rHA1oxj1A5vFjH/m&#10;zBkzZoKleR/m5dytrKg09vVidl7sJoYCEzyvtIwmCcX0wz8lHYUwODcRxdNnSoXfcA5bY3CRB9jN&#10;XM3PJ64eux5UK5POweUwvx/IxEVJphgZmgg0GrQHRCIyQmTlF8DVmiBgBJIqwuTsrYC3ddzpKYOu&#10;OxoQ2e646pyHmuST875t5cEUgFAxh0b+01saIs6mgjOipwlpKTEU7VD8sL1mOhhygyMF+zGHmLsF&#10;BZKpXhhJNhwFexfkF+e6ciVfRlBGlrU9EhVf2GZQWnuz4J7iguIpK5ilOe5jSB+YMyMZO4tloNgw&#10;xitTOg/jFWOGZdragLcxP05p6b2J0PbNb7r+5m+sD4HNv/1tSTP2xBNyPS5+26BXLHjmmRU/+9mG&#10;z3yGq3qy44orehsb13396/YVTi769rcJabDw2WdjCqe4la1HqZqMdAnpM4whmBz15OUFy0r98+bl&#10;1dcjiEpmMCPMqtrVIUFGRE0VdVXiRUNL2i2QJIKp3BcRMAKcNCCRYG+JVzzi0iFSC9gAQdyeVCPz&#10;CmvnwfTe9AXZqMhdgcQbEk120ODnEoONcwDVRSVTENk5NUmJ+EsiJdKeVxq1dm1xaTWfouJKAzXd&#10;xSU1KLq5C/B2STJwALzK+pLTK7+wlFtFpVU8Iq/IzS8qRvFinfBskbtKleTFJVV4JQoYQMEa4iOB&#10;ykUZH/D6JTmTAG/2AlBbK02cKMEppVsDLZnRcqjXJEnq42GDLkQhDgOgF9RkYFY9UaRjKwCTi/WG&#10;BxzYKADakczv4lRZUuwmAp9sYcgnWspqsqgjLWQdrQCBlRZ6vRKKXFuURi705M0brTsKhIzaSnYW&#10;mAVskZCObkDxXuS1g7YW4tsCKETzhgoaFRx41XbKBaUqHoYIihk0zhlx4NQAe9gTQWBocbHiGfUx&#10;5m86eB6IQvOA2QsWLKAGWnv66aej68YeHnU3qm8abHdQ/LSrqwiihoKdkgBqNvzA1WAVixOEGWRe&#10;+AO4hJNQgPxtYjhjWFe5Ln28HWFcwy3CVOIo4Wfvwkvy5BBZnYrhw4Ii0i/TQmNxoiufyRkGOiKx&#10;FBOtyF1meNVa9LRSe2+L0lCeMNUVlWXuEtSYCQ1WMuA2HQLGF30suyqKtxkIoDiDwr6DokS7xkw2&#10;IDJoxtgWVSLYxtyRdSG60SAjFHGCAD/D/zGHHZKd65DROTUoD23tKQM9oaq61nPCFEvbniIpkZgI&#10;YG9WfrGD8ntYuAJBr+y05haxvSm7paEgPxl5ZkfV5mpNP29YyMrCGC/7nVIC3ikrmKU57mNIH1g/&#10;Ixk7i2Wg2DDGK1M6D+MVY4VlVn372+UA5sFHWtg75hlMzTE+nzEjrd+srVdd9eoXv3jB979PaT1Z&#10;+vDDFQcOXPrlL9tXOEEp3z1jhtjVDC6c4la2HqVqMtIlpM8whmBy1FNaEmqoDxFDqqIc9aNoJSPa&#10;RE1X7UjpHc/XIjNQQCaLAD9fn0uy42oNIhqKKCtKTQDdCWnknG9WIUzFfadMn9asG7qQLfNYRRGP&#10;0EgXl0wBgRcWlbsBxtjYg7GNOTo6aqCyu6S2uKSu2E3UJZQYkITc1Hlho9E1KMIWrQwYU6FKRGcn&#10;irCorWbL1rtt8XpQYdGdFBZVABsAsbTHXVpb7GYLQMRxbRhj4fN0ez1dnChOSKohNq8CVxQXEyWr&#10;IODXbN6Y4/o5kQzg6G0yRDpOGptw0KYFeKV7Mdr3yN5EUTk7GhGyGA4bBOml/OB3iq6SOhBe+/sx&#10;t24hAY/1lkH7Q0OP7kkpERnKiBLL5AzHytTvGcA1IKp8izQmqdLSacJqtxyZHpUvmmQwudoeUycw&#10;Azih2HsYfbQDvCs+AemB8RTYZ6hbtjlX2i7jmJB7dAfIWiH0VNjeEG4QtBavCg8p7jDH8Ef2WWzW&#10;SMyXjk3AKGHNHlUgBOT2YFqMtzwu2WaRMlNG9kfMx1kjGz0oKyGvpFyWNA2ma+oRIh+KRyktSs6y&#10;MoiWL3rvEz1oCAOBIYMNDhlctYjWDUdlDH3NpATegGqMwHGswKVfD6AymxFAaEzE2YbQviu78lcy&#10;XcYd0TRvJgdejPkVdOPnA5jNPGKHSwlrG57YG1hO8up2QLLRjbmVg+UGVmQ5roCvn9WYlRRGUtbR&#10;RlPAcHy0vjhjCSkcL/udUgLeKSuYpTnuY0gfGDcjGTuLZaDYMMYrUzoP4xVjhWWev/32Lpy0Bx9p&#10;YW9Mmz/2MRdKVv2Ava+80vUXfxG9snx50p/hwr6+4q4uT2UlJfTEX1oatTmP3HKjlA8Gxf5kcGGe&#10;SnYrW49SNSP6DGMIEtJ5wtUDD8+YmUvEXEIdWy7AtmCchHkdqnEjvBrxQdJCE3LM3+f3D6CdZF8f&#10;n2cVq8U9OsT5iRpG2sINJ6oLUu3E6EifVr/ApchMYEWxCS9UQ/EC0TkbqR2bcOzGuQvqzlOzVXMj&#10;Cq2tcyWE82MAR0R+doDNwYjCCb8t6Z+nAN3FJDbjJL9A7A7yxFVV1MnoySVLjajssEUnJay4f+Nn&#10;yD8bBccPAy0GyaP11Pab3LR9PGg6CPCg8ZbO0cERQ4+mttd4HohmHuTpF+wtthLi2W6BbnujwRS2&#10;32O2C/QdWGwGxBcd63cUyJJTF0laqx5nhxM3OrYTzDAxKIQGgBBGq6U0zbgDMlJGO63Bz/lrx0vn&#10;utNkfRiUUfdXMes3CczFgZm85ZnYM8fgbefETD5JDaGsuWAQuE4TsY8ArmBgDwbuD/j62Ehi/FO3&#10;x5h5WLs9sgmYI1s28A9GB7jXskDhVSGZwMT2Qm3pra3DKDNZpiLGm8PvxbccixTdJ4riXWtdMy03&#10;xj7FRcXlFeoXIInTBk+TjEeZx01i8z6WHo08z1iwvIIVBd5HXNxHZ90bBuOM/CPAafWqsPO3a153&#10;4LTuQcTAYOV8CKUAG8rAxnpuB/A3Y2WNBZRUbw51+oCq6sGUkKR6MSHjOX+SdLvE7AuYVUx+B8SD&#10;i7XL78UfgV8rCaaiu4WsZYb7Eu8fGYKybyu/bvGy3ykl4E04gSrN8ZoE/YI5M5Kxs1gGig1j3DOl&#10;8zBeMZZYZng2542NLizEf/Qj149/7PrhD12XX+7SK//xH9bniiuS/iwteOKJ5Xfc8cZf/ZXkWzcn&#10;715xRU9j42+//nX7CicXffObZYcOLYwrnOJWth6lajLSJaTPMIZgctRTXh6sq/O4XOhVEHT6enr7&#10;EDlFkyCCTw8f/uuVO3wit1Ay8IVLRjRCJYMs5PH0d3W2trUebj9+uKP1aHvr0YH+XvTdA/0DlEGS&#10;t6UoTmyNhPOiLV05L+q5fQtIoFf0xKnZsAW1dOqJeYWjPaafprtWPQjsff19/QP9Hr/HG8Sv1twR&#10;QRDhXOgglLA+Fuls+gxuvP1Si5yRV4AMTAXWwct9PjMExhFRTxxEwPSUYeGWhJqjXX2iEwOWAOvy&#10;AsF8ZDtsarne09NFiDgE0J6utu6utv6+HgCwIPJ+Mb/kJDqm2C3TO5zWQ+I7gP1mZ2dLQBR/KJpE&#10;AqaFlnKJd0eEYAbBOQSJmuozQ0UQeHz+A50dLdQMq/T1e5y+yqZITJcpA9sI3UUK7+/p6jhOPip8&#10;JPv7Pa3H29SClJYYbrBYQsmbEWslLHxC9ZihjYyvDCosgYDu8weYUN1dHaatfTYNzewy5c2NjNpj&#10;O3jjKK4OwMj9NmJJNgtiXqHmuIpnMFwnUTlbG4TUJs4z6bjRN4L6YCH1j7VnX3xTlXedL7Xno/MW&#10;LXSqJ+k5fGhzuEW8SD3hUK4/kMss6exoa2890tneAgEN9wob9yjJoByrlE26CFpjeejp6+4TfoNn&#10;eluPH2k9fqij/Vh3d3tfbz8TORhkiyqH0TGTFyLIpKKHFn36+sgx3tnZ4fWFmBqR+e4zLYy8V0Za&#10;uiyJmvPAWbkeDNn7mKpmFdWZK19jj3RYFMq3tLToxgqMf+zYMegG6tZwayfEosNqj/1QRizqWLXM&#10;UuA4UtfD8MCHnZ2dthm5TnndFbL5EFLYOnDdM+JQN+8IDNYtE7EjULppPTplIC+FbXrqLWV1J+xP&#10;2FS7sN0enTjo6uEBrcdwaA9M29nZRrsInUGIfBY1wzj8k7NB81QYR2jE//p6vQNSjSte9julBLxT&#10;VjBLc9zHkD6ZythZLHNysN4YskSmmGjVN79ZHuebLdq6IbdzSci9YoXr2mtdq1a5brnFtXKldbJ/&#10;v/Xojh0uPjHHsmWuBx90/faRf7r9ttuOrFhRdvQoJu+c+I4eFWfxFSuqI1fk1o4dmMOXuVxs0joL&#10;p7iVrcciVBLSJaZP5kMwOeppmDl/zuz5bnEhtPiUDCuGGCtQDBjFTtQuDok8cqs8wtVhxNwNGzY0&#10;1NfMmzfHqAiseEW7du8hTcvpSxdVEGYpH9Nl9LTWNn+ielwIMdRD+CXSHcVMGfsWDqX2LWobdj0x&#10;r0i7HsuWPllT067H6sSQ9UBAm+CDCoddO3baY1GmQ6AJqsnVhD3y/HlzEEB37957rOX4WWeeiVIO&#10;iZBbmsVa6UzuKzQvpNMxr1iOGhVd56bNTQ31ZLWt29y0lTDUEDxC56OGJcqjY7FwAZxhdzlxUxcs&#10;gGRw1OHDh05ftqilpe14a4fUU1aGXGoN94KFsFikGSvsetBKIYYKazWQT75+0+YtZFqeM2dW/4Bv&#10;//4DSLrUQxlhKYf6KKMhSFhYx2ak6znLXZzP9oEGJtR+RYbA2I0YA+jhtYcBZZgETZpDZ9mQrMVQ&#10;qjYP+AHI2bp1qwY5RyVIVVxURTqwnFsEPLenntafEX3Sb48SXxtPjvP58+fhLStrkBwogfNAK1HS&#10;Ra0xwvaqBUtYsysnDJbesGGTmQ5zxfPF+k2XEFeg4g0bN8UMgfKqTgd3MXSACLw037xU5o5ZNyzB&#10;wMRB4BUylESwZ8ahmRddfUGxY1rpKjpIvTkk6RgUICXgjYbu3bsXEE5Qd6yjQYyqmx3GEAyPteJX&#10;45NTD4n0lixZgkbaXu0Bq++88w7G4WSkg0VV0Q2hGC9WjDPOOAMbEHW40CkAA0M6kDC3lCWUdPbU&#10;YyhjVNnOW84fILvLWk/M/LLnhY4ab2HKCEs0Tl24QH7IyB/B5hUTf+euPUePyCpaUlKMLQbuC2yt&#10;9PV77WXQiq8iiRLwGwp0d3Y1bdlS1NcXI/udWgLeqSqYxcv8403gzGKQ1EBjzOgzcabMewsLv//g&#10;g/c9Qmrh6Iqbls058cyJbU6E86eeYmWXvOI9PXLlmWesTzzwtt+A+RHWY5KcHZMnTYbOLw3mZI4r&#10;cstAmfjCKW5l67GomoR0iemT+RBMjnpqasrnL0C0xoFUjqkNVq4jIiTphXpwj3Uz5pb1BCUlYVJF&#10;1fQZc6dPnz1t+nTSBTVOm6pRXhunz5o+Y85UvlN1qnoatB7krWi5yJl9C5jBNUACVoIa85lHIk21&#10;SqdTT8wrNL1TGvVYfUj2irTrGaKpdj3OCmNeGrlVzehEbpXV1OBzTvKqSgYCspdXTJF+1VaTrqmi&#10;3ApqVVNTrXRmaKcS7CrSd1I51dU3YGRbVlZRW1vPCUGvIbhJf1Vm0ydJM2oSNlU5R25Jnq0KhE5J&#10;mFRTQ/4t/moz6mmHoxl2v+rqqqdUlmJ16y4urCh3C/DKLywrmzJ71hwiadvtMa+wOTQhiyZlrYTj&#10;pWOT0VCmU49xK61pqJf5ZA+BmXEwFX+EtdKpx2ZdApXpWAAJGCaCh+vGihZIn0U1IDm4DmAj2b9m&#10;zyZAGifEKgfnsDRwyzkreW+m9MmoPXZh+LCxccb0GSwgs1lGzPUpwgnCEgU1U0pqqkprqkqqq0qr&#10;q8phEq7DYjVVZXJlSkl1ZWlFufBPeXnFtOkzp02fM53PDP7OamycXlMrad7MLDAMFOEgroDRykoL&#10;6+qqpk9nIZvRMHWaTivhVQen8RCx2TUNFUC9tmaKbH0BuaSq6LSKX81SsxYDx7IG0iZ2HWOhma4Y&#10;BbZFGCZ7fDMdgoxYK9PxGqkpo2H5VNtPeHzYDybUg69cJNIB2ebhc30j1NAYhJzzoOqrlZMpyRVN&#10;Xwf1eITNJq2c8YIarCGcA5hBy/yaqGG/WDMZ4xE1WddDg7rpXdzCNfwh9VO5eptzUACVu1orsJMl&#10;5u4S2c/kmyBwhis3n7Bq7OJIurgpdSzINdU6j+x5Koug4cN6ulXfUFEOy1Wy33SqC4qnqmCW7riP&#10;HX2yGCQ10Bgz+owdSwwPE8Vo2lQTke5nyZLw+vVkswg3N4eXLRviKQpQ7IVvfeva97yn8a23JN+6&#10;ObHykq9fb1+R5PVud11u7qqCgpjCKW5l61GqJiNdQvoMYwgmRz1r1qwx0WLxEDYpokPBtWtuJkZx&#10;c3OTiQks/yzvunB47dq15lazutvpwVcuUo+44ZHXOojggtdo980330io46amDUQqDoWxA7SrSVUP&#10;r3BWHvMKlXWQb959913sY6+//vpk7UlRT/ytFP0a23qcDVM6W+0JhdeuYSyWNjVvhuhNzU06BE1N&#10;1lhIqPNQkCtLly7esOGV3p7Dr778q8WLF665+aampo1EoF67Zo0Z2hAn1NPctIlgYM3cWrb0G1//&#10;2lvrX1qyZPHatWtUtqQem87WcK9dI5KlgyXim7rGlEEsXbPmZhI1//a5e7/0+b9dumzp5uYmuGRz&#10;U9NS2ixlhOsowytov3kXbLOJrOlvvPqbJYsXfeX6v//Dbx44bdG8v/vbv9vw1tvHjhxdfcMNpnCT&#10;yr1OhsloKBMW1tpGtJ4lzc1vdbXvPrJ/g2+gG79vqE0fZco4JkWyl6ZoDxSwp57MvrhZOSSrK3LQ&#10;em666SY7IZN9snHjRsKV6+y2j0zpY68SQ7Zn8Hy/Wbgn5CdqfyCIo29HT9fhV18SNr7xa5/vbtvZ&#10;3barq21PV/u+rvYDq2/4Eqzy+iu/6Wrb29W2u7N1Z2frLi0Mz0vIA0lUEAiF8eaQjAXaZZ0FzCCh&#10;nuElenraovkv/vbRzrZd3oHjoYCEr7OnlRkvTe8X5AyN66OPPspWxQ1f/XxHy86ejt3egXapJxyC&#10;sZ2raJosytsBkNAcda4GWmNQyNz2yiuvqHGyc5RHlEUTr+ppjtdITRk1srj22mt1dif7lXGyolni&#10;lm7atOnFF1/813/913//93///e9/j4k+9Vx33XUoz9966y3sz8Hke/bsQcN87733Aul5CvKuW7fu&#10;N7/5zcsvv8yvya9+9atvfOMbQPQ/+7M/e/DBB5955plf//rX3OX4y7/8S65z9/nnn0chr5bt69ev&#10;p3JuUYxnn332WZ6iDBRbvXo1mwJ/8Zd/8etfP/+bXz/39GP3/e/DP3nt5d9d+3//bunSJRs3vtHV&#10;cbDlyLs9Xft83k5duteuvVkAvlm1ZR4HQ7t3tP70v56eM3thvOx3Sgl4p6xglua4jyF9MpWxs1jm&#10;5GC9MWSJTDHRv59zDis1Ir8Ta6el97bx+oEDri99yfXQQ/EAPukVCWN4/fUXfO97lNATK9YcFUWu&#10;cPKr7363izjnV18dUzjFrWw9StVkpEtIn2EMweSoR43oTNRePjoHrCPyZWjni4iRp4khRWTz3CL5&#10;EBxYaseWneDbzjBUGUyTmKJIY3bkG86HX9FkeTI2Vk/kOwaxSigon09k8eIKd4mkOhvU7xyCUUUG&#10;2QrOLeueyU+umW8s7khIrRRhghwsJHnKYCpUTKRJJ+SY3BocnFwTfw/a7JSsXD6CAwO/QUqSfa2k&#10;hoBlYgodDBS5CS9HqLZIsPgTicN+ktjARFXKxYQ7H70aPbJnmYmaPXw2tp04bDvkTDukD2o9Yopt&#10;DjSB9okdgMouab8003cNp7yyqCxPBPeXvHRkHKCZYVduKJwfCvMXqBsIh3xEwRdG4pxFCLPv0ikl&#10;5TXuUimsYRGtjAPoIK1objbnqyOJBMBT7xoWloCfBAFEyBMHATMJ7DXRHizJQ09iMaAyaInQkkSa&#10;p4XC4SlTQ6QmgoZYo72qs8UDn6+a+EoDzp9U4g9nwDJ+xgbYsvLk5aGOVlPzZD2N53n2jiEU8c/Z&#10;njB2OmJ0YGfBYHRQRO/evXvLli3btm0jioG6iPMXiI5dOpicIOoaUx11Nxu7GLeDsVF02w7kWhg/&#10;F2rjWQZdC/NqXkph9koOHjzI2zFPUJU4vtzHWo4dP96G0zrhOXq72sgBb/I4kgbSj3Le5I8k+7fj&#10;0Dh/MDHR/T3evgE2icLxst8pJeCdsoJZmuM+hvSBVzOSsbNYBooNY7wypfMwXjGWWGZ4cc7tVdM2&#10;Pn/8cVdnZ1o/P9k45+MqfvsEiw2YKPT98GIVRpjVyAAKkC0gFEXLaWVRtoIGI3jiVodrNyKvpiDT&#10;lOHpILW0Jg6FRD8V8W5N95nJWc6AOueIRYGcPaCC+vLyi4iFHg3ALs9EUIRB6AYOW7nQSI4TCW9u&#10;jVq8HByXDmdI+kq+MkmBFknipk2IJCC3M9tFpE+/hrb2UEJSrBdXmIRnBcUlBJwvOMGA3kO2dRQK&#10;iCEtYA6XYOC31u+YEjaiGw4OHyk8ptDOdhp3eo+P1CsyI6xzTRJv7wLNKUBjZHuoqKygkE8piLeg&#10;sJjtAhP2v9h8ZZeHD0hYQtBFF7UYqivjRwKjR8ZEdkNA0xIAPbfQAupx+yPov8FjoC/Np04eATx4&#10;yXpgMgUY333dT8pw6VMNLUibSGAKKYF2dEE3RDKj3kQo7dw/5Zw+YtRN35O13Qm8rUmUk4ONBoga&#10;bMyIgHupAVwLxSjMFbA0FlIU0IB8akOuPyJ29DVuqas217kI6lb7dozVOTBWpzA6eSrUPGSa/o2q&#10;eAslqZavPIgNObbxGKWbt8NAwl7sYxGevqzcXVRUYJJ4BuHVomJM5akqX1MeOA6xwyAsP1Hk+vqI&#10;zZaNc55xDqDhCUKnTnzykaIPTJuNc56CCGNFnwmGZYYX5zzmF+KJJ1zf/KYrLmxb4t+Rhc88s+Kn&#10;P93wN3/DbT2x8pt/4xv2FU4u+ta3iMQWXzjFrWw9StVkpEtIn2EMweSox+Q7MmGDVEtqYzJbLZSm&#10;DBdBUYqtorofqcdKqpRmTamLiVbKHJNVHs2cSraU73g0h/HQPRMB1WHJWMNHsbrmGOcQkGDG3h56&#10;o/eLSIMpgWAaYxqpWptlmVbIK03QK1O76hkdeaEMFiJKsLcX5Y8+qDneKFtaVlpVXY3jpFNeHQ5a&#10;zZzEJ/yEZIBDUCesMp6hFu62th+UFINMTk74dZOiAhlmdu5k887a/ouEcswnAXlZNZ8SPqXy4Qq7&#10;M8Ulle7SKnZqcoDNLtJ9me0ks98TycttlOi6KCnVLVxtn5k5E4nKFomDZ9NTbYNM3GyJQx02LsQ0&#10;K8SH1pq5FjVlSGdQnYpfQB0YD2dv8CdKV03zNinGMq1OKLhFw5+6tHMnCOpBKI24xrkaCDA6CrO5&#10;tX37doKlgcDRhIOK8Z+3dzGox+ifCyAyBEdhzjmvpgZc6zH1P+ss4lSeiTZbtnvy8qgBtTwnGoyQ&#10;1zH6ulmgNiPUj3U69XDuLnGD3nmksqqqvnHq7DmzqqoqJXMeBhyFpIKfAgC3TMMG91aSEUoyikBv&#10;X57EOT+1BcVTVjBLc9zHkD6wbUYydhbLQLFhjFemdB7GK8YWy8Ss9pnZnKf1wzK4UNbmfFzZ0k8w&#10;O41EbgjDsxuxuFIhmAOF6/W0NN4Rxhb51si1/HXCLgOtRhIiIfcgWiH3qKh0Kh5RZckgtYn9xQxE&#10;1D52kJLVMtJWTB4ZfzPW8cYJJzhsov3DyteY4UYMesHVPQE/5pd+5QqjITQYHI2wt4cs2JLSO+RD&#10;SU5CdWRVzC8J5I48jWBdVYXobHwZHC0f9wxgtjxQ3ObkkW4M2drRYBudRcwXxn1nTmYDbf6J8qqD&#10;Rw0Gy8OpIizp4lUtbO0xxdvaRDeUIur0yAonim5d7KLGIJqAXTD6oHERHG9ugb6wZKbIlEoby9mF&#10;46dRKpo5kaQYIpuD9Q3gDa7j/GQS/CS/y3Zk4L2aXl6Tcqd5qPe7arChGE+BgVFiHzp0CEtyrAZU&#10;Xw2ex8f79NNPB1Gr6b6zfs1nBqmJfM5vyqC1Jc7IX3XmaMIVqGPojjU7j0vaSdMGTfJnLLNCuCS0&#10;d7Tju1BbP728oh5zDBYB7DUA5oZREwuZYnTh9Q30hfp680PBnDRtjyerQe8pK5ilOe5jSB8mQtbm&#10;PAURxoo+Y8gSw8EgcTbng8S7NH8JMirWTvCPfftqf/e7oz09h9gx/d3v/IcOsXPev27d0epqvcKt&#10;feeey+98OzZRgwunuJWtJzXpEtJnGEMwOerZsHHjz+66y4nNNm7Y2NHR+fjjj69f/0YMSxOrBomT&#10;W2+8Eb2FtxsXiQ9k6okepp6Oxx5/zCrsEHhS1MOtn/3sZzHvtV9xl3kFvnlIaWgYiMeTrD0p6om/&#10;Nbz2nIR6nA1TItgv3bAxOhZk8CIXMQTH1FJOZCyEhpyQW1bHi8c55wpWknKyYeNdPxNicsIjj5th&#10;OnzoUGcH9WxCQ2vKbLjLjEWCZmzcoK+wb8WXsVgiTDM2dXV1P/3Mr5uatkp7nnzyzbc3HD12XNlG&#10;xjQnTBm+PvHEk4RN6uzqefqZ37y9ofno0dburh6uwJ/cJczbA/c/wEs3bdhEO6XNmbBomuOlvJcR&#10;SyQs7KiHpj5eX1cT8PWTSZ1g7ceP93R2MJQbf2aGwJ59XInn52G0h0diuMWeUBn1a2zriV9SaM+h&#10;w4c6DKsr99oH/NPR0fXY40++sf5N+2Kk8CZTOIKxzcnhQ4dlCGSm3G3tARnkzUu7u3t/9et123Yd&#10;LS6t1qGx6tFpZXA6uebb2tuwcm9va8feeMs7Ox54+Kmyijdz8wFv8gjTk3bCousdS2WKoQQusloS&#10;9IvgbUA7NT4HSaKzHRGWGIpFE6/qJ3PKaEZuXLXTZ1EgLuMF6GWJQNWsMcxRNYOB+Y2AmNCQoGio&#10;xAknDlrmVwOXby7y1H333cfPBy9Fj82DKLQ11zfomusAcv5igKCrqKrWNdYaV6h///79jLtelFTe&#10;GIgbP3BwPq/m1u5duwjWxpXaamzXpxISf3PTls7OrqeeevbttzbrdqTML+XDDZtYCnSjE+eFgR4c&#10;1MNNW1oHBmDGWNnvlBLwTlnBLF7mH28CZxaDjE+MNoGmTN5ZZ/nibM7t32nn7/vInGt+70ee+PY/&#10;/cu/5Hu9oby8EL8bnJg4HoD+UEGBdQXrJrKOeb2YXYrLl7NwilvZegyhkpIuEX2GMwQTqx7UiHli&#10;HkliVM0BTPMRKZA8Ymz81FrPzqHqZPqEt0a7HhFHBjdVA96oO198U5O1J74eu2sZ9etk1qPhfHQs&#10;YvrlbLN9yywS0TEd1TLKNvYr0mlqtExODm6NXq8P9lPjBWsoCws1t09REa6zdFkMSjX0V7J+xSzK&#10;GQ3lyWV1NUSQYIF2v0Zp6qVmUUYBmitQUT0efyGF0lm1gnpdC2iiaR6xLxrwKQft10RN8YXtSpy3&#10;0lxtxnoKa78kHbRyV0x71Erc7pfhTKFPxLdcHsmItVR5q0OgJtNaOUdG9WS6NGnvxsmU0V7DTum3&#10;B7qp1z1E00Gx85/rLVaSyLhIT7WM+itxXX2/1Z5cY4hwS786FfK6aunsUHt1e7zUFV+ZQRufbDZR&#10;xuQTCcX8sMazls69UCiH4iQGD+fHyX6nkoA3+QWz9GX+8SZwZihjZ7HMycF6E2jK4NXz4D33PPLQ&#10;Emd+79HH3oU7vvfCC6tuuWXfqlX7V66UE7ZSXa5VLte+T33KurJqVdPKla5bbnGtWlWpZezCKW5l&#10;6zGESkq6RPQZzhBMqHr2lM98z4ovz583bc6c0OIlJSWlufv37/3Orf+6auWqaz51jRPAoBAg+cqN&#10;N64mv6zzOueRWzeSe9a+BRluueWWVatWXXPN4HruvW/dS+tW37h69onVw4vsV3zyk59EgiHGLIoF&#10;kt/+8pe/NE1Nqz3OemKbanV53NXz0ksv2R2MobNzLOxbK1euNGOx8pprPmXG6951617Sody/f98t&#10;t9zKMEXKWOPlHO6hygh9kjUjvqm86FOGte4TTnjpxtWrpcxL67721S9Nn9ZAhOHvfv+OC84/9+pP&#10;fJQyDz3y+CuvvXH9F//+tdfefu31jV/9yudnzJy9/8Dh22/77gUXXPC+973v9ttvvwge+5Tpl8Va&#10;N8528KEyZGYsmmjcR6Me0g5Nb6zz+3pD4YGCwoojR7tvvfVWmz7mjQLzEjZ+GO1JzerPPffc5Zdf&#10;jjsr/qhoAjWeNsYmXPnjP/5jlK6AFvSB6tPBXPvxj3+8YsWKyy67TH2PxZfV7X766afffPPNz3zm&#10;M+Q6Vt9XvF6p57//+7/POOOMD33oQ5RUMMMJ+kMm7A9+8INLLrnkhKeexcYx9dx7331MlcRLQdwS&#10;F6WPuaXG4mp5Tj1/+N0L/3DdpxcuOr2krE71k/v37b/l1luYOcp+fb29hK4OBEPQCvsLhvLcs5de&#10;9YkrS8qmqt6b2iIsOvTqB+nQjuKW/KMf/Qj6fOITn0BPqym+IekDDzwQv8QNgyVGirVGth7mBcs4&#10;mAI+wX4b7TFxwlOs6mbKyBAod8G9jzzyyGuvvUauL57FqRvewx4KulEbecJIMAaro/RWjI1a+8iR&#10;I9Dzwx/+8JVXXsldrmBtzlMotDH8IaMYPtsk/aISrsPnvIikZZQ855xz3v/+97/nPe9hdsDM2CMw&#10;L1gPzz//fDYLNFQbgdl4hCnz85//HAt2yldVV8kGitfX093z+z/8nsXT/CBav554ZsFat956C/26&#10;5pr/4woHvQPdfT29XV0FO3YXbm4+9tZbP+j5k4tjZb9TScCb9IJZBjL/eBM4M5Sxs1jm5GC9CTRl&#10;Qtde++CKFY/cXubE3qNuc97Q17cI9cdHPoItVLE58b/ySmjv3oFLLqlZuFCvcGtxe/veYHAKv0mD&#10;C6e4la0nNekS0mcYQzCx6ik84Jk56/xzzl189ntylywtKS3L3bq1+Y477ly4cMEVl19hxdsyMg1G&#10;eljZrVp1ESmIbVSg4k7k1iqkE73CQe6WH/7wh4gaV1xxhXXJqAHWv7F+46aNF626iJTOfHVm3km3&#10;nrhXIEjhUIf8hPRz2mmnbd682TR1qPakaGpG/Trp9RC81+5gDJ2dNLRvQYrIWFxuxusNbHF1KLds&#10;2frDH97BMDnKyHg5h3uoMkLnZM1I1NQFjBeveEM4QZpBGWxxL7po1WmnLWhuav7vH989b97sD37w&#10;ImL/rn/r7c3NW953wXktLe1btu5cddFFp522pHnLu/9V9l+LFi266KKLAHXCY1JhToS1zLhHkFNm&#10;LJp83E+kHmF1UVsJlNN/CPQb6fKqlQvmzfAOdATD/cXuml17Wu+4o4zuXC5TT7JimcKmX3H8PIz2&#10;JJ6VkS7/4Q9/AGycd955hGUG9YGxAR4PP/wweao/+MEPqskuByfo8cCE999/P+6yH/jAB5h6oHGA&#10;DXCC/MnY9LItAnZSRTpwESdb8idTDxheUbf64hLgCkNczIkHrRIZTz1ZVmwWja42BjS/sX79phRL&#10;AXS2D4OzlY0XmCGQMBVmzHDlhlfffOPV885dfs65KyurZmqyhi1bt/zwDlni4Gc01K1tbR0d7UXF&#10;xVVTqg4eOHDHHXcsmD/v8ss+VFI+jUjs8kjYjPsma2mKSTrmnLlqVkCOK3XznjNnDvAb+3NQPZsa&#10;kJoNjhFhiYRL7jBYazTqAUWznoOWsSCYN29e6lWdIVB7BH2KwhwAYzaG+F0A7uLUDVVhztdffx0C&#10;kv2bK9pTuB1ETRcYSmVR0Dtgm6cor1seFICBCbHGU/AtTzE7sD/n67nnnsumEi+iqcwOE36iisJq&#10;rQDq5iInJBvjvdxauGghm55cJ193T2/v3n172ZySX6ul+sMqMU63bN1aJqzFUnkpPimevvaujp7D&#10;h4nnX9LatndzwU+nxsl+p5SAN+kFs/Rl/vEmcGYxyPjEaBNoytS0tRWPSJzz6K97GmeLnnnmPT/5&#10;ydt/+7eU1RONNfeiiXNu37roX/5F4pw//XRMYcoku5WtR6maEX2GMQQJ6Txu6yHdidvtbWx0zZ4j&#10;Vm8mdLDJ/uWMMBTLt4PiDKXB1JEi+lzEwdu8K7P4QwnfpZZ+qnzT0LIZNOnUKmoPgE32dOifTpkM&#10;6GjC22vY+2hMNzHmJBVUYUlhMdAOA07GNOgPePhjzGwx3MXgk6DBJWRsMi8TE1A1HFUz38HRr5yR&#10;CjJo2+gUlcBpdFk+Gl8wbHKnyWXMTVGUBsMhC+U5GhAZLJtIo9M4u1YmDiABSMBCAPAgjLNmRQJ1&#10;oO4DUWgoKcAG+EEpD6LgIl8pgHJP4bfWg3oWvSKplfCY1cLUwBWuU4lqAm3j9hPrWdLlaIh1yjkb&#10;YnjcejJyNRptUFeskKZo0JExoxtGxUkCKMJoVZSVl7jJhiWXibJeVFwpKaOshS46lqmXPgAkClsN&#10;00XlLG7gQxgeCiuRT4xiE+NpRdG0FR5LP5UaJeExTfoFf8LD7FywEwRgpkKNd8AtyAhDsu/DAYfb&#10;r7ANxZVGauuhF5kLsC67AFiCcFAzF9VHQwvrLxEn7EaB3mkJk4XyjCNKbwC29Ki399jRFu7CREyT&#10;hvr68rJyi41MfElrbYxEIWUZ9Hp6iHCOoXlfT8gzwL6VZKaIl/1OKQFv3ApU6cvqE0tQTL9fMHNG&#10;MnYWy0CxYfBzpnQexivGjEVNGq+YX6lRF+uzcc6zcc5TBCQc8ViFOOdOn54ztTGvohKvtYkq06kX&#10;H3PV6cU3MQTMU7GV8VsAhgpWpihZYwllXlgsKZrJKC45oorJzSvpxPjk55HJmzQ8g+BHjMQ8zohq&#10;o2gD0xC6XQRtxmApSAjnQMDDLgLqLMkaPSjsf3SP6uR0BxqiYETpB5wAijCVmFNcBHKoszFwBVQj&#10;8UdCId3hMj74QaALBSiswEN1tjwFqrHL6AzloBL1wqXw+B41hdUWqjLsyeaQGBsHggN4BzOC9rhA&#10;NIKr4YirqA83b71LKA2NYm2BK5PETKpKueeotAKqUZJ9DSAcWA4UCnoErZ0iwJu+wyF0nBMF0kPO&#10;AmUntTkHMKvLtKqawdtovzEcIKE34cdhTs25DTZWPbb+cEB2HlHfbw2ZBma236te3HAvm1Mczu0A&#10;3Ydia4lNJc1PxkhhocCrNS25crt4dxO5baC/rbW1r78vLz+3vKI8krfc2LhE0nrqkoFft9/XF/DD&#10;bzyf192bP+ApDLsIhJGNc379Bd/7XsL4yRkF2R5xgariwIFLv/QlhlJr5uRUa0+mXZ6sofjHW78m&#10;GKvHxTkf+gdgyF+I1AUK+vqKuru9FRUU0xNNeT9QU2NfkV+j9vbcYLAwrnCKW9l6lKrJSJeQPsMY&#10;golVT0FhzsxZBXX1+UVFEm7NHBNPqaIRa4ywqymFssf4pYCRLwepJCOp5qzs4gbxiL11fn4RCcUw&#10;xMBkl6heypxAIAl6NIG4NKLjlwBloQB6LIxIg0GBtYGAl35gr11YVE5nY2BVdB5GDQRGcVh1EqlK&#10;UAYgEilKwTbQQkNPcXCioaHUqpZma7woHlQMo9Gn9LpWqOpBfURfZEeoGsUuDb/qCOqWMZAQV4Yh&#10;cwuLBPr6fL3hkOaEk2JmHIPoNkXjOqWSnSGBWkTDwtAhN8+YaejCaqwedFAtDJ64fcA/lN7sX0Bb&#10;IJySnfeylxGT7Gr4/ZsIT+pmEC2l1+nvOChih3q2MRQEZCMDxxaANMCbW8qKduA0ZUiF3LxRmZwT&#10;HMUpDNntYGn2npFuM+mhoFpvaT3sRmE2wlzQodRQbfrGYrcbJTslCQ5AJHPu+gOyaxxZz2yLC2MV&#10;4/f5vQNE94OF/P6cvoECr78A7A0bxct+p5SAN+kFs/Rl/vEmcMLLGcnYWSwjS9zoY71hvGLMWKut&#10;LTdrc541bcrU7H/M7DSSuCGkbg9xo2fNKq6tIY6xICKHiDOEweZ4E97SF87GW8tPtfYIYynaVpBt&#10;axdF2kQ7FOQCpubBgM8ovfMNTidds4Va1NY3Qc7x8UxHgW+YlQfDAa/f2+tF3e3HRULQLSrvouKy&#10;ouKKfFyCVQCXqaiW9GqWf7KMzg2KUFtcgQR+v4Y3B34AIQCBNAhlILABLEQZ23AXHSMFKIm2XGG2&#10;3gUCUYnapdu+r6rUBaKoAnwcDxosZpC38qtYF2N/US4E8fQGAx5XKGAGEMhFXAJQl2UXQNhrEtLL&#10;+IpngXgaWJyrvhFpdBgYj54W5Ia+Vy3MIRQktXWtChrTqGliF1FWoQ9pWjMpTRRIq54ZttSA50Bu&#10;4LedJ1yt2bmoBwRXEw+u6wn1KPxmCNTzQmvmLtNBGV4jF+ih78LfG+06ZdB4Y+gO/+MrzmFnBKCF&#10;aMJnzppVVlba39ePBziH2J/rQqiTH4aRXRrB9oGAL+Dz4DOem1vk8+YOeAr8gQJXWPaXs4LZ5BbM&#10;0rfxHm8CJ8yZtTlPQYSxok/W5nyIn8PENucHD37oy1/myagdy+23Y5u99aqr7CtD3hL7nGw9mAAl&#10;IV1C+kTtNNIm3cSqBz1xZXmeu5gt+ajkP+FENlW1IacmTIE24bpzCjTY+D5H9H+RMyRfj99LKt2Q&#10;eHbnF2NzjmIVDZOPbI8BW9EUUcgaJbjSahxDEYHd2I6S63dgoNPr7aaPKMhoM9sK7pLKoiJwaRGm&#10;9EY7Gr/hdfKAt2I8GgoYsJXetBPYDJDG31iVkAwMZYAuABVOwC1qpk4xLoI3FIeo/hDUpOa7CofU&#10;ppdKVCWoyGq8Hg5wGzaKaxaZgkK8IUQJ6R0QmwXxHZADmoDQysuwsZfhFnQ20KuqUeFQhehpAG+F&#10;f5CaA0NoVjN1NgYB8lW3QsYxq4/YSGo36TgMRqVqW5G6druA7e8Nj2l4Aj2wBgcSa+bCmFuE5yQ6&#10;I0S2QwZCatwHcOo+66yzlixZYtuNq/E/cJ3NEY0wYgN1vnKLgVO1uQYmFEW32cwqx7i8vIJpUlRY&#10;VFleUVVVXV1TU1VTU278NSK2FejM2SkA2PfgjcJ2jkwqMssSEyKU5wsW9w3keH0WRo+X/U4pAW/S&#10;C2bpy+rjTeBkUmQkYycrnK3H8lkYIaw34aZMzII/6nHO2/v69uzfX/e73x3t7T1UUMCJ/9AhfsM9&#10;L754tLpar3Br37nn4gzURiyWwYVT3MrWk5p0CekzjCGYWPV0T5v+3HNPNTe/ZQzORb7RaDQE0b3r&#10;rruc3M8Vrj/xxBPEg42ZFQlvjXY9zqbec889SEWIrcg6KOgyak+mXU7Wr5NZj7ODMe1JeAuZ0jmm&#10;o1pG2cZ+ReKm3n23swyRqJW1GurrDhw8gGDb1LT13vseycsv2rS5CUH3iSef2LRpk8V+b64/dEhY&#10;lCuIrXoS89JxwqJ231+fWo8aX7LyGkNlrOibmt5Bgn/66V9t2NBsZpNMv8OHDukw3R2degLZRmrq&#10;pWZRdN1EzybwOBazisPR49EeQpeTsUmNaVWnDWbet28f7SfOM8muVBMOjzEHucL1Z599FpyjwIO7&#10;6mTb3NxMYc2iTD3oIXkEnM+R5mpzEqfeJh0Cy/3B5dq0cRNdePJ/n66vq8L/1oT9Kz52vF3Yb/Om&#10;e+/9BfsrYmCen8sjKMb37d3V2dXFU3fdfY+G3FfsTX4Bm40TrqKPP/44RGMsCF8HlSAd5d95552H&#10;HnrIzrLunDvjjdVHsD3szpA+SYPzJeuysoS9AihJ4VXi1QODSV6Iz7ZeVO03TAiHg5Odt7iLdppd&#10;JO4++uijMLwaelCSscBLXO3GucsJ4dM1kAGsTrFdu3b9+te/1jKwNCH9QeDbtm0jkxnTR8E8xXAS&#10;pz2U2bNn929/+1uzySZHfkE+LRSWePyJN9evN4brpODzHTzIuNPad+5/4FG2HfBeb293bdue39FZ&#10;3NHZ6vN1EogvRvY7pQS8SS+YpS/zjzeBM4tBxidGm0BTJu+ss5CWYn4fZRM75tJIfSUtzoMPuh55&#10;4tv/9C//ko/SAC8vfmzV+4iddbbT2QHVKymS12fz2o8ofYYzBInGa9zWgzQdoytWWzu1EXXyNrv4&#10;yDQJFcsJb412PbQto1ckKzwR60EQtMcipl/OsbBvmWUjOqajWkbZxn5FGk0tNL0JFhUWAjYwFY1v&#10;KnVqWC9lv3T6FbMsjwmLRl6K1s7YlTgsjsekPalZXVOCqZ+2+CqbvzoWqi10HqrZ01taWO+qPTnj&#10;5QyOlbCwKgxVt5nmajOeprA03+6XY6kUv1/tl9ebbr+UdNCBIVC/eiW+uhBr4LpxvhqP+K+DUkDm&#10;TETVf+JTRv2x1VY82a8e/Kz26rxWPbSV69S0yvYSt8dLp4ztEG6zhG6U6AjaE0SHsqAArwSLT3gU&#10;o3hd/TTgiq4TFIhMPStIPlIg4qgyVzDoDRMZNSINDke6mOCC4nC6PKEEswxk/vHWrwnOWkQicWGc&#10;xSIcM78meL8m0JTB3OjBe+555KElzvzeo4+9C3d87ze/WXnrrWRC5yMnHC7XSpdr/zXXWFdWrpR8&#10;9Lfe6lq5slLL2IVT3MrWYwiVlHSJ6DOcIZhQ9XTNmrX6azfMmj3LjvWyf9++W7/zHdjqmmuucUrb&#10;9913H7qC1atXz5o1K0YQT3gLMtx6662jVw9tyOgVyQpPxHoYCHssYvrlHAv7llkkomMxqmWUbexX&#10;WE29YTU85mjqJ7XMunUvfumL//Dqa2+8+ur6L37hs3Pnzjt8tOVf//V2GvzJSD0v/uHFf/jHfyDH&#10;9VtvvXXD6htmz5q1b9/+7xgWTdGvsWZRMTO+777717344he/+FnajK0ymlLEaw23Rd9ffvnlG264&#10;gexH6tLN1QP79t/6nVsvXHkhNHQGkxupqZea1VHfffzjH8f+FpdUxDn0dcSm+u53v/ue97znox/9&#10;qIIQ/qL0A73s3r37P//zP88//3xu2dHLUSc+9thjaD7/8R//kTjSwAs11mXcSZpN4Y997GMKP6gH&#10;XR94ElUhebAvvvjidFabkz+FNREcY2GG4OWvMV6zZgsyAo55+nbv3vWDH/541cWXXHPNJ3HNB2kR&#10;Yo1UzIzy4SPHb//eD1euuohbMpQanyAHlpB6VpvpEM+iaEQ/85nPYOqM6QFEhkTkUf/5z39OEvV0&#10;6KMVjslqPFIsatdDajoUyLAQwQI4TrxfcCmx09atW0eKdRg15odMWevCCy+En9F7A4Yx8p87d05x&#10;sRsTD1YbrNZJsc5vHw3D9EPbw5T5kz/56Nlnv4fr8AQN3rF9+//8+McrViy/8sor0ZyT7/3w4UNH&#10;Dh+pr6+D7X/2s3suvPD8Kz9y2aEDh7q7evJycxYtnve/z/z61dffuv4L1xF2XeJK5uWzVhw6fPQ7&#10;/3rbuWefddWf/kl+kbu3r/DI0dwNG0hRhmfHkY0b/q33T1bFyn6nkoA36QWzDGT+8SZwZihjZ7HM&#10;ycF6E2jKhK699sEVKx75brkTe4+6zXlDX98i9jY/8hEy1BebE/8rr4T27vVccknNokV6RZLXd3Ts&#10;5eehv3/m4MIpbmXrSU26hPQZxhBMrHrKff6LLrpoKUYX6moadm3dsvWOO+9ctGjhhz98hVNThz0q&#10;pn0UxjUuRmpMeAurP6TqRYsWffjDH3aWH6l6qNN+xRVXXKGxZFVllFF7nPWk09Rk/TqZ9SBE2mMR&#10;0x5n3+1bjJpzLEazDGwjw/3mm+u1hcecTd0qLLFw4ULGi4jfb7zx+oa333zfBefQnabmdwBgZ5xx&#10;5rYdu++8878XLlx0+eWXky351Vde2fD2BqTers4ucIiyH/26U1h0UYp+nXwWpV9myqjaE9913+uv&#10;vbrh7bdWrXzf6aefkV9QTCRzCRpnSqx/802MVy+66OJly5YKajNpfc3Us6aMpPq1tGAQc2SmXmoW&#10;BZbg2rp8+XLMxUHFwOa9e/cCM4gaxdCo6o/rYG+sc7mOfyyA5L3vfS8Aia9q///6669zfuaZZ86f&#10;P18dQMA8IEkKk9Lpggsu4KuqHDHT5S52ufgLpLlKnLypx1BeIWxsIpOHsSPHHnjjps0XXXzxsqVL&#10;jUra29fbseHt6p/+7P5FCxdcccXlAqxRqfr7B3pbwU47dx/87/+5a+GihVd8+MMSPcsK2xZm3DdR&#10;j66ig12Y2bMAFgL/zjvvPNAmxMRKmbFgOyNN+ijPZ7T6jRRrjXg9sBYm4rAQNufqBHGC/YKBCYQG&#10;qMZMnZjnMT9kEdZiabqcVzPAJAybN29OUbF7y5atutpceeVHZs6cyc4UHI7YxRL32muvsTRRFbCZ&#10;TSVs1AmOB6svWrjwIx++jPAj7W2tBw7s27Vzd2PjVHZmHnrokfnz51z6oUsOHzra09nDLAB7v7t9&#10;V/PW7RddvGrp4sVgb1Hz5+a/s2078djmz6PwB4pKpxw9VrD1nZyurnBnZ15b+/YtzT+aGif7nVIC&#10;3qQXzNKX+cebwJnFIOMTo02gKVPT3l4cZ3M+6jnGFj399Ht+/OO3/+7v+BHVk+0f/jAxD//wzW/a&#10;Vzi56J//meTjEutycOEUt7L1KFWTkS4hfYYxBBOrHgtyWzGeLBkxglsmTChddA4aVDkGcU3ar6Pl&#10;+JIWwVK8XP1jNbKUnkUOQTHRyxJSygv8lshUYQILB3Nz8ord5Gcih5Ox1XRJvp/urq6BAQ/7KcQp&#10;IuSzqSo+Gllabc6okDPS2BAPqs7a7qQ8KQGziNNO6CUii7lIM5VPkmfCOLmtaO0mqmF0atmxtOOj&#10;SZ30+UfT1W0V4jOhNC40FzXdtHq9otzjHGTILUB4e3u7Rn7mOtgDuMh1UBNfQTtcpyQAmwc55zqV&#10;cMJB5Rp3bTweMkQRg2cLIlvBKMW6XtBRoSungJTLxpObCPYBkDcsbVzBcxhxiVqPo4GJWZ8wyJrh&#10;E+uQmWJmDKpR1K1AOxY0iExVIMBTMG8i1IAUgFg2etIJtJYOC2moAjbI2M5IUZ7XAbDnzZsHnHa6&#10;WkxrbDzj9NPxPDemHBKLnEo4x05k6lQx8TBxB/HCJtZasKzMXVdTWVyQU1Xpnjm9fs6sxvraCgKa&#10;YlSO0QSpwWfNmr5o8aIFCxe4S8qJuQg/keyguKSi2F3Gxg3Lh9eHsyE56kitSIC/Yo83v72dlGMS&#10;5FzzPMTLfqeUgDfpBbP0Zf7xJnBmKmNnsQwUGwY/Z0rnYbxizFjL5GyKWaVHHXtvufrqV7/0pQu+&#10;+11erCfLHnqImIeXfulL9hVONG+7xLocXDjFrWw9StVkpEtIn2EMwcSqxxlqOi6L8JgivHTkqUgZ&#10;JHvke8R62+80k6cncNmxGqG490YvDEajTtrqHbSDQLJur6eHDDoCuYsr88GlUYgiZfp6+9pa2wY8&#10;Ej/PWYXimFFN7m3766qj5lDM4Swg3p3ESfJ5+r2I4EG/oDITHBv8bWfwG5TJz9JtR/a8ImDb5Psb&#10;6s0jfV8DRKPWQ+mKzK+40IaF6KjtaM8orjVtmPppKzhU82DwEl2mJAfwieEDwGiSas0KTgF1juVd&#10;lB/HiQmsIdDci0pse0ywMPd4MAD2EL2dgOeegS7yxvl9/fBMYXGFbCHlFujzZrhtro0OsFaoFIZK&#10;mpKaouBDtTbXc8DnKYi9oQmMAdvQ/fhYA8NjfMgIv2FuQMDzFDXgjI19eE2NGJYTvN8uSVA0YWlj&#10;V2VtzBhf9KIifEnw3w6Busn6Dq7mIkscqQRDAQ8O4pUVlfMXLJg2fYaB2aQULOSktLyqsrp+Sm2j&#10;u7Q6T5ILsgXp8vsGBvo6vN6uQICqCKIeomyxe0puDlEMXd09rkBQ2yPx8+Nlv1NKwJv0gln6Mv94&#10;EzgzlbGzWAaKDYOfM6XzMF4xtqwVs0qPOvYu6OvTHOjy82PnW8/L81RX21c4cXd05CLW9PfHFE5x&#10;S/KkZ+tJTrqE9BnGEEyselQCjHyGJ9WM8VOiZzSqNuTXMW7KqL/eQnqO9NgRtauNAYdEiyfeyHTe&#10;ZcoYna6lBg+7gii6aS7hvjHNBbOYEETEiy7Jyy0EtZJGun8AxVEfeAZFK6rRggKRa017TzoSNYjI&#10;RLEZ4jAKTDOLhA3Jxzvg93mwPiYMGZK2idjEX6MgdR6RdOXxtY8B7DaNgNRTp04lvLakyzIHyAec&#10;rAm6UcAqLAcRoZvF6xUwo8pJTIK5yMGDihUVw/OXr3rORUpywkF56uFFVALE0pBUQ5H5JN+P4bco&#10;/JZ83ljZ9JPimahywt1E74Jb/f5+Nl7Yi8gvKEXvLSNuVOQx7bav6C6hetHD7WoFoF4zrGOsZgq8&#10;NbX1+KPPqA+H7tTYOzsn/j6Dk4tQemum+oQHYwLDa1p1K6ObFaJeruOIbawhZB2Tj6Tg5o+fZO8+&#10;b19fTydrWEkxcNvk5yY5HwHyikvKKqrqp06rqmkodldgBJMLhxSWFRaVFbnLCt2luKKwPlAPW3Vg&#10;b6IFsHvHu/Ttwk75JUDu/v5wL3n6TML4nFzSeYTjZb9TSsCb9IJZ+rL6eBM4mVnJ4MkpxaLjDaNN&#10;pCnT3g68jVmiRx17Z23Ox5Ut/USy00jihpDabkQwg4FvicDNGACe4clYgB6U3givk1pItQ250bol&#10;olNyjfPwqJpUQlW9zyAEbjfIGFSLg6s5NLCYOQNsB0M+CQ4dlhPES6NWEidihExgbl9/X2cn1swd&#10;wYCVzkrtbyPNGHVutDW9puECsYbE3hEayP9FAxpAe9kPFkPbXVRcToIh03hJ3K0W9zqETivkUe9V&#10;2mMPzsElG4NbwqRhW8sB3gYDgAA5B5ZzHejCOSd6SxE151qeMgAbTXatlVCeE75ykVt2zZwQnoq7&#10;gBw7RnTaLR3TgqKfDBB9wOfzFxTqxoHGz/YBrAqLAN5E1EsrLozCbw2jjaJbtw7V7B+LfZjfiRIn&#10;9cqWYEDNppU4PytNRmTIdWvDGYE/rlozHVm09CMOBTpp1QAkBNImnF4o6AnzEQQe9A10e/s6PX0d&#10;vV2trqCvxE0sA5rOzpu7sKSyuKzKXVZVWl7jLqsuckt+75ycAtB9Tl4RUdXkJYQTkDeAuAfYtmMF&#10;kRTghWUYn1MJWwGucL7P7+rrI+s74dAFeOfl4VqVtTnP2B9zzAxohyWYZW3OmXEZ+YdmbdehWArA&#10;MpGwTNbmPKFZe9a0aTLZrhvhI2ITqZJIFA2MjMQzImJTtpLEgxEFtyfHFTrROMTDx8HeCwK7vb0+&#10;Tw+Kbc4x3nS7K9ECSewxx2Gl4zGaZvSi6lqZUlAeFaaw3RbU1XmIdziMkQM+j2+gB+G6qLikGPvS&#10;PFyCBXUjiScbm/EDvGXeG7QTc3DRRkExBfhqfFz7NWmTPmiX168KdeKv21dGZQhHs1Ljqd6FdQaR&#10;tOpqawpIGVXodpdMKZJoBaVm0M2oDjW09kaP+tUrlWA53Ly5hbGAarxtbhzNPo3Tuseo7xLl0HwG&#10;7WViRu7DUwbngoFOn6cLyM0VgeUhwlWQfVNCHmDvUF5RnZebn1dQVFBcliPMgLNJntkrVdMJ/YCo&#10;lUUsXQ6rotfbzxQCqBe5p+QVkD+cTI1ma8YV9vqCvf04OIgZTnFxqLwcnWjW5jxjf8yxNaBN00dg&#10;whkGZ/1eJ4pf8IRjrZifpbT2s0/kp6y9v3/v/v2anP1wQQEn/kOHWKg9L754tLparziT1/sHF05x&#10;K1tPatIlpM8whmBi1dMzffqTTz711ltv29Ii8YdRwmzcuOnuu+9xcvLGjRu5/sQTTxBvNobDE96K&#10;1LPx7rvvHo16qFNfQTxt0r0cOHAAgRXAxvWM2mPXw1PpNDVZv05CPZs2bqK/Tz7xZOTkibfefNNq&#10;zyar8Rs3RYfJbipyvBnTSBnHUA6nDO+6R8Y0/l2bNm68xwz3xk3S1CeefEJOujqffOqpqevrDx06&#10;3NnV3dS89b77f4kT4+amZm5Jmc2bwDPPPvsrFKG0ByhCmp+HH36YeggGrlznHNN02nwiLApH8dL/&#10;/d//5e0Ro3ervhSsRXfuve9BE8+8GINZJGciWpvGP/nmm28lac+gWydtyiRj9SeffJJEbnZT7flF&#10;mquY9uutbdu2EYUbvbe9S6Kky7QenrrnnqFXmzGceva419bUst3g8XpKS0pg1O6e7uamrfff/8tQ&#10;GEtgTDny1SjlsLWKDr2koOWmQmAVxIR0Tz/9NIsYOBy9N7xnD0E69NExymj1G2+rurYnhn9Gtl/K&#10;ojE/ZMl+9dAwm1tdzOWf//xedhGx4FE1+ObNzZ3d3U8/++u3N232kcDsWGtFZZXPH+jq7m7a3PyL&#10;XzygzQZzq2XZYVY/82ulQ6m7etzjSldX99PPPN+0+d2CghLcOEDpBw8fwraChfHnP7+ndyD4zlbv&#10;tm2o2bEywTZ9Pz7h3f39MbLfKSXgTXrBLH2Zf7wJnFkMMj4x2gSaMnnLl7OdGSNy8LM6lCYk5om0&#10;v5Jz5MEHXY88/q1/+pd/yfP52NsMozXgBCNNfIck8kaBdSUvT3Y+fT7J/65l7MIpbmXrMYRKSrpE&#10;9BnOEIzDekShVYhSiiBHETs+4Uv8DNG0YGvq1C7Cb6izYKuYIDcJCyt3j0k9vNduKkKqcR621EQZ&#10;tcdZTzpdTkafk1kPo4aXqYkATEwsHa98bbyz73ZTzSIRHdNRLeNohrTQNDWkPKbt4cQuI7GprDIW&#10;H8aQ126qqSe2TIp+xay7GbEEhdHl0khNWeesKtN64ufXOJkyI8XqujehBgLQKiF9NAq0Lim2KYFt&#10;cZ3+ajMepp56X9u20Akbn/5SoCnTY0jnVHdPlNV4vP06jFR7Bg8lrB5dDZyvUCsG5Y3hsESApbJA&#10;jMwjq43jp60AgYK4E2rhRAxEZhuu4eH8ONnvVBLwJolgFifYT4Z+ZShjZ7HMycF6E4i1lpx55oM/&#10;//kjDy1x5vcefexduON7v/nNyltvPTn51rN57VPTeQLlo086lPv37ymbuWLFl+fPb5wzJ7xksbuk&#10;FNNQkfdQF7/00kurb1g9a/YsG2Ds37/v1lu/s3LlymuuucaJOqzCq1fjqBkDbBLe2r9//6233jp6&#10;9dAG+xV/+qd/umfPHjRFBHDiekbtcdaTTpeT9etk1bPuhhu+8vJLr6xb99L1X/j/ZsycfuDg4e9/&#10;/45VF6265ppPIpvdd9/9MqZmmOymMgrOsXDS58TL3HDD6tmzZ+3bt+8734FtLvzkJ/8P2wH33//A&#10;S+vWffEL1772+luvv77hK1+9fs7suQcPHr71O985++yzP/bxjwX8AdVm8/jLL9Nk2nzDrFmzY9jP&#10;bqqUyKRfJ8iiv/nNb66++mryVCtH2TKxk3RGnSVBkvbu2X3b7f9O36/55J+7cmUHRB6x51eKKRM7&#10;9U7elBkRVidf9yc+8Qmck9XsnOOppzCieevaa68lSbJewWOf3GO33XYbTPjnf/7n6HgBLUAUTR91&#10;8ODB9FeJsZ56L91www3lFRXYaJSVl5WWlB4/1gI/6xJnb8krOEtn9QOkHT9+nK0otJkcGHqQYv1z&#10;n/scqdH5qtRLp54TZHV7WmXrkSksv3oRgC2D6tu/f/et3/n+he+74JOfvBprHXUkMb8y97/0srDE&#10;9GnTCBLZcux45ZQpsDfL4IVWPXYgFbFf379vv1kh4RYWauNaY1zKqecPL/72c5/9ywULlxaXVKtp&#10;+r79+75jfoU/9rH/s22HZ/eu3KNHJcj59On+wsI9Dz/8g+MfvKjSLOunpqA4OQSz/S7XShjjmmus&#10;7qxcORn6tXJlClk0vstZDHJypvAEYq3Qtdc+uGLFI98td2LvUbc5b+jvX4QO4SMfIXyNlQz95ZfD&#10;+/Z5Lr64ZtEivZIieX2qvPbZelKSzp+IPsMYgnFYT+EB36xZF5x77mlnn52zdGlJaZlxywznvLn+&#10;TQzeLrr4omVLlylcQBzYsmXrHXfcuWjRwg9/+ArnNj+m5lL4ootI0xIjpSW8tWXLljvuuGPRokUf&#10;/vCHneVHqh7qtF9x6aWX0jYCOC1YsIDrGbXHWU86TU3Wr1GuR5ym33jj9Y0b337fBeceOXL47Q0b&#10;3ve+c5csPu3d7Tv/58d3zZ8/90Mf+iM8qN9cv94eJrupjJpzLJz0OZEy65UlhH+Wbtm65c4771yw&#10;YN5ll34QOPrG669t3LABWba1rXPL1h0XX3TxkiVLt2x5h/BRc+bMvvjii1GGb9q8edeuXbStpaXF&#10;0WZlP4tt7KYOLmOxVop+DYNFbeXt+vXrX3755TPOOOP9738/mX5t4M2J3Z6ly5YadW+QEMebN1YB&#10;xRYtXPjhKz7swurYiO654Vxrfg05ZSKi/smcMiPF6h/5yEfA3uobDwLHWQDbaTA5M1Ej1RHVHKvd&#10;H/3oR6RWvuKKK0gArnnCFXtv376dE70lK1BE7zeupjBdgyWURYnTfry1ta6+dkpl5d7de+648w4d&#10;d/EQttx5BXGZVTTV6rd06VI8vXfu3MneBLHoQOB0ma0oXrF8+XJs+JUUo80SI7UaT6Z6xIbD/BQa&#10;z2/Plq0b77jzx/Pnz7n0j99P6jisdiQyeU6etfpddNH8efPYjjly5EhtXV1nV9cdLIPz5136oQ+Y&#10;IG3GQJ16cnK2bn2XpGkLFy28Qn5YZeNOzNHDrvXr33zr7ddXXvjeFWe/t6SsPowTeI5r65atd95x&#10;58IFCz/4wcvdpb34kKMYp7YzzvSXlTc/88zPCH0+8xQWFCeHYBYv2E+CfmUxyPjEaBOItao7OorH&#10;IM75//6vxqNj7bcC0yHcNDb+4aab7CucDCemX7YeQ9WksRMT0WcYQ7B9/NWDoVqJO9jYmDtnbmER&#10;Qp3IFSonqrYGKcB8BvlTaFSY7DGGFIiMDslfJZCyl8i6RFT2enoDfq+G4mYHJdekLQr4vAT6AvSq&#10;b+GoHnazovnNLOYhy1aALMc+rwlEhA1lPsHSEBnxdij0B8IDAx7wGOF60XxK4K6oOXeM1nBUm5+4&#10;ctsWOsYo2i5twcJI9DUzNyA2+bz7vd4eRijHhcmoWKXaeaTsVHAJhmTUR+lk0BDECErE31tDoAOz&#10;jR+E5PfWpMcxgeK5pcmTUPmSRqu9vZ2/dgr3MYqtNTShnA0z3h6BgnzxR4iOoeF/a7lMY2TVRJkN&#10;CLYteD27D4Q6V3cMzkmFNXSbsiVGgQLW0Fk/kOYHMRI2kiQGfm8/ASNNfkSWWdwRTQEW5YDP7/MV&#10;EnYvH4twAduS35vQkh6isnX6Bjo9/e3e/g6/t5tl3PqRFWahsGEZWcPzyDpGnAizekgeMV1aJYNd&#10;wNXbG/J4DIB3Bcn6V1ND4rGchU8/fSoLipNDMIsX7CdBvzKVsbNY5uRgvQnEWheb1AAxC/yo5xjb&#10;ctVVr11//Xu/9z1erCfLHn644uDBS7/8ZfsKJ8/ffrsGIY8pnOJWth6lajLSJaTPMIZgHNbDjvm0&#10;aWGwd0UFIqP5uZdffaeQqMA7DbFxFCSebJVKAbVhHkSNcJAsNj5v7wDSm6c7EARyoypRx788d+kU&#10;d2lVYXEpfvwmS43PO9Ad8HtOAj2llYNaqhoeVwhTcr8nokDOLSgsIUUtYKWjo50AzmQRA4y5i901&#10;1TV1dbUlpXb+MG3yWO71OJXbNAVkNaVyCicdnZ1sFliC8KCw55LP2zOAytcvbuEW0a0dKzvAUmQs&#10;NONv5DOJ5pnt/AxuRIULboQaWDcAyDHX5wCQc8UaYAPL8Q3hLr7fmtp66GDyJ4GhU77C2UIS4NHm&#10;QgkG4DCCE4zGPpgJq2XhplQ12u7i6tqtTsJAcdmQisSKH+tOn6Lvj52aYbYOJeQ4sx1uZQPU7+3z&#10;9HeRVIyUYATY83o6e7paerpbC/ODOeEBbz9ZvkkATsCIfgqzHsp+aJg9Uz8fXQFyXEHz+6sB1QWr&#10;M+qFxRV5pCQcvOONB7fXF+rs8Hs8gZzcUGGB311MqHNYROKcn8qC4uQQzOIF+0nQr0xl7CyWgWLD&#10;GPdM6TyMV4wVlvnV7bd3z5gR8ws06ti7YGCgsKfHV17Oi/XE73bjJe+ZIoKgfau4s5OEJAX9/TGF&#10;KZPsVrYepWpG9BnGECSk89jWU1jkmjkrt64ur0gCrp2iQtU477ZiM4NpLdW16JADHr+vL+DtC/gH&#10;wNboWBDOyWlEKiNO8gvc+YVuyScs+WTzibZGYVE4RzQyio+HzJPlpExU9Eyhq4200DxIOdHJ00Lw&#10;vwBokuii7s6TqFoCKDAuD4X6BwbQDWmVqEaxvQSnabivwbHMxnKUnPAbHRb4kAa3tbfZzsyO/Sn6&#10;ymUPux3SoyK3hDG08KX0ydmNVBNuEhmXQD07Oh1DjMcyKlw1LFc8afFGXh7wmxxyHKrjVTU4jrK2&#10;Atww7TjdnxBVfjCEDTBT7kRY16jPA7CZxokkQ5WDzcZyFmTfbSigM5MP20YsU6ywBWBjsoixx8J2&#10;G9pv/kq0h0D/QH9Xf28XsdLycgDa7DzKKi0Lcl6RPCKrdAlrteafy5E9SitSunkRkXTB4JgIFfGK&#10;CPEt5uce8WF7ekTvzf4qQc5LSsKSQRy/8zjZ75QS8MZWoIoXyLPtkd/BCHLJSMbOYhmbdKM6hScW&#10;i7LIxvwSjTr2XvT44yt++MM3/uZv2F3Xk3c/8pHuxsYXbrrJvsLJRd/4RvmhQwvjCqe4la1HqZqM&#10;dAnpM4whGIf1EIq4fmrIXeJFwOUYkD+S2AYFDpIkYp+5Zn34qvooLWwfjsIxd5z1RG+Ndj2S6SfS&#10;VDwnOeevJuxJ2NRk7XHWk06XR68e1ML9pv0eY5vt8fR2dhzr7Gjp7m7v7+v1egCyyGSoTADeGPQi&#10;r4NYyCvLIKILzwuGcvt6/3/2/gNMruJK+Ma7p8PkoJyFAWWZJEBCEiYbG5u8Jvh7dp/v+X823vDa&#10;XhNtr21J9vp7v/ch2uvdxRjbuzZRQoAJBoMBszZIBqE0QREFJI0CipOnw0z/f1Xnds2d22G6e7on&#10;iHsZRnfurXuq6tSpU+fUOXVOU6hT5SsCHWqgOztkKMXZ24ypHT+mO+ZGtaDN4FARi7SHr8CxchoH&#10;oGqqVYb75hNHm08cQZtQxaKxrlgg5vFR/uOPD7e0tCrdu60Nt0zRQtE0iCPOaAFHyA+tI06HPWMq&#10;Y2Gamr7NjsJOAs2YJCAhqVS8f2mkynnWQkIfPWNUl3VTO9pbWpqam442N58IhxDBlau5MnWxx2BN&#10;JPWvVRisqec9U4xbhHfTZdPagZwyeSF1Bg6Mmcs+Xvbn0i9TmD/BMFo3+y+SnIxcXfv37+e3zF9+&#10;D9kpzJzCP1xzG36FmHqMssVTNU71MKt36bkozvZknGI6oITTX7xCwJiQhBChXH3CyZnU8zVlTiY4&#10;bHbKVO2ZsGokyTWDPo1du7TLWxyOets7wpApwcaFFTQ3HW86cUwftwnBDInM0R3zRrv9XZ5gl6ek&#10;y1MW85Z1e0u6lf28iK/a21sV95RBJvYBcGIxzhx0tHe2temnmrYAEwpFWlram0gn3w5tdBQHWwO+&#10;Dk8sDBNNlP0+UQLeySGYJQr2J0G/spWxXV1mYHS9YURaF2v11qF7Ozx187lHLDnG3lr5wwcfeGD/&#10;vHn4u/PDTRjHd37mzRsVf6Jebdu23+PBjIv1wF44zSsXjoWoFKhLjp/sh2AIwilv3P/pM86pqa7k&#10;nFiPVc7r2bZtOxFi5kFslRVxUvZyBHHdunU4ixLvyk7fREWKF1buA32+KjQcGmCqICAWgrtI85gW&#10;kjY1VXvscDLpcoHgWMZufQQQfXXd+nUcoSV0GaYVbQNU7qgf7th56NDhefPOOXDgoBk4VViN1/hp&#10;007H6vLhjl0fHz52jh7TVjWU68X11z6mdvyY7pgy02fMwHV22/ae4U4sQ3wpWrpdldl/zjnnlJeX&#10;tjQ3bdhYP2H8+OnTT8fqs337h2TzJlwZMdIOHTpEfD44FUoFGbMnTpyo8Rwz5EdfDGk50GuamrRM&#10;mn71k0RRBZkXksOMlhuv8m3bZcqcg+UeAygCN87/iMrr1m+YMGHijOkzemIkxzwaPzK/htyUGURS&#10;N0MDYTNt169fz1lxprDYwMUHe7uF516oK9DUs5NK0irs7WGngNAKlVXwUn9PYcbdXOqEcN9cFE7F&#10;/gLUhV8A/gJoV2RqQAN3UEuhuehQ4+pDqT1yxNrT0qoWxPETxs+YPk35JuH2oFJ+dcNpDx36+Owz&#10;50AJpPXGk6fIV0QkwY21DXDj6dOJ+qmIOe4FE4NRQ+q8Io5pLEZANS1MxrphlfBzWEplRaVm9GqJ&#10;lnEfN278lCnTGhsjoRBOFkXBYHTkSBI0dgCnuLXFIft9sgS8k0IwSyLYD/9+uTpIekVj0PAzfEhr&#10;QSDw0+XLn1g51x7nvOB2b7yOSny+opqaQGmp3HhIN8J5OdsT9YodVO0L5Sic5pULx8JqCtQlx0/2&#10;QzAE4QQC/nFjR4wbNxo3Wq6R+mfUqNH4hapzrer4Ja/kZxR/8pBXUthctsKON6OSvio0nMSmEoKY&#10;a+TIkVm1J9sup+pXP+GMHjla/YwazdBU16gjsiXFwRE11WPGjh83fjI/Y8dNKi9XSmBNzQj7wMXb&#10;UzZm9NhxEyZXVFajHlRXlo4cUVNTPUKGsrqmOj6mauTt+DHdMTejoY7RPTgcOWqk+RyIGk7JyJHc&#10;lhYX+6mrorxkFEgfNdbvDxBDf/To8SNGjCopKUUkRafi6C+qxfjx40k6RTxnHsZJq4f8krZHiMy8&#10;St9mR2EngfbusnmbhkRp54gapoy6KMa9zBqagcNneVmwqqp8xIgaujV23MTqmpG4mPJKTysp2AuH&#10;/W9PfJ72a+r1k0TtdWc1u9NMGSYsqOZMONsoIBD1m4s/5dy4nAzvc7wGsl+k7ps2fRpU0atSwz4V&#10;B82Ii2LwZ15MnjyZqUF/0aNMl5lMaj7pKys8p5kFLpz0C1ky/MCM1WDKq7LSslGjxowmTsWY8ePG&#10;TUQprqioguONHD1x/MRTJk46ZdyEKTwcNXq8YoNlsMFxo0ePlU/kBx4ClygOBqsqK0aNHMEPLLqq&#10;siyowvb5qmEiFu1Qq2KvPGz9cPuB9av3zC4P1RwsOcFN2e6Og4f/8udoa8snXVA8KQSzJIL98O+X&#10;q4OkVzQGDT/DirSSntSzhcyxh8/p9/3cubH6+tibP/7xP5xzzvh16y5Ztkxuir73Pe/s2f61a80T&#10;bv6+uHhMUdFFfr+jcJpXLhzBairUJcVPDkMwBOHMmTu3tq6OsF2cTtO79uoXxpxly5ZhkKyH7GwX&#10;f/KQV/aHqQpLmUGBQ73S1KVLl2I1IgMQhiMsq9gis2qPgZNhl1PhJw9wGBPC9HRF6+rWk8Lq23d/&#10;o+nYrkiktQt3XTVosaVLrfGyd9DWHuywoSVLvj9n9sx1H/w5Em6tr1P4WbJsaW19HTSwbNlSziI6&#10;xst8Hr+RMuBwidAG7pZ19XWaJJbW65ulS74fjbS2tez/7ndunz1rxnur/tjRdrRu4wYyjTEWBKPC&#10;R/173/seWZSwz3z/+9/nk7q6OjrAbztpmV6k6E4v0kpaxjEWScc9dxKtqz969OjOXTuPHD2i/IHV&#10;1OlasnTJrFnTV7/76okjO1uON3aFO0G69GsJfVfY1aNIZKZY99JlSxPnV+7t6T1Pc4CTBxKNM4Ws&#10;uESaKSOog2xwsiWXNTnnSBSPM/a//Mu/ZM6aCt0vSJcW5rc9GPZJrI15k47jGEJS9K985SvWjNMO&#10;FYLprPCcA0nkecr0m0SHWnvsq4xeNvXyaXFjRRJ1cIljx/bs29sR6oRDsM7CaaEWq5DyVtcsobu7&#10;XpP6d+75VvPxfSpOW3ckHGmDjXz7rq/PnTunrq5WAdf8mdLCaV0BL5UAfHIIZomC/UnQr2xlbFeX&#10;GRhdbxiR1r/Nm3do0yZUkJ7wtB48hQp8Eed89e23L9QRueXGijV3xx3mCTevPfggcc4bbr7ZUTjN&#10;KxeOYDUV6pLiJ4chGIJwtN+b9n7T0VW12/lJFXINEwE2VQ7oFnh2FhC8DoDLsW38y4nEo1LRBAIl&#10;xSVVOkeX+CFmUjuRgYqQ4To7mjhXmL/A9b2YYDTKgddWMuuoqEJFvpLSGsKsdHD2VcfHUjG3tCmH&#10;e35jGM+k3UOzTHlZ+aiRo/0BFSTJZBtidyTU3gRuS0qrCHgnkyrefkGUujIarqHZ7QFslYlvh/Ub&#10;Yy+e2KJADmATBrkq3M5RvzGD43ze47fenzBug9yhk7Z6tYYSaS0hS0hFOVxiJCyvF5c2ge8l/H2c&#10;SRCNTaWiiCkObyWM1NExrUuFsewhflfASyUAnxyCmYpz3luwPwn6la2M7eoyA6PrDSPS+sODD7px&#10;zpOEUi9oLL6hFvNweMUGTBr6nvESTSCuDJyEcq322atG91bncvV50WEoAKoo4er8H9HKSN/NiUBf&#10;kAC5HqLnqp2STHpEOXWMEJU4Eu4k4DnW1+yinCdgTddq6ZPakhNVewN4T0TDKtRzkY8/yRLVQdQ3&#10;HY9NlE70bQltbQ9wLWr58BqXgIrXXcZvawdBb19BXV2RECNCYHlylJuNrN4xy2Wna5j1d7BGR8XG&#10;14cjOKFgQqMrPOsg+UNkOtMS3B9QlfuDJWXT1AHVACLn2yVym/jbW7s2w22a9Achw/HbXskgvWyS&#10;+kt1yMAU810nm4jvyREdvUulhIiqaOdK+yYJmY7o28Mqejaf3EQ2qRL9nByC2UkZLx1aduOcp0HC&#10;YOFneE2ZwYhz/vLL5/7yl2u/+lVGSG62XX11y4QJ/7NkiXnCzcU/+hFH9mckFE7zyoUjWE2FuqT4&#10;yWEIhiCcHvnG2rrPRJEbNkKRCO6I7CZtlTQ97h47PDqrhTPs3viXk7mqFeMqJmVl9NYheZTBReX1&#10;7rMvlr6nktGiIcdI66XiBcXVwt7qYboRTlISgOicyIuqpV5vsLjC7y9BO2pqaWlubiU6s9a9eSUZ&#10;dOLm37giMewUb9ksgLQwSPLbJkHHUYpF33Ik0Z21cJY5kofNFBuYhqrYARUclB3NRJbMW4RGJyCZ&#10;0cAHVwlXpN7UhPqdQzPsvIhpgqs5KOWMN11G9+bIjKRGN3gejpNlYIhk8GrR9mvFiJXvGOxYO8JY&#10;jI4tSO1ZJj/x5N3xttp19RhcVHZFcW7ykuhbfWDYutHeJY2jK+ClEoBPDsEsUbA/CfqVrYzt6jID&#10;o+sNI9K6RKu3DlZfcP9J1+d8SPnSDyM/jTS+9DYiVoFUtVLRpxY3eEJO/2oepmKrkuU47RcN4Sse&#10;CYt8r0Q9LY1lqs6J7UTlAA/g7BCLhNok53aWl7M6AdvVhc1PJfH2+4sDgfL2zkgoHKGdtLjI5y0t&#10;IwiZZo8nGWVpYVvl8lZZwlReNOz6XjLx+vw6CnLCpXZI9I979RsDkn+L49/21N/9hpojAGjgyJEj&#10;ra2t/eQwwCGOAI3Ax16FyE7mc55jE93PCokB0bqlBpuV2kMCsKYTTejUvZ4rXyXDuhMZOJkaO6Kh&#10;dr/OGW5rdS/u6fqcuz7n5lTpcDksCTFn1VTX5xyM5aBoZIvnHKoYrPOzg+dz3toarlA5n4L6xvLx&#10;rq42T7gpbmrCwdjf0SFlMnnlwhFEpUJdUvzkMARDEI5tac9CkSukGFNY2OJ2LhazwtaUX+g4IIba&#10;+IXFW+Q7MYPE1e8MK0NhLwoUl2FEj2j7uTJF608zUYrjZZWtXURJy7pj/AhQRLtiHSFyGofIbIzT&#10;dXFxEMW7tEx5XTrk0gxbPESLKQSI+IyxihzpHS3NLVgpUb39wVJOBOiECXKl0rQzQfkQ7f1QaBYT&#10;GU0VszAaL/jnPgebc746gr2ajYB++pzTGIHDjcSnkLBqwz0yQr6QPHTh9HIoF65gGawZzWPHjkW1&#10;7i1MNj7tezkqWQCs7VSle4dDbcHictRvzT7s6ryFBlfASyUAnxyCmfI57y3YnwT9gnazkrFdXQaM&#10;5TDu2eI5hyoGS5cpaWoaDJ/z3/1u3s9+9v5Xv9odicjNlquvbp4w4U0iZ8afcHPJv/wLycdnPv+8&#10;o3CaVy4cwWoq1CXFTw5DMAThIO2hM3R0dnIot6MjRDpiBFkutFPrlfytL0rykFe2ZykLDyKc9E1F&#10;TMdcRvZgzlKm71e2XU6FnwzhtKfAM2bV9raWpmMf828s5kcUi0aijJQyt3K1q15EdLxzGmAfOHt7&#10;KKz0E3wZPT4GuaX5uHI9JzYagdA4qx2JSO1JPxc4Vpl26hLaIGZ5O7QjYXtxl0Slb25pPXDw46NH&#10;j9G8Im8RKceKiwPqtCNqeaRLN7UTtTx9U+3NSNWdPss4xiIpPedMop16yoDGTq37HW86cejjg6RM&#10;Z2i6PYFI1NPZEe5oVwiKow7buEVsutJ2gwTHVBqsqZchifbJCgYGjqip4JZZTJp0EsVzg6aayJoK&#10;3R54CJNIznuzEZADfgwXAg5dAIjARG2TG1OFYtS2a7hw4/xOPQcScp7C/YdjSAvGyD0TXP0weu0h&#10;RRJ4/XSGjx452ri/saWtBceYzpAKe6E2jOAaar2FJUt53mgG29XVGQpDAM1Nx/jpivmJTUlMAw79&#10;K+pSP4rA4CkcBncFvFQC8MkhmCUK9idBv7KVsV1dZmB0vWFHWo59WOTLQpky5s71LF/ueWvlDx98&#10;4AErOXv2ydAHLW/7tm37OcCmz7DZGz/s25P9EIQ5qMDPvHmjDhyg+zkPZR7h0Ix58+ZVVlZoj3Nj&#10;BPVu27YNoVa/Yuisi7OI69atI93ujBkz7NSftLAUGBQ41Jumqfv37z/rrLNInCsBt9MUTg8nc/xk&#10;CMdy+k9svMpEg6KsgjC1tXds2FA3ceKk6TNmWKYTZX+Nbdu+XdrDb9OwXkiIqTL0/ZxzziorDTY3&#10;N9XVbZk4aTKjKWOqAfYaL/N5rzIxz7bthjYqpMy4cWPHjx9Hw0hxe+qpn8IpnqRueOGeM+8c6Ket&#10;tXXduvWqiunTMe0YkkjZVFszci5j2iy0mncSrVDzQp287MLwjdYU7dpNl48eOfusT1dV1RT5/Mr2&#10;5e1Nhz1nN2PbtlnjZZ9fQ3bK5J3U+2QpfU5hSJ1T0GgylMQ9G51kw4YNEydOdLCmDKdeP9uzd+/e&#10;adOm2fMppOI/SdsjFntSiwGHOSK563mI1o3iykH3nTt3Zj4EeSf1IUKiQ61f9qEU5qkuPcctDnnO&#10;PJ/fh5IPAlVGbsUGhdNOp4w9SmZLq+KiY0aPOP20UwLBkq5uFWWNw0HbP9x58OChefPOqaiwrcKt&#10;revXrSM80skmUOVLUDwpBLOhJijmpT3DXubPF4kONTjDZ8osCAR+unz5EyvJa9ujghT8vDcJhYpJ&#10;zFNd7Sfwqb7xEKca/cH2RL3S/o5YxxyF07xy4VhYTYG65PjJfggGF05w4twJn/7C1aMmf/78BRfd&#10;cMOtp5xyVmmphAEfOXLUqJEkQ5FL3SD8xV/FH48cSUmJOdzzSN8lLSxlBgUO9SZt6ogRI2gP/s9I&#10;LWTukRsemsLcO7qWVZdTFU7VHjt+pOoRI/mX9qh9gZLSkhEjavirsqqssqJ45KjRY8aMHzlijN8f&#10;oBejKKnKjxyhhksJ6zJedoTb20NJXvn9PiCOGjWmurpGD2WJ1KUA6gYk/Vzg0B7VupEjSkuoq6iq&#10;qqKygvRHaNNevz9YXFxG+HJ2NCZNmszFJ2hENH/0qNHxukpRKuxVpGpqXso4xqIwJKo6NHbs2PHj&#10;xjMO4Mfn89fU8HC0wuUohc9ezaD38mMbLwe9DbUpk217MiF1e5dzmzKQVk1Nzfjx4xWpTZ4sSi/T&#10;mdB3aKq8UrMoPpcLOoWpBU5Ce9Soj2bcLQaSeb/MJ3p6qmxqAoedBYCgqvHnoHDRwkyZXvQ+rPtl&#10;J3WzdsoEl35VVVexGTRlyhTIsjgYJGYeJFrC6qkZtyZQ6ydOLYrhV1dXjqiu0evwKD7RXL3G4hu6&#10;Gkrw0BXwUgrAw00wSxzKwRUUC9ceVwdJr2gMGn6Gz5QpSXGKzwS3zPPN3Lmx+vrYmz/+seRAH5h8&#10;625e+/R4Hkb56GUor/zc3b/69ZHdu7GmqGOEXMuWLZs7d249tJVwJX1FScrzylF8qMGheUmbil/f&#10;0qVLZ82a9c477+zYsWPTpk24qmJZqquro1+8kqxF9iurLqcqnKo9PUNQV6cs29q+jSt4fV3t3Llz&#10;lixbQsKurij+4fuPfLytpelguLO1vrZ27pw5S5ctVQmJrB/12bKl1lDax8LeHun7nLlz6urWt7Uc&#10;evd/fj9r5nSeSN+XLV2qgPUmCfO53CxZSnu6+E/BmTO7tvb95hMfvf3mypkzTv/mN77x6iuvYLIT&#10;HEpdhrQcaDEtTNVUezNyLpOq0jySuqYVfin3e4ze3/j61+fMnr1h3XvRMH741hTLin7SzMpCw+mb&#10;RHtzidxJPU9woFuhNC4sin/+859nzpz57W9/m+MkWBrt8c+zQl22/aIiSP3000//3e9+d+jQIcNA&#10;ModjemHgHDx4EDP+1q1bsYRzzzHyYc2Nh9rqkK/2pJ8yc+bAaesYOwiyob5+186dq1etYulZsnSp&#10;SjShfzBu42muGb5iwnfd8Q+H99e1HNt9/PC2Ix9vjkRaly1bormoWh30j/qork5x44v8foc0iLiS&#10;SmYr+t73vLNn+9euNSJNmsLDHc6wE8wShzLpeJ0E/RrupHWy6kTDiLT+bd68Q5s2oYLEE0mom4Lb&#10;vTfddNPqb31r4U9+gq1dbiTW3JV33mmecPPaAw+oeOAJhdO8cuEIVlOhLil+chiCwYUzamTRqaf6&#10;K6t8fv8nOtIyxgesZFxYmXANRcwVibnHhWXg73rFTLMFvVPpotvImE26bAwn5LQygc115DOJedYT&#10;BC1tw82gK0O1jxRljjBgGRCFFWNNBVfrjoTawyHOoyols7i4pLy8Ih5QbeDRNzg1GoT5inw1NdVE&#10;ldM+p5+ImIWDg3FbrfaI4piIMXdjDJQT4Gg7TOqBaaE0w56vvj/1wpEwgWLtRKWnI4ASi2h/YLrf&#10;DiIGYIkQJ+4/sAgO8LPQaA4R59jqtBD8m9VHBcuAvfv8JYTgICJmcXEVcRvjLDqeH0FCuOkfV8BL&#10;JQAPO8EscSgHV1AsXHuylbFdXWZgdL3hNWWaJ092sPSC694qsiXBVHUEVLmRWHOhqirzhJvi5mYV&#10;57yz01E4zSsXjmA1FeqS4ieHIRhcOCNG+KZMwV0ZPS4DNWsQBZYCV42gHCARFsoimQIiEUQiwtto&#10;qWiQLzMqhCNXTeE0Mcm7OlsRzoIB/FoDBDlPuUOQ0ZAKXKUp8NNL9TYhy1PjwB7NV+neOtsZebwB&#10;hVOleFQOMgYHoXqVeZ2Oo3iDBGxThE3i+PcgNOQTXCXaKTNa1GA5Ji1hzyTK1wAghqpRsdCc+1kX&#10;hMQ8oi80G5OpgP1ETqt+InLwPxdqZOwYzcqqquKSEtndVa4ypNiw8XEdZC0U83T7/MFAsLQrGobT&#10;BgNlHm+c29sKK71b5/d2BbxUAvCwE8wSh3JwBcXCtSdbGdvVZQZG1xteU2Yw4py//PK5jz669rbb&#10;GA+52Xb11S0TJvzP0qXmCTeX/PCHhDSY+dJLjsJpXrlwBKupUJcUPzkMweDCqar2jx/PuTOEgkG1&#10;8Q6eXKSOJov6qbP4cOAOqR3d+/jx4xia7G8HuI0iUWmDhmXNViOkQt9GwqF2GlZSWuFFsxWDSU9U&#10;H1uq6EyHlI8JO56oqafU3e0eATqeZLeS/bDURMIYakrLqtnL8QcCCJdGSRhETA7owGkhWO9leAIB&#10;P2emcCRtbsaTgqh4Ge2FDGhrT67KIMtEMmP7g9PXzBt076amJtRvCcZW6As2wkYeenI/K5JtQeaR&#10;6V0/E4b3sz0D9rnjJIjoqIlXqufCo/osP2DdsVek3KwqKsogj1K2KZEbicav8uEJg+B3d1c4GiGB&#10;RTdRM9C9SSTJc/Rwx9ALg6ejspvkCnipBOBhJ5glDuXgCoqFaw90m5WM7eoyYCwHes4WzzlUMbgk&#10;6uDkBbf5uD7nQ8qXfnj5aYC6gN9THMTc6V6WwoSYi/qNvC7ZeoYCXix7t9bpuqIhZDJs3T5fcZGv&#10;2Er+2qPTxXPIaq/zvq/4h2rzoUeBt+uIfaiLuEaSJ6y1rSUc7lR5woPEXKvkR20KiBQp0mR8d6Pv&#10;Jg3zEjqQuWVr7Yp0IDSL1qfSROl8QpkMyzDHwaA135CZaODyJ3OZaH/Eo0INxuiN6RhVp6BNNOZN&#10;7NVUmhvxS4oyGkxTMZ6L0Rvu1H9DekH7nhfgaKF0lhP7nBSQi3NAjBrOC+aJ3Kg4JV1dvHU8T/XK&#10;AYc9VjA8kGeLLLKEMr2xYEmgrKKsyFdEUgRcYzi7jdINjyeDmM7m3QF3hamSl7Gb594YnkkO7iFb&#10;5iQja2mL8pnrc+76nJsjqMPlsCQcI6umuj7nYCwHRSNbPOdQxSAei0j0Oe+vv1mfK9nRjo5djY2j&#10;33zzYEvL/mCQm0hjI+w49PbbB0eMkCe82n3++eS9OUp6kt6F07xy4aRHXVL85DAEgwunrq72yScf&#10;s0uHGzduRHB58cUX165d6yC/pK8aGxspz6vf/va39vJDDQ5ty7CpiLmcqySmEYJaYr8yhyPYSFVp&#10;n3BeevGldWvXGZTua9zXdOJEbV3dE08s7+oOB4JlgWLORDDXvY2NB2QIHvvtY6LqyldmCOxj4WjP&#10;xloZ7pfGjR2556NdzU3NtRs3ojDEx1QBTPq5Vaa29rHHHuuMdNTW1jU1N//htT81bN518NCRpqZm&#10;IBcXB4FTW1srtJGuGXGqK2gZ1DA7rRaWRJUbaefG2trmluY33nxrx67dlVXVyoDpZbxOtinTT1J3&#10;cJucp0xSOEQ4W758ueyAsKEmZvDDhw9nzrVyaA80j4391Vdf5cZM4azg0GBaC4kC5+WXXyZyPqo4&#10;zjjsI7A56JhNfVZRWFLvzW3sC0d/SJ0uGw8FsqkJJ3n88cftq4zgGfx88MEHjtWKV3zy0ksv2V8R&#10;po7yBg7zEXpgIzNf+OmTqxsS1S5NMfADyyVS2pNPPkWCCR8nv9RJ7y48m/Z8tBsuCl99/Mnlbc2H&#10;AsVlpWUjYt54U196ce06tUADpLMztnu3Wh1cAS+VADzsBLPEoRxcQbFw7XF1kKGpow2jKeM75xwi&#10;qTr4v/bHLMwl+b1XPv/jH/74x0XhMGe8+VE3ehcXqxPHLq0nPl83oVnCYXKPeaWMKZzmlQtHIyol&#10;6pLhJ5chGFQ4OMU6DCmIO1gSkEgSzTVJX4mNQiU46X2ycajBUWJKNk2VwjgH0i+np1/2cBLxk1t7&#10;mL5+Usn0NiP32S8G1Iypo7B9mBD3sQLRVC77mNrLGLRQhsKCH1BLLmvi7QrZmCr6hGPQYqrIpKk5&#10;l0nTHgeTzhOpx/RkYjapIHbGZ7jP8RoiUy9XEnWyAheOUFeqcU/1ivLQIbOSaSVl7Me880SinqEJ&#10;R7iumQj03cZteiarsAJzsN8+i5O+EjjC4gSl/Aar+VqtciN1GkB77LNeGbTVKkNTeaXjoMZ5fmJT&#10;tc95dzQaQfxwBbykAvCwE8ySyOqDKigWsD1ZytiuLjMwut4wmjKzzzhj+RNPrFwx257fu/C6d2Db&#10;Q3/84+J77927ePGexYvVzZ49ezyexR7P3i9/2XqyeHHd4sWee+/1LF5cLWVM4TSvXDgaUSlRlww/&#10;uQzBAACA/3+gwrl18eIvf/nLamWPiy1PPfXUu+++e88990ydOtWhkCR9RfPvvfdeyErgmGuowaFh&#10;mTeVZY7C991335lnnnn99dfjsGrfWcgcTppKM2vPFIPPPXs+uvfe+84/9+ybvnR9CQeqfT0xyfts&#10;DwNqxtRR2AzThPGjd+3c/pN/+/lnPvMZzSTuM2NqH0r5/Oyzzz733HMfeeSRc88959qrryryhF58&#10;+bX1G7fcc8/dkM2ePXuFJDScHtpIhJNYRSZNzblMmvbkndQxXnV3dTy9fOXq1WvuufuusvKKpqaW&#10;0aNVel6MeCfflOk3qfdwm1T0nNmUSQLn1ltvlfE16k2fU8bO/fLeHgerTNovVMQjR4688MIL2O3h&#10;xqiXWHFPPfVUjPbSl2HNjdOvDm+++SZDdtppp3FgHr2UUWPK/Md//Me8efOuvfZaUEH35UAQ+Hn/&#10;/fdvu+22T33qUzzHU0B0aS4SvGHx/ud//ucxY8bITiIXdu+f/exnCxcuhKsfO3aM8nw1adKk5557&#10;Li+rXpYkqlYZOO2smad/8aorRo4a4fezI4CSzcnu0gMHD9933/3nn/vpL914tc9f6g+WEcMSH/Sn&#10;nnp6lW2BZvOgsTG0YeOO55/92eErLnIFvKQC8LATzJLI6oMqKBawPVnK2K4uMzC63jCaMt1f+9ry&#10;c89d+WClXfcuuM/5uI6OGSxOX/ziqHHjiGvETWTVqthHH4UuumjUzJnyhFczm5s/6uqq7uyc2rtw&#10;mlcunPSoS4qfHIZgcOHMmDHj6muulhOqon6vW7cOl7xLLrmEfKEOhSTpq4aGhocffpg8utdcc429&#10;/FCDQ9sybKoYQyj885//nCS9n//85/F+FIFPrgzhpC+cAZyLydpNMRXhPNbV0FD38MM/nzFj+tVX&#10;f6GkbAT5xcQSwjurPTNmpBoChHgzpvbG008cF9Wriy+ZPu2U2g0f/OrXj0+fMf2iiz/znw8/PGMm&#10;AK/uKXPJxdNnzKirrSUiHZLu/Pnz8f+cpcpcFek4Vl+/6cOdjUI2UsWMGTP5004bdpJw4NC8StVU&#10;O2XmXCZNe/JC6mRKVyMS41imikfPid3162vr67ZcfPFnxowZd7ypZdTIUZWVFR9++KHGz4yrr77a&#10;buwavlOm36Tei9ukml8ZTJkkcMAz80KcDhxTGFX2iiuukCPZ8jYrFpdbexJZZVI4nGTeu3fvhg0b&#10;Pvroo4svvhiVm1ThZ511Fuqo9CKrpg410krfntWrV9NTLrzrJaj7tm3bfvOb38CNr7zySkZKFHKQ&#10;wMbEpk2b2FObPXs2qjU2YbEhc4Mb+ebNm2FT6PD8KUHvtmzZAvti3C+99FLYCG78PIdCgJOXVS8b&#10;klBMQkh98qTxixadd8opp5SWlnmLMPgTp7J067adP3/4kdNPm3rlZz9TXDoyWFyN+g3PB3Uw4Usu&#10;uVgt0DEvHup1DW3NLWuLi/9rnCvgpRCAh51gliirD66gWLj2uDrI0NTRhtGUGdncXJLgc17wIFYz&#10;CF3+i1+s/drXYPpys+2aa4hz/rbeATCvVGzA/ftVrMLehSmT6pULR7CaFX5yGIKkeB4wOGhWEv1p&#10;iIRgTgx7kyYQTm6vHFpW+j+RzJDVjKun8mcboKTfVk0q9C26XKyLBF488gdIm014c2tTT4+abegk&#10;1UwWV09pfBv9fqWEcE451h2WrDU67ax0mkhAEim6GWdO9WdMpaUtKy8bMXJEAKdIHQaod+UDhaos&#10;+lvAovFppFVvZb0CocTD84PA7u4uEDVKeU/4DFLsLrUFbJYLWmPARF+za+CoXpz+lWhbMi75Itn+&#10;w8ktQtvJNNowHPEnNz5H3OB+jyKtOKG+ULNhzuILgBGbPynAJ+JwLvHqKM8T/E1AKWW0L3eY56LD&#10;C8YGAdtWXm7FZKNd4UikE14RLKksLRtZVj6CcB4646O3uyvKeR5OGmlOQmt1Wm+5NLNnT6mttevY&#10;MZIYxlwBL5UAPGACVeIQDK6AN/Tbk62M7eoyYCwHes4WzzlUMWikvmwZabwca1/Bde9NN9+8+vbb&#10;Fz70EBXLzdwVK6r27fvcHXeYJ9yo2IBTpqgwmL0Lp3nlwhGspkJdUvzkMASDC0et4Doq89AR2ixV&#10;L/6PaZhd73XowPZPpLw+/6ZEtMRXltySAF++csRARpJD95YzzP2Xp7NFstYGVPSdrmhnJNyGBo5C&#10;h8Xb8lPoGTRbvPJsNlF68op5PTix+wLFSHvUFQ61UpeqPK7Mg5Zjx44TFgixlYcY30aPHk12ce0h&#10;KVnOtAhriYamPdn2ePiXV9sVKmS8zseuf1Ty3kgw4KuuqqwoL5ezu+41kBhwnBw2VZvQ2WhieZzg&#10;eWcUg6AZDuTwpKhLFGn6zuaIZJ2ApYuCLafBuZd9E24YSnkuMepELRfA8lwgyIcy1uyr2r2ZBr7H&#10;6lgKO6pqB7N65KjJpaXszSm7t/BRcWtSe5zRGIo3+wTiTxO/ZNlmX49Ya562Ni8++K6Al0oAHnaC&#10;WeJQDq6gWLj2QMZZydiuLgPGcqDnbPGcQxWDRqIPPpgY57zgujcp7wPt7ZGyMjArN9GSEk7Jhysr&#10;zRNuiltairq6EguneeXCEaymQl1S/OQwBIMLZ6jYuxMEH4QqvC75Lef67OJsKtFWJXCKa8hIWkQp&#10;x06bmELGyHASRNd8wg1PkMIlpQ1KJiWR20wgH0nzIyp9oQU1U4G+6Yoq4VOle8UYgvqtNbqEJvQz&#10;j5fS6gMIpl3RMFF2lUynJL9ukt+QAkcsSCKwUgaZmKi7yvNTWuHIfSNty2YXoND4HCD4zkFRw8So&#10;RSIdXo+KuCaJmqUxA0BFA9TroV1NGsUVTYwRgUuQa0o2lfLblTzq8/lt2DCFlhSfPJQ1wjHQsuEi&#10;Z7/tfF5K2qPWDdZk7OrGWN0JI6gorx41ekKwGAerALugvUNponJj2/eZh4at6l1ZFO+u9nZPZyeb&#10;Dl5XwEslAA87wSxDwf4k6Fe2Mrary4CxHMY9WzznUMUg6jLeQfA5f/HF8x555IO//3swKzdbr70W&#10;n/M//fCH5gk3l2CU1z7njsJpXrlwBKupUJcUPzkMweDCEbvlIOpJxi5txEGRgCWhjuRftesqprxo&#10;2kaowu4hirEU5sOPP/746NGjCNbiI23giwpNFjGqMEDkLc/xQeWYJSF5KCBv+S0XcEg5K+F8BvBC&#10;eyOEbWco1ImkperNn2bbY0bRXtLafA0Ti0bCyjOTinDbbGluYRNE49lTWlZWM4KAQH7dBtH/lYau&#10;sRH/3aOHf/KU77gjgdXzmPIRhYLwI2D3RHxE7Vfelb0BJMuToSr8kEnZBdOQBOyFzvt9MqBsAPsg&#10;aRfEWM1mn2jRbIYKK2busG8i4cHF85ym8Zw/KS8+5zzhlWyqyucy42TPBeBm+3UAuxWvyhtjyWJX&#10;Dv5QXlE5avQ4XyConGWsLVQrTK+KW67ci0jtjb1evTQu56q/3bGWlmh7W1EkHMT53BXwUgnAw04w&#10;SxzKwRUUC9ceyDgrGdvVZcBYDvScLZ5zqGLQSHTpUtfnPIlb+yfKd304+WnoYwis8PoM2UBfotOi&#10;1GFhlgttGWkJzRb9FqmIwEIE0dm1axfKsDRORDERnlCSiXzLK24I/7ljxw7iVxFHZ//+/cjQIpwB&#10;kwg9PEcJl7wsYtriohY+360vibgjejWfoPDzFVXv3LmTYrQKPZxm8FsaSTGuARTT6XBY+R0iZ4nu&#10;JrslWvnt99UbhBb7yBoWCCjjtlK3u6OhcAjcIa2OHjO6uqoaV05npYk2+Dw0rN89G3AA0un4CQ4j&#10;IRMMqZvzAl3RkBzPNO2SKeCq3wM+UD0Vooyh1FVXV3PD7IYPmJ2+nFsFZ5B9vZwhuB8KBkSLLi0t&#10;ZXRECTeWbUaN56JgSzHxJGczRXIfmm1Z7nnLuSGeyAlwUcW5eAicQZqA8AF1kigcatOBM2zb37Kt&#10;Gb/wRfIHStle0Eq5w78IEJ7W1m6je7s+567PuTlVmpUj9yAKrlB6Vk11fc7BWA7jlS2ec6hiSPmc&#10;FzzOOSnvd+3fP+bNNw+1tDQWF3MTbWyEe4fffvvQiBHyhFe7589nT5jCkd6F07xy4aRHXVL85DAE&#10;gwunbuPGxx97zK4rER4Wp+uXXnqJeKoOKTDpq8bGRsrz6rHHHrOXTw8HtZkqiB9uhF3UZh4SbPaJ&#10;J57AsZk/UXexShEJFvgvv/wyCWPEBkItaNEoyQSn5ZNXXnkFOHLMj/Lo85TfunUr8Mkig4DFyWSS&#10;hCHAYdDmVV1dHRlu0O35REKp8QQ4VEFJRHAUciQ5pGdkaF49+eST3BPOh4t6acDhw4cpn2GXU+GH&#10;XqRBXdMJ8PPyunXr9Zm+zs6O1l27djc3t9bW1hFd3KF29zkE9rFwFK7dWKuG++WX1q1ft08P5abN&#10;20pLSqmLaLpPPPkkwdU2b9oEKt58440tmzfzuRqmutrikpITTSc21tY/8eSKlqaPN2/ZESeb9VJF&#10;7caNJcXFdtpI0wzzqqBlGO5U7ck3qYuHgndjbW1zc8trr//Ptg8PEEXJQ/wkj9fCT20tQ2n3fR2Y&#10;qZc4u3Mj0WEKR3Qt2Iuwgqeffhq+IVo3UQx40s9+wVXYoRM4sJT165nC1pUVnlEOcdthH1Dag52W&#10;eUfgbonXzZVHbpx5lweGRNncJNQ56KrUF1yX3U84M90nGRgqNIo3eOAJm6SwpjfeeIOGMbKMIHhj&#10;CeCerVh5xfYrheVwOOMucJ5//nk4ORu1lJeg63lZ9dJz9d5VcJynadeuHQTRoPbHH3vcsZcq1LJp&#10;07YVK18sKak058DhqwYO56IOH45s3+7dtfNAKNTc5gp4KQTgYSeYJcrqgysoFq49rg4yNHW0YTRl&#10;iubNI+CHQ4SzHIcKsZNNgonlyz0rn//xD3/84yIMevhW4Z4klj1tzCQSqPUkTfJ6N6+9Rh3netHn&#10;cFBTLl52ZGaJn1yGINl45R+O16vPLZOaxSJGbY6LSBwaO32KiViC3DjoNukrmi/ZU3OAo9QTmzc4&#10;shGqiMARAwV/irFCfAt5brLLcC/tEaOHgBLrh3gY8twOXCzelDdVyBOpy16F9FoeikOjwDcRm8QC&#10;n2GXU+FHGpwZ6pTFVI1XJJpYaSZwxEAkY+qoVHAoZ9p5Jf0SQ5PydlRj4Y2Pu6If5UGtyYYr3ni8&#10;OjmSHmWcHFXYyqgxtdNP0mbweZ9N7U+ZNO0pKKmrY94ym+KECuoMHZqJNpBTzz6780GiqnPDHY7w&#10;h0Tul22/xO+G3w4umi0cYWUCR9Br36nJOzfOhCQGjESFq5smGdZkIqjJhJXxMiE5HAsZqDOvhL8J&#10;HPsSIGtKvvqVCTfuwbPOFpEBV9cBPvTFcqU4bQ/H1vkodC4KFbat3wJMvgShoQYn/wJV5jK2FjIc&#10;Arnbnh6FJUsZe6iR1snanmFEorPPOGP5E0+sXDHbnt+78Lq3f+tDb7yx+N57yYROynV1s2fPXo9n&#10;scez58tftp4sXly/eLHn3ns9ixdXSxlTOM0rF45GVErUJcNPLkMwIHCOTZzyta/dPn36KRXl2m7s&#10;6d710Z5/u//+Cxcv/vKXv2wXWTAEvfvuu/fcc8+UKVMcCknSVxiT7733Xsjq1ltvzQrOXXfdhZkC&#10;GzJWDvK4Ypf493//97PPPvsLX/gCqxXGCmwUZF7FAILtiLSulMGlkOy4NTU1CKOIUCtWrPjzn//8&#10;d3/3d6NGjcLWgREDIzZGJyzw5557Lnm5sXtLsDReYSugqW+99daiRYu++MUvAgGzEg7nFKC/2E8o&#10;j/cpVWPfxg5G7X/5y1+obuHChdheqJrf48aNQ3LCCPPTn/70ggsuuOmmm+QgonQ8K/xQvg/U3X3P&#10;lKlT0Go93W2d7W0ffrj74Uf++6KLL3XguW8499xDB82Y9q409vRTT7/z7rt33HXHmFGjcN1/5JFH&#10;L7zwQrr84IMPLph/9s03Xxcorli+/NlV7/71nnvuhCT27t137733L1q0ePGiRffdf//CC86/6cZr&#10;O9pPPPu7V9Zt2Hz3PfdMnTJlz9699ymSoBDM5j5DG3b8OPpuXqVuag96cy6j29NDq3kmdT1ecQlZ&#10;/vVSxV/eefub3/jKlEmTfb7iQHElm0IKP/fdN2fOHPJ7Q9XQm+w34Y6xatWqAZh6jipS0WEmpGXn&#10;EsMaDvoMXOLZZ59du3bt3XffPXXqVMPNsuoXjAj+8Ic//IFDK/3BM/wN7vTCCy/g+EN7YGJwsE99&#10;6lOYfHPgNnkm9QKvDm+++eYtt9xCvmsWCBivuCyxOixYsOCGG25gpeCJhC3EDP7ee+994xvfwPUJ&#10;/VlCo/Ocofzd736HQftrX/vapEmTxHedDS9Y3KOPPnreeecx9Rgp8WOaOHEicPIy9TKeMqhj0Y7W&#10;o9u3bf75o09ddNFlt37ZrJ7WsZS9e/fAaefPn3fzzTcGAuVFXg66x3BSf+aZZ1avXnXbbbdNGD+R&#10;RGl79nkPHijbt/fohg33t15zoSvgJRWAh6xgloWsPiCC4iC0J0sZ29VlBkbXG0ZTJnbbbcvPO2/l&#10;g5V23bvgPufjQqHp2Ke+8IXR48eX6JuuVatie/aEP/OZ0TNnyhNezWxp+airq7qzc0rvwmleuXDS&#10;oy4pfnIYgoGBUxmKXnLppefO+3R5mY+jqKRb2dBQ/+tHHkG3vOaaa+whYlF0cYG75JJL5uJZ0ftK&#10;+grR8OGHHwbOtddeay/eJ5xLL70UV3AcvPft24d4hKz53//93yjbV111Ff7kKNg43fEnBVCMTz/9&#10;dKqYMGECrUJdkSyv+BkiXaEDoxLjSYgOz3OcyfEwRHS+6KKLJNkM2jIPKYA0/P777yNpIXtRBi0d&#10;N06+QiCjlrPOOgs46N44rvOcSimMaoGujnaEO/r48eP5FsEO/Pz6179GNKQLFDbBq7PCD7jqA3WX&#10;XjJn7hwCrcW6m1qbTqxbu/G3jz8zc4bguVe8tT6HACHejKmt8DUYS0Dg+g0bFsxfcMopU0ePHvX4&#10;40/OnDHj0ksuQUKddvopn/vsJcWlFevWrqvdWHfh4gVz5szetGnLf1aUT592Ghr6wz8vP/20Uz53&#10;5cUd7cc31tVv37FPyIYqfq5Jgj8ffvjnhjbs+HG02bxK0VRFWv0vo9vTQ6t9kqhjFvSJ5zlMGUn9&#10;I+e+u4vWg92Nay+95OLp0z7l6faWV08k6XdDw6af//znkPRnP/tZ8aqV5MOMBb7KAzD1MuxX3yTa&#10;m0ukws8Qh2OcX1DYOMaCrzI6HtxAElAxLln1C34CXwIOu4r9wTO8Cy0CUPyGz8CvYGJnnnkm6qi0&#10;Kituk3dSz9fqwA6UrBriKcANZ4vYb2UTliFggaC/PIcb/9d//depp556+eWXozCrhAGBAANHv0A1&#10;43XaaaeJg4C4O6FX85yTR7yiCp5zgVI4PGeIgHPZZZcBhxGHn7PKMMR5mXoZkzpeXaGW4/vHjCx7&#10;7MkXZsycce0111rHVFQiMcU8GjaxsP58xvTTvnDVlX4/SPBGwuqAOPipr6v7zIWfmTlzNulr3l8T&#10;qSjn7d6GhkfGuQJeCgF4yApmmcvqAyMoDnx7XB1kaOpow2jKjGxtLXHjnGcYDvFkjVU4ZGMD4oxW&#10;XeMvLSNVidIMkHFE4tTRnyx1waFpF/pPcSlEYML+jK4rAXLEvIz8ipkChRxpSQ7voWlj3EZIwjQt&#10;boQmyC2KMeYO8TPngB9B1AAlMc8nT56M8owAh0CGYQRtBxEWeYvoaxhS6CDqtADnW+oFOBcV8Vti&#10;/NAedgEkYA86v7h8A4RXko1M0sYWAle2mNgSDk/GKyFYdk51a+9Ly7FfRYc60dTRRpxnRQ50TbnZ&#10;a2k4EuoItTdHw4RY7wp1tnS0He/sUOHfSQDHn7jW6kxwLV5v1Mo21iuaWE4tG84fWeHW7F3wgk9f&#10;SVk1IwiioDUTbg0qgnShWPaACkRCwxmXA9F24YHmMAtqHoMC2TOv4RJ2n+eBaE1mdYjjtFyKISRc&#10;9oeZgRwSpeCxTATQDuuWLohxm3vJNynu4nBdi0F5vVJYYnbCwxkvmLOc9zaRz/lcDsjwUA4cyaJj&#10;FPUB7LyNo6vE3PxPa1QQNelvnMOrFVn0cP2LgxDRUGdHU9OJI8eOsoPM2kYvSstKWZiqa0aGQ8FI&#10;2Doe5sY5d+Ocm0xGWQUPH0TBFRrPqqknq+4w1Po1iCSRdbz0wYlzftNNJrCh3Mx55pmqffs+d+ed&#10;0LQ95mHzlCRByClD2MCkr1w4IDNb/OQwBEnxnHc4rO9a6rCUbZsUEF/jB1AGMVWhY6N40ywEJolz&#10;biLQYprAXiHZYpDAMDijiqMVyxFKkbfk5B7iMvfYS/kTKzS2ccrjbY69SAQsNBzUb9RsjB4ARMdG&#10;i6Y8dnWUcAl+zicU4JWIZVwi2speAAKfBDkXHUmEdUBxie5EI6V8Aa6erDJx1S4PFYErenTk6FEa&#10;r3tUVFFRNXr0GJLvQCqqf14P8XWDJTVkuEdGVOJgt3WwUO8AdHliiMhq34YYAj4/fp4q/vknMsB5&#10;fMx7a94EH+gJS+yVlOwgrWfsSktLIFc+hroGNnJ+AYh02II0SqzpAU9k+ie+Gtxe0io5O4NFHcbF&#10;zIVbwui4Nxd/Ci+lDCUlO+AQv5R2qdNM0GATolyYvIQ3F09ynojWbQZIrNzSO17JsW3hzMLD+USO&#10;ystKYQ5aw+1ZNXhIvYafFxhLdqaN3k0eRxUJP1BcRq90G+IFFN/oaUtHe/uxY0ebmo+3d7RzOLyk&#10;uCQQUE715WXl7D93tMXa2/2E5pAN9FRxzl0BL+8CVeYy9sAIeMO3PdCtq4OkQcJg4WeYTZnJkx0M&#10;3DoIWji27g+FJAe64uP6pqu4mFPyYe2ZZl4REpS8vf7OTkdhyqR65cIRrGaFnxyGICme8w5Hr+7q&#10;F/8ro7d1WzjC7BsyIpTEEhe5SiwbYuhGJ8FMjZu3SGCIGujPGKLlLJ9EzZHQxGIMQY1EhxdQY8ag&#10;QPqRPnFcN7KaqPQiaWHdAji/qQtRVeQ2fgNKbCZAE0OKtAd5VywnIroZAY4mcbycYhQQOTjf1ksj&#10;rsUk9bZc/TEtG3WCHQeEXZpNhlkx75ujlUr008q3MvCXVAc5ouxTA4QqHgiWBQIlyMDK/h/QD8m8&#10;W1Khyvh1+GXJhNMz+J9AZdxyHTWDpSedokTC9qk9mu4uQYo+g1pSVlba3R1taWk2WkffM8ctUUgM&#10;yHQQnc1+FWxzLdPO0ACmrezUcInJF+Yjf8olGRZ5xdSmpOiiFinqzx3l08NxtMxsSppNUmGqOfA9&#10;g0xRvGmV8HPhtFKvVMc0MU9E/Ral2oTYNPeAksIC01RBAeHeRmkX+LKUGH6eehhS73Vm+qZXOVpH&#10;wMpQZyu8EuapAqAK67Rd8aaqXQPU73A45A+wPVoOlw5qty9/gF3polZ07zZ/JOwTG7kr4KUSgPMu&#10;UGUuYw+MgDd82wPdZiVju7oMGMuBnrPFcw5VDBqpt7ai3joYeMF175kvvnjez3/+wT/8AxXLjbLX&#10;T5z4px/+0Dzh5lKM8vv3JxZO88qFI1hNhbqk+MlhCAYGjlnbUeKwX+p8onFdfDD0I1ECUXERudBg&#10;MUSI7sGfSI24fPNQxC9+i9CJGiziphHX+FP5Szc3YzDhwpTNK/R2cUGXKNwCEysQp8rFHR3BGgP4&#10;9OnTkWNQs+XoIM85TokCb9R4aQ9P+BDTN5ZzSR5rZjh7AXLyXLKa5dv53BLX4s6H4taOMVX92FwU&#10;U0uMyd6APZFKRQpHbIYWxJ2+DIRbsbitLzmZHCypLCkfgXGGCGElZTVlFaNwn0aNDARJQ6ZuguRo&#10;qxhTXDbaF1AbVb2vwSCs7PCR19LqnGbPHomXP7QtS48g2xVBn7+kKxruika04wCPlf4A5vVZiSao&#10;Ww2HNcxxq2uhnCny2vFhC8yoXnIjF4PCZIf/JCpmfarfMmzmQ7PVlRcMCTSHY47509wIw7Q778gT&#10;Jr7sSIrZnIsbLtk3lOfm4k+73i4QZHuRG8nKJhf35rkUM+006JKbHpq2UTUAgQAPl1PcknPboAtM&#10;mvzeBrF0RGKnSZBzyohrOvdy/kieS1MloQDPBQOy/UqDYe+YvuXDxGHVB3vMj8xJ5wP9LF7QPsDG&#10;gK0gS691JdbU5g7/rs5wZwv8trikCtYg6b31LoD8qOED2Xyh/a+6/T5PdVXF2HFjqqsqi+P4CYW7&#10;W0jure3eUr8r4KUSgIesYJa5rD4wguLAtwe6zUrGdnUZMJYDPWeL5xyqGCwSvUSrt45FtuC6t/Iy&#10;uuMOohJTsdwoF5e9ey2f8/irPzz4oPI7uvlmR2G+SvXKhSNYzQo/OQxBUjznHY6hSyQAlnP+9Mfz&#10;jaEi5EU0zBaIEcWQhNB4xVuSg98EGEdCQuklXLCc/eNPnqMDExSNc9qUFIdzkS8lxBru6BRDdsST&#10;XNRmvkWd5pPt27eLOUhaiIiD1IXpG42aD/FmR9WnMOHWAMVDBDUUeDklTl3USzGeSEAsezeR89Cd&#10;kBepDvERSTRbJKQub2qK27ntvgrZDxndp3mgEala3Pjp0bix4yoqlYOMhZme1iQlCWW/5fiklg6R&#10;FxFb1Y23qNjn42x8weNK5g+3hYGkcdZj4VIu5/HtLZClHPjLQ+HWSBQn/6hYuTB5ae8JjhmXsH0j&#10;/v/uNcAYSG/5FBuvQ41M1UJReu3uzXnsC9yG7UK8gThWwwWnkjAW8qdc/CnHajhBAwcTndPeeK3U&#10;KWO1uYQx2p8YHdXeeGEgst0Ju4aTyAU/gVcbH3ju4br8CeekvL1qh4or26YUk2Af6NIcYBYXJLl4&#10;Qn+lRrFyi0YN4+JP8ZOimGjvghzxbwIIZURphzlTWFYEYeziwQ4zl8FKVLzVxGTmyo8xR1t6cfws&#10;dryRshlq5fmy9tl60GbAxPfk1PKLKz2RNNR+XJG/yG/l8gSE3sJga8CK6CELQHlF5ahRY0uDfp+3&#10;26uiRejNaP3T2dnd2sJQgjELaa6Al0oAzrtAlbmMPTAC3vBtD/SclYzt6jJgLAd6zhbPOVQxWKQu&#10;ZxYcS23B5dGjodCu/fslObskQ+9qbIQvh//0p0NEitZPTPJ63HkjvQuneeXCSY+6pPjJYQgGBk7z&#10;pEkvvfQSgZRZukWQPLC/selEE+GvH3/8MTvVElkXNUAKO6g56St0XcrzisxemcNB3qIKRCJOZYvP&#10;OUIYqi968u9///vNmzdLRDSkN1RfdBKCux48eBAlGZlJbCMUoBhS4DvvvIPUxbdIckQyFzWYwuSe&#10;QRAUfR55hw/5hPLEsyXjjoQRxlQOfLRuexUijYnsyFuC7gKckLnULh2ULoO6J554gj8By8VXRNZN&#10;RF0q/Bg4qVH3MjHIdY6x9lBH++5de5pbWog3/vhjj4tTuLn6HAKqAAkvv/wygju95p5gzs8//zzC&#10;6JbNW1SbX35p3fp1cTi1ogqahtnH3SpTW1dcUnpC0U8dodFpSW1tT99Ne9jj6ANOnGxMFUnqyl+Z&#10;NO3JF6mL7m1GByIBSy+/9PKE8WOjBKgLt+Ojf+Rok41+OLGJV2kbh0/r6+sGYOrllUR7cYl+kPrQ&#10;hQPrYL9Pxuvxxx930ImjyzABdEJ2D2FEfMKMIxB3n/M0KSuAccG+tm3bJuPFZhnTFo7HnBWA3MPo&#10;3njjDW7sVfCQJyTNEj4mOws0nuevvfYaHACua+8FrIBXpPWCfZnn6M88tLMm8CBx4HlOBjV7v0wV&#10;tBDuTZI24KDiov3SBYM6R3uEI0luMMozNymPnkxT4bdwXZizJH2kAHg2/YKTUx49HLVcGv/6669z&#10;I3HyZKNEcbYtW+D29IsY5qK0A5zNWcoL9xOvKwqz0ul5mmrVS/LKLAFw46QkUbtx4+OPPWZ24hiD&#10;2o2aFbz80gcfjOmKdIQ624PFFUeOtfBw40ZFWmLDl90HWrtv315QtHXrhy+8+CrRLgPFJWzeeWK+&#10;jXW1sI+XXnq5pHjM3j3RD7f72zt8bW37w+GmNlfASyEAD1nBLHNZfWAExYFvj6uDDE0dbRhNmaJ5&#10;80IJPufKfcjBmvP1J+lsli/3rHz+xz/8138tYlu3qEglQ9f7u1QJ/7aS1+tXKv87K64Kq6nLmMJp&#10;Xrlw0qMuGX5yGYKBgaMd8+wWHqqVCDQmXI1QpjgQOgqneZUzHKnXbnYwwoeczRPBUYzb4uxt/ELF&#10;mEN5fpuT2BSTDtrh2B1HxeYjh8ClsFzSZcfxP4EvwpApKXjIqsupCmcDR1lCMNBI4x3jlQkcET1l&#10;TB3tsQ+3eQV+7LRR0DLSHVNFJk3NuUyafjnYctJZkNW4J0wZ5XUq5zz6B6dn16XQcDIhrUxYynCH&#10;Y/hGhlNPWFYiF82WFQgLEjiCQ7tZuAAkWljScrD69KsMU9XeWdHAhXXbp6pRqhOdF5K+SgrHLAH9&#10;X/X6JHVIiPVEd0H9zpgktBipzqnAKi2S0AZ3LoGjiNTjcwW85ALw0BXMMpfVB0ZQHPj2uDrIkNTR&#10;htGUmX3mmcsff3zlM3Ps+b0Lr3v7tz70xhuL7713YPKtu3nt0+N5yOajb5469Z6775k0dQomBtzU&#10;WKMP7Gu8/957L1y8+NZbb7VLM9iE33333XvuuYfsXA6FJOkrjEL33nvv4izhvP3221/5yleQpTiD&#10;jflCfAuxRZAGjHzaWDYwO2Nm+fSnP01J8mzfcMMNlKE8wc/xqMRq/eGHH2LzwYJx/fXXk0sMSQub&#10;ubgUrly5kohrJPGeNWuW8S3HysEn5FU+55xzrrjiCmzdGFX4EM9MymOuWbhwIcHV8V2XXmMhoT18&#10;fv7555M8lpLmFabj++67j3Z++ctfTkTd3XffTXZx8zwVfijQB+ruvmfK1Mmx7kg41NzdFd2zd/+/&#10;/ezRCy+66Mu39qq0bzj33MOA4h1w++23f+pTn8JiY2+8jKm0WfrFUHLZx9Q+7qbN+Soj5GeqoDGG&#10;/Bz46X+ZNG3OA6mr8WLKWJZv8Qtd/vRTq5hNd901ZlR5KNRSVjHGHyjZ17j/3nuhn8Vf/rI19XB9&#10;jUQjK1aseP+99x30Iw3L49RLnN25k2hvLnFSwoHVYMT+2c9+dsEFF9x0002SXzDV7BbHbKbYq6++&#10;CrfpDytg8wvD7wsvvIDZFm6MWoh3N/MX43AOJPHUU0+tWrWqoKRlr8JsXOI3dP/998Na/+Zv/gaD&#10;szlDjsUbozoc6ZRTTnHsaEDqGKtvueUWuK6cAAIVsOtHH3303HPPvfbaa+WAN1+xQIAfrNb/8A//&#10;gL89zykspm9Q9OKLL65Zs+a2226jCsqLIz1DwxIwb968q6++mvLiuM6xI9wEwI9t1bNOZ6PsPvX0&#10;06veXXX3PfdMVQuidQJIk/p9ixctvjU+hW0ksefee+/XqwOz2wpsSpiNp5c/Axv+52/cBpco8nHU&#10;vJydhL179wmnpb+OzQWLGy9adMstN0UjHV1dnV3dEdr87LMvv/f+xjvuuLuzfcymTeETTaV82Nq2&#10;c/36h1uvuaha87geKWXx4pQy2549pNlc7PHs+fKXLbklTeFhDmfICmZZDEGy8ToZ+jXMSetk1YmG&#10;EWnFbrtt+XnnrXyw0q57F9znfFwoNJ0d4i98gQz1OSRDd/Pa5zevfQ5D0LVqVWzPnvBnPjN65kz5&#10;PLehTA+nsqvrkksumTl3boTcUF3RQFHRh5u3PPLwwzNnzkSasSseOBPigEfhuXhW9L6SvkI0fDh7&#10;OEhF6MYIsggxyLJ4QuIfiC6Nwn/hhRei8SLvov1+/vOfx3scR0cKS1QqRAt0ZpwS0a43bdqELHXR&#10;RRehkCNF4YguKbhRpAF41llnXXbZZejMKjZsMIgHu+QbI8raZz/7WRwjKYNyjuCFF/pbb701e/Zs&#10;VH2qlk4j+uBaib4NingONhB85RX1IsDx/JprrhF7i7I+eL2Cn0svvdSOulT44asMUDcbkau1+SB1&#10;bPtw93/95ilV6bXX9BzR1xaUPuEgxCPp0rAzzjiD3Qp7402bwaHpF6NvH1P7uJu68lVGyM9UQVMN&#10;+Tn61f8yadqcF1KfM3eOgmOZD5Upav26D/A+vfDCCz41ZVQ41Fo98pRAcfmmzVsffviRmTNnQD8S&#10;WkmZv6JRxmjzps2OqScElseplzi7+0eiPVzipISD7s24/OY3v0GFu/jii9mqs1tHHV2W0BU4isOy&#10;cNuWoTQm2azwI4diqJrfwIFVAvDMM8+Em2VIEnY7MwoqXA4OwDQXUjet6j9pSUWOKsRpCO/3Rx6B&#10;1BWrxKlbtGKegyI4PO2BtdpN2cJFcTg/++yzYeCwX8klQeOffPJJdmbZNqUM2ED3ZpsDlAKKbZEZ&#10;M2awOvBcnBRoEkMAQ2O9kFyVsh1Ae/DuBs6VV14pGcWBxooAHKqwTT1Lx8ZVZd369XW18mqOjlKq&#10;XjVs2vTwwz+fweqpprA2PzPdu6L4J23atPk/K8qnTzv1qs9dpsIvauN0d1f32g8UK7j44s/Mnftp&#10;X4BUYQTz89NCw2lF9zY7OxY3njHj2muujUYJWd9BhDY6t3HjpvqGHQsWLGxpPi3UGT16vCLa1Xn8&#10;+PqGht+O6+yc0luEcAW8AglUiTLbzJaWj7q6qhOGYGAEvOHbHpdE86uDpKLDbPE8ZHWZRFIf2drK&#10;nqtDhCt4rDU3zvmQit8+ZGMDKv3Q/OgsUHHSLNSZCMdMcPypRRXlS4ksi30DyQnRFt0Yqw5KNVou&#10;UheCFOqxmLv5jQ2EtyjPYicRP3A+wWArdmnKm1qQ5zCeYwwRWZnnEjUN6zoQACXe11KeG2BSo0Tx&#10;UQm09G8pg0iExcaE9jFVSAMcgmz6Xmf5VgLzdHEqMUZQrtLyIp2NRgt/WV9iLLJn63F4aSY6bWZd&#10;h/uBqN0qwpIicDIJIXTzE+po6oqG1OmFItz+/TqGk040oA7uq10bXqhkxb6C79W6Q5QtBiQuFwMk&#10;QcJhIHa+Yddv7QqtvRZHmWwbkFg+Q4DCoMxlOJWdcfW/MYYV25kh94aFSgGJAMe2KQHV4MlwcuFI&#10;EkTN0UjDlsVYLSUFvvw2B5EYF1lK5BPRuuVIkZwqEq1bjribFvJQArABPDUG7CE1dCljC7cUc/Uo&#10;5u3mpztGrsb2zo4TnW3HQ53NTPlouKOz7Vhn+/GOthOdHU08jHaFmeeBYAWxzYNBNlB6Oc8b/uxA&#10;hQ6a7/MHy4PF1YFglQpySQiQru6W5tbmpkhru69L9ZIDUyp7ghvn3I1zbtIeZRU8fBAFV2ZRVk11&#10;45yDsRzGK1s851CFG+fcjXOedXzyfMVOHLKxAY00w7HhongO5rhwkYsu10+hDVmKRF/ozJggULYR&#10;j4grgySEfMZziSeE5QfTN3YkpCjJuS2ViiqOQQnVWoLlIhNjVDExhJQwooPfYkTFbI69iN8EQOK3&#10;HGOWPDRGYgMmejs2cMxKGEloEpaQadOmiRWFtxjDUcsBm6HU20/k9P5cTvSxERCIR1hTEbStn7zW&#10;5ALrFwasSMhGZLeCH2s1PEpaNpK0EW6jdxXyjUj2vfZxBoPS+tX7k/5j2bqScPRi6EzssmhQKmOf&#10;jgeWr+skIAZQB1eXzVO2MxzHtpNiEucmnJUkpjpoh2PDvXkIG4exS2pJ2RLlOVurHF/iicRO554P&#10;ec4NQHjIxWrCWsBD7lkOACt5NJJciXHOVSG1m9YZamrvINHGCXZF0bc72o52th4LtTdFQq1Ef8Mu&#10;rbbbVGwHFHLuiSTSE0yEtcvnL/UWBT0swhlfOnOhCooeCEBWozCY02WybXZ04jPv746xLUtcd7VX&#10;7MY5d+Ocm0xGWQUPH0TBlXmQVVPzJau7cMB8mnEfRJLINl560jjnWXDYjFlxr4K+UEhyoPO0Jxl6&#10;UVFYp0c2r4I6+bg/oTBlUr1SedJdOFniJ4chSIrnvMNRROPl8BnGOMQKtZeeG73l6yvRnxFSMYMg&#10;NaA841qJJISHobFUi/KMpIvUhSDFn8b0gfSGxo6iLgcsKYZQhUSiMzZxjk4FJOM3UXYR1ET9lhTc&#10;SpHVfZdIRQYPkmxs0qRJAhYZUaKvU1JM4pJvfAAvJdorl0WPsnpgFuVfHaZrAJvgVpU9BvSQqcmm&#10;Z5kVpQ8/CmIaB0uq2PaRmagvm+LduyImAlRt3xvKviHuF3nGgPjLMDRwJE4aJzWZMuTwDUkP3s/q&#10;xeNG7LeSvBDFq0+VtZ+VFuhzseWKP5HYw+1n5h2V0nHeCgcWvRoFW3RscA7+dR6xqMwRSR4mT7jn&#10;N0yewhKGk4s/xb7NjaQrE5iymsgppNSNibuxaG8j5XAU64pGQpFwBwewtZN5JBpuj4TbaQ5gmeVE&#10;c/D7i5n4Pl8gECxTP4GyYKCUG54IGrxWmsYM1+A4x1fOMQFfoLTIF2ARC0cJh+mLdmEG95aV+mpq&#10;2BjyugIekvDACFSZy8Zue0Q9cXUQkJCDYJ8GdQXV0XJo6qCROkeH4q5PZjUpuO496/nnz/vZz977&#10;2tc45CQ3m6+9loRSb/zoR+YJN5d95zuVjY0zn3vOUTjNKxeOYDUV6pLiJ4chGBg4qNyIHp1aLokg&#10;g4TD/Nahs5VQYr/EbY8Cjuf8mfSVOGGK0JM5HGaIBMVBDEIrJi4RJ+6QpZDMMBwJNARcSXVDSWwU&#10;ooRLFUaKomqT1Id7cU0XD14udHIOhMvF5+LfSI1A5iuNBtVNcWuUDDdyYpMPMZLI6UQkRSRpfku9&#10;cmXe5VSFBVoqONqLkbYxTuSCDrBLgNzIxglNpeEOVPfZHvvAOQonfTWQZaQvphmZNDXnMmn6lQn1&#10;phsva8qoGcaPIqswtI14rhTsmLeYn+5YIBzpCoXVuGNBg/pVpYym/mF2imLAHVtRbBhBsaZVeZx6&#10;ibM7NxL9hMBRrDISQQGWfT3GCH6FKVV4iLwy3E8wCReiMM95a5hMmvme9BXMEBuvqI5UBxx0b9E5&#10;HVPGTrp9soKCcvXMSSLVKiNqs+zM4qAuCJchEFbJPe5IkrBA8C+VKgk1GOS34BxmTjHxOaewLBP8&#10;NqHy2BXjHpRSErBm6ln4YanUP/ximWIaC9o71fqpcpNxq/YColHueUgDle+3r7QoUOH1o2kQb7y4&#10;KFDl81f5+e3jiBMR8vzKG4tma+4AbFlPki4BPSQBw6cRtEU9oqaI2o+JeTpD3lBYNQD0BINdBAHA&#10;pcYV8FIJwENWMMtcVh8YQXHg25OtjO3qMgOj6w2jKXMp6u2+fY493ILHOf/Tyh8+8MADB847r2L/&#10;fk4+cxPav9/Dz3nnjYo/Ua+2bj3g8VR4PGgm9sJpXrlwLESlQF1y/GQ/BAMDB9o497zzyisqlN1b&#10;2+NaW1qI/oKxl5hPtoTEHhJZ449HbDNIxUHNSV+hqZJ8W8OZaS+fCRzkHpFNkTLRN6iXU9/4eyOO&#10;oP2ib+PpjdMg9zyXtN6Yyk1cXKLsEKoNX3HUddGl5XA4UXa4wSOd8samwVuainWd8+GcJ0erR/ZC&#10;vOM3mj9VE0RXDOmijaP5sB2ADD1+/HhAcWOs7ll1OVVhcJUejm5PBZ4K0a4oohxZoD9YuxY8z5gx&#10;E+f3OKqVZabP9tA7M6aOwvZhMq+oxT6mBS0jZGOqyKSpOZdJ06/+kzrzS42XUrXjh/Jjnm3b1Gya&#10;N+/sqspqj5p2qh7ytK/9QA/lzJm2kYxt3bpNhgliQx8Q6hWqy/vUs8/unEnUwSVOVjhs/xGakfGC&#10;NYkKhzoHz2F06LK8snM/CsCahKXAwQxpZYUfWBBccdeuXTjvcBYGLRFKECOtOO8MCklkwtUzIa1U&#10;cAR1BOYgKiRdlp6K3xNBIiUUiFjRwSpz5KOPPgI/HBQSJ39z0hssERqdPQsiaMpurPgpsGNCDDP8&#10;mFhQKCwXE40cGb1XvTiDjXm36il8nubGeJKj7mLxZmjWb6ibMH7stGmnqSmvpjZOLcRr8GqSWDdx&#10;4gSCmNi9y7YqkjiguboiCXnV0pp89bRx9QlwCR3jTV00S616+xrnzD4nEqlsOqHca0pLORjVvGvX&#10;hvLOVlfAGxiBKnMZ221PekHa1UGGKH6Gqi6TOPUu8Pt/snz5Eyvn2uOcF9zujQsjApq3vNxfXCw3&#10;HF3lRKzH9kS90ryelcFROM0rF46F1RSoS46f7Icgj3AQDS4MFV08+6zF1177pUmTPn/+eYuvu/am&#10;SRPP1HlxysrLK6qqKquqaqqqqiurKrRvNponfyEgmkssAyi6rOLmkrfmlb28+HjzylE+aWEHHBRp&#10;TncT29ycr0a4xAudCxkL8YvnOHACipPhSLf85k8UZrl4jgQsMjGFEWsog3yGcg5YIugi/XBsWy7k&#10;M97KmUPeIs7yJ3o1bZCmiqWFP0XZJswbcABOuF3K0ySplC6YLtvx0Cd+HIX7hKPbU1NdM3LUqLEj&#10;Ro5i30TwrJvA//Kjrj7bYx8LR+GkrwayjIMkMmlqzmXS9Ks/Q2nRT3l5dRWDU01EKWaZDE9xEOOb&#10;h0BRpaWByooyPUfM1AtWqfBT8sPMVPQsUw8iVCcvguqAMRTO0Adts9I0tc9xTyS59FM4WxKlAUlZ&#10;wUkGR3b0QB1MAOYAN5CcC3K2RVyXhfuJpzQ3hqXkjB8qFQOvqO78SdQJ4T/yO6uhzIQbZ9LUQsMR&#10;rg5WYb9yCIjfLBD8ZiLwlnvCavKcC/2ZERFuz3Mpxlt2VydPmkx3+AROPmnypAkTJ/AdX1KS8nx1&#10;ii4Dpx8zRmGVedp71WNq6h+D54pyhfdqJuaYUaPGVdeMxoO+tKxy1Ojx/IxULHpMVfWIquoaXK80&#10;tZQoZqAWW+uHJ/FVRjgEV6U1hTXNKG6Afg+bKC8pKysuLWFzx8vEV+3QC7fmKpBWsN3v+2B89cHY&#10;vuCJdw5+2nMssK9r8zuezlZXwEspAA+qYJZEIHfbE1dYXB0kvaIxaPgZbiTqMJ/ITmVBfubOJYtG&#10;7K1//dd/OOus8Rs2XLJsmdwUff/73jlzfOvWmSfqhvOxXu9FPp+jcJpXLhwLqylQlxw/2Q9BHuGc&#10;dur0p377+t7dxziIhn0bv1Z++HfZ0qWz585dW1dHftUmPGHVEcJYfV094cqWLlsm5+LMtWzZMp6T&#10;cEWOGsolb+UVVmV7ef5UcJYudZTnSWJhBxzzCZYl8nijDAscDBri2IkDIU+wXZCTDIuTHIB0NDVp&#10;e2iqo1/8KU1NfJXYLyoiZQ7q+g9+8ANxK03sciZw0lSaVXv6CcfeQQcSkr4ayDIOksikqTmXSdOv&#10;pLMgQ9Jy0I9MPTxkOSGwbOmSmTNO+9ObK44f2xkOEU0wBHXX1W0kX9HSpUv0PFWTVJFXd2zZUmvq&#10;4Tbb0tK8+6PdO3ftaty/Hy/2JXo2MSulrFyZ0/MATJl+kmgm8yvbLqfCTz/hwBzgV2SrwlhKbkI2&#10;+OBREruR5xLNKw2rzJA1YT595513/vZv/5ZdyF//+tfUpY4q5Mr9kranT66eIYsbinC6Y7IA1dXX&#10;6/nFaQ71b31dnVoCli6VaSdzj1lorVa9Vz1Z+vSrOfX1tfiYxxdVGxy9wgoG5I4arQVR2ED8R2Z3&#10;fX2d9Ug9t+AsXbIE76YYFEQ8uWi4reNEW+uRD9b8ZfZsFsQfkNab5zSS33hBwVJcAS9rwXVQBbMk&#10;4+W2J66wZD2Uri4zMLre8CHRfzvnnEMNDYj8dl274Hbvhptu+uvtt1/w0ENo+XJjjxFnXkkguE0J&#10;hfkq1SsXjmA1K/zkMARJ8ZwbHJ/fO2KUr7yCQOa2qFzx+MniRafzi/W6ChG9C0EkcRcqzROJY2T8&#10;wzEl4UPIZr88EcuSyUaTFeTcCotFS6o2fr+5gXK/+oRhwEb5XnxBSQ/nx5nD6/F3draFOlqIzIQA&#10;LRNEBWTDq1YFre81X7TdLDiiupro9q3NzR3t7VGO/VuTd5CjJH7CRjNJdyWcBKZvOdQtJcQLGldk&#10;XKAlToR7DR4G9KSy1jurFb0XJBRf4mm0kzEb13W82uMJxKzCypPbioUYXzZ1ZEQl3KmoazrNhOQc&#10;k4joVl22P3SYByucYtKgigqI7bCXgqF5AkE1aVCUs91tKOfqCcxCQr3FjzBW7d37uTvv5JUr4CXK&#10;tHkUqBLxnJtg5sKBVl0dxEzYYaFbDSNSf12rt47lpuC6NwGg/B0d0VIieXjkxh5rzrwKEAiuq8sX&#10;DjsK81WqVy4cwWpW+MlhCJLiOTc4viJvRaW/uMSRx0gv6HqznbVbIi+nDrHci4BZ9LHnEPVHsrxw&#10;I0fvMO8gZXJJ7hYJgUYZzmxTJkPF214MRdd+Nlti5JhI46IAD7AOLKcKzdnCwZMj3ZqHEQbsEr8l&#10;kZOVHb9Rn79Y5SSKdBAYORrpVEmIVBJwJVvrjESWc5QlxKug0P7S0jI0cCZrR3sH8aOGERZO+qZK&#10;tmqJqWZ2DOk1bBCumDZr9EmPm0HvYHwfy5p/cc1Y5/0SnZn4ZJFwWyTcGlU/3LQzN1UmwGgYpVfl&#10;CaNkXGdX4c17LnPsurcur/6yW10SdrhtOQQNMJn4vFGmdxrQTY7u7iLCoBepgwzCHNTenP4grvbr&#10;m3gCGlfAS5Rp8yhQJeI5N8HMhZNGkM5WxnZ1mYHR9YYZqQ9CnPMXX5Qc6IxHTzL0SZP+9KMfmSfc&#10;XLZkCdG2Zr7wgqNwmlcqT7oLJzXqkuInhyHIIxwCvpSUECdc5R2JG7h7NtdZ6Rlusxtk389PJS6h&#10;HKAuoFET0owoZWjXkjGV2DM4hHOZpNlo4ATIoQy5VUX0FENQf67BUn0z3DvIqmuFgJlVA9zChcdA&#10;XPEWMVnNAT0Rvb5gcXkwUFLkK/Ig3kfaI6E25QSLzbQr2k3S4B712wj0ivZR8AjRgI6n4iqHQ4Vv&#10;v1tDphhgdDjaLQEgzJFs5rgkbnAne6Z4LEi5uAVZJpOeXdpQjSpL5m3lkqBCpHecIFl4ONTc2X68&#10;o/04m2IqmHmojbifXVG2jyMenFa0aToe5kxNajF4K4N2HLZW5nU1Wv3W6rTeVlPTX26snTWbad25&#10;MpK4jLxlRPn0xDDCe/0qyAOhTFSSS2EOxj4uwF3BLFvBdXAFs8TxctvDCBplJJV64uogotkNCn6G&#10;EYleinrb2OhYTApu93Z9zoeUL/3g+mmoZVtF31WJoGW1Nh7mrNjYvXlixU3OTOhBiOSQIeo0+rak&#10;tOVCzeZegpPLDcUw+MgJbd5K/pg+azDKeSot3Q5kIPVwR13930SwBLUMcNIn0twCwwUDWkqH/4uc&#10;zcQsLimtKi6r9AdL8OJgYuLvGuo40dl2Aku4OkrqMY6vcXdXHdeaAEulZWS/86Gqc/CbFMbDBQMn&#10;cTsTeZfkQUTxNlmsTuLuD/Guqf0uYy1WhmOiKqj1Cn071NHEjpfeGkPBVbmy2fpSFma12DDDOroi&#10;rZFQU2f7CZRhrTobPdnyMhftu0cZ5rv4A1swcjCkIj7wO/7jWBA1WLGUsyVA6rRO3CXQ+fXs5phK&#10;gNBs5TAKbaJvVzq5FNXfuT7nIGEYHQZ0fc7TjFe2Q+n6roOxHBSNbPGcQxWDddzD9TlP7tb+ifJd&#10;H1w/DSVQFPmwfsfX9F7765bunY3cZCw5SCVEZBWxkt8SYJx7OactmVow0yknWn3ZK5E4NEmrtYuw&#10;+VJxs+lf32Xz2CqDHHsEOyWAaaT13RS3xLDBQHz+iYyuZ6EKIBAo8QdL/cEyX6AE8VqFToqGo2H8&#10;yfFC7+iOhvA81V0U05n6jEnFFCNDQSAYhEh0TumODPe2hg22hltDk24aMiji8mOPWzHcenaytDe+&#10;2ugzUyHlaRLGoM3vzmiEneJulT0gWGH9BMoCgTKUcHXQ2sexLS8TEzN4JKLOhgBA9GMxOMv01P+L&#10;+i172irJNrb0aLgzEuJQicpCBwwmNRNcT2oV90GQa6Bwr/cIlDldRxftxO6uq1OQi3zENyGrZVE0&#10;istLK9D0p/Gz5q7P+bA6DOj6nEPtrq84SMhBQUiDuoLqVjk0dTCPewyCz/nzz6sc6H//9whycrP5&#10;uuuaJ01641//1Tzhplc+elvhNK9cOILVVKhLip8chiCPcJDZI5GuCBvlkZDkzQ6HOCgaRiJUFmyM&#10;MpGw8onUb8Q3kldWyfg/UjheKoxBm8lP5DOysxD8TLK/SCYYtAICDpH5hod4YHIvyXgEklWptEJf&#10;piJ7FaYiaQ8Khmpm/DJwTDF7ax1NlVep+pV5lxPhSPtNLxKrkN6laQ+yFWU4DG+/iNwu/eUmFX5M&#10;f/vTLwfC7eOe9JWjroKWsVML9WbS1JzLpOlX+lmQnrRs7YmoGcfss6Yg3VExkBX1Er843B2OIoYH&#10;vEXo3toYF4Eq2tvbTrQ2H21rxQkWqR164Osw9ISRG0CRaFdQ7XT5qQXXEg6A4FpiCCaTKTwoU8aB&#10;zwy5TeGmcH7bI/zJzlKY1xLhHB6oDhP05qK59QtoEthcXNnzRKIOMOm4Vp+rQ86klRQ/DlZgB54V&#10;/ciSoyPPd7W3Nrc0HeWno62ls6MzHMYny1PkK/b5y2OeYm9RmT+IK0oFSb5ReNlMjnmDXd1FTL+2&#10;1ubWlqMEPGOHTGYl8xo9mEmppng4wsBwSBuVPtTZ2t52vKXpcPMJ9dPWcpyzJKHO9uYTx9qotLOd&#10;j2iQhqNYgTWQ6pm1WjG8IeCEO2Xh1o/R3dWedTjU3tpyjGYoIFQcIuZ5tyvgDS/BLHG8BldQHFLt&#10;yXYoXV1mYHS9YUai+/Y5do7jgSkLsKE8d65n+XLPn1b+8MEHHth/3nkc5+aHm9D+/ZJ8fHT8iXq1&#10;det+j6eSn8pKe+E0r1w4FqJSoC45frIfgjzCYTTPO/dc8oRKlFbr3JvXs2XLFjIVnX3uueQbJYaq&#10;ECMB0z744AMSos6aNctOnhTWnTgPUhFZAbUQ4Y8/P/zwQ16R75p7PkG4QetG6Fy7di0a+Kmnnorc&#10;gJaATo4BYSt4i8MR+MZeZKpAmTdVo1Gkb4+9sHyVFRzKZ1WFvbDD+z0RDgXoXfr2kEHNYf8nah2o&#10;YwhIU2QP6pb3fjEQMhbg0NF4e13mFU2yj0VBywj5mSoyaWrOZdL0y8GhsxqCXoWVdUrbuLCUeb1b&#10;47OJ7LzGGtfS3PLBB2vHjx87Y/rpOqKSDH7Rtu0fHjhwSKaeLQKysrFt3bKVeAoksWfbi0knZ4yh&#10;nyE7ZRz4zHnqDRc406ZNYzgYF/EJ2rZtm5lxfbK4pKwJlosT++7duzGnwzpGjRrF/mbOXCIpPefA&#10;RYcHHGWkjukFqHHeOWdXVJRJ3DLmVEtr6/r1deQGnzVzpo20YltktTp3XkVFucoMJgHGOb5VFNiq&#10;hvKAmpUsrPGT13oKs3pOmDlzhnJUkXRkatbHOIq1bn3thAnjZkyfhv2aea0WPsUKrAXRWsi0L1iz&#10;nsLjxo6eNu1UpnVRUYBzY6oSL6uVvBo1ffppygaujpJxhkX1C0CugJdKps2jQJVEkB5UAe+kbI+r&#10;g6RXNAYNP8OH1C/w+x9avvyJleQP7mHqBT/vDT/G95fk7Kz5cuMpLsbB0WN7ol5pUS6xcJpXLhwL&#10;qylQlxw/2Q9BbnBio84ITrx6xpFRZ04667zPXfXF6rLZKlGKWrQRGAL+QFlpKV7iKhhvZWVQ+4rz&#10;Z5X+W/2urOBPcSAnXK96EL/EsVy+lVi+3GP3RqBEskSMIPw4UiAPecUNzyUuFCq3/OY5l8Qtl2KS&#10;jEcCFPGnowqpqKc99tZUViYtLEWygpNtFfb2IC3RHTFnmSDGspUgVinjBmy6bDohcCQAspjLjP1c&#10;jD88x5ipBiLFEKTHTyb9siPKgeekrwayjGMoM2lqzmXS9Ks30SUlLduUSUmizC49m9Qv1G0bqVdU&#10;VakfXlUxJyAJ5lDNiLEjRo0bMXJMzYhR0FhxsBiaCgY8nO9m0jAnBBC/gsUqxx4uJyNHjJT5lcm4&#10;Ozo1kFPGUXVWsztV4Wy7PJBwGBFJizhy5Eg1lL25aA5TWAAKd4V/GoacG5fIFxcdWDhqtqRBHe9s&#10;7alQaxU4Kw0Se760hDMeypDN8lNTw5iMHTmSiTa2unqU7I+o2alWQvnBjYt49aTnrKqqHllTM5ry&#10;zMrq6prSUuYdi7q3OOgrDRaVFntLg+qH/APEbEBZLikOlBYXU3FNDY5fzM5RVdUjqIIkBTVqqpaX&#10;lgRKgj7+JWdBr4VV8QNr1WN8q6urykpLaL30l/kt1FtaVk77S6i3xEfvYB24y7sCXtaC60AJZpkK&#10;5G574gpL1kPp6jIDo+sNNxJ1bNNr80dhfubOjdXXx9760Y/+8ayzxm3YQIZ6ufH+4AfeOXOK1q83&#10;T1Ty+kBgjNd7kc/nKJzmlQtHsJoKdUnxk8MQ5AbnvPN+8PVvdCxZeugPrx07cvhY466Nd3zztunT&#10;p7/y6iu7du86cPAARhis0OzFo94tWbp01pw5q2s3kiJM+zCqjf26+rq5c+cuXbqUPXs5ki0XT3he&#10;V1eHqomWePjwYe7ffffdHTt23HHHHaqKV1756KOP2BTjN/HP3377bcwy3/zmN+vr61999dWNGzdS&#10;NRqmgUMz0C15iw2nrQ0Xvi55xRN7vfzJw2XLltkfcs+TxMJSJumrVHAon1UVjsKEkePJ+vXr+f37&#10;3/8ePNBlHAEwBNHldevWcfONb3xDUJfYr//r//q//vCHP7z33nt//etf/6Kv1atXL1++/LTTTvvi&#10;F7/41FNPkRbYfJX3ftkBOvq1dFnPWMgrRscqs9Qai6SfO+HYxtS8yqSMYyjTNNW8yrmMoz1ZklZ3&#10;vZ4yy+Jo6ZkyPSSqHFHVD3NKzaruZYLeunr1p3qpJmRdXf3cOeB5mS7FlIx2dxF37fj3v/ftWTOn&#10;vfvnl1ubGiPhFpxU1XaP+tFTZo6CQ74xCWfIKyhtKE+ZnGd3gaZw4drD6MD0mNHbt2+Xoen/FAbg&#10;O++887d/+7ef+tSnfv3rXwNZ8/MeXp1VFVmSenasMgdunFl7ZM6oy2JNy5baB5F3TKL46sBcihK/&#10;sKP9aPOJPU3Hdn332/88Z86s9ev+ynlvfMY5d+2cMgJe/zCpzTxVSFZzDsfyluYTjd/59u2zZs34&#10;66o3m47ubjq6o+noh/y8986rs2ZN/8493zpx5KPmY40dbUe6oq2xboKlh+rqNsydO2fZ0h8QL729&#10;9diJo3uPHd4VDbcsXfp9+0Kmq7VW4X/57u0tTbuPfbypveVgTM96Jn1dfS1wlvzgu51thw8f2NB8&#10;fDexITo6wt/73hJXwBuyglmijJ2bgPfJgZPtULq6zMDoegOmy/Sf1H929tmHGhpQHey6dsHt3g03&#10;37z69tsXPvQQWr7czF2xgrCKn7/jDvOEm9cefFDigTsKp3nlwhGspkJdUvzkMAS5wcHjuzgYPfVT&#10;vvHjPCXFXT6/zmXk8+GSioVWZVA50XSiqbm5rbW1s5NTp5ho/fjQxdOe2BKnxIPAxE249rhfkroW&#10;wwuQ7XZvHiII8htbnFhmKGkKyCeyCyXf6n39aiDjP4lanrhBNcSfIPCxa0Dj6QIdlx0E2syf3POE&#10;AhLy3d53e6fENQCDRo1YYcaOxUqCF4DEq7NnKhpIVEhiHOvqFQ7P+Edn1By632e5TMr0CWSoFIhH&#10;XrJHTpK29QQjTmyrioccT/7XEwZR4rExkSTqMikDOjgGbuIzKTdjCdemfwVIVlZCECZnmiKjkwwV&#10;FH3y2iEUbncL/+ThIM89lrBmvbmUpnTJ3dXDdVRsM2IWhjqbUVDZzoLdEjrN68H6Xcy04p4DIDqK&#10;mW3ixPMJ9CTjlrmoXcRZuHALKykhxEmx9ion6TePsV0TmK3MixO4xxsIlpZVjCgtHxEMVuogDhwa&#10;JzW3lWdEBUwrVscEiNkWD7oW5xHaK9403+cvZvpzpp+Ia8RssbNltX76OcVQSgtC5CYkH0JMxTl3&#10;BbyhKZglyti5CXifHDhMiayG0tVlwFgOika2eM6hisEldcfaU3Dd2xcO+zs7oyUlVCw3XcEgYRUj&#10;ZWXmiZLY2tsJpplYOM0rF45gNRXqkuInhyHIDQ6hl6oqop86JTBqBEJF2If3Gw7hKHKlZcVodH5/&#10;iDitrNWhUGc4hDlAiRJoyD3kqVMPW8qCkmNUoNXOTtEk7UQsoqTxr+YV6qL8iZKPPimFeShnUBNV&#10;LFHLRb1EQeUajuq3hMhB7REvR9GlVQgsHWcOn0NxyE8je8o2hDim8gkX94I3gKT/Ns8ibSK43oq3&#10;HkSJtq1JREuJot05Pk36MLFMwds/yBXED3hr5Uu1xYq1YNcabE10kgl/F5FXSCaoSlqEQ6s6KZpA&#10;TigTKmB6L2qRWH0n1dbGII9mjtUb3TvH793P7BiwdNO45t17k9CkzJY0EaxdLHcqMrnatPKohALs&#10;ZBWhcjOTjDIcn5tJ8ZyEcyuGjeLNtrOCwqZXgANWZBxQP1TBQx0vvYz7Ij+5uOU8djytoNLfVQGO&#10;jBPNnIbh3qKZaZLqmdM4wgOBIG1dkU4PFnFTUp0hCxKSnS53drR2tBOHrdsV8EDP0BTMMhTIB0xQ&#10;HPrtyXYoXV1GsbjC63o5VJGbLpMvEnUw1oLr3rN+97vzH354zT/+IxXLzZbrr2+ZNOnNH//YPOHm&#10;su9/n+TjM194wVE4zSsXjmA1FeqS4ieHIcgNTmlJ95jRXVOnBCsr2FJvFyVQhAWOBpZWVWMgQ+HG&#10;SZHI5jjbqekqRjft68ZvsSdYOpZO0I0vK87hyPGGiO2alfhSyivRPMVsK0edueESl0gpYJ8JqJeY&#10;fCnPWwIIoX4POzmTHoFkrNYmnDt/0in+5BQul5wJ17pTEh2V5yAHXPEVB/koYRAozwdFd7IlwpUI&#10;YTZDkh4h8ZyWTqUZMvM2Vd8HpXf5pjFD0gYVsj3R86fUqBP+qq0tbdySJzLRVNZhfsU/UUHUrB0O&#10;shDrWzWz0By0xK9nmjXdHGq4HZ9MWPyThYROCjzne9wGCl4eke8OZZz241Oq1yDKqsU0E/NxVyTU&#10;Egk1k9OLB6TxKymrKS6tQlvWjMuyLytelzElqI901m4xYhd5faVl1cRnAGxxaUWwpCJQrJJva08y&#10;X1LAOjE4850VmaU5QODzrmjEoXhbKbvVU/TzQLBE2UuUcbtb+an1RFv0+opLRnhiRe1tzSdOEKy9&#10;yxXwwM7QFMwSZezcBLxPDpxsh9LVZcBYDopGtnjOoYrBJXUHdy+47u36nA8pX/oB89MYNbrotNP8&#10;1dUEfCHvSEcwiLyuRA2lHLPhX1xcPaKmprqmRgc6I0iauNeR5ArH6SNHDn/MGfHjx7CHhzpDKMNE&#10;bSXiF4fJkgonolGjMRrdEr2Re1RonmMKRuvWCV26MeSaMomgaAuaKrVI3rJhd0mCZTqLyi1WbrFj&#10;gwQ6JSHl0nQKpKGf8xWFMZ7zrehL4s8/OHZvozY6xFLtnklnoQ0aqcTAFIKr5E7Lo9YxtKmiR/0W&#10;udnozqIiq/+Vb6uWu7XobXVHP0Ka762rU6DbS6KiaHuo40So41hXpENJ+SUVhEpkO8sYzxONZfbh&#10;YAhwV2HXDLoaHCoa2mM2MK3L7xRgTCVnhHEsGpheDLVamD964vTooXqaaWaEjTjazt6y8gfv0geg&#10;iHqGi3igLO7jlcyWnWkPLacwm/s3Hl4+rNpxltmrTUmhKvU75vX7lMc4vinskfcUs46RmAco8oGS&#10;UrJ+FIU62sgsJiu5tSFKd1WQc08kFD1yJNzaGnV9zsFGVo7KAyaYfXJ8xfPlYJztULo+52AsB3rO&#10;Fs85VJEvksgNjoMJWx65mTL87MsdDYd3Hjo05s03D82f31hayk3Xvn0sD5E//enQiBHyhFe7FizA&#10;7qZyR/YunOaVCyc96pLiJ4chyA3OwYOb3nt/5b79gVh3EyFhysqrGzZtbTpx4pXf/379hvVYtUVA&#10;UbpBd9eWTZs4/k2EMBLVIKATrRsKOXToIJoV4ZoI9KXOpOkUsiiWZDAhjTCFN2zYINomxdCvxo8f&#10;TzgxLGxvvvkmZdAYeYh0SJAwDOabN29+4YUXeCsKNs+BzIcCR+hagrdRHjhU8fLLL5tXvG1sbKR8&#10;bW3tE088YZ8HPHHAMW+TvkoFJ9sqHHBI3kvLsXvTQenypk2bVq5cCVhJ88vehEEd0ddMIwUOcebA&#10;G1hSIlQkgu4NNngFnD179vzpT38icJ1R3fPeLztAR79q60Avw81YrNevTjBwpWWlJ5qaiG8EbdAv&#10;nghJ0C/zOV4MQj9PPvmkDHf6MnTcThLOZsRHOV1T+11G2mxoLFvS2tfYCFpq6+qeePJJPb6WZ2hd&#10;bR3PX7aRuhl9hZZes0B9Qt+JxsArBUdFiAqzCeaJdRGDjcRCr7/x9uatuzCXafiWiF9bW0f8ht+/&#10;3DObgEPWMXAOUT333HMoaWwD0UGeZ9uvAk0Z+yzOanYPu/YwlCtWrGAic7KGUA6w035OYbgxjBc+&#10;s2vXLjZWCNDI3grONXKuR66sqsgXSQwQHL1abdi4Pt5Xr0w9JtqTsjooxwDWMQKb1TU1t/zhtTfr&#10;G7bqrN3Kc1t2oJhNhiM5uHFmq4zlGEZQUr0AvbJhw0bxQ+FF475GgCfCMauMMEa16jG7Ix34pjRs&#10;2mItZBs3xNsT26fgaC761NOeWLiznTCl4fLKkT5/cN++A1QhcNi162w70dLUcvRE5bZtDTGimboC&#10;XgqZNjeBKlE2duEMjADs6iBDU0cbMF2m/1PvMKm14z65htWrfVu7CJLHe8nvvfK5f/3hv/4rmhNe&#10;vxg81Y04/VIx67Q8KSpSb7Ff8Wf8Sd+vXDjpUZcMP7kMQU5wiANjl8MYcbE8Jz05nPQVdIKEZ85p&#10;G8pMLGxMOjr+arfjYDNv+UR8zrk3h8ML1540TRWpLGm/0rzKBD/iBWrOvZsu22e05AxzDIG0Rx08&#10;jJ+Tt39iXklYO7kyaY8dSJ9DKQMnDXMUlqxpMnxStYwg5eVG7vlK2q9k3u5uKS94lnG3lzFwxCFC&#10;+i4IFDhSl32YTJfTN1V6kXMZ02aZO4UkUYvt60lJm+OHty0XdEhC4dznM4OuhPp+tscxT/vPCvo5&#10;ZbIiUbvFvkBTeHi1R0bTznIdTg1ZcYl+klZ61pQD1+pHe3r5EsbnV5J4GYOCn5RTRqU4UElGkq4O&#10;vVdhbWvXHjW9FzJFEUiY6uRXTDmluwJecpk2J4EqiWzswhkYATiNeuLqINkPQb50vQHTZfo/9eac&#10;ccbyJ55Y+cwce37vwuvevi0P/fGPi+67b+/ixXsXLVI3XB7PIo9n7623Wk8WL65ftMhz332exYur&#10;pYwpnOaVC0cjKiXqkuEnlyHICc4tixbefPPNqEJ6QUe4D2B4effd1XffdfeUqVPiJ0wto9nTTy9f&#10;terdu+6+e+oUXqmLZRwrzQMPPLBgwYIv/c3fKPUA22VAHTEl8RUZxe66666pU6civmB1Yfcdazkm&#10;HVKIrVmz5qtf/eqUKVPQXkQ9O3jw4MMPP3z22WdfeeWVR44cIYg3FnI8z2nPqlWr7r77bgrbpV7u&#10;n376aaogI9epp54qlXLRnvvvv3/x4sW33HKLvby0JymcpK9A53333ZcIB5ipXqWBw3S59dZb+fbA&#10;gQP0DqdxhCe6/Ktf/Wr+/PnXXnstSBAhj99kX8NW7GiqVEpPL7/8cpAjodowfYNA8paBOvDMq9mz&#10;Z2O3lI7nvV8MhMGhAwnLn15OXroFC+afPm0avhJY8qdMmUrmszfffIPkRuede25JaSmDTja166+/&#10;Hps/fX/99devuOKKCy644KGHHjrjjDMuu+wyrHNUAeQbbrhh3Lhx2OuAM0df3JCCjsIcdvjggw9A&#10;I2XOPPNMxErIz6DXdDldU+OUkHMZzfx6aCNb0tqzd+/9fL5o0S23QqKWRytyMjhU8+uuO6dMmcSE&#10;xF+YX2y5MM+efe6l995b981v3DZ50kQ17VQQpVhj44F/+49fzp8/729u+GKMUMyBkgChmzxFy1es&#10;XLWaKXzXlKlTHVOGKt5VU/jOqVN4ZVVtH0qZqhhLmVAvvvgiyfAGa8rka+oNIzjQFVzLvvPYzynM&#10;UHIICK6C+ZfZB3Cm0pgxY+z7rVlVkS2pZ8Uqc+BafbcnvpCJJrpnz74H7r9v4QXnfelL1+EkwpqH&#10;ezbxyZ597nd/fe+D5FMm2cKRfb9iuqmr7rr7rvjqqWbf3j1777s/3SqzaPHiW62FDJYQam89+Oxz&#10;r6xdvyW+QMsyzJK0577771f0c+utHDDn+Ek00ka8c86THzp8/P77FIe8+dZbCNPS0XL8yMGWuk0V&#10;f13z8t6GF10Bb2gKZklk7JwEvE8QnCxlbFeXGRhdb8B0mf6Teuy225aff/7KByvtunfBfc7HRiLT&#10;g0HfF74wesKEEn3TtWoVelX0wgtHz5olT3g1o6NjTyxWHQ5P6V04zSsXTnrUJcVPDkOQG5yZM2dd&#10;f9316sAoGYOxtQZ8+L/V1TVcdvllc+fM0fIKB8Yk7KoHZzlSE6MjkV/U6N5oib/4xS9maThKe4/r&#10;3vgV4+cmhVGQcJND3cKZfOLEiShgOLheeOGFaFMokIiGfITe9dhjj02bNu2zn/0s+vOECRPQ3PB9&#10;pT1U4ahUasfVHN3gPH2hzcpeQENDg2rPrFnoeHbFw94eh0KS9BVwHnnkkUQ4fJvqVXo41113Hd/i&#10;NE7vUI+5uEEgQ52md7wi2JUczsTnnFf2LptK2YAAb5MnT0b3FksyCASfv/3tb3n4mc98Bu1UUMGV&#10;936h95ox7YWEmGfjhg1vvPnGKaeccu6557KtwPZKTXU1g0h3Tjv11Isvvhh/evzh0ZkpgNfrtm3b&#10;SE7OcNPmRx99dMaMGZ///OdJbw5+ULlRqqEN/PNJZg5MxheA3NA7kEN/8bFHmrzooougKBlu0AtC&#10;TJdTNtWGlpzLMDR22siKtJhRikQVac28XpGEjsWkd7nAYV3thosuXDhnzgzt5RBB99YBk7praxs2&#10;bdp68WcWkg1YBSn3EQ/Zu2XL1v96bIWQqOjeREjEOWAjM6ZBprCap/q0ONtrmiSoor5Wk9anzVlR&#10;GUoQDg5F90Zh44Z5t2PHjksvvZQp7DCW5p20DEtJM79ynnoOVjDE4dhdRfqJZzzMuRhKDrYwyuec&#10;cw7TjXlkt5pmVUVWpJ4tnnPgWpm2hwVORQf1bmrY/ItfPDJt2qlXff4yvLiJSOjzl5C8sr5hy6bN&#10;28yUiYc9U+r6BttCZhaOTJcAy21FTXHd1PrLL7ucbNvWMZAYrGDTI79Iv8rMvO766/XkJZRme/Px&#10;nbCC7Tv2q6bOnasDxalGqfbIqqdXmS4U73BTe2tLSVn1rj0Hf/HIL2Zar7pajn28+8NjoWj1lu1b&#10;OdvgCnipZNrcBKpE2diFMzACsKuDDE0dbcB0mf5PPYJIlST4nBc81pob53xIxW8fsNiAOqwTfmk6&#10;UJc+5GY0AYlMIyFqVHgnk03MprlSBAdiFcXVXxQsJksp2VNS7hOJ9yNKo4QEw6bNbyy3iIZUL4Zc&#10;LuRC446eGPPJOMRKK/gWDQptQfyQHUr10PnTuNDTa85jo9ugaYvLNPo27gDGNYCSqbKsSXf4Soz8&#10;KGcSkU6ilIE3UcgHo9dGxmR8SyoqVAw51OOPDx1ifEePGXXqqVOx1UogAIzeXCa4vTQenLBlQPA5&#10;6RHFOB/OgX9JnCakond1AnhPMNw8RIEHjvTXoHcw+p5dnT3Do9MFWMHM1T9avo51ES+to/1YqLMp&#10;Gmkn2zC+ocrKbaUSUBtkpBwqKa0prRhTXDaKmGpkKuK+rGJ0sLgSnbzIC21YflIybeNRzrmRYUoX&#10;3gmEg3mcU8QFQ04ByEGA7Prpls4VA3IoI9ev3e8sDPSiV+UmIjhVjyPhjlBHMxtb/kBxSWl1oLgi&#10;HhYhPjlUefVJv4leADmu+AS09tz6HDIDwcotrj/Q7UsErgIzshxzZL1MnQIiMBs5yaxo6cz8ItzV&#10;I13B1nZfKOx145yDRzfOOUgYMIGzcHHXsx1KN855buOeLZ6HHWk52HHBde+Gm25a/a1vLfzJT6hY&#10;buY+8wxhMD93553mCTevPfBA8+TJKgZj78JpXrlwBKupUJcUPzkMQW5w9PqNy3e3Nr+plMBCeXHR&#10;T4VGdWRVEcFBF+9NpanFRRElRY9C1ZTDyXLxEEEfncookChaIvEr+SJB4ndIpaJySzjfYaEeoC7i&#10;S8+Fnil9Ed0SgZsn6JPGeT6V/I1ABa74ClBi90ZxpbA8HyQkxMlG90h2QeJbNzpzblx5414Sv8v+&#10;iwwfF4o6SjVu8zjEUpiNCfqCrs4rNiZwmqB3eAqgjUvEZj6npMR7H3aKim2ixG3PajpB8ConUbQL&#10;V9gub1EgGKwoKRtRVjm6rGIsvqPsSpWUjSqtHFtcPtKrkhFIBmBBM5NU5imAnEpHfJbaZ2w69RuK&#10;YhOHcw0gHLRjOGVo8EKXKelehcOApHkD54oDu+p3PxCdoO/2Cgiu0l9Ho2jdwWI278wZ77hurnL4&#10;qdxgeVC9LWU5tQqf0SjbFXj7KmsDaxZs3XiSlrENFwwWs5unko1h9ZfA7jG2ev1tHSVd3ezQFbkC&#10;3pAVzBJl7NwEvE8OnGyH0tVlBkbXGzBdJj+knnCyteC6ty8S8YdC0WKYtUduugIBTttHdcBb8ypA&#10;+hmyGcG/exdW0nCKVy4cwWpW+MlhCJLiuU84Kid0F4m41ZlSLer0LOdmNTfauJjmepdSf2krm1HG&#10;U6rgyO5oU6hecrAZ5UpURx5yz3MpgACauQLJ51hQ0cfERtcPaW2APqW1aDXojaiR6Dai56BDSlx3&#10;e37vpA1SZk+dFF1cAyS4jtybDYsB6knvahTqlfKnaAHVUVlalDqoiIGRxVLNsOpwbF2Sbww8yM6L&#10;KOFod7ij0y/+hAzQQHBn4CHlUctxPocweCXOEcDkt0lENyj9zUOlPdYso0MrHBb5SM1djDXb/PiD&#10;5drJHK/yMtK6+wKlkg1YZyHQDZFcBPKH9a/sjJnJGK8sA0uejIugl7Fg70NOgLu6dx4GPS0IUC00&#10;X+iKPhnwk+wNm0miaDxQhrc5E87mCWLfk7Js30kM10mN2X3htMc1qL/LlOKxqezpVitIJc7mXUm5&#10;Yr+hDjhyvHVeZLf2jgC6N9EqXQEPtAxNwSxRxs5NwPvkwMl2KF1dBoz1qSD0X9fLoYrBJPXB8Tn/&#10;z/9c80//xHicr2/Ib948adKb/+//a55wc9n3vodvtnJQ7104zSsXjmA1FeqS4ieHIcgNTjTaGQ61&#10;6HhO2rHVXHpx187mOtWwNopbgnyv3XZj8BQ5P7niLRojOhi+1ihR4s6KDsYTlChChWFbEyMnUj5K&#10;F4Ac0dftgo3dIoS2Jga6YaF4q+UhEEDNJkmbqN+S0ol7LhRv+W2CpVE+sV/ij81vNixMrG/Bj+il&#10;A39JI5Xcqo6gK09HnrAfoCxKXm97R8fRY8dQp8XlgVBzkkqNIUa7E+dzBp3T4LxCRacM9IAqzkVJ&#10;XnH6XazlssUw8B0sTI3WKY6447keQW8RQelKy6qKS0f4A4yyMk+hdRvRWf2JldvSEUS/Vnse8bMh&#10;jpaK3c3o6PEZavxbEjpmHFJkf0feg3x0b/v21kk0CoUZ25ygwh4JdgD9J534OYH8xH6UhEsYu3aR&#10;L8AGFtppTO1hWQ4jCufWmidIc6xlcVU8G/ajv0lwEdOe4vFXmQyQfQfN2mzr1cLerufKeYbWF/mL&#10;S3CtKlK6t7Z7q0kfYxUuam/3d3X7iRDhCnigZWgKZokydm4C3icHTrZD6eoyYCwHRSNbPOdQxeCS&#10;uoMjF1ykVj7nt9++8KGHqNhKhv7MM9X4nN9xh3nCjcpHP3lyw803OwqneYWrjAsnW/zkMARJ8dwn&#10;HFblaFeks6MtGiYzsPZ6VZf2uJPNdbPu22+Mmc0ydYqoksR/TvRkMdVitOSyi5VoVsj0WHvEGC6v&#10;KIwTNSXTq98CWeyfaCvmqPNQ9tU0io2jkWxGiHFYYiOJiRh7L2qnPOFG/K65wBh/oqYipqPQ8pvN&#10;C5HXB+2K78Bo/2dl+KYlgSDbCpipdTijktKysnL2HVC2CXuO4i2+tfRFDH1Y/tmP4CFIMGRgUogl&#10;PVBgkDlovc5HxZYcrmabTCpu8Bog/Y+c8Da/RNg22oFWuOMTzjYde3yVZT7aDHk9t6kcXXsAxksw&#10;bRkX8dGQt8xQh4+JnBrIBzI+6TCYxYN3bORkRr7aQpYJpH8rb5sgfjdarEqYIfqBnl/6J46X+GTq&#10;PanSY8180wNHw4sDT7FX7QRqllbNH6xLw1aHu3v6pd8ovVv6ys4dB7/pqrgjibW8o9PT1MIUVp+7&#10;ghloSiXT5iZQJcrGLhxRKwqN52yrcHUZMNangtB/XS+HKgZzyiT4nBc8zvnRSGTnxx+PeeMNMtSr&#10;ZOhvvNG1bx+cOvrWW4dqauSJlbw+FlP+wb0Lp3nlwkmPuqT4yWEIcoPTsGnL8hXPFXHoWAVJLkbY&#10;qKutO9HURE4aoojrhb1n050A6GiA8sqIB42NjTzkqyefeMIuMxCf3BQW3RIdEuUKqy+hqrHwvPPO&#10;Ozt37kQsQN1CJaMwbwlhTeopytfoC9GfwNqJlUpF8uq1114jyqujPdT+ROr2OGQbe1P7hEMB6XKG&#10;VaQqbODQiyeffFKOrLMZYfoFnon7bdqDEZhKCQP+5ptvogvxHBWITQe+2rdvH4o6xuG33nqL3zyU&#10;r/LeLzvA3v2K0Qu2DD7cvl0dPi7yMr7sDezcvZvDBBi0Sa7DNgKu4+yzUJJe8DlliKTNDgv92r9/&#10;/3vvvcdbAmsDBwrhIXoIT9hlECM/Dwl7zliz9QCihA4d6DUtTN3UHrTkXAYM2wkgKZ7TDMG+xkam&#10;WG2dJlGtz4rMrOZXc8srr75VV78Lp29JLqClaEXqJ5pOvNwz9dRn8annJPU0U4YkBimncF1d4pSB&#10;riAqhgmEsyMmuyFo2kmr6JPU8zVlTlY4ED/x/KFwUJ2XKczeFtwVRkFaAW7++te/woTxrLFva2bF&#10;JbIl9axYZQ5dTtUeZhRLUtMJvVptNKtVrHHfPh4S0vyZlS+oGArYvYVV1vWsVo7VQcFJseplSIcC&#10;MCs4ttltFlZykYQ72g5v2rJdFmhyFpimWnhmCj/5ZE/QFsJbhts++mhnc3OrWmWe4JVnz0eh7R+G&#10;Dx4qPnasIdbS4gp4uxYsgKMlyrS5CVQunGx1h3zh2dVBhqaONmC6TP+n3uHzzuMcrIP/2/c7Ha/6&#10;+yfpopYv96x87l+X/ehHRRyaxX0RCUufnoVTI2rxp/VEv0LkV9vBUsYUTvPKhRNHVHLUpcBP1kPQ&#10;BxwVfUWfELYIRuxXcrYzTkNKB+AstnIY1keIHbQl9i7Hq2Rw1HdJCwvAvMMRsHa7XO9+5bM9wMqq&#10;y6kKO+DYLYcSmSzR7C/jlehYLie95ZV91LLCcyb9Mg0T3287/cgZftMAORusXdDVQ1yplRuFvoz+&#10;Zr1SjET1ywyfgWP61QNHZ6QTXJlT7o5mCOrSN7WfZTTz65k7BSB1J1dPOiuzosOCTj0Z6wxJ3d63&#10;vJOonf6HY3vyPoVlssh0EOAOxp7VEBSA1IfNKpMJaeULP6m5MVw3yQKdOalDDiJewr9ZN1wBL6VM&#10;O0CCWcYyttue9IK0q4MMVfzkW5cp1JSZc8YZy598cuUzc+z5vQuve/u2PPTHPy66776Bybfu5rVP&#10;j+f856OvnrRo0TfOmXfKjBmBijL0be+evXvvv//+RYsX3XzLTR5yGYXao5FOXNSefe7F995fe+dd&#10;dxJ0uldwWI/n6eVPr3p31d13302WaSNA792797777lu8ePEtt9xil6rJXP3uu+/eddddwHFoEk8/&#10;/fSqVascrzDYqvYsWnTrrbcmwnFUKgVMFUQIx6ozduxY7OcCJ1V70sDJsF/Um77LmcMxXb7hhhsw&#10;XGDBxs6P9zU2jbVr1/7TP/3TuHHjeChJvzH/koSZTNfXXnutBKVDzsPTnt/A+e///m9SZF955ZWn&#10;n366MZoJfjJvT5/9YtQMQHthpPvly59+9ZVXL1hwwbTTT2URfGbl8+PGj506Zco7764+++yzL1x8&#10;YWtb6+rVq8ni/qUvfQkHZmz1f/zjH0k0vWDBgp/+9KfkHGbo6QtVkPudLMSMJoZxynCen7DwZMe9&#10;5JJLyBOOeZyk7uBE+uVos+lyqqYasuHznMvQVDvNJ8WznUQdQ6CmHlNm0eJbblVTxjqfGfNqOH/+&#10;1j//48SJ4zk1rzxKlVsss7CIWfn+mvV333XXFNts6nO87PM0TXtSwUk6T0UroKl//vOfv/KVr0yc&#10;OFHUOc4R4I+QdOrlccpk1eVUhYdse8444wxmN07+EszfTquZsNzEfkmqdtgFLGXNmjWw6Dlz5hBU&#10;wr6vlxWXyJbUsxqvHLqcpj1PL18Ot7r7rrsnT50ifthk9Niz56P7739o0aIFt95ys8cLki3Nf6j1&#10;ywzlosWLb7UWVmX3bm899Ozzv1+7bvNdd98NdxWM0bu9e/fcf9/9hqXEF1DFWnh13/0PLpg/76Yv&#10;/Y0vUF5XG92wAR+r4u3bnzm8Y/kivr31VkveWLzYFcwGWjDzeDIdAuZSQuH8C4rDtz1pqDcZ6lxS&#10;HxhdbxiRaOy225aff/7KByvtunfBfc7HRiLTiov9V101euJEBHpuulavju3ZE73wwtGzZskTXk3v&#10;7Nwbi1VFIlN6F07zyoWTHnVJ8ZPDEKSHU3Ykcs68iz575Zlnn12sdO8ib8Omhl/84pGZs2Zed/31&#10;3m707tZwiCzZ3o0b6zZt2YZS9Gk8IohDo6wm+n+vB+e9+rp6Xs3lVfzCQxKdcNasWddff71dZ0ZZ&#10;ws/t8ssvl8LI68awiaswXqy8QhA0n2zatOkXv/gFcK677jrzkE8EjqNSKWCqQD1D7p88eTIKwJYt&#10;WwRO0vakgZNhv6g3fZezgiNNveaaa3CoRkRGKUVzRvnERxRVE40UB2xqRFbGGx+XYCks+cBBKTo5&#10;zuqUX7lyJd1HZT3nnHPYibDjJ6v2pBlK4IBkMxZ2JCDibdy44e0//Wnu3NnnzTurKxp65dXXxowe&#10;c9rpp635YO2kiZPmz5/f2tbGHgGe83Rh0qRJ2hH93ZkzZ1566aW//vWv8YNF8eA8AgXQz6dNm0bf&#10;8Y/9y1/+wgYE2wrgh20FdG8eUgC0SL8cY2GoJVVTDdmk6U6fZfjWjqg+STRxCH4hU+a66yWwAjXi&#10;U6ThbLjs8stmzZxGGiR1bh5zJePsxSe2fvOW7Rd9ZjFdZueMfGNMjazoMFuSgLrs81TM2mZi0lTe&#10;MoUZKUgRImTqMb6MIIOFAunwzsiqqakK53fqpSf1TFhc3tsDMr/whS9A8JLl3k6HubVHokUwQHBX&#10;sApzgEUws9DtjRU3KfVmNV45NDWHKZP5eMmKtWHjxnq9cMyZO1cdi1Z6aKShvvaRRx6dNXPmdddd&#10;6/HKQeiUeB7EftlJSy3QqkukJOloOb6rtrZ++4eNiqXMmatsMjr7CKP7yCN61buOVdiaqBJLQg3l&#10;Lx6dNu20z3/ucq9vRHGQhI7RUGfJ4cO1H1dXuwJeKpl2YASzzGVstz2uDuJQu4aFbpV3XaZwU6am&#10;o6NkUOKcz/+P/3j/f/0vmLzc2GPNmVeX/8u/EOd89vPPOwrzVapXLhzBalb4yWEIkuLZwEGWw2A2&#10;cWJRRaWvCB/zeKohFcOc8wMqq1FZsKQsEiXKV9gc8tbLuha4VXn72W8jhGd6k+jBrqDGI7E53iY6&#10;RqavRjzuMPJwKjjTBg2ZcgYJEv+cdokDOUo4IjI6jAnkTjcRylFyuIGjyXl4biRXmVxJ8TwQfY2p&#10;ROVjx44aM7q6opx05RIfSJFaFK+Krijh82g8w8QRYtqMvVSymosawNgRdI0egQRaa5Ko8QpHAGzg&#10;xhI4EH0ZmDp0jjCJZtgT0EmlBqooKa0pK68pKavw+QNEXeuOkQKgC0081NES6mzmDCd/2qIuFaS5&#10;9jkoird5IjeMCDsmQpy0APsqI4gSDvXK74I066QGKtO5EFPYAdM6/vHJiJAXn1/YjSP4d6lAoiQL&#10;UD+FnkP5IFY9Rmq8NLBkI2YPCGfVqLqmEpOwvOM4o3xnCCfS3gGP7WhtZ3JKfLaYiXPuCniJMm16&#10;gSpz1LlwBkYAzlbGdnWZgdH18q7LFHDq6TReDq7txjl/6BMVLz3vsQGDQe/UqcGRI302ad+SSbRa&#10;rWRpkp0Ggzq6uNK4daRlm77tPJaXq1yRqGY7IJkCmcugCKxoqhIvPfOvcu1Bob7Dlku0OfqCNRtZ&#10;S1zQ0bQl8zkP0VTRavA2R9thmCTtlkmRbfYyCtW+NHC1YAgBoTtXVZXRAxwmOjtDra0tpByjhRLi&#10;Xo5hS4Rz0TG4xEAq+cbknleY5jCJn3rqqTycMGECRj8JIGe8JwahjwWpUhnkTNBjqUH/WeTxgsPS&#10;YHF1WcWosoqRhGXmnKYiilBTqP0oQZQK0pzUQJPOSh5KdnpMtWyaiL7NNCT2Pn4HJqGg3WA+wM0e&#10;XtWZ3Q3RjfvfeIGTqHj3H/IQh9CzWsmdWs4ikXBHZ6gNTxK9rhVcpsoXijQlWBo47JStODvkeE9t&#10;OQ/0Vp4tsrr6kzMsoc7w8ROdra2sIaBDbd65cc7BTKHjbw9m0OZkOYlO1vZkO5RunHMwloOikS2e&#10;c6hiMEk0Ic55wdcJXySCLN+lXd3kxp7f3Lzyd3aynVqUUFhJ3ileuXAEq1nhJ4chSIpnAwfj4uhR&#10;/opyrXvr3CQm8a8EMyfmGllPsX77/EGVJaorjI9b3OitP9HpvvMiT6RRj3PQnCWGkHhfo9TlpYWD&#10;AgSlWvYOTDQyaYYkYHOEKJMj3yJbD4FeK+kQE0tJ0Ef8no5QBAGRTYJQJ2Ejla2+oryCTQRuZE9B&#10;ApUpqorHh7MrG5KHDA9zXNO5F9WObQi+Ek/7QRmdvFUadyVJ7IY1Ny3FABcGtR0WCJRhCWdrQs1S&#10;FRmJc/6dOmHvkMADZCm+GFySqh2yRP1G8RY/FBmvYT9qeRv+dIDYgbJ7g/e/TuYLwwFMcRuRUciB&#10;x/a/JYMKQS1oUVy61E84Tov9cuMajO4op/luIlrqZN32y/QE//NEtmDYBGtjU3N3ewcONHwBkG4W&#10;zqje03QFvESZNr1AlTnqXDgDIwBnK2O7uszA6Hp512UKOPU6OggO7OCuBde9Z/3ud67P+dDxpc+7&#10;nwYOdqWlvmIlwGtTW3yXXM6aas0Jyd4fCJYr3VvlJuFEMWbVbjlOZq3fQ0LaTyf25MteNBiilarT&#10;BFHjXqzcYsyXbQWjwCBPc0lOb96SSWiwXHyFIizbi8J+pKW17ciRZtpLk6TNJcUlNTXV+JNjI5UB&#10;kld2NYDuYPYXGx3F0L1PO+00QqyJ2iAmcfprygzWAOW3XjnOoTe1LPOcNRl1Nco3Vl3EXAh4Yj5m&#10;LZoZPwSNl42L/DYmB2iGILmRExOiOnLJgHINFmXm0J1B/0R8zhMTGeTcMJgDQ4BPkBwg/+To3npm&#10;2X6xU9nZRhwKa90zu8j9m0MDsR5aub1Vi4VzOrexZHmOr9CyoAtzEM4i73zk+vaWtLb5Qp0+b8yn&#10;i7k+54N/GLCADrQpzoeerD7wEHlW5zpdn3MwloOikS2ec6hi0Eh0UHzON910k/gGgNkeJ4F9+z53&#10;553mCTevP/BAM34sCYXTvFL+Ay6c1KhLip8chiA9HH34Vi3HWvHutTtuNss5fsppUyR8pXtHOkKd&#10;LZ2dzRwT45ic8j8fCEEjZyHzZPhQrF7Gei9mXvE2p3uI0SJ18US8zXku+cC5GURbFk1sb++IhCPK&#10;d8IX8AdKfcFSbaK1rhBnlPUlp/HFho8+YG+zaONgwKF4UEYyn1MAT2aieYmPw8kw3nEROd4X+wRT&#10;Z8EVfpRJy5qtuBKEO0MEiCouG8E8HVIYsA8lBnAiaXMR8y9pqsIh1fIh1Rg5eZHHuWx0bznGIgxk&#10;MKNCFBDd2gEo2hmNkLCjnU3AHguw0ljDoc42plRJaYVXxTuR/a7kS5pRZjNZ8WxlnMVFv81Hj7XT&#10;eDdxM8L4phEiwwYzCfze+3jYuJWPTBFHybzBo0d9ra3qBLhIA65glq3gmnfBLPMhGBhBcfi2J9uh&#10;dHUZMJYDPWeL5xyqGFxSd3Dsgsc5PxKJ7Dx8WCVnX7CgsayMGyvl/ZtvHqqpkSe82rlgAWpYCGm4&#10;d+E0r1w46VGXFD85DEF6OC2TJ7/yyiu1tbWGsBr37Wtqaqqrr3vqyafiMVwQ9mN1dQ3NTS2vvf5m&#10;w6YtRb4g2pS13sc8xLjmE+AQpbYHTmOjglNX9+STT9qpNmlhKZB3OAR8wsEVJQ3jG40paHtoP/nA&#10;Mq8iVWE7nBUrVhDfmydyCppQ7Wiqr7/+OgoMnRJ3a+BwUpp4xc8++yy2LImshu7N748//phXu3fv&#10;JiMXAdIBkgOeM+lXfOB+DwGYfj315JNo13X19a1t7eT/2r5j/6HDx9ra23zH8KMIIP0Tof0Pf/gD&#10;8Lmh5UQsRxNAx8AtGYCcXQeZdHDdunX0gjJCY9Aqeci4Bxv0SF796U9/4glKOKZ+oUMHeg1p2Wks&#10;72WkzYbmsyb1fUI/9aAuxZRR81TLx5btjnna1Nz8h9ff2rzlw0BxKb7o7G5kRYc5kEQm/bKzFDNe&#10;L7zwggQ/Rx8SQ668ypBLZDJlMuE2ww4OIalhBX1y0cz7dejQIdAO0+CCQ5Kfj3nECY6cq8iEJAZv&#10;dWD/jtMu3cwcli2rqb+HS6znsHN763HY0eEjJ5qbW9TUe+opewbNnPuVegr3LJE5TD0bN7a4BIp3&#10;VG+Ib9m2U3HI379Sa1+Fe1gKq7mx5iutW6hl85ZtL7z0Ut0m38cfB9pb/QRfO3asQUU8dwW8FDLt&#10;wAhm8PcMh8Btj6uDONSuYaFb5V2XKdyUOXzeeZyRc+jeylXY8Shff5IBavlyz8rn/nXZj36kcqDr&#10;DPVZJ0N389rnO6991kOgjRrqQGhRkTWCtqFUDqsk9Y67miuhXp8T1rZKZQcwl/gJ9y5subEle5UV&#10;HKuSQsCRU6VSQcb9yqU9maNOPKhT4dkBx7iDGsdCGQIBkqawvcvGomUs5DKUDl4h+BELc1KScBif&#10;xdFRIqXZAdrwDC0leQVwidkuAM3ndrRoZtPTnqRV2MvwrZ1+DHodVSStS1BhPs+5jGmPA2CixbIQ&#10;pG5GM5spnAupJ228obcELpGSFdip10F1WeEn86knjcxw6vXF/YYxHMNVBM/CHxxUmtUQ5IskCg+n&#10;hyOJ8JTIRfsc9xxIPV/9SkG9aoEznDaT1bz31MOjrSdSukqdEOtOFBioQEd71EKgESFcAS9n2Tit&#10;YJZUZks+BC6cfMvYLqkPjK6XX12mcFNmzhlnLH/yyZXPzLHn9y687u3b8tDrry+6/34yoatk6NyY&#10;fPS33GI9WbRI5aO//37PokXVUsYUTvPKhaMRlRJ1yfCTyxCkhdM0Zcpdd901xRbEj+L3338/w3jL&#10;LbdYoqp2xFu+fMWqVavvuuPOKVMm6WxBndFuZb8iDtuzK3/31/c+6BOOQFu+fPmqVaschdO8SmxP&#10;5nCw5LS1tTc1nSAuF9bUBx54wN6vzOGkx4/IMfymqemroD34V4M7PKsPHz6ctLDAkSG44YYbsE5I&#10;zCoMxS+99BK2o9tvvx17PnCwsiLSYdZ+9NFHL7zwwhtvvBE7hrhei1M635InfPr06VdeeSURwqkX&#10;GxfwsQxjTP7KV75CqHAjaGJg/9WvfkWm36uvvpoaJaO4dE36ddZZZ33xi1+0C6a///3v165de9tt&#10;twFN33x18uQphw4e+vnPf37hhYtuuunGcKhl5bMvrP7rOl5RF1U8+ugvyfNM/nYSjy9YsOCLX7wa&#10;ce7ll18WOOQxxnb94IMP0nfNSO6XSpEmTZk4nEfPPffcefPm0fezzz6bxNGcG3/++edXr1595513&#10;kuMKYzh9pwDdoc18Dup4RQHIjxvG1DFehjIpYEjUQX7py0ibDY31m9Stva04HNo81YZ/ZmF4xTMr&#10;V//1/Tvv+OepU0/xeFXmNjv9mCmcR1LP1xS2T5kzzzyTUZYTBwRmw6EDM28il0jFCrLt8iccDswB&#10;5oMHzdSpU/FEeOutt770pS+dccYZhFGwz+6k1NsfbtwnF80TaSmFOt74O1Sl6jg00cgIjUE0x85n&#10;n39pzfvrv/H1r40dO4IsfRUVI/2Bsn17D93/QK9Vr/eUUexCP+k5CJ4OPwv16mk7NC6F77zrjqlq&#10;CvcEcehpKhyJbJ/xa+/ePfffn2S1cpJ6zBMJNUXCLUW+kmeff/n9Nevv0nAUChTv1kvJA/cvXLSQ&#10;9ugz3vzSCc0jnbt37/rZv//87LMvuPjiG9et7z7R5I91czQotG37cwe3/m4Ry5Ar4CWVaQdEMNvr&#10;8WQ6BG570gvSWcrYri4zMLpe3nWZwk2Z2G23LT///JUPVdl174L7nI+NRKaRT/iqq0ZPnEi+Jm56&#10;8rbPni1PeDU9FNobi1VFo1N6F07zyoWTHnVJ8ZPDEKSHU9Xdffnll5Oryaz6+DeitMyePRvFTy/f&#10;rNUq/unG2tr6ugYKz5kzi2DV6gRdl9K9yQDeUL9l0+Zt6eEY+Dij1tfXOwrL26SvHO1JC8eyb9fW&#10;bpQqpk2bjoi5Z89HOGlzg55m+pWX9oj+IAoqbt60/5FHHiEQ92c/+1m7FPvBBx/wCpWMOGHozMi+&#10;HHllxUzaHj40Xb7mmmvwFUcVqa6upgq8rHfu3HnRRRcRcgwnbbx2AUVh/CRRsNFe0L1RU+VwOHC2&#10;b9/OK6RGPkG9AQIbEDzfsWMHry677DLUYNNOKkLhIYMXeiyQ0faN7i3tofG9+xXbvHkzjuILL1hE&#10;Amd1s/CCObPn7ty56/HHH581e+Z1132xpfnAhg0b6uq3LbzgAlq4/cMPn3rqafCzcOEivM0FILo3&#10;jq/UzvbBeeedhxMyaJk1axbDZ6+UMlRxgYaDXk2/+HzhwoXcoLFfddVV5PqmPTSVDwmEvmbNmiee&#10;eMK0mc/pNUOAty1+pPQdmuehndQN+R0/ftyQqIP80peRNhsay5HUZ8264frrLdlZi/sb4/Ss56kI&#10;7ipbdqSzZf36dQ0NW/RsOgNXFQnfkM2Usca/31MvCzgya+Q3Q8BwQ3VskUC0kpSei42SRC6Rql/Z&#10;dnnYwWE6XA9JxC/meFbjZccPcNjFg/lA5GyBMadwOGcX7JJLLmF7zs61sqoiR1KPrzJ54cbCifU5&#10;KZkydWpezJnDM2aL0r270b1DmzZv37x5+8UXXUjCBBaymhHjA4HKTZs+/MWjv5itp54+Fy0+RR5N&#10;hxrO3DmAVS/iKnUa/DBe8SmsG+Vl9TRw5pJcO95U/i2q3agXxCtoql6F9cuGBlhTktXKDKVVhcfT&#10;2fZxqOOYL1Be37Bly9YdaoGeO1ccq4Ck4Ei/brhOgrOomOjkzYh01NfV/ddvHv/Up2YsXvTFlvbu&#10;w4cDXo+/urK9qbnuwMHq6IUXjnYFvGQy7cAIZrE9ezIcArc9rg7iULuGhW6Vd12mcFOmhrikCT7n&#10;hY9z/vzz8//939//+tdh+nKz5YYbVAzG//2/zRNurvjud0k+ruKB9y6c5pULR7CaCnVJ8ZPDEKSH&#10;Yxe20tzrRVuLNqzn2Kd8gWBJRWlZTUlpTcBfhqk1QziFLCZx120u5h5PMBgoLg52ksA0ooKQ5fGA&#10;hnHalB4h6hB4HBUUZRjbMmYlc3HoGo0XvYLMxhTgQDJaelZBnlHXgSCRvamXPxkB9BPgSHwyGiDh&#10;oyVXtkRlk+zZ4n8oDqV8gsGcC9Mib9Hn5U+5+JOHUoatAXsAZOmjOL3HL2VXVxmttFyrU8vqKOXq&#10;tcTfU4H5Qh0ttMuyO2n5l+e6ihHUxVcqkFrUitMuJ9WN76vR0KRG/rQ3wLSHGwl4bj8NISV5pTRU&#10;fQAAgP9/QXWhtAAA//RJREFUyQ36BviX5wKzkASZJWxNvpqYLKOVPIgHMzRNFf9QOkiqtmb0b534&#10;m4OaOI72Lzpzlu3tZ3G7kzMEiWcKw8HcYf8ISoYu+gnf/TwpBiB7ichogrcxcZjvstF2clzxON4q&#10;MGGM41bqaIuPPeLi4oqyshHBQJlMM7+/hCewSbVp1XN2T08/mWO22OAq+6YCZwKEp0WVSgJi5QGR&#10;72ylmabyoxdTK5WBnt3S3vi072MsdD5Q9ZmOvBhnHuZjlZ9E2LbA0S2C07I0hDpC5JuAb6hX4UiM&#10;7GJQBOzQ5++uGdFdVqbjnLsCXgqZdmAEs8yHwG1PekEaIs9KxnZ1GTCWg6KRLZ5zqGLQSF2nBnAw&#10;5ILr3ptuvnn1HXcsfPBBKpabuStWqJiHd9xhnnBj5aMnznnvwmleuXAEq6lQlxQ/OQxBejiZCFsI&#10;HJz1t+3461VfCw46rZF+NVQuZ4xaOUKsRJC8tlF0ObvyJvqe/EZzsF9SjPIi5pJyCf0zQ4TRfhSS&#10;I0eOiAIPWJQT1Hie4FKOh7akSqYM99j20fkl+hoF9u/fj04uSg6XREs2aqoENjOXBEWnDDcmmbD5&#10;lhvi1eHvHb8mclNRUekP+MeMHV1RWen3B8aMwfY8trpG6fBYmaJdEV+RX0u9vBpDeX4DGQyMGTuG&#10;WioqK8ZPGM8PkGUvAB3MgRZe4QrLxQ2f2OHwRADyFQ7n9uPrGO3ZQeCV/XMgiys+v9kEAT+gcajq&#10;eGZXwFLEHVMM0xUBltSegioYL5NXCs+QPvtZTPaGGDsGkdFEA+dPyJidrH5CPsk+t8/EfnZNnGLM&#10;HAf5I0aMSJx6/axl6HyuuL9MEUVs6lwGTKmkrLqsYnRZ2SgOOqhwKGbusNppvVhluvaqmGSiusqP&#10;qOR95vZQZWSF1Eqv16P2HC2EmC22eK4CO6Li8DNCHtue1OL1B30B9mEx6UeUi1qMfUYin/ObnVl8&#10;rFgd8JBp72g71tl2vLP9RLizlSf+AKc7KtmTQOtubyf6hkJLwN89ejRJAWOugDfoglnmQzAwguLw&#10;bU+2Q+nqMgOj6+Vdlyk0iTqYcsF1byImSw50JSHpmy6ykpDgR2+T97wKhVhjyLTrKKzKpHjlwrGw&#10;mhV+sh+C5HiOw+lzkdcOckYB0NKLkpdFkNHhedC9baHa+gQ4kAWUkd7r1dqmnM7or3aC2IquK4q3&#10;I0cxmiHyK9KMHM82F+qfpKFG3+ae59xkkjFIYiCZHLwmlTfqNG2Q/N5i+qYkv/mT51zc8CfNk/ze&#10;cnhbrMqSrEvkePnTXOa5KWNGShQkZTbqfeFTIP0q1h0sLaVr5RK/mowH0XAIlPh9/OktLS8tr6go&#10;Ky2nzmBxoKwMRKlxEXiCH3pqT4omlTrKgD1Ud+mO+CfL+Xa+Ffu/GmM94qaMVCGtEsyDE5DDbgU4&#10;tFu/7ab1gaRSR102yT5OruJyYjnUKvsV5u5IuJNtDfCpXvWXrge0uzKyMlLmhkFkcBkpJpHsWzE0&#10;ELBMtwFt39CrzCCqn00TCpf9JrNXJVPpZMnP17NU9caVGJ/VkqX8sXEUURuPpf5gGbfa3KynWM88&#10;Uuq3qNA9U0/KZDIGqhZdmJ1Y4pCrfJwqE2R3JIwejC7MGODzo/ZkleuQRd42l62M1HvdGEJdBn3+&#10;Ujbj0LcB1RUJRcLt0XBbJNwaCbexQ6faEEU3J8UaidZCFPP7gvitkTOeRaCzI9bUBEPx0XlckWpG&#10;eMrKFIpcAS87wTXfglnmQ5BewHPhKF6XlYzt6jIDo+sNoynT2an8hnpfBde9Zz333Pyf/vSv/+t/&#10;wcDlZrP2Of/j//7f5gk3V9xzT+W+fbOffdZROM0rF45gNRXqkuInhyFID0dEMfHLlUt0OeOsy6Fu&#10;FaQGG6826iqhmAeqFL/Uj/1VOjjxd6LtOCo1jsF9tyclHKthtEk8lKVX3JSWoAH6xbe5p18Zt8d0&#10;CkUX47M4lqO2YX8WLVcu1D+xvpo8xpLNmIsnPBe/bkn0JZ8kbY9UZ/yr+RarFJAFY3yrA82qC01S&#10;wqqJJC3e5oiVoogan16UGeqljH18U+HZGmLTq/hNOtQphNvHVPWLtLntbW0o1IiGcC2LZHTMc215&#10;poP65GGXtXdg9xcwGoK5EVyZNhvU2Z877h1u6nwr9j3wyb0ZU6mXkZWDAPyJWi745zcPzVg4SNTe&#10;ZUd77I7uWZC6mmYWSWDUtmZXBDXbRs+qPRBde2d7S0d7O9Y7n79YNVXTPshMPoUzJvU+WEH+4AhZ&#10;ObgNT2SrRdRC3uLEwTEB1G8ZiDRTJtWrpNzmEwjHkDGYFK4llGl31bFzb+6zQl3BuHpPozJtD1PG&#10;LAHxRUqRjp4jvFQnZGJwYL14qTmj1zdr6sXUn4rY+FfPfVlK1DRUz0jnxfOIfpW2PRoOX8AHO1rb&#10;Wo6EO9vgdp3tzcxcWCNJxcOhjkgY1xW2/xQzlNVLtUlVZJ3ESVytzCygYap4hG99Xk+QQeVLOGtH&#10;W1N769H21iPtrYfb2452djQr9Z9uqo1aBbm7C/t2KTufusee1tbuI0ciUWUdJ/FEtLQ0Fggqn3NX&#10;wBtcwSzzIRgYQXH4tidbGdvVZQZG18u7LlNAEv32t1FvHbo3m6sZ7cNmslfrKCM5xt5e+UPCDjee&#10;fz7+7lX793MTwvF9/37P+eePjj9Rr7ZswR2+0uPBadBeOM0rF46FqBSoS46f7IcgPRzG9PzzzxdX&#10;T7lw+CRO1cSJEwkZZT3SG/Kbt2zRlc9XJzPlSJxcMe/mLZtxb+4bji5OQKzEwgIp6ask7UldWNq0&#10;hSoaG8+fP7+qshLpEiUQIwcS5/vvv08Urp5+ZdAe/LfnA0fjR6RVdO/169fjBU3QLzHYpkNd9v2S&#10;IZCmEoOKZouchy5NoDVOjxORGK1byU3acohtkKg/RFAnrpgoqDynVXwieb9pKtHI7JbhrPCcnCT0&#10;wG/evGV/4/7z558Plhob98+ff35lZVVLC41fM37c6BnTT8ewvm3bjv0HD86HgVRVtTS3rHl/zcRJ&#10;EydNmvj+mjX8O3v2LDphb48ZbomXZugw5zIy3OZzGko4NyLPoYRLIvHJkycTuEiRDTOxsZF4b9An&#10;F+OOjR0c2snGDseQcSZtNkTSB6lr/MxSaFHDK5Nsy5bNQoe0Rz9XigMSNd4cW7dt338A9M6vrKoU&#10;F9fU41XYqddHvxwsJY4OgzoZApll0DyxAA8ePMgwsesk3hBcqVhBtl3+ZMIxLEV2mkAau3LEOIS0&#10;SAcg4R7sVJoVlygoV8+OtNTipFhT4/5GmRcylSw7tFodZCGzVj3lEu71tMBy17wPR5o1e7Zl4tD/&#10;bNm81XA2IU/xneKb9PixprDek2Rzb+u2Dw8cOHTuvHNYSvQpLc27NSgipGlOwipTaYwrDrZjH5ee&#10;KQOXEI8YNgdC7du27zj08ZFzzzmLszxGLGxpaV23vnbC+HFwYwkVR+2cK+J3cwvc+P2y8vFjx8xo&#10;b/d1dXsCge4xY8iOsX33sUOugJdKph0YwSxzGdttT3pB2tVBhih+8q3LFG7KLPT5Hly+/ImVc+1x&#10;zrOwe3/6054vf9n584UveLRJLOVFBWQTxt+0yO+XGw6KqYXM9kS90gASC6d55cKxcJgCdcnxk/0Q&#10;AKe403PqDu+0mrmzP/O560aNueLss+d/4Qs3jBnzab+fpRhLLIqZuSRAF6cB5Ukx8WhK+cFFjcJF&#10;eBfrB7woVT8lGJWL5ehgejgGftLC8rbfcKRNHFcm4DOmYIQJzpEWjx4zGslS9GTTr8zbI60S+4sc&#10;TBUHaTmfbO+1A3Xpq0hVWOFcO0jLSWZq4Xw4xnPyZqFy0wC0Ef5E2eZwNTf8SUleUYA/1ZHrsWO5&#10;l98CBJO75AzLBs9qjC0a6E0SccJQuaA4718cVASgfMgVIUEg4Bn6KSouCZaVV7DrQVCAYBA6KlGe&#10;9uqVn094qMcCEuo17gYtDvzYaSOrMo4uA0fOloNV8VMQFEkz7HzQ2JB5KOHcqNc0I9v22KdYclIH&#10;Q8FiwY8uDC3LNAvqunAeDPuKIv6iSJEnWlzCafmqsvJKMvyBSRrGPBRkCv3Yp3DmpD7AUzhpU4Xm&#10;eWUPASBhCNJPmcy7/EmDQ3+F+wm1o3iDXuEnQsbgXKaA/eo3N86K26QrnA3XkkmgWJOaF7iVF8vE&#10;YC5Z65y1kKkHanqp4uCH4zOaI1FSPVDPFC/jjI7OYB0t8ob4CfhjxUHKqCsZfhSmwScfBXxFvqJu&#10;gmPCHcsrqlg29amcMpZLhkL9+L0sU76iWJF2ay/ydhV5o/4iHMK7/L5uvmWph1eVlASlOWZoDPX2&#10;DFhpeVXN6JLSCka4tKKqoqqmompEReVIfsrKq/UxHx6rPysqR5RXVpWUlXDwJ6BWSW/3we0de97Z&#10;OzPaVr4zdugvH1R7dlcUuwJe1oJrToJZEjy7cNIrGtnjJ+uhdHWZgdH1sh/KPOpE2U69pKf6eiJb&#10;miOBjhsWD07yLFtGGiTnT21t7IwzWFqSACFRRX197K0f/vAfzzhjXG3tJcuWyY13yRLPnDlFGzea&#10;J+rG5xvj9V5cVOQonOaVC8fCagrUJcdP9kMAnFGjZv7ff/eX3/7m+NatrR0dBGLB8Yzf3UuXLiVr&#10;EQlOxF4qF3/ycBnkoi8VzFqnR126TBeuq5NH1o8uYr1KC8fAB3JipfI26Stpz9J4e2xwEhtPs4g3&#10;07F06fdmz5r53l/fxvsOg4A6C9fdhYXT3q8M24PVlNTT+L5ic8YWR4ZqzEc8BHUqUra+UqEufRUO&#10;PCcOgb0KqUjGi44YT1Fu+JNcQYmF5VXmXY7jeWm8JTLGNpJYapGEIQwGRZNE/bKlS0lsU1dfj4lH&#10;tWfu3Lvv+IejhzaTeHbp0h/MmTunrq4WmpNXFIaK7GNqH3eDFgd+ci7jIC2BIzi040fQS9K1P/7x&#10;j9/61rdwaiALOsnMyIXG/Q9+8ANxSjdTJtv22Mc3Oal3x8CkRstSPeN0VHm89Luiy5YumTVz2jt/&#10;+d3xI5tPHNly+EBdS9OeaLQFexqv+pzCGZL6wMMx3CYpqUPVDBDx8Pbs2cNvzgL0OWUM1+rn1MsX&#10;HPrV97jHWW5iYTt+HHAyYd3mE0PqkDE+/KS4h5spxq3pGTyvW7dOnNLtVxpunCF++uTqBYSjWOWc&#10;+rpafayaycRv5pJtIatnIdPu5+ppd1295khqvFT2BfzAiVIWDrV8//vfnTVr+l/ffeXox5uOHNzU&#10;2rwvHG7W0GLJVr1uEpIB53vf/XZb8+Hjx/Y0nfiovXV/V7RtGWxwzuyN69d0th9pa9nX1ryv9cTe&#10;5mMfnTi64zv3fFNX8eqJox/y03xsZ/Px3e//9Y3Zs2bAPPEC4UyJYcU2kljCc5U5TS1v6rwJhely&#10;XX1tVyzSFQuriGvdXbV1tbBfa36pEwa43Ie6Y52RSNu6te/PmT07UWZzBbMBE8ySCNI5CXguHFcH&#10;GX462vAh9X8/88xDDQ2oIHbNOiO79+TJHh1R23Pzzc4fnhOw/KabUtq93TjnzZMnNwyZ+O25xQbE&#10;njd6TPeECUVjxmBD0zHS7JFd0/k9yDt7AJteG0A6LusABXrqfbii5y89IVTQGuLKcKCOgK4qwIxK&#10;wqQOyvJDijGO8MWnTd+9tZdAWsHHj7hcCD14/ErUrnyFPsq8KebwtvmE9ph7R3ukcOInaavrCb+r&#10;xjQO3HmgJekBFwdFqIhFZH3HpFSJJUli8sV/G1qxvinUgZnMMRsvKTg0Z8K1kUplYpPj9Dj2Exed&#10;LRhJUVboS2NMzhRY3rKKnrtUerlQZ6eOroSFXM1k+zV0kNkf/Bi6lRGRkPXiCZII1j4L+lNpXr5l&#10;d4ADKWwTcBEMAsohKoT5UwIfpqnIFJZPksIxzykMfGqBNcnh7Uy6IGEaJbIaX9EkyTem/VYykiUy&#10;qWWQyyhOFseGxFCz0nmpu95tY3kgZGFbuKM10tmuok9Ew+pIdmdTqONEqL0p0tHcHQ2paKLaSVsS&#10;dPGJzk1vB6VXG6JGhDnI3arXHY57d4JRgk0Gi3EyJ1StjkqqvDdYQUYWl4woLhtZUj6qrHxsIFgB&#10;8ECwPFhM/A4V1FZCYgCUhaxDByfvbG/SZ8WbOb8dDnF0HJ2bpraQxJE/VaJBD6FApEnQGCyrWwdX&#10;79Kh2rmgEGKwtYU6mukXAc9DHU3EY0OlT5Rt3AQ0QyEBTaGDNmc47rkJnImNH0Q4UH9WuYTcOOdg&#10;LIfxyhbPOVQxuCH9HetaLyfJVGseh1Uvv9yzcqXn+eedRTjUfdddno8+SrlcHolGdx4+POaNNz5e&#10;sGBfWRk33fv2weOjb775cU2NPOHVzgULWJBCBALqXTjNKxdOetQlxU8OQwCcUM2EnbveWLV6x4ED&#10;xT4jsXs92JGQ3rDvcWDYUACnYXmIxempp56ykwVGOVX41VfYSneQi/UqMzhATqxUACZ9Je3BUvp0&#10;7/bUSXusSpXARTwZoo9jKKivb2hubnn99Te3bNnhKyKoTDcBoQ8eOtjU1JzYrz7b89prr+HgjSaA&#10;GoDYyjFUtHFQ9/TTTzvwkAp1afqV2B5gWl1OqELG69VXX+Urx3jloz17NZ7rn35K+iWSnNJ/rH7V&#10;1z31tIMkrKHE4t1sjcXGxr2MV/Pmrduffe5lf6DM3uY4nPqy8nL7mNrxY3CIQ6ydDnMuI2RsPpcb&#10;waFjvGgqxyzfeustDn5z8/bbb+OXi9GV+4aGhuXLl6OfmCmTbXscpJKW1Ot7T71YnaLn1j++8ee6&#10;uk2MB0HcAyXl7G6wgwbmM5/CfZJ6hqwgX3AyIXVYk1hoQT7HYpOyph4STeBauU29DLmEg370xkin&#10;KNg4yCgKj09h4zOfbtyTsRQHHENFZlpx6himJEe1U/EfO56fffZZwhywjcjBY3ElgJvh3MFN5iSa&#10;IX765OoFhGPNi1dra+mX7FEphsZOsW212ghhsR2BqVuTlnD15Upf1S4/nu6uhoZNnIt+/Y//U1s7&#10;EnXXp6KjM/XKgWmHo7crCcIQ2bt3D5ywYdOmZ1Y+J0nFOUGCRzlTuKm5+dU/vMaNbo9R3b2bNm9V&#10;q9Ubbzds2qz1f1y3Yo37D/CQheypp5bjw64zkFsHzRsbDzQ1C2ktVw9Vlk8fDuQWSbxClzdqxq02&#10;Hvbta6Q9qvBTTxOYjQBtOss3P57GxoPAQcBzyGyuYDZgglmiIJ2bgOfCcXWQYaejDSNSP0yYs4Td&#10;7YxirUnUNHRv+0lxWRf7fvXsj5b96EcEblIpnWHy4mGrj3YrV3V5ol95kDm0SbVX4TSvXDjpUZcC&#10;P1kPgbJMq4RSidZacV12vBJJV4Vk6W0JSVpYqGiIwzFGoaz6ZdwvM8SPEuyyQV2qwsMRjuBKEOXo&#10;l502zCuK2ceioGWEjE0VmTQ15zJp+uVQbPo3ZXq2RfoHp6dRgwInZ1JPdPQYClPPYXy2U7i8EvJI&#10;w3LF5p8Kjv25IVEBKwPZJ0uhjJ2bpWJxw4Krp+9yZquVVlHTos4GR+vLOlyZfCGikManwFD/ZEWH&#10;OeA5syrMvHZyYzsXkqYqyc0hs7mC2UAJZkkF6RwEPBeOq4MMRx1tuJD6nE9/evlTT618Zo5dgy68&#10;7l20+aHXX1/4wAN7Fy3at3Chutm7l2jrCz2evbfcYj1ZtKhh4ULPAw94Fi2qljKmcJpXLhyNqJSo&#10;S4afXIZg796mKVO+dfudp0ydrMO6GJrxLl+xYvWq1XfeeeeUKVPMqsz4PvDAA4sWLbqZIwq2a8WK&#10;FatWrXIUlvdJX+UXzsJFi25xtGf5ilWr3739zm9OHD8OizeOflgZ/CqIl3/FMytXr/6rburkUGcI&#10;cxBRhjBr/PKXj1544YX0y+6PjT2TA5B33HHH1KlTjTCEcyZmqxdffBGLAa/AjxFwU/WLb7Pqcl7g&#10;4HHKmeRHH330oosucoxXNu1RLpR79+x58MGHzjtv3o03XKsivSmLDenQlEAZb+pCXUWPo/OKFctX&#10;afrh9+rV0MYdEyeM2fPRjp/82yOLFy2++RaOsvjstGG6rJlED40VtIygxVShGhonY8cQpClDg4GD&#10;UEqZd9555ytf+QpHZLHayXQQOAsWLLjgggt+8pOfLF682FGpfX6lnTJ7HnjgwYWLLDzrKOdqwq5Q&#10;pL76zjvunDJ5Il6vnR3HdX7icn+wVJH6MJnCiSwlGxJVaBM8n3XWWV/84hdxmTYHK7BFchzgZz/7&#10;GZi/5ZZb+uRaeZl6pj3QhlQKWJxi8JDHQYYTCo888si555577bXX8opT1niJn3766S+99FIiF5X2&#10;cE74C1/4AicdJA451mz6yKv//u//hrSuvvpq7OpMTC7e4qFAHIpbb731U5/6FEZsiVLeZ79IhXDl&#10;lVfyCa7PtOfQoUNYvAljMVhcPe+rTPzkTOwZtbStuuOOb02ZMlG5Yat024px4az9zDPPsTp8/Z9u&#10;mzxpAhvMARXgsGjfvv0PPvSzCy5YcNPNN2g1msRdKhTZihXPwDHuvONbo2rKcPxW52h8AW1T7n7u&#10;dy+/9/66b/zT/zNp0gS9u00Qx+D+Ax8/9NDPFsWnsDY/K3pcvnyFcEjNCnqdFdGrsCysk1VRvU2z&#10;d98+WMEixXa+pM57K09y68DCvr2qqQtp6k038lDHUcckH332+ZffX7P26/9Ieybp1Ur9EKT93//z&#10;0fnnn3vjDdcFigO0UnVNHwVCviCFDRKIU2ZzBbOBEswSBencBDwXTjpBOksZ29VlBkbXG0ak7vnq&#10;V5fPn7/yoSq77p2Rz3lTk+eVVxRXJ8654yJnzbvv4pDpfG7+HtvVNa20NHDVVWMmTizRN7FVq2J7&#10;93YtXjxm9mx5wqvp4fCeWKw6Gp3Su3CaVy6c9KhLip8chgA4Vd2xK6644tNzZ6N7K7FBTsF5vLV1&#10;dQ31DbxC7DMjjnstuhzhxG68kaW950LTQBF1FJbXSV/lHc4NN96oLQtWk+pqa+vqN15y8aKZ008n&#10;3ypeef5AaSBYwg3dwlfwissvJ/ZMR0fnzp27tGS87+mnn0L8Rfq0694ffPAB7Ud3JXcXIqnYgkT3&#10;Rir96KOPLldw5hrdm6xdSfFDFVl1OVXhTOAQHkmwgPTMEXTcsxPHq084l1+h+6VPy2MBaWiof/TR&#10;X4HMa754pQ9BMljiD5b5itThdpBJl8mac+ONN+DuomlHjQRDgFfk5Vdccfz4iYaGuisuv2LatIm1&#10;G9b86tePq/bccCMnHImyZsjGdBkqsuPQTj95LyNkbKrgRG5ie5KWkXE37bnhhhsgDODgBU378dc1&#10;tCEkAWmhS/zyl78kNhuaErrQxo0bs5kyMV3XL8m7dgN4Vk5EzFRlXKvVcC6/7BIirkUjnNI9RAjk&#10;QLCqpHIUk5IprIZyDkNpCfpZ0eFATmEHS+mTRNOwJn0k1soQzrTdvXv3f/3Xf4F51FcJZS8TNivW&#10;lHN7oA2+hQx27Nhx6qmnonsTzOyJJ56AJD73uc/RHvGWJ30dLMVBEoyvjBcf0l9cwekXx7D5ihuO&#10;P6xcuZIcgfRLzmZzwZ22bt2Ktzm6PWnYyG7AxQZEnywFrfuzn/0s3AMFnvbAPWgPvweRq+d3lWFx&#10;QM9W487iQIDYixbNmTND+5DDtdReVncsomdlw2WXXUSkMRX3vZgI5L6GTVse/eVv1NSDa6kLbxl0&#10;VK/MryuuuHzqxJGk6Ub3Jmo4bI2J2dDAEGy/7LKLZ8+ZCQQOdfv8wa1bPvzlr/6bRGVwP3F1EF4J&#10;04BDwipZkqxZqtkoZfQqXC+vzEn1TbZVWCUAV4e3lW2PTzY1bPmlaipV3ODx6hhyKn1316bNH27Z&#10;su3yyy8jqJsHN3XqVuk/t/7m8adVe268wR8M0E72Q/ndHePEmeJaYxNkNlcwGzDBLFGQzk3Ac+G4&#10;Osiw09GGEanXhMMlCT7nGcVHISv4Pfcol/Df/tb587/+l+enP/U8+6ylzyT+M+vZZyUHusm3vunG&#10;G1US8//v/zNPJHl91b59sxMKp3nlwhGspkJdUvzIWGSFOgqrvXTswlpUjXbp/9SPyhqN5CcirLkk&#10;co+KiNr7SlpYigwcnIiqLsJ/xHbVEWk62po62puJclPkIxpTcXe3jzNtEp6bLlIcaUUnGCtGYOUh&#10;hmJkTcxTHKSUi9OPElANnYYyCkNdXcimJKBChmZGiJRvXqXCj3yYOer6A0eGTDYIyPgtQ+AYrz7b&#10;Q3M1MsGlQhU/ypGyK9IVbot0thDgp6PtRCTSqeGoGMgQi0a/vrjj9KCmH15rlKus06GOtva2Joly&#10;l0hjpsuOvtvpJ+9lHCSatK4My8i3kuYN+6TMHbmEtAiFBSiJuQU5cZ84v1JPGfAn9KNOjnKv5mkE&#10;qboT6uNxJNrW0UnYv6ZIpL2jg1Oox8MhohkrUtdF9aDoKys6HOgp3JtMs2qqFCbZ0ogRI0gRh70X&#10;BRV4YF5im4FzsTCjpubQr2xR52i8mOJpHr/l4Ldo0dzIJfPUQRKGfoTJUAACQ5E29+KFzqVS9Hm9&#10;wsfU1pdOhG74UprGm1eSp40qCGEAxiT3WDYkOgxIS02cSFQnCYi2tx5raz7S1szvE23Nx9tajvKE&#10;3Sul9JIILFDiC1bGPMVdsWB3TJmCmdzd3YFodwAnqmi3h5mkxovoNiwjSrUuZRFliUDRZRBIiK2z&#10;ZQeJahEorvQTMq2opFsr+chaEbXeMuK0Rc1MPe6KQ8pMlWmq1jFAC0kID7aWZv5S5TUXpSJ8MwP6&#10;J6h+Yn5ag7c7N13dbBaTuJFN5yqfH8Jjz7Q8UFwdLKkJllQHSqtVq7zsMAT9xeUeb4n6vMsH8HC4&#10;KxRS3ClRZstKushWgDlZBcXcBLNEQdqFk17RyAE/LommVzQGCz85DGUedaJsp14lWnTvKyOfc/lk&#10;9mz147iamz3vv+/hd+IlR8HfXvlDHJMa589XGeobG7kJNTYSpsMzf/7o+BP1avPmRo+n0uNh295e&#10;OM0rF46FqBSoS46f7IcAOAzc+fPnV+HkIBvxcePxls1bNLz5jJohALRQ0mjht8bOup0qMLMkFpYC&#10;SV/lHQ6b91bYWmUBoNIt+/btPffcswg+TrdIAKwC0ujuYSzSTT2fiEIioSLXIm5ifCBqGkYke78w&#10;VaGNn3POOZLt2f4qDmc+Ur48R9ZK1S/eZtXlfsIR+RutA29bjGCnnHKKY7z6bI8iiSpNEjpMPO1Z&#10;s2bN+HFjZ844XfeUfLfkqA1gP0HPE5LA9K08J6wrtlnjGTj7+UcjvKys+MTxo+vX10+eMnX2rFmY&#10;fBgmQzamy4Cy05idfvJeRtBiqtAttWjeMQSJZRh3yMbqO93pIa35iXCwPY4fPx6r2sSJE8lVBi0x&#10;Lhg8HfMrkykDnsXuLT4J4Hl/4/7z559bUV6ujGDdbDwxBTB9l23duk0wX1XJFLYsalnRYSbtKRAr&#10;6JNEU7GmWXoszKYh9+ygMbsnTJgA5iVqt9i9s2JN/WwPpILyD80IlzDcBkpAFUdJhsNwQiQVy2U3&#10;ATs5yrDiz3r3U/oFRdEvTPpyXFyeA4d9Q/AATFRoiQPfJ0uRKthSlE0B4MD9YCA5kGiBSKKfq4zl&#10;FBWLwbrV6jDvrMrKcs2wlJVCByePbdu2A8/w8887p6q62oph5vW0NPea5mYV2LKFVW///PPPLy8v&#10;UbuT1nlvPLc9W1XKyUPnn39OVRVwtF3d421h9VyzRrHKWbNtwplqjzVPe5ZafaZEcUhrYWW1Mm5d&#10;hu3MnjXbxFSXtZsYbBbznDWLV8KOgSSr+fnzz6M98XVeF14D655Ie2QFk+KsHs1NzWs+eL+4pcUh&#10;s7mC2YAJZkkE6ZwEPBeOq4MMPx1t+JD6wqKiB5cvf2IlqZfNyqBXlAwv1IriYucPC70jUY0DGhXg&#10;TUVoXU7Myg15eNQ3tifqlf4ssXCaVy4cC4cpUJccP9kPAXAQ2jBwlJQU86OuYHEJfwVLxDMTaU+k&#10;N7nEusIr+0MJpZtYWMoMFBz6EAwEOFeHcSFKDhV850pLq8orRpRX1JSWlZWUqg7yY9pDd0tLSqur&#10;qkaOGFGjj0RiruRAprkwoGGnQmxFHsVzm3v71QMn/jQNfrJFXSo8ZwKHb8VgxW98zml/4nj1Cac4&#10;GIASisGpIotSbpQRp7ikrKKmvHJESVl5IMCIR3x+TzBAcHwhCQqrUeDfnnGnnGIAsSJvV9BPmVJO&#10;FSrbXXEJMO20Ybrs6HtByzhINGldqcow7KapQgLm80Q4kBZSLM/FbikSLhdKF3qOXGIaxfwon3Mj&#10;Q2ldAfaPFJ4V4ngUCJARMBYjdD9Cv9df5KcBFRVVFVWjqqrHVFaNhLatZsRHUs3tIT2FHUwlO27j&#10;GAvmLC4t6JNcsnFGAUYBzMuRaVnLDJ77ZHHZos7RHj1iAcaINoj1G4BMT6EisTknskp55Sgs8xo4&#10;8ordBL7ltyYAleZQ4BiOnZ51myrAGLgCDmjhN9ijisHm6r1Ior+rDGuZWs6CPp8K/11cUlpWXl1e&#10;MbKsYoSwNe4DwVIYZklJOT/WgqHWFWvVUyukrJLW0qZYH9OrtLyyonokk66ycgTn68sr8aVSCwcj&#10;zJjANTWoYkparNLwScUtzbgrfqt+FG/UFQRtq5VavPQCVlICXzBwrEZCRYrt9rySFV1B1yVwn2e/&#10;lI4owLoSftQZb234jndKIUfTTzDmUaZ+V8DLj+Cak2CWRJB24aRXNLLHj6uDpFc0Bg0/2Q9lHnWi&#10;bKderxAdcSVZwouk+8FnjZDkZAbHf8nxQwKXM86Qc0TOn7lzY/X1sT/98If/dMYZYzk6tWyZ3HiX&#10;LPHMmeO1PVF57YuKxni9F3u9jsJpXrlwBKupUJcUPzkMAXA4tsohQ0wp1o9Ke61uly1dFn8laoK6&#10;KMnDZZBL74sniYWlSNJX+YWzdOnSLlxrY9FQZ3Nr04Hmozu/e883OSDH8Vvl3KecUXHF5Ac/uuiy&#10;ZdLlOuXOp3qq/NPJUsZD4Ni7hRGJJzznXKi4g9qvrPqVLepS4ScTODSVwEvYVDmu+cILL2DJTxyv&#10;vuDMAT/aimZhiJQ54OEHP/g+SXfw2sRvuvnER0cPb21rPVhftwFUL122TFMN3pBgW6F02dKlczTq&#10;lixdOnvW9PdW/aHpyI7Vf/nDrJnTwapCZ28aM1129N2O57yXcZBo0rryUoYugwpw+O1vf5tQWwS+&#10;+ta3voW58ve///22bdsYKS7C/uGOjlpopzrjk2yR6LIlipK7cVft6Gg93Lhn3e3//JXZs2auWf2X&#10;cPuJWFd7VxcpnTu6u8KcEGAIFKnX1etM9npchuoUzp5EhWv1zZpMl7/3ve/hSk1aOMzCnLjGostY&#10;cLzZMbv7M/XStAewjDXjjh8NmeqwwH/nO9/BB/7oUTxB1vOEtsm42/vF6NM8GklMR2Y0lINBGyB8&#10;xZ8kw4OE7rnnHo6W8JDfAORw+ze/+U3Ohz/22GNYxSEquEGacZcqqHfJkiVsAAFBjp3jNZPYHtPB&#10;rLjf4K4OhrSUn7/6L7J0yQ9mz5657oN3ImTDVo+YG938GIbPXBPmpyZMd0y4n1odrIfWpNT4mcPZ&#10;cby/+VHriwKjwpvFp3B9fDlV/9bVW6uMzEf9w4ddS5fZxt2sM8lWYVmkia0Ca+UrvXqZlbvXK/1c&#10;V66qghUs4aT3xg1rol14kyt3dX5oOe1fskytnrjM6NNAXfxz9ET4tTfWTp8xO1FmcwWzARPMEgXp&#10;3AQ8F46rgww7HW0Ykfq/n3HGoYYGVCK7mpyR3XvyZM+DDypVnYi/jp+HHvLcfrt6mOpquOmm1bff&#10;vpBy5FvXN3OeeaZ6377P3XGHecKNlY/+5psdhdO8cuEIVlOhLil+chgC4MjgxmPAmr8ydJgYMsUQ&#10;kjjjHOYwZzuB1SRYq/Wj3Pfi9z3t1XtV7CtZb6ytK7v07Ogbr4ZMb/toCLIh/qgUErt3/5otpIEv&#10;K1IlhxNVLkO/Mr5WFXl90WgoFOZIPMF+BJES8E5j1br0E5TFcAe7ieS/xe5tUVzS3cL+tXXof42t&#10;kkHBtwJPCqyL+KJjbMTkiI0RC6RY9jTG2AmN4lyKloVC3tnZIT6xGr3KhVWbwDFuAYQjnfgRlPv8&#10;ZTEvrkpEWsb5SNxc9WX9awV2GvooKlALxbEFbJOYXUd5CCbNrVig2sWyzZjKMWzGF5UYL3TawCso&#10;wcRrTGwAryjMjOZzStJyPgQCJMTnsi3IPb9RmMWOLfTDtmOf3RHIUpLfRCWgOuhTDOAn26V0aZCP&#10;gwkWHVzx/Wom6aMyKnhhT2+tw1dW4NH4c8PXKKqONsWnlzW1BID6w/GKsIiSTzX+XAHS+bv0Ty8k&#10;a2dz27RNPgLGmbwnvmi8oLwyYKwFTh4aP0bNSHrK9CyE6nlnR3dLE3sSnoYEmc0VzAZMMEsUpHMT&#10;8Fw40LSrg4CEHOgnDeoKygpyaGoedaIcpoyDTWe0dnLC6IorVH7v555zcnkOdd95p2fPnpTr75Gu&#10;rh1Hjoz+4x9JXk8ydG5i+/bB1bveeOPj6mp50iuvfe/CaV65cNKjLil+chgC4DRPnkxOGs4fOoaZ&#10;TXpMMY5XWFF4iJ3kqaeespfnSWJhKZD0VX7hYKV5+qmnEarCISKideLvt2nzVtWeV18lTqxuhZGr&#10;CEZdn6pfCs7TT9v7xRMKY1+iF078JOtyqn7xbVZd7icc5HvMekjPqG0I1onj1Vd7mvW4my5DJox7&#10;c31DA+lwSDCGyyZ6eGfoBHAOHjzCUVIsRXGSENHRi3GmWdMPcXqbm1tff+N/tm7fc+hwE4cMNZ6h&#10;H8r0kI3pMlqEncbs9JP3MtJmU0XSuvJShi6jYNMvDnA+p1kt571Rrd9++20iYEvMLZRDUcMM1aEl&#10;ohopP/OSEgZUDUFdA6SuRWu+iODosWXbDvD/2utvNGzeItGaLTFbD8FwmcLZk2imrMmQOoG+iQrO&#10;n0YpZSwSZ3c/p57hEg44mLvZRmFk0ZY5y8bQU/uzzz4LVWBqZpJijZdxT8pyoZbf/e537NqIXk3E&#10;OOgEM7jAef7551G5IRUICQ0fTwqUcNJfYSTnpIPkGEvVL77atWsX9YIfUipCZlQhm0FJ2zNgXL0Q&#10;qwyatycWgY8xZf7w2hsNm7bqXSq1QMissbr86iu1dT0LoqAuzrVMMg2CgTNesMpX46un0aL7gPOU&#10;Y5VJtiRZeE69CmON16yg12U1ta7+qZ5XOrS7YsLNr776Wl39Zt1ltSAKV2/oBUdtMB8/Ft26dU9L&#10;S/MRtopcAS8BCdkKrrkJZomCtAsnvaKRA36yHcqdCxawLx7qN0m4cPI+lHnUibKaeofPP1/Zo3pf&#10;cNe+LXUSNQ2ZxH5SXOD0/erZHy374Q85dKjWLrV9rIL/6BAhaovVeqJfWekxpIwpnOaVCyeOqOSo&#10;S4Gf9EOgRQP0pp5j/BKbR239J5zsT/pKzMIKSm9r6sDAgbyI8WVvqm6OCimr22ORHs1T7cG2oMo6&#10;rau6qZBkIpwC9kvRfDaoS1U4Dsd0uWfGO/oFBD3blIrGTaL1O9v2pIGT9JWY46hXKhIbox6ubp3w&#10;Vom8drIx7ZFihsYMHKs7sW5Fvyj/+iYrOIbUHX03zZB6ZTqoloLDOKnbu9MbTs9YpIJjwDr6le3U&#10;S4/npKRuMG8IRQ+BsrslTuHEwvJVtqwgL3DyPWWSz+6k+MnXlLEPt6EB6Ze9CvMqFZ6lcCKXTjW7&#10;Da0Kgckgpmcppj3CN9KMe24kkS2p21FnSDeHVSbZUCqXa9Ch0lknWx2ST5meVaYXy4VhaDBJVpnk&#10;pGXjWvZ+pZ0yma5W6adM5v0SOU4trFpWcAU8JxKyF1yzlo31BEgUpF046RWNrPGT/VC6uszA6HpZ&#10;D+UgTZk5n/708qefXvnMHLsGXXjdu2jzQ6+/vvCBBwYm37qb1z49nvvMRz+j9Nxzzr5h5izvpMmB&#10;kSODaD8rVqxYtXrVnXfeOWXKlB6ZQt+pV6ucrzhV+MADD5Cp+ObeRxGSFhaAeYOzfPmq1avvvPOO&#10;KVOmmqbu3bvngQceXLTwgr+58brW5kOB4tLS8hrC3yxf8czqVRS2+tWjlOexPdnghwZnhbpUhW1w&#10;Fuoh6JH5lq9YsTo+XkROxqaBlQz72E9+8pPFixc7xivz9ujdO1KE7nnwgYfOm3fmjTdeS3w6/GTV&#10;Yy8+6J27d+/82c9+sXgRVdwkEYPVJojXi4Ucy9udd9zBqK1a9c4/f/22Uz41bf/Bo5p+rMavWLF8&#10;VXyYTJcXLoSjPLBQ0xjdwxan4Khxn0Iadv2K/yjzoKFDO4054KQvI2gxqKMiQ/MWnIULb77lZvqz&#10;wmrGnRTQ7VGkZZFffDqYZiSBQ591v5K2J9XUmzx5MsqDzo/VsWvXzl/96ldnn302yZy1d78S+Ekl&#10;/Pvfv7J+/bp//Pv/H/mZg8W4oGufcz0GK2QIQN1kPbu1hiD9Ar239ExhFRF5+QrBc3asgE7dcsst&#10;9vbHxys7OIksJXMSldozmDJOrkVTGU0O3uNibdy/OTX9n//5nxdeeGHOUyZpe2geJmViXGOC5p6h&#10;nDdv3jXXXIO9GjdvzNTEGH/ppZdSsVyOfF911VUSJl1CuFMLZm2SMBOH/LrrruNPky2Mg+VkJbjp&#10;pps49Y3RW+zeqfBDq8Ti/ZnPfIb28CemchwuUrHuPHP1bLhov1cZjr6E2loOPf+7V9Zt3KrnxWQ1&#10;U/QhD/m1YsUz8VVGvYoPJWznQUj95ptvsXtt6/llLZHMU7KCdXR24EfAVy+//DLH+L/2ta8xrDjy&#10;2EkC5nXLzb2mDHByWYUXLoI1OVhHfHbHq9CWjpi3i36tXvXXO+/81uQpp6j9d82ldeE4F5W9fqgo&#10;5tnxYWjtB7v+9NbDx6+8sFqzLVfA64WERYtSyqIsUR7PQtjRLbdY8tiiRX0KZp5FizLBswunnwJw&#10;EjxnOZSuDjIwrGAYkbrnq19dPn/+yoeq7Lp3Rj7nTU2eV15RnPjLX3awcQ+5k959N/kr1qzqas/Y&#10;E13TiLZ61VUkr88hGXqalPexVatYGboWLx4ze7ZATlPYhZPhEEwYP2P+/KsXX+g/9bTiUaOC7Nfj&#10;11ffUH/FFVcQS8Y2/EpXVa/qna+Q0pD2SCFzo0oM3nMlLSyv8wOHADO1tfgKXm41VUcA9MQaNqn2&#10;zJw5/dprrmo+0VhSWlVRPY4jr6psfQP9QmZVjbAO4ql/8tOeLOFQb1aoS1VYdVmGYBZDcIOSGPXe&#10;OMjASRLvbukyojzFONqKL+uvf/3rxPHKsD36jDH7j92bGup/+egvp0879Ytf+Gxl9TicoLX6hxLQ&#10;UVu/8b9/89TMGdOuu+Yq8qhjilaat9eDyzr0c9llFx87frS+buPlV1x25pnztmzbHW+8oh+C4dXr&#10;YYL8TJf5kzJk0rrhxhupG39OXjHuhBfa1LBJyI8/H330lySWEzrkZIGhVYHDqzicdGX4XKGutk5Q&#10;d/zECQcchbobVBnID8hXXH45HsLqRrV5jmOYDGnh6p8IR9pjxiKTKcNQWrp3Rwdxs5555hk+v+GG&#10;G7RhCnO0SppOgqIPP9x28UWLzzjj04SRJ1uvijpIKCWPd+2aNdSCWgu16FmgaIW8bo888ggqwZVX&#10;fo7hDZCBmHDZmn4ojAJGbioxMOov1Cdr165lFNjBkfRdcuHqDBxpj3FVUGMh43X55Yypwx6Y1dTL&#10;kERNe1JPmeRTj11ymirDRBI+powEP8f3+ze/+U3OU8bRHjCmaCwWw2n8o48+mjp1KmowQ8bZFu7B&#10;Nuo0ruPUzq6KuJ07uLH0i40Vno8dOxZQ7KyhZuO2QA4w4MycOROdWYK38xz4+JxzkGHBggVnnnkm&#10;WjQxBdDwU+GH2Gy4qaP2E/6NbR1i0VGLbMVmQqL2hSMrFieIyookMmmPxfA1cGmPJvUr5XhzrKuj&#10;tWkP8337zsZLLl48R9Nzt6dboS4SxVVvzfvvMREWL5o/c8YMFYRNT4HNW7eS6ULD+azo3npH0rv2&#10;g7VwMLaxoBaM6Ur37lC6N7OT2cEooLcyrEb3likTb4+hFI+CU1936aWX2qeM7BfHSVTNJuPYyOBa&#10;nOQGvQrbjO5mCG648QZ1jF2nIez2dNZu3NBQv4lZOWfuGezNwVf5SK+ecS4qlu6YJ9QVe++v7UcO&#10;rw8GHxsbjU5xBbwEJGQrcOYgGycVgF046RWNHPCT7VBOD4f3xGLV/SYJF07eh3KwpkxNOFyS4HOe&#10;UYwlsoLfcw9inOexx5w/X/+656c/Tf7q//wfz6RJntnPPqtyoH/961bK+69/3cpv/n/+j3niTM5u&#10;K5zmlQtHsHrFPfdU7duXIZ5lLNKgjgTA48Z2jR/vJwKXjvmKcKEjuWrbmu1Sf4rjouNV0oepCgvA&#10;vMER4UA1VVobVRFqiSsb80QjnaHOVk8Mc5+/uwuNUPwrdQhb/aOaYX2Vv/Zkg580KMoKPxqdEnw3&#10;RkTaLuJdWxfBazV+dI8RwREBJWeVEi6d45tyXHq3kwqiFppVpYRiUtHsgB3tjvCuC9ubN0huI+yv&#10;PO9oPxGJhiLEEUYMpRlKQeSmo7s7jELuC5R4ivy9Gm8NhUVjBg9yo2KmU3d8LFUQXj2cmgZUgGCh&#10;BkrwIwGJVaxe3QF5ZW7SlOEV30gAcFVe4FORJi4LzxpbQlHqob4VauKX1oGt6ePogjxP+jDDKSM6&#10;MNoUaerJeMdNWRnRwjDTjsA4SRYxImTRBK0gFEUZg/bmttajx440Hty36+C+j1qaT0AJR44cPXDw&#10;oPo5oH4fOcopzmhrSytWUx5w4FNpbLpjXJwfxvKpXvFSfaIuifKFimie8JA/eahQEZ/mplOGb4gl&#10;1lxZknryqZotS0mDatop+wt4iIBetFl6ihVa4SPHKePsLFUIEjiezR4Hx4bldDdP0LfBIadwKcN5&#10;fkGaQV1SpMlhb5na0nIhD4CjPcpz7k2OOnok3U+DBJon46gst707norbZzsEAwbHTmxyT78gaSHn&#10;jw8dOHrkYFvLcdYL+tredqyt5XBr88fNJw5+fOCjPTu3fbRzW9Pxo8STPHZkf+PeHbt3buXJ7p3b&#10;9+/bA+NrbW05eHB/fGqo+dTa1qLmBUAPHjh06OOjRwDYpmLphSNSNSPCcMsnZsq0tbYxj+xTqaW1&#10;hcJsqXDJoX116RuBo7iUnklmQmnWJEt4r07bmKcU5keFQSH9uMU5NRQd8N1aSoSLqksRQFeoM9rS&#10;HG5uoupYhoJHKiklWwHmZIXTp2CWIZ5dOOkVjRzw45JoekVjsPCTw1AmVXwGBk4lWnTvKyOfc/lk&#10;9mz147iamz3vv6917IRXbIsThu3FX//wwQcfHH552zdvbvR4Kj0e5Fd74ysbG6tSvAo1Nnr4mT9/&#10;NGV02vc0hQcNTl/56EeMnz5lyszRo4mKzCE1ZbjcvGWz/mg+qHCMPpv0ia+QFN9//308J9npt5dP&#10;WlgK5AdOLLZ5yxZpT6VuqjoN4vXo9qyZMGEcdlcUJjQ8wgDzAstSvPGMsxwEt6wD+WlPlv2iDVmh&#10;LlXhXnAw2lh9wu4d27I53uXKKjRmpHzMWQhUeJ8mjldm7dGoUwYS5FeF53FjR82YMS2gcn2zzSF1&#10;W68mjB83a+YM8B+PXeRRQ7Bv3/nzz21sJB3SgfnzzyPqE0HXLPrBEuvtRRumy7RWymD6ZuRkKM/X&#10;JEqZNfrVxEmT5Ab7No3YEqdVaKMlTqI2OCnL8Dm4M7OAiiyyqaxqVl3WpD5rlqYoPR3On9+4P16m&#10;qlLIz6DXkFYPHN1mgWPaI3MntykzceJETKmyEaAk8kjkwx0ffvzxoXnnnFVZWaF9INDG1d4Bbd6x&#10;Y+ehjw+fddZZ6JZmtqL4YUIfN278tGmn8zCAShhUJwjAM+cUzjnnHOJsGbu3fIV9FVUhKRwMpLRH&#10;lECapIyEZizwm7KdN86WFWRGoj1cK6MpY+NatNZwCYzPdBlVB3VFBQ6sr8co7WBxObdHnAXwaeeS&#10;4OHGLQVrtkxSHjJGJPdKxXLxYcFeSvwz0ZAFscDBsRm6wmQtajPPUbyBw5TDUsqUkfjqKOGp8AMQ&#10;dltABQccyFhGIykvptrcSHQQVgdbUxlKQ+qKXaxZg9mfPIt6ZsDLQFLnjh0fHTp8/Nx5ZzNldIQa&#10;UmQoRRVus3P37o8PHzn7rE+XlZYpPVbBAs/tuIeNH29NmTh8L1Pv0MFDPfNCuQlpVyGmzM4dRNfD&#10;74BhNd4fMvWAw1CaRnKDvwMnHc47Dw5Z5XAVYVwYSrXq2frFbkLSVdhOosI8tQioskxs2bpNM2Hg&#10;6NVT/2dIQrNBtRGlNli7Y+yqHdh/Yv+BDVWhVoeMNDwEoaEm4PUlmCXKosnx7MKJi9/5ws+gyepD&#10;jUSHWnuGD6kvLCp6cPnyJ1aSermHqWdk98Z1/KqrVFpygu/Kz5tvejo6yLjuCSBIK/m455Up88Yb&#10;MG7F2UmJQzmVgV3fWPnNbU+cydkze+XCsbCqR5OBzAjPfQ0BZ7xPOaWsqqqEDFEqFU2xldMI+Uz9&#10;3fsyxhP7Y+WeKtmNMigsRfoJh5apn+IghETVSpTUPzxRzwNBfe61y1fUXVpWXlJWjqSpK1UBcPyi&#10;WASCxVI0H+0x/c6qX5L4J3PUpSpsg1OkMKAwoUBzK13mwyIfknYRhzwR+yiftNI+26OMdBr1QAah&#10;ARJZqQxhSigv8nTjs6geqREo9qshKMKqR1GvJ+LzRmmCDDtiX1dUJZqmgGoq4xAglxKTm8arkbHj&#10;0HTZ3BQHGctiKaNHGq+GqNoM6OjwwX2w6ofDvrY2frhBqC7ieVsbv7nniblJU0aVb2/zRqzPDRwe&#10;yufoSd5jR33tLZRR6I23WeEnYUxNd9L3Kw0dpnpFvdSoSFqldysuLcG9rrSiorxmxAhuiop8ZeVV&#10;5RU16qe8prJqRM2IUVXVlcUlao+trMRfURaoKOcnWFlRXF5WwsPS0uIafZUrIlFTRhFNURGKN9K2&#10;vOLCGsyFVZYe8Vz+lFf8yUPDCsTEitVOjKjiAs0lNjxuxCInSqNEdBe2Yx93B1fJ95RJx7VAIz3C&#10;o0DSa9EL2mxvZ59TxsFFHY0HY+ybjNMXijRVUB1PqA7lkIsGJLIUwZLBGEhGMWaMaAw3jIuEMORD&#10;k6aOVyY9mLRfsJqITJ5QUi6AMHbYXWmPJGBLxboHkYsmZbmmPeKCIQMnVCekCGKFbqtrRlTVjBox&#10;cmJJWRVTprSssqy8mimD00P1iDGjxowfNXZ8WVkFbgTMoBGjxo4eM37MmPGjR4+tGVGDLwE8rbws&#10;KD8V+kcz3SIU+JqaajUlRtaMGMmHI0aOGimjCSalarlkyjBq9nnEdxQWqU02VuyXNk6rXSGxhxur&#10;uHTWspDb/pH0dbzC9q7wILhQdu8wk0951sszjSF7YV2cp5G21u5QZ6C7u5TAppkKHimklDSy3ydL&#10;wOtLMMsUzy6c9IpG9vhxSTS9ojFo+Ml+KJOzlMLDsWVztW+oWilh1YZmqh+OEdXXx0xmcM7RnnEG&#10;B+HwlFO/udcna50/8tWfli37xzlzxtTWXrxkidx4lizxcMLW9kS98njGeDwXezyOwmleuXAsrKZA&#10;XXL89DUE3/nu95tbOljAcU9V6280umTJEg7IcajMseTzZ9JXlKQ8rxzlCwqHdoajkR9IUzfWKhuF&#10;Op9H+yMbazfy8I5//n8O7PmgtfkAqWrDuD1HQkuW/IDn62s3hCkWob/KriHXoPSLerNCXarCNjg/&#10;UBjQqGA0iXm2ZMn3ZSjFx5K8QXi0YmZJOl59tmdD7Ubgk81bw4/WblDj/r1/ubPlxN7D+zc3Hd0b&#10;6miJhDvB9vra9frVPa1NBw4faDhxdGdnx9FwuGnJku9On3baay8/9c9f/yoFNtZuwFm9tnadbg+N&#10;DwHXPhamy736HomP18aNoRNH17712uwZ07/7d3/3HgenTznlu1/7WvMHH/DDzezTTntv+XLu+c09&#10;T8xNmjK8arJ9bsFZAZw18vm3b7nl+MsvNX2w6rv/eJvqxcZaafP62lqwQ6fs6DXd6btfWU49xpkR&#10;EdTJoFiCdRw/TARIQVGCequOYDQ3HfjOd+6YNXPau39++djH2459/OHxwx82Hfvo/b++PXvWTDUE&#10;igmo4UVJQRD/wQ/UlBFWYA4PJ50y8taQlhwz5og7R4WxlP7TP/0T5lPCfXHCmSOv2GC5sJyzkX3X&#10;XXdhBH733XchUVGN7HQocOxXvqdML65Fdf9/9v4Dvs7iSvjH773qVnOvsimukkx3kUxISGIwpNBc&#10;kmyyu//8kk1IAWwTEkhAct533333s7uxIeXNZqnJLiHGNi0EXEgoBtzAtro7tiU3yer1Fun+vzPn&#10;uY8e3aZ7ryXLhvsg5EfPzHNm5pwz85wz58w5QiYGIo1ax/WDH/yAPmMElud+XY1k9TM779uFUP8G&#10;wrGWBl2aBM9E7eIGxwQSlXHRNwJlgUnwuXLlSuY7fi785jm/H3jgAU6wcyQYqy+HzDmEHHS+0zTK&#10;NmSiJvX/7u/+7u2338ZHOvxSOYSraPivDMb/LVu2gAG4jkFhMSbgGRZv69cKnve4O4uKfqZXpBI1&#10;X1zqa2h8EF3OIj0LSkr2yEMmhtvZuXf3zrzc3J88cE/9mf3qp/ZAfe0hJtRPHrg3Ly937+4PWAmV&#10;3qpmknrN/MqYrBWKf4T69FA6f+TIEZkv5nXPPfcwhFdeeYUz3ubF4XweUsQw5WLIMtdIh8nso+jA&#10;QfU3/++vqqjY87fvf+cb06dPe/21Vw8e3M9jBf/Awddfe43K995778GDh/ihcnn5ob/+9diaNWdI&#10;7D1ixKxAmS0umA2GYBYpnvsT8OJw4jpIr5IVle5woeloFw+r/zo//0x5ualBi7Ickc+5XyIxYtYu&#10;WmTbutVGDDZM4jfcYNu0SSUh87vkrbfWx33OLyTf9f78NC6dOWvmrFnKPirRYux201n3QvY5l1Db&#10;Vp9qwxXaZmttUd5348aOnDH98sSkNEdCovJ5Vo7KeAifnDtvrhqXdr0z86p9bHzOtVehSt+n/SLF&#10;QVR5J2IBQ9TD9IFdC7G7X+/EoMcHtI93pg5op6Ar78RdOyfi2z9zOrYlhwM7kPaKsauiXTt3TZw4&#10;fuYMilwYlPA8x4y2b99+Yr5efWX+6TN1tXX18zQtfE7aE32+4ubRgBC+2RaH8Mxhac1Njbt278VW&#10;OHH06A/27cOMOPOyy+jf/o8+OonT5uzZmenpre3tH5SXTxw7lh+5CVPHrwgg/nBGjJgxZYo9NXn/&#10;0WOnzjKKeeJPLvjR/u3nw+ccOvj87SdK4DSDMqYzvO6P76mcSCdJr3I0ve7aK02HVRwQ2trad32w&#10;Jydn0iwFxwzT1OuADZlMA7WQ32/KSKnp+Co+56KjwnXiQIsjLnxoOtCq8+gOBwI/vuvXXXcd9kAx&#10;2AKn1/HV57tufmsG/phGCJ9zWf2s48IQjVoihmXxpbd2NZITN9ZxmSMKhCONymU5KePvSy8+52KL&#10;piaopmNsDRAGDx9mNDeey6Fd8TlHS4cu2FQxj4fyOZeTCwBhk46maYK46Lxims0vLp9zNiMIbIaz&#10;j4wLLOHjzQ4IxyJMeilSEghNHWNRS2WWxZFbyCAfDrVYad9sPdG8ssSNnzB25gzxFTdmzYEDh0+d&#10;PjN3rv7K9J5q0oe5IjuxJf0E+XRejntY+YEiZpP4rlMk/YGFZFw4UJi+635u7RSJm73masJjOA8f&#10;wZe+4aqrlA+82f9AH3gVlq3L0dzsIPR+be2HWa7WuM/5ABxO7E8wi/ucc5gwquMMcZ/zC/Tc60D5&#10;rl88UyZ2n3N07NdfV2s0nuco2wgn8+apY964l/Ob+8DD3r2SRIS+0PqFQL+aIfNn+Lj2pz//CnwM&#10;8TXVTtm4mSpX4vBefOLDbHUEjcoLdEC8E83mza5qL3Jxo+RO+zAnJqWkDktJTUtOTlV+0MlJaIDI&#10;R4Rw1m7Rym1a34V0pBzscZ2jw2ovCdSQlWbL3BEqas/nRIddkpbb8SJFYUDAQr3BPzwC3/XgjriC&#10;Y4U3jTp+lGsrXuNpGbg30yLyP87gNIcztPaFTkpNy8DhGYdoHUqA/Or4LCZkZGbhGqsZSeglPvD4&#10;q/f6kwf6Hht+8tSXYxFErkchaO9IqD2LkpfY1pZyVt0kNDcnV1fzw43d7U46fZp7fnPPE/MmTB1r&#10;UeLp0wnNLbybePpUcvXxpFOn1H1HR1ptbXL1CYoQe3H8lrMPGiX+fryD53MuTsMm6tTcNX6M/hjz&#10;VOgFapVTeibTAhLgYTssfTg/UAdHdWioJfVuu81ltzkddleCgyMbRipfgSMKm8l1fquElPYeDdA1&#10;YTbxsOXGdFA3vdYpwrFWlDpKJfCYedEf04FWFHipFtWsjJbVGUKYcTEiOiwRxa29jeHYiKDLilJr&#10;V62l4X3OZQ2RPQu5ET3NiiiBLBqa2W1jsbSceRHM8yID5AaqSYQ2kyIXuM85Y8cT2/Cnxg9bn3Sw&#10;npgwnMx1cjXzWIRwNp8KtmiNT5tMIn0mSX8RYQkpUqdtmEfqvI1mb7aO4IhhGSP0j5pN+Kszv5Rg&#10;Y+9x2DwOm8vhdSXYe5I4UKNxG8nXU6gvnWTRNueL6aZu+q7LaQgVZdHnu06R9aH1JEhaWqrv1Ej2&#10;8Oys9PQ0Vmw9K/GN50AK/6kfduu0D3yK7xlLRLbbndrtYcUmk0Xc53yABNf+BLO4z3m051UHysE4&#10;roPEfc7P8Txv7D7nYiIvKjI8zH/+c+VMjks5D/3c0a2e54bP+c9//v0rrhhbWnrjqlVyY9c+53bL&#10;E4q+53CMsds/Y7f7VQ5TFIcjWA2FuqD46ZcExauKdZhm/aP/4wkheYgtJLYC67Vq1arAImrykKJI&#10;Kkudc4cj3TW6WlYmR+BUbOseT1nZXlI9/fhHP2ioO+x2dUiUbw674VKbn5dXXrJXR53q8XjVb+lP&#10;8VCMi3ajQl2oygyivEyRoGhVsUT3VjGM3V2tOBj/ZIUaclmpERBcY4msPEHpFUl/dNRv/aPgSKNF&#10;biXxtrc21Zw9vb+jrc7l6iD5Fl6axcVFoBrX9462+qb6Y41nj/zkx/fl5c3au+e9Rx75iWKksjIg&#10;SeeLi+FDzRvFvTxmDlluiotXaRbV9FKkLO3cunU7Tsvjxj0yZ87er3wlb+TIn86b1/bDH/LDTe7I&#10;kbv+7u+45zf3PDFvwtShqPWHP3xIv77j7/5Obnb+3dfafvj9D7/2Ve6L5sxxfe/uth/8gCKSnJWU&#10;lRfpPoMQjZZS2M+cDiarW3neb1yBlSOcemRRU6TUaNGx3tUPPOCbwmUyr3u8pBdTQcv5Hzzn5efB&#10;AxIMmcP3ONzu2b0DR9kHf3xP09kDTfUEdv6otelEe0vdzx768bkvBeCERjV+ysxA03SXe+zkDz74&#10;IAmx3nnnHQyJ4pphsqh2fFWu6aS8IrgUwcZx2RDuBWAkq03IKRPT1HvooYeIQIZ1EZ9tFFTp6sBM&#10;4Wj6Y+IHT35MqfiTgxy6BJbwTxYHYzz5eY6hG9spz7GU4nJMFDeSC+7evZvnKuuVr1FBpiyhRFkD&#10;w/gqb926Fbp84xvfePfddyGNnMwPtXQP1KoeAxyTtTDY4kDBYGEYxssQGDKrEONleZLRBaWXSg/h&#10;9Rb1+QToD6Eas/pvleZelimFJf3d4YcEYExz+Xoa80tNKOUrnjtrxo73tjTXH2Y2NdcfbGuucXY2&#10;sxKuCvZhjYp/rPiBTOaghCUYrN9XWCqYU0YSfJB0wtXVfKZm7/3Lvy3jMsapVo5u1mQ9riJWDIZK&#10;tL5Tp11/+H3dwz9rXrasdMSIvECZLS6YDYZgFiGe+xXw4nDiOoipZEWlO1xoOtpFxOq/vuKKMxUV&#10;fj7nEcVaEyP2unW2Rx+1LV9uW7rUtGr3f1OxdOm25csLedNmk5u8deuya2oWEQPd94Sbzb/4RUtO&#10;TmVA5TBFcTiC1VCoC4qffklgOKGpaKb43qkzCRfFRT/NKOW6wxJ7W93JEBwJWITSsKfqaMuEq+kg&#10;PA2SB2KQ29nq7XaJ77QELfi4XOZokAfdXZ0tnPLV6FDauDqi7Yt7HPN4jQY0sk1W0c7DmIWUi4Gr&#10;q7Xb1aGjB2v0UqZM48PS0kcOSx/NDdY3B0HaHMpL1u9SYer7I4Yfg6pu6M70XqNGemdM986Y4R01&#10;ypaS4r30UnV/6aXqftSo3hsehqqji2z6dRsvqptk76WXeKdO9U6cqDbjVaNq+NKuZPftvc7jFLI2&#10;JT1SedQtlNFP+Fu5HTC5FYZ1l43eqzegHQZOgtbZExIx8mUkJCrrFvzTraaMzkLUTWw8wmiHp02o&#10;Uv/nMAQwNd7sYioX+x6uGYpZLNikCDseldGd0LpR1FG/Jd0Xqi8KoRjDz9sFmugPvvp0Eh0Vrea8&#10;NR20ITMhGWon2JDkZCAHjKFagy4qgC6ec5BetGvwBjIDoYlSJ89lXKb//9COMUzrsn1DbxkywyS4&#10;AK7yjA7qwEuYfyUwO1RjLGFHEci6lonlO2MjC6msbL65b1RTk0uecbhJOyClpGXzQxhKHugT9K2o&#10;soONSevcCdGWqqLSh3nUOSCdmSLopb0kVIliCrfL29jo7ugwuD1QZosLZoMhmEWI534FvDicuA5i&#10;amRR6Q4Xmo52EbH6Jq3e+q2tysEvwotg5q2tyr0cCWf4cOV/fsUVNg5Dvf++rbw8JIyz3d2HGxrG&#10;bN5cW1BQk57Ojbemho9bz5YttdnZ8oSiw/Pns7DX9fQ4+1YOUxSHEx51QfHTLwnYd1/7J87um/KH&#10;vaK8nCA92E/YL/cjM5UDi7Ci8JCiP/3pT9b6QStLhYGCU1Feofqz8XWsEKJ3I9dj7CFB8b59B194&#10;8VWUPSQMlfe6u7OiogLZ9PVNmyqq9iWQE8vBXEAnGcj+RDUuGo4KdaEqm3DABqTUUiBWFmdby9nK&#10;qgOg4vWNG4kHhs1TK8kOrGRB6RVJf0o1S6jz5F679IdGn//T83p7Q4UswqSCr3HtWZolLVPF2rX0&#10;x5Dq6VZV1YGW5pZNG9+oqKjShNuI5dYHp/xPOoaEFYfmkDnZqPpcAa8qHlN1IOXGjeM7O47t29fS&#10;1VXR0JCRlNTiclXW168/cIA+ctPidG4+ehSqn2ho4J4n6UePyo2uYwtax1q05dhRXce15dixysam&#10;k3VnaYK2nj902OMwmtj4+usVFWpebNz4enl5mbCfOR3M4YQbl2/uxD5l1iq0+BRr8KPnReAU9tqY&#10;3S2qaKPMbuF/heeWFqiz4cW/SB5zFG6Fn6qqlhY1v8orKiw55M5pyvhpCASLYlb+9a9/JTqUuXoI&#10;3TFdEhkLxQX9yvSa5qSrcC+sBVeYatV5mHp09cUXX0SnpT9odOwXsGswsFM4wlVUGsUp4LXXXsPf&#10;GOSgc6Jvs1uBCkoPOS380ksvgU9xvQZRVEYVJ9ADUdkkbrm18yBTZilwsB7jUA0Q6II5HdLwLtps&#10;mKV7YFf1yEmJ7s2qrqfeRs4zyxDEn5xdEviHIWxiwa+o8GMtPzzzmv9XT29ZGePSs9tvNpl0119P&#10;4xI4LS2tW954s6KyEumGJVF5l9gSh6WPiHxcoT6RVjwzZACGH5eU9nZVLbBqK409WVdX274Dh+Xr&#10;WVruW9VV5ROyqv9JjYtzHyje3dt3tDQ0pDQ3N7hcLY0BMltcMBsMwSxQNo5NwIvDiesg/apdF8UU&#10;7leXuXBYvY5QBZagLbIO+4yD5podwQ0+4/zIVVlp++pX1e/Ay4jQtuF/rfr5z8XAooR9bU81PmTa&#10;9GIWKVOr6lHvk36K4nB8WA2OuhD46SUBm/AK3YJ1RRYRav3MAmL38LNBCbmDFpk2k6GBg9nTF6JJ&#10;Oqk9A3uUDaKvuUPcJoPac4IWhYEzIPiRroq8GAnqQlU24EC1YKRk+jnsRggrEz9BGx3Y/oRnLdPy&#10;KVZQa3+sPGYWmcZSQVQvvQxya/s6z3UELLOOSaYwcALr9DahUaf6hjVZoVB11RiXTAfNbjQYMBxK&#10;/LsRdMiB4xoQ1hrAKXwBTplQrBXY1VBLnLFKRLz6hZ96ka+i/UzhAVoKosJP4FLAE+us9PsQDCBr&#10;RcvqkY9raL9WkFF/kfp6pdjsCnW+lUR66Fu6lc9KJJ+AGMYVYlVXEpnuT5CvJ4ucuXzp1w1xQ9Za&#10;IwhEXMA7Z8E1atm4XwFPz6j+Zew4nPCCtP6oRyVjx3WZ86PrXSxTJm/2bKxE69dxCMhc6WPSvTF9&#10;kyNMLnLo7tihfgdehu7tqFqzaVPh6tXVhYU1hYXqhtDGNluhzVa9bJnxpLCworDQtnq1rbAwW+qY&#10;lcMUxeFoRIVEXTD8mCQ4lpFz5VUrRo4YP3Kk5+prE8eMTqyrPblmzWrQv2zZMovzteP555/ftm0b&#10;WWoIButH5aBF0Hf1ahNO7xtDB+f46tVrCgvnLlu2xGbDQ1grZT2e59dt2L59x8oV940bO9zt6sTD&#10;NjF5GL8RfNY9//z2bdtXrlwxefIUUyjS4wKO4GfgxwXEqFAXqrKCc7x69ZrVBYUFS5fc5Xa141LI&#10;Q5we169/UQ155QrC6bS1tomxDsNXUHqdY3+UOzpOoO5Oj6sTc9lvf/fMgk/dsGwZ51WUOKDQZ7eZ&#10;LAGDmTzmNy4r25hFepHo5TGjzooVEzraj+7c+at3thaOGjV//PjHSkoW3HqropfdHgUczeqhumF2&#10;NWf0mONHDq/53e8WpKYunTqVOE7rDx/e6XQyUyIZTtA6wcd1IU299997954ffpcs1BBX72clErKe&#10;AFzr1sFaO/uuEl7flCnwLSmGV/5ALQUmixKP+vbbb8c2iwCMkRM/8A0bNghHYQfGwKulUDtnnp94&#10;4olrr732i1/8okxgcUjGPkzRY489tmDBgkhmd5ipRxK1NWsiXSXCTeFoVlGBM3/+/KUB58EwctKf&#10;goICv6J169Zt3759+fLlUwjRr6+g8x0vA45ME5QLAzhNEBf9C1/4AiZlkCwIHChSRgUHZYEhMy6C&#10;e9MfuiG7GOirWP45gb9iBUv3ZD+XiqH4Wnl1o9tXrpCvJ0qsp7Oj2ensTM/Iwg9r+/YPKcqZQpHS&#10;fqFBVJ+AMCSIjLXU6cGuzka3sy0lVfVnx84P/T70feEQzr375EnPnj0evh5tradLSx9t+8ICf5kt&#10;Lpidg2AWhWwcVsCLwwmqaMR1kI+NbhULKYdoyti+/e218+evX5Nl1b2j8DmfPdvGDxeeTW+8YVuw&#10;QMU8Jyqt//nGvvrZmO7uaenpSbfcMmbSpFR94922jS9nz4IFY/Ly5AlF0z2e415vdk/P5L6VwxTF&#10;4YRHXVD8mCRIOtmTk/O5qZdPu/xyz42fT5kwPumjw/uefOIJUq3cdddd5mE2TH0EX8FJ76abbiIQ&#10;i5/ujZNbYBFPEHAJ9LJ48WJr/aCVpcLAwCFWUFmZ7s/CvDzVVe1u7a2o1P3Jnbn4rtu9tlRt4meL&#10;303dyoqqmxYunDY1h+OQbOAnp2SmpHJ6MwE4lRUVC29amJ8Px+vs9QpO+aCOizaiQl2oykhxqujJ&#10;J3Jnzrjjti92dTahJhE1PCVtREXlPhxlwc+4ceMbGholfDGZGoKO6xz7gw1FRbvzdDg7W0pLSv7n&#10;j+vJPXbbbV8kvZjDptO82W34OQv/NDc3mYzkG1fu4sV3gXwrb5hD5hVLn4lRV4Zv58KFC6c3N5U0&#10;Nv5+x85ZI0Z8Pifn6aoqku4uhp8djgjg9OFDaSs3L+8uxcZeTjHwBJZokq4uvGnWlCnluz988tln&#10;czMz77z8chI6lTU07OvoAL1GHTVl8vzIZHZDeXL6plWIcQWfFwM5ZaKbegrPhI4DCbNmTfd2u/Wp&#10;b06zJsJdpaVllZVVCxd+nimjLEDa4V2P60lFgsV3iUFV57Lopfu5LCkC0CCTamKxqXuzowSfK3ot&#10;XDhx4kTyUQvSiLnFQRiyLt18883yBG1NorVT9OSTTxqrny4SzS2qpQkFFcWPVNgmHFP9iwpOzFOP&#10;pdtP4QQJjMtvNQZ1PAdF4Gf27Nmm74+VV8VHAJQSv40UZZydZjqQqOy2226bNGkSSAvDh4PEooyC&#10;XqkIZm43+ATPkHIR+U7ZUtUXA/lIX4wL1vIz0UdFgnP6WhmHPdT2o1o3yisXshQQX1br3q3NtZ0d&#10;TdkjRlVV7a+sOMhSlpufq79V6uxOZUWlXnZy71p8lzWCyTn1x/oZ7v3KyKzsaWs+3dnRmJU9rmrf&#10;oap9B1nZ1Kw0jPSKT/TXU6+iNu+Jk66KCldbu62pMaGh8WBV1VNjA2S2uGB2LoJZ5LJxeAEvDmeg&#10;8BPXQS5MHS0GdXKgWCJaONkeT2qAz3mksdZw7VyyxPbss+qHG/Zw/+3f1D2/uQ+jfudt2DD/0Ue3&#10;33svX025qVy8uGXSpM3/9m/mE25ueuCBrJqa3PXr/SqHKYrDEayGQl1Q/Jgk0K5j7hHDPVMme4cP&#10;d5AfSsVs1U8JA6Nj1hiBksWkIKKY3xW0KFT9QYejhfHezqr++oahVQEdElvHPtdBa8V1jv8TklIT&#10;U4Y5nZx5ayceOOFp1fll9aOqKhD6DQ3Z8My34mGgxiWO00FRHRWe1dlcoVe3C4OGs6sN/SgpLcOm&#10;DrRrJ50enLQ1BvpeEdI3VD+tndRIU+glxB3HLXHDpmmPy+nsaPFgh+92wmLqCLFvuNZ3fff+nQzs&#10;sMmTmjJ6R8WgkhEzT54bBLTg1m/gfeAI6gJoEfiKsIfalTGcL5WEq961VLXi2K8bwYbc+2Zgny+A&#10;qaewqUPjkasvMyUt02ZPJJE7s6ajvYWD/Xp2eFToJrV8qNWjl5REF9BxknV4dTUbg/J5JKwleJAV&#10;yqwvKvTo0aNJQC3Bz0z41OSEs3kJcVHe5CLqGJHJUM651EFc3yoXlCVMElhpZz7kdYkAZ8IxgUQ+&#10;rvBNhF8iZL/A7xLX5cDnoo6Joh6qUZDD+XAJTiZD5qC4nCfvt5/RDjkoSgNnAXTEiwFi4a0joSIh&#10;Ijcc5x47diwMIAHVgnJX0CZCtRthf0Liwfft0CdUzHjoBN5wsJ1ND1kDmSlqMZZ0HCreuO8jI+9I&#10;ZHXfda79CQ6KRvXMcHezUuPE0os3Nb3k62m0rP72dre0uuvqCNOZiJOBTYWL8wbKbHHB7FwEs8hl&#10;4/ACXhzOQOGHCRCVjB3XZcDYedD1YmhioFgiBjiZNXii9LkiOu+Ndr1ypY0s3xJsixBrPHnvPfUE&#10;0/f119s2bcL3zA+yTXzO31r/8zWrV9fMn49qnXXiBDdOOnHihG3+/DG+J6qoqoquZfGTlWWtHKYo&#10;DsdAVAjUBcePjwTJh2vGjp07YkTG8Gzb8JEJ5MBubWndsXMHNg023bUHnGH8rqyqxDSKQyOk8aMx&#10;lpPAIuLZ7Nih4GCmsNYPWlkqDAKcTDUCbX9oaaU/OydNmkA6KyLvaMlMCZxVVftOnDg5f968zKx0&#10;5AqPW8V6xYKHdqGLGDJFDFnbve242wmcwRqX6mo0qAtVmc5StHPHjokTx8+aOZ2BMSwVS9yeUFVZ&#10;JfRCUUGwRqTG4ofCEJRe59IfMfwotVRtAbibm5o+2L134sQJs2bO0AF1Of6oBFBid0l/8Iw1Gclv&#10;XFbeMItycnIsffZicVWvz5uX7nY3nzz5QfXxSWnDJqWn76qtnTR1KkYbaBgBnD58aLaF6ZuBmKgz&#10;u5qZlsa4du3ePSkpKXf4cCIl7GtsPNndHeFwgg6577iCz4tBmzK9szs8H86bPy+LGJvoEd0eicHG&#10;tX//oVOna+fPn5uZma3+1kod4bkMMikSqIB8uq793JcUtQ2gL3RdaQJTs3W1wVoLS+CLjku5Gcob&#10;NbukpASXaeylZmXRP9Ho9u7di2OwwDGtx5EvTXQJrRu1cM+ePdAROFYTdORwpGOxLQV+jYaCQ1dN&#10;/MiqLl21NiobB+hlWLxZLrgBzxjAcTsnepl5Gvl8rursqgiSuXAbgV5CSjlogN2bIQQd1/meMkY8&#10;G8WjxroxT76eimkJbNbd7SJ5PVPmxMkz+gOUJYf/+OTqr9Ugfj37UjkXfKr+eNy4Re3bf1B9EPnQ&#10;Z+qlQH8+CRRnTmGmb1trd1NTT1NTgsdjc7laa2t3Zrta/WS2uGB2LoJZ5LJxeAEvDmeg8BPXQcLz&#10;85DhJ3p1cqBYIlo4BQ7H6rVrn11P6uVeISUiuzefhptuUu9s2KB+uIhKzjFv7vnNfV8lyyoCqW8K&#10;gja+6XY+2PrGSHlveaKKRCgLqBymKA7HwGoI1AXHj48EoH/sGEdOTvLEiWnDyAaVnJSYhFKEBymH&#10;N0kQpUQZuZC0eI71w3wSvoia1Octv/rnFU5iUrLqL31RbAeGaJ1n+pExNOVpyfNEO6NNSR2WnpFN&#10;qbfbmegwQuOYQwYSb4GAQR2XdDfyJkJVTkp0JOpkMWi5SUkpwzKGp6Zlke4LhAgJEvTA+GVeQRs9&#10;l/4IomGp5KTk1NT01GGZdIYHKampugu4K3eQswq/Zc1aSpj38ZjqlLU/VrYxi0LW0UY6lR8LsNri&#10;h5YQyMb9wwmghdmNPmyckIDWQlt4uyqHV21e1DxnTpmQw4luXAFzL+hsiop/wszu8HCErMlJqWmp&#10;mWnDsvVPFnNIaQ89HrvNZbd7Euw9iQl2EKGXFHZ+eIl4Ckw1fqz48R9YhONiwZLL7KpoX3rpUpfA&#10;4U/8zzHVyoWSwHNspET2Ni8pQq+jSGJiC+dDT/anJEcXN1zo8Gh9wpzyW5YImUfcoOdLrHXxi5Zl&#10;JwY8xzz1TCSYaA1KSit+BF1S31qZh2LfxpIMxqRIAoZLKrgw44phyIF0lyeGC5ZOk8YFVkGvpHYz&#10;SQn5QLsf3a3jGpD+hB+yP54VOyi0GitbEl8fveoybYal87ERZwPFRaqi5luDAlF8AmIYl5XKLFR2&#10;m5vvRVoa2EuDnWU1Vgu3r0eqjmJ1h2b0ZJcrgaAKPV614GmpTe3ZxAW8ARBco5eNwwt4ijKRydhx&#10;OOEF6bgOcoHi56KaMtZIm6aGrFwmw//k53PSz2tmBi8u9paVeTl7xVt+RVY4UvTmqlXfnz17bFnZ&#10;jb4bW3Exyrrd8kQVORxjbLbP2O1+lcMUxeEYWA2BuuD40bSgaPLkWb989L2K8g6PW3uTebs5zMnx&#10;1OLiYuUDpxzN+KVczlYVF3MAjPNmptubebNq1arAImrykCK/+kErS52BglO8Srpapt3lGYen291R&#10;sntHXl5u8aqHe7y4xaoRaZfVruLin2EJL927HdNOt5dc310tjcdP15Q5288WPfIQqACOAqHsP+qH&#10;c++DOi7wEBXqQlXu9nSW7N3O0B7+6U+62ptwCta+uWoMkDIvP7+0vPxMXR05nI4cOYKZLhScc+2P&#10;uLXrH44Jg7qiop+6nM1trSebGw40nCk5dXzv/cvvBs9l5aXFxUUG4bw9fv2x8oZZ1LdOzyronpdX&#10;VlratfWdHfevzB037uE5c3Z/5St5I0euKipS/u19eSwEnD58KHWKV62SaSCsxelNg8fKyj3NLXvf&#10;fDNvxozi667zfPe7nd/73k/nzpVRqP4YU4bhqLGb08EcTgTjCj4vBnbKxDL1WP0Nysq5Dlx/3cXF&#10;j3AIfPu7G5sbPmppOt7ZftbtbC8vLYUuRatYUhQNtAOr+rHgx39Riao/fixq9XM+dzhoeoQZu+ee&#10;e6ZPn04CJ04RE7yHlGZY2jGe49TDUiktWn2DORAPue+9917exTYrmbS5qBz5UnmuU8+C1HNZUmpr&#10;a0lOJquEjMsccvhPwICwKGo2zghkOCP617Rp0/7yl7+QJOzw4cM84XlU4xqQ/kTx1RM2V1e3ZnW1&#10;xHGSS9bhnp5OV9eZM8f2rrznn2Q1NqaGXqTP21cGUno8nS0Nh5rOHmxtOulxOzWL6q72upqzfJXy&#10;kA+Hcg3zeLdsafzJgzXf+34HP1/7u+0jR84KlNnigtm5CGaRy8bhBbw4nIHCT1wHCc/PQ4Yfny5z&#10;4bP6r2fPPlNRYWrQoiZHZPfuY8hWoU2VC3qA+7pfLePPimXLtq1YUbhmDX/LTf7zz2fX1CwChO8J&#10;Nyr5+OTJlUuX+lUOUxSHI1gNhbqg+DFJkJJsn3JJ8uhR2AX9j+urrBRmfm/x274ILn1IznIpDz51&#10;lBFTVYc64qxGqc3B2pte+zw7EIS6OtsQO1T2KJXcG2dooBBBCk/aoBtVFz4ilA+hs6uFoWH2Tkwm&#10;tpwatQ4tfr5HZGlPApsTZy01OSUrbdiI1LRMZDl+LnyExnsYgAHhJXhKNm2NX8qGl5LpSEwjUZHb&#10;3Un8QqezDX3CmHP6H117sPjQ6uN9LlQTOFgyOT+M2Vz1WFuA0cZxwCZjthwOJwa4nO5W4+obSUV8&#10;ICiVk+SSk/xcujQk72LzZ+9AnAvOWwdoEbw16AvUcSIGDNMBMpCPGTOGQ93cmFHWz1uvYmlI8Xpf&#10;VjfmC5+eRPk8GZeaRr71ebAmR+AI1HEgTlrRSXxSVPBLY26aPTBNMnrmenEy7+nqsnV1cSyc2dGd&#10;ktLNS4EyW1wwOxfBLHLZOLyAF4czUPiB+aOSseO6DBg7D7peDE0MFEtEDWf16pacHL8lOKJvKue6&#10;N25UL95yi23bNo5UqR8uTnSTGownRD4PdZ3t6Tnc2Eg6+9qCgpqMDP+89voJRYcLCljdVTL0vpXD&#10;FPXJ/x6HE4C6oPgxSdA+YdLu3X9tajqYmmZ8azmA2tzcQlzT559fa6Umocwx4GD5wdTgR2WeBBZp&#10;OM0UreW4v+UKWlnKBwpORbnZ1QoN2Itj8/FjR5pbWgg2u3bteosw1EOgX843btr8xr4DHyWlZBCE&#10;tqujheBkqekZFRVVelybCPEuPQRHgz0uWomqiVCV3a7Wox8dYmicpl634UXReg08V1S0aFIOz85u&#10;b2tDosVXExk3KL0GqD/q7KN0lajy69a/oIL9et3kHmtpatx/4DAst2njRrhOEE7gfL9xWXnDLEIj&#10;svaZtyAxcEo6O47t39/S1VXZ2JhRXY3Zsbyyci2bhXYVL93k1dBw/OsQPv15zcbCWps2bjJ4bNPG&#10;slGjj390pKW1tcLjWXf4MDnGqsCk0ymjCGxLpoO1G1H15wKaeps2llcYS4He8FI6OLOJgBFv/PXt&#10;8soqjrMy89jMOnmqVvFhecXza41wIMKIVvycy7gGiEVVF4LOJjTqgwcPckr87bffxgIsTsJcmF4Z&#10;F0wLTcXJXM0xrbELHN569dVXURopYpbhI+3j8D6raKgpPNjjinDJRfVlmOi69B8buETmJ2nWoK7q&#10;u3fvNt37JWodHjpo41u3biVVIX7m0npUS6Wx+g3N14qlQC9xvk+JCpTgcbY1nd1/8Iisxiwypr47&#10;2OMyUadIuW59Z2udIzElOTXTkZAiLCpLnMaYmtoiFSADMIXx4Sgr79q3z93TPSwpib2nYy5nS2tk&#10;gkdcwAsvAMcgG4cX8FSQ0S1barOzBXK0gnS8Pya9okVdnNXPj653EbFoHWHOAuKc6xAfkV24ihPh&#10;/CtfIQKQ8ULgEyskI7/3+p+v+l//C6uBMqZq84G0pxo2n+gbbJTqt9SJpCgOx4eo4KgLgR+TBGa8&#10;HJNqpnBppaM4zwVWVh/nEEUXGBzlIStCc5BxCe/1vYZkXNKFqFAXtLJJl5BD1qqC9QoFZ6D60y8c&#10;P4Rb+xOqKGQd7e+prEgsJNz46B41nL60MF/vA8fSloF2nbYqkuHE0J9IZmVU/HPxTOHg82IAp0y/&#10;LDogUyZwSg751BuQcQ3U1yEQPxc7i15oX89znDJ+AiTrXxCZLS6YnZtgFqls3J+AF4cTVNGI6yBW&#10;JSsq3eFC09GiJuUQTRmOa7FNv35dnjXWWhS6N/FfMZsTXK2lxfheBz6xfsgN3dtRtWbTpsLVq3tT&#10;ugfLb16BAX31aszo2YWFfSoXFoYsisPRWI0KP2Y+ejz8V65YOXnKZCXcaLLVVFevXr0a9C9btkwF&#10;qNaP+X/d889v3759xYoVBAEW10pTicUGQhHn8SgySc+pyF44Foag8rZt2/wqS3nQonOAQ1enaMDY&#10;vVuPHj34q189s+D6G9S45NIRl2n0va1v3/3tv7/s8qkpwzLtjmRi0GInb29peOmVTXtLD4CfHIbs&#10;y7JKf4jYb+BnEMYFyKiGHKJyT0db4+FD+x5/8o+fuuHTS5ctldVGBmHieXj28Na2VixyGJDJ1hOU&#10;XgPUH8UxGnVrCgoKIIHuiYuDAC3NDS+/sqkEPK9cCWOYvOE3LitvmEV6keilhVFnxYoJHe1Hd+78&#10;1TtbC0eNmj9+/GMlJQtuvVXR3W6PAo7m51DdMLuaM3rM8SOH1/zudwtSU5dOnUoMqPWHD+9yOs3h&#10;rFi5ckoEcKxtBR9X3/k1OFNmoKawWiV0D3E2d1dXH12z5reFhdB9CZ6tpv/FQC0FA8SiqrsxTL25&#10;c+fefvvtWMVxgSYgGbGoUEH94EiocM4nv/zyyx9++OG3vvWtKVOmEJKNK7CyZVGJpT+BS1Ns4zLh&#10;YN7Hwf7SSy+lt1HhJ0IW5Wsibu04lv/5z3/G4v3Nb37zkksuoTkz3N2Afx34kEGCof1aEYOjtfnU&#10;yy+/vrds/4qVasqYqbwHA89WvjJZYu6cK++84wvsUyYlpyclZ+C78vzz67Zv266kApnC+rgZQpas&#10;tLfdtqT6mPPQYUd1TQIFo0e77I6jG1//z4bPf8pfZosLZucgmJHupxC0L1tmiGqxCnhxOEylQCSY&#10;AnAU+ImSBHFd5vzoerGQcqBYIko4tm9/e+38+evXZFl174h8zmXtNl3NzaU88InfKs+fY3p6pmZk&#10;JC9aNCYnJ0XfqLzkNTU9hYVj8vLkCUXTururvd7snp6cvpXDFMXhhEddUPyYJMjyErv+JmK9oApJ&#10;8p/KisonnniChEx33Xmn8vrzeAgOAwURiXCUvf7662fOnCmnFsXKwelHso+QYwY47OuYpMd1TcHJ&#10;y1u8eLGVHwBCkV9lqRC0KHo4xCorkybUuJTvRI/L1VBasvOZ368jU9RdixfrsWqxwq4aLd3zwQ3X&#10;z712zryM7HH2BAI1kxC7ueHsifLK/UeOnr7ppoXAkc0G9HXw82R048JDT/VnIfghuKCxn+HFO/eJ&#10;xx8nG9DixXfp0feer4tqyL7KCo7snij37h53S9PpD3YNf27ty6qJuyhSvdeynZ2YZwo/C28iN09D&#10;YwMCLiGCScUUlF4AjKk/FrojXOvBAefJJ56EJe666y7VE3unx9VytvZkZcX+j46eBj+I+JpwCuEK&#10;P5oP6bzucy/bmP2BxJY+a7qXly9cuHB6c1NJY+Pvd+ycNWLE53Nynq6qMuA4HFYeCwGnDx9KHWEb&#10;UCukpF2jqwsXzrrkkvIPdz/5xz/mZmTcefnlrgRHeUPD/o4O6pB7jE4zrtn5eZV9p4PZDfHglekQ&#10;SX/8ltYBmjIxTj01v6yXl/STBpny8lQRU4/Q1MywJ578n9zcGXfd+WWbnTOlOAwrbrTS9FzGNQAs&#10;6mu+X1a3Zkxk0TPZz6p7sykpRUw9xer6lDgxwzgljhc6vtOf+tSnZs+ejaJOmG52vqRRsnbdcccd&#10;0hFzW5Oixx9/nKI777zTuuNJzLPAVTRU52PGD53H35twcWzM0WEWitLS0v/6r/8yx2VSLbZVnfB1&#10;t956qyCH7wi6N3g7dOgQ0+GKK64Q3dvMZGYOORQJIv/KMArSzjEitkuI1s6HzJjmPnoJKBAeFM9S&#10;ShEXH0SoI0HX/eDIiq4WOjUvjCUX1Kls2m5PgspC4Wk4c5iTTYePnrzxszdeMfsKImHIh0CWC8Gz&#10;BHWXeO9WPNM9yWrODbgKwxLm8iU90ge4+ZCpJqZPu+xLX1hIGP6U1BHE4OixqynMN06tSExh+q51&#10;bx9+8r78pbs+/KBVnf1PTiGfwdSpzpSU0q1vP5sYILPFBbNzEcwil43DC3hxOAOFn7gOcmHqaDGo&#10;kwPFEtHCye7uTgnwOY8l1pqftBT+z7z16wvWrNl23318J+SmcsmSlkmTNv/7v5tPuLn5Rz8iTVxu&#10;QOUwRXE4gtVQqAuKH5MEOvOyjrrqC1ks3nHyXef0bF1d3amTJ0+fOtXW2spnHiHs5MmTnP7ikhsO&#10;QHIIUF6xRvo14VgfWkMQ+z0PVRQ9HCWjGm9JXG8J722EjJFedhtjllDuGF66ndxhlNN/8zr5gcwo&#10;tb4uqJDpZnf6DDZU5xGz2LkwkKNb1llpsfc6+dHd5IlKWSQ1hQ6RDZnq6g2zS/pPBURnNiKqU7fh&#10;RS+E0WHrdcDxbit6pD1rwxHSJQp6mZGtzYaJ/Kvi/fpCoJsD1vKuDgUMgdQhT42gPkjpgyCTMibi&#10;gGBWN9MtKJJKNp9e5PYDx8fPfrQw+UrnLOdSncThUjZz4DF+FKMZJepORTsOoGkvjS1DCPrwvEyZ&#10;PmgxGaBfPvTFOfctICqgmmUQmtu8XtQJZetWAZJVTmO1l2cwrjlNA3guaNOh+hMGRQMOJ5BGkuOK&#10;AGCciEZXFJ1NLrmne9xQJEem5SGTlOVUklRL/7mRBFrseMqNJNOyFpkPzSFbMTfg+KFL7BfQBJ0H&#10;OHZ7zn6LsidLWb+s4kcaGa85ZICfPXuWoPH85kg5o6MIfJL4bfjw4WZKMysyA/EvT/w4KDwqaOj4&#10;8eMYxAhyIY2aQKyDMvtpAjf7L6+ACnp+6tQphgDVzBWGGyEujC5ru9kfCdt+tv4sv/WCrdiE+h3t&#10;HVBeL9F9PjzUBzMgyuyM2VWa4AA8HeD7K2H8AlEhXwd+kYRApp18gdQ/eu3y6F0PdG+0+97vpKDU&#10;+HRKlgrjkdvV3VDvbGvzyBOiHIwaQdo0e6DMFhfMzkUwi1w2Di/gxeEMFH7g9qhk7LguA8bOg64X&#10;QxMDxRLRwrlJq7d+mnIUPudRqdxUFp/zt9b/HE/dmoIClYEdja2gQOUl56egYIzviSqqrKRrWfxk&#10;ZVkrhymKwzEQFQJ1wfHjIwGILZg/PysrW1smlWM1X3ocyHNyctjOl211kR0lrcvVV19NVCGeyJE8&#10;ZhcyB3l3kMnwJYZqJnuYcKxmCrWjTz8V/ftUlreCFp0DHD0utc+P8OBqbm7cuWsvXui6PxKWWdm9&#10;qyorq48fu+bq/BEjRyUlDdO+5eh7SCQd5LI5U9ug8JOt4IhFmf7s0PiJZFxiXq+qrGLI8xlyZqYe&#10;qNLOFJwdu3JyJmHcMAzSvhPnLS3N27fv6K8JI2BCS3PL9h3Sn1wjZoNSCxHtiVfYuGdP2eQpU/Jy&#10;VSZAZfLQho9K3Z+C+QUpqSmQD6MKsjVGJ/wXAhulflQkCFZZ4Q04bOUI6vSQuZRDssvZSaw18Ax+&#10;Tug9nfkFEC5L41n3R+OnsqqXbcwmKBVeFZrKuObPn5/BttHJE7uOV+ekpU3KyNh55kzOtGkKjjZI&#10;muwXAk4fPjTrYDuiCSElqKvRfYU3MtPTmxubdu7+MCcxMXfECCZGVWPDSU+3WUfRPSurtS9NzW7I&#10;NpZMh0j647f8DvSUiX0KC419/VFTz3daxdvc0gyrT5o0IS93ps/nXFl2B2opGAgWNfB6zqzePxy0&#10;vmuuuUYSUzPvQIReCnZMmjSJJdePvihXO3fu9CvilaqqKhxVIlxyY8aPMtLqQO58BTiWwmqPsrpn&#10;zx68tWUKm/b5CEmpFE19yZDxu8H0bVWtMXqz28sUZjr4BeYYQFYnWhtGb9krwfTNAgieWUnAMyuJ&#10;2S4do1HwTH+orBZui9UCEkBKPohghlfE7o0bi5DS7+tAZVk3MjIzZNsFf4cEh93lbN9/4NDpM2fn&#10;zJnDdgMKsHbGspurOixBZdPubUUCnbHavdkED8IS+uswybdC6o+8uHxpEmzfMX7c6JkzpiYmgQRY&#10;MYG2WUVZ2+iq8TXXdm8CramvwyTW0Vl1dWwHODq7VLi77OE9SYmEG9w1rL3VT2aLC2bnIphFLhuH&#10;F/DicAYKP3EdJDw/Dxl+olcnB4olooVTaLf/Yu3aZ9eTa7b3Oz/odm8JeoSbshFGRVJa9X1iRsEK&#10;rBymKA7HwKooV8HwnNzlvfRA93B3rn3MzVM+Sr80fea0BTd9MXN4vpYylDdbgiMxASc4fpFszKAR&#10;haJ4cyMOb1zipIecgcMkN9b6Ih+YlwnH+tCE41dZ6kgTAwQHrODBR5cceli94+rtDwN2qEbBGoO2&#10;9JwXksEHfTHwQ5hiDQ4o/AiSw49L1ROsOoCjZJ4E1Q7WZ5e3x6l/k1hL7QpwGj3BYQM+spjurvpH&#10;NdBPE5pieow6MqHqj+4kAMiThvnInpiYpEt4pCsLcMEzyWQSHHgqogOwmSKkFGHab1zBURcxvaRD&#10;RsM+1jLIrY2C8FOi1kAUYjWiHEh7Pe4eNyEhFe+pPif24Q2Ttfx4zMCzRoJD0069rmGa47LyWBg4&#10;Jh+adcA1GNSYU6gz2IaRJCclpiZrPENieyK8pLc41Gh0GjvhGX5Z2cbsRrT9iWQ2DcnU05PMx1rG&#10;iIWfKYEPbcoU6HIZjJoAmxnrzLkvBefIojGvWqHwHL4/lDLjUNjEriutw6LaXcX/EiOztUjWZB5G&#10;vlTGjB8ZIGs+HUZNFXOuNK1WG1/nQy3dxjTXE5B3GRtqPBfbfNhaxZwujveobSi3XKxIgcBNOJEP&#10;2Tqt5HW6TaNYiZXBuaeH3xirUcLZUEZ4wwbOLiSlJA/nOSo0h0rYU2avQa1IGg+8xXPqsDvAb/EI&#10;kNzjuOVj/cb+zFsQi988QTPHTYxGpTNqFXKohHM0h5Lc2Njg9qjpwMVCB1pQycGo8Q22rOq0zi4q&#10;neEtjjb4IQEVmud0XlY562zSs0+tRvRefV/UR4wvnnwO1ZqkvkrKeRzf/tSExGQpkqVNf+3kC6O+&#10;KsKiZ9mofuevu4e76+yHHPV/PTGj44TzYMPOv3naW+MCXlDpyyB8CMEsiACsReKoZNrgleNwZNKF&#10;Qmb0+ImalCEE8jic8ApL1PiJnpRDO2X8ttf1dujg/HBUtrzc++aqVd/PyxtTVvaZ4mK5kZT3nC4y&#10;n6gbTobbbJ+x2fwqhymKwzGwGgJ14GfUqJnf+PutP/hB893f7fjhD+r/67/q95Q0N7e6HykqZnu+&#10;rLTU6krHsTEeFhUVISVwugwrB084o3jPPfdw0vutt97iS4/0gJyBvMIxMPLu/MM//IOCU1YWCKe4&#10;uNj6kHueBFaWOkGLpD8xwWFceP7h++fu6qzdsf0vubOm+eDg5q0dPj3dxUXFM6ZfuuW13zfWHSH4&#10;DfU9ZL7qaK45WrL8nm9r/JToZ0p14KAe6IqkP7ygm1Dt0wRG6ZLdu9pb6hrPHm04e6jx7KHt726c&#10;NWv6gz9e2dJ40u0kPzCuj279QndpNEMuKxX8FOm2lDe7293a3nq0sW7/O2++MnPGtKKiYo/bQIQe&#10;nauo+BE9rjLkQmRHhEhuOAMZdFwgKSoSBFZWKNDINlkL52PQ2dZS13BmP0l2HvrJPcISmgFm7dmz&#10;vaWxZuubr9L5R4qKXNp9s8jCNmYTfdvygATglO7d2/H22wQLmjVu3M/mzPnwK1/BHF1cVIRm48dj&#10;IeD04UNfHY3ebl8TZWXSn9KyUriidO9u6Ft03XWu736n6+7vPjxnjhrO7r3FDys8Q0019r7oNVnd&#10;yvOR9CeS2RQVvQZl6pWWKZqDGgjd7SkpU6y14p5/OvlRWWcHR1dc3biu+pDpt27E0J9zZ1ETq1Gh&#10;LlTlCPsDfuSSqXffffcdOXIEFYvLvNm8eTOWYWsRSh3K3gMPPBD5khthf/yQwCeAZQE9kwWf40Uo&#10;h2iqzz777GWXXUaR6TAfhl5mEcZbYhMCBLO2nHgn9dq0adN++tOfsv6gNwo0fgN5kL4OfM5A3Rtv&#10;vPG1r31t4sSJP//5z//1X/911apVzz333DPPPPOTn/xk/PjxnMP/53/+51deeQUbL2bwX/7yl5/7&#10;3Ofoz969e+kkCvD7779PMrC//OUvmzZt+vu//3uikT366KP//u///uMf//iPf/zja6+9xmF4osR9&#10;4Qtf+M1vfsNBfciHvxgLrIyLjymQ/9//+3+88pe/vHL86P6jBz9cfs8/XX75Zc8998fq6uMaYwoV&#10;sqrzFmhnL4BGH3vsMbpKwEgTP3QJ3f6FF174v//3/4LYhx56KBB1xqeE1U++hPJ5U5drb8ke6j/0&#10;k3tbm46pD5CbycpHy12kV1E6IOSTl0pKS3gYF8wGXXCNXjYOLgDH4YRXNKLHT1wHCa9oDBl+oifl&#10;UE2ZX+fnnykvX7Wqj64d9zn/OPvAJx+qnjDhusTE4VgssIhmD7eNGOnISE/Yf0C8y5RPtbkZY3pd&#10;zpgxQ7b2ldHO4eDrjhBw3XXXifMhT8SUcWH7nBNLTvkCKJ/zpgCfc31MF2fm48ePXXt13oiRo8Xn&#10;XG1EqbOX7QcOHDpTW6998pUvvYBS+Anmm+3nEimB6zQsw196/ry5GRm46ytzN49bW9t2fbBn0sSJ&#10;s2bNUDZ2ZYXA4Kteisqt3epzrruoDz92q8OH7K98uLsEN/vcXPylxe9bfODxuz4hDpDiRcleI7Lp&#10;IPmcK1RoV/5e/23tsIpjP/1k13Lf/kOkgMaBVvtfV8+fPzd9WFpTU/OHu/fmcEZA+4rrPof3zR5c&#10;n3O0a/psuLVb3eMz8RXH0XRnTkICSj7YrGpsPNHdXTBvvvJLx2G1oCAbf/LmZivbfPx8zoXZjXFp&#10;h1VxbjW9W8eNHTVzxvTklGHY1LQR0Hf24ZyPn8iUsZw+6N1ZjspR+TzDCeqA7bcpzqxEYZswYQIa&#10;uFmEERLzLIbWwfY5F4dnOXOE9Rs9EGWPDVnUS3zOxZbbh+4hSMkuLdHgMXGjy8mosd+i0MrxEzHA&#10;avOv1/DNPmeWCKS7hFKnXTRwNhQuv/xy2qU/WN0ZIPzDzgKfNjRwMb+Lg71sOogPPBCoZlr+MWsD&#10;h68kr7NJgce4nNxhCFSGZMDHX4ALaGw3yHEYWsQqDpCsrMzsrEy8nw4eOszqhw/86NGjdTgAfbLJ&#10;d5JITn7xCpyAdxL9wfYudBefcyzwFIFJtmwo9WMJ85iPnNwxPgB6Yorb/8QJY/UHKFk5nCs/nd5j&#10;NVnZxldPnZDSPucpLS3xw4CD60t/8TjQhjofGq0j7sUCZ8h8quPncMOfU754pkzc59xQQ8QjxfAH&#10;i9LPJ2q/CC2hDJkvPYGOelL4uCJR5OQkTpqUPHIkrr6md5l2CfZdvU62FpdCq3elKXKJhxvChPil&#10;D5Cv+EDB0T7nhg93AsIGwWWUHhzckVt5FQoCxDM7MSkxLU1F2YVqPhjaAQ/nZ+XFF87nXLzNtZ+n&#10;9pZOVDyG36jb1W63eVJS01JTM1JSM5NT0pXzciIBZofxy0G0G/EG1O6A4ZswfbiV42Cvd6J4oSc5&#10;iBinQxal6iOIasjK01DGodrQvvQ+r8Jeyvf6dctui+BEbkQ4Np/LjXCCtbLUlzklgA3PRZ+XY58i&#10;VZWO4dOoxmu8SBTsBA5hpnK4QTVo84JvcUc3ecxswq8t6Y/h4z3QPucyHO2PabjHc2dOHMEPxQYS&#10;Fdtot3dd2TgJYGEbczgRjss6v6xUCCRB5PSyEs7ajcClwMIjBhIC57sVP2q84txqcLT2v9fsk5Bo&#10;A4tSFrRRE07kS0og15kdjmpc5xkOPttyCV+h3KIH+l1obpT6FaHE8tZ5wA8LINqgKJDc0zcSIkjT&#10;Vodz6b/f+iCaIboov0U/l1GIezlartCIhyYSBHIY1op8yH5wYDzJAEe73NAu4dywWnOhGPMJEx94&#10;iUQmgeW4oTKlakmRpczhYCxAZhScVKeUDqOri9bN77FjxxJyT1I2onuTlY1Sxiun+nmXzWuUf2BS&#10;NGH8uGHDUiE+RajiqPEN9fVsdivPdL1i0K6Kynb2LMq2+OdL0DXuwSqXRHeTlccMtMZOgTw3cOUA&#10;AID/f1u65XySPgalvgWEWO/p7iKwSUIiGn0GYc4d2t+d/zTq1PLVKxao0zbqyNSQCTCfnMOJF5sD&#10;baRnDS7+celp8cnTHS78qXexsZbf9rrshw7KT6/PeX7+2PLyG3E+1zfK7k8ctrIy84m6sdvxOb8R&#10;n/O+lcMUxeEYWA2BOvAzYkTe0q+UfO97rT/7af0bW5pOnOjSAbu7V60qIrMRmX6s4bsxa/AQV1g+&#10;81gPSkpK+I2j4L333ssePE53bDNhA2fXH0MBPudkZF26dKmCw9ECyyVwcOqzPuSeJ4GVpU7QonOA&#10;UybiFJHTWhqr39z8xxkzLvf1xxdLtse7qnjVjOmXvfH6H5rqP6KmRMz1eLo6Wqt/9tB9ZFFSPsMS&#10;Qxwjhbe7tLw0Lz8vzLhUXGtf7HiN2J5Vxbi1X/a31/+n6exBMo0TYAxgOKzm5+cVryqWcOr6Lfnp&#10;IZFVf6iTugSb7YZ8ujJwjPddXR2nj5c01x8qL9+enz+LJiS8ufyo/qwqFrq7XUo4RlxDLjTpLkgz&#10;UKfRobuqWEJkU9lt4eIJzyk1K9MFP3pJR2VgviaKQDAg2ppr60/tb28++rOfrlBwysvoKjgpx5Hb&#10;2b5n1/t5ubOKHnnI4+Z8Jryq+6x5zGyib1t6XPoMRdfWd3bcvzJ33Djcv3d/5St5I0euKipCmvbj&#10;sRBw+vChr46QSTUBS5SVlxfBxnkKh2CkrKxUkfK6Od3f/a777u8+Muc6ulFesnfVI48o/ikvh3P8&#10;aGqyupXnI+mP9mrovQJJ4EevMJVNUg741AM/DFki68Ny5BgDPyvu+c6po2Uu51nMhBKSmak3IEtB&#10;INeZa05US0ocjuAt1JIbCX7EdRyuQ8nEMo/zPB8ODitxNAnVUZaOSOD4fTXOkUVlFrDW4S/w/e9/&#10;H3d3nN4JToa3P97j+JZzbGrUqFF4dT344INbtmzZunUrbt44n3/1q1+VJY4O4HP+0ksvvf7661i2&#10;AQVriY83rub/+3//bz6UKMmyVNIEX0wwIEZyWSoJwIZz+NNPP01ae76hzq4WV1ftqWMlnMUYM3r0&#10;d/7pn/Bap3udHZ18bGRJ+frXvw5wXNw3bNhAPjBc9MmwTef55uLKjjcBn2CgAZbWV65ciXME3eaM&#10;AD1hSQfX6liE+joU6UjnKu66zi/hbm87/d47r8yaqQ5h6WwTxtfHNyvzyNfYu3KzdPOVycuPC2aD&#10;LrhGLxsHF4DjcMIrGtHjJ66DhFc0hgw/0ZNyqKbMb2bPrg3wOR/0WGsVS5duW7mycPVqtHy5yV+3&#10;Lqu6+pb77zefcLNp9eqWyZMrli3zqxymKA5HsBoKdeBHm9y7s7O7p1zSkzM5OSsrUccujehCWuIr&#10;Lhv/fJj5k015ibvDn6ZBICJYQ1dJWRIwqkTcAWx0RKDBJCtv6E0pBu+ydTsJA8Ztf5DMpnp9z3lL&#10;NonlX+0AaDgBSl4qVaB+9NOILg2n9wrslfnEuJH83uYb4oSJdcW0TbHhIuGCjIHrPDpiSOGEP0In&#10;HpuSmAfqm3CoY5poxILUT/fVq77/e6v2bivjBZCYRNQlB1mpnJ0tEpcuIpQMYqUAsvgeWArCk2MQ&#10;OwdoqIbMjVYgeou1Mf6UU7UmWXkitsFB6pPBZ5qvxeNHNcQvlXJM/TP09BykkX+ywYq5VU1vzYEY&#10;VbED80RsyIPKcmEQL3zO1wortBi6mSno0lwsd3LmXDrM2sUKhms9F3ZsrNmKbUNME/M56yfLIxsN&#10;qMRsZbLpgDLMUok3uNkr8TbHZs4WNt3o7GivPXPa5XbRKijC4Zy1t6qqEo1aMpCxTcFDKnOhb2Oi&#10;pz/it0/nMaFTkwuYtEgIALY26IYkPKMC1fQXRrrum4M6GWKPp4s8HuyRyJBZCGR1Nb5GfRYOnQ3c&#10;t/jGBbPBFlxjkI2DCsBxODBtGCTEgB8AhpGx47rMUOEnBlIO2ZT5xS+aJ0/2+04ZOsbgiQ1nvd7D&#10;jY1jNm/mWGdNRgY3Xp3orIcnpBPTTyg6XFDAR7uO71/fymGK4nDCow78uDMmVR/f1NM9li11r5e4&#10;sirWNd/T8vJKPtIbN20sryg3Sc+WPA8xaK9fvx5HOMlBhc8hW/JIEsSqoUjsn7wiznJIAArOxo0Y&#10;TPzg8GQtKeYsF08CK0t50CLpT0xwNpWXV2jAXmdX09EjB1rb2n1w5Oy2brSivLW1/a13dlSfaEnL&#10;GOWTQHrsts7KqoMc0924aVN5BXB6iNSM3MIJXqSc6PpTUUETb76z/diJ+rSMEXhfIu4YeC6veH7t&#10;837zLqoh+ypXrPXBIeJaW/Pp5NSU+ka631rRpwk1atAidMfUg9wGfZFHoaPQHUOKuFNKryAx1hWG&#10;jPvDunXrJDQ6Fdh/oTKvYDiSWESA4i1J1RuIH0CZrEUTYMDV2ep2tienJFZV7VdwNm6kq7pjEK6c&#10;g98cVqyorFq3bkNKWrbRZ81jJn7ohpU3VJ2WFuCUdHYc27+/paursrExA+Z0ucorK9c+/zySqJXH&#10;QsPpZVELehUb04RiiY0bK4WNmTvlZaqrzS0VnV3PHz5M2PrKhkZa3Lhpc3mlUbmivJyj33272tuE&#10;OR0i6Y8fq5gk4IYpyU4KdBESCCmlPhMWOkplc55aNYqBnXqalCwFxiyTcR04ePiVP2/MGD4aN1cv&#10;wez11BuQpcBkrQhnZaj5FYcj3DIg+JGQ5vAYFmA+HG+++SY3JvdGtcQN1NeBWUCXcNpimmDZxu4t&#10;eixqszJEO1VSRh5STVKsc3wa9y6TRcURjPnFFiS+5TJlWP0kOjp7XrKKMvVoAns1lXFNx8EeFZep&#10;RwWxn1MHezvhPNtaGziQxLygLZT22rpaDmJUVFSimaN+yxH0d955h1domr5J4HTpPH2Q7W/RtMEw&#10;R8opoj5vcTQAp3q6alm+1Ba8+haqaCBdri517p2YI2qV8PtAq1nZolcJ+XqqeVzNFG5pjgtmgy24&#10;xiAbBxWA43DCKxox4Ceug1yYOloMpByqKUPyTGxWfiKcXl8H50d8znHQ0seF9BW4ixxYFNUTczRR&#10;vfVJ6o8YHPwuHzUieh6qsinBRwg/DsdEVLSoiIpeVhPTudDdqqGFh6Nndq8pNXKWM8flN0Drn6GK&#10;QtbxrQmmYTdo34I2HUk3gtexOBUEzougXY16XD4Mh0d1UFaJlt9CTe0LDc4Asnq0Q44WFUM1hYdq&#10;XBfL18EqD1kXrmjpGy2eI8dPqB72+zWJdgjhWTSIFBdG6IoLZlZxNyqBMyrUhakch9N35hh/xXWQ&#10;8Jx5MeLngmf1/Nmz2bE933HO19srV2/evGD16urCQn7UDZfNtsBmq162zHhSWFhRWGjDg7qwMEvq&#10;mJXDFMXhaESFRF119elRk774xbuvvOqySTkpOss0KoIySa1b9/y2bds5J0aUVJNv2SlfvXo14VLv&#10;uOMOdujZXJdQOpxzw4/ue9/7Hnv5PGSPXzyW2XH/29/+hrtdUDicT+M0uHX1w3ZKvhm/ylLBV7TC&#10;0h97TXXN6jWro4Pz/PPbtlvHxdlT57FjR375q98tWLBg6dIlRMIytaR1z6979923vv2tpdOm5aWl&#10;E21AlDXw4173/Ib33t/2g+99c9KkCWxXAYVgNadO1/3qN4/Pmztn8Z23JSaTE5U4OpiI7cDZtn3b&#10;ipUrJhvINJU+7/Pr1r239e1/+uZXpk6fkZYxEh9DOmCMq6Bw6bI++KFtIUGEQzboVViwTOFZNdrt&#10;cbY1n8Jnvr6xdfWa3xQWXu9HAsyhBIVesWIFHpWQD2M1zorA+e///m+sNATj/fSnP02RnJDEwPLB&#10;Bx/s3Llz0aJFt956K8Yc/BtpZc6cOdiyeE6uHSzn2Iiw/xBhCMaAjp/97Gf9GlXj0qQsKCygiLBz&#10;HW2NHE3PHD72hRde2bZ95/KVK7fDjtu2Ldc4JOXumjWPzrnuyjvv+CLHhl966bUPd5dq9E7WcNYU&#10;FoChQitvKH5+fxvjmtDRcXTnzl9vfadg1OiC8eMfKylZcOutNIqxnb7RxMoVK3Mm51RX16yBtUw4&#10;PloIKaWOH5mkiB4ChM7SH3i15nj1mkcfLUxOXnr55cQ4Wn/48A6nc+Xy5TDhth076A/+otjGV69e&#10;Y9LUnAUKjG86mHRX47IwAJWJs/DDH/6QMFEc5mRWMu8IgnXjjTeSxIjXKYKCBDpmqkI4zGh/+tOf&#10;cFW96aaboAjzlFcwrEFHTHx33nmnBEnGoxXznXjVBp2V/fChxk/fswAKvfRHyCSziP8VKR9dM2/O&#10;FYsX35aYlK3mi54cz697fnvA+tN3KQiyNAXOi9imTBxOtHSPFs8xkDKCr0NELBEIB4ZnXjB9xO+D&#10;WYDXD84gLIDYjVnTPvzwQ5y6r9AX80KM1ayTGJxlCmN85gnGZEp59+WXX6aU0+xikebLwuLJlPn1&#10;r3/N2gj8lOQUDlh3dHWRynvTxk0H9u9fvnx5zuTJTqfrDMnAT9dg+p5yyZQ333qvvPLA8hUrRo8e&#10;RU/qamvbWtVR+c2bt3zu859jycWgLb7lOByxGtMcjU6ZMoVVV4I70OgNN9wgS4HfhxV79RpWEt/K&#10;xkesu9vV2XI2MSmh9mzjo4/9Z+GCT+kPR+9lrH5qZTPdI710gNUYMSMumA2q4BqLbBxMAI7DCa9o&#10;xIKfuA4SXtEYIvzEQsohmjK2b31rbUHB+jVZWKLNa9B9zvmUTSPE6KJFY3JyUvSNd9s2W3W1t7Bw&#10;TF6ePKFoWk9PtdeLYDi5b+UwRXE44VEHfjLaPAsW3PjpG6+69LJUOW3JoWN+4fmGX5mkMDVDRiNe&#10;ENaFJ0gPuKUh0yNtcMxMEs+iUxHQRRRyOeULG+Nxh96FoE+YGZOlTDhLlqDr9l485/KrLMW+opsJ&#10;M+OT6e344D3xpOpP/3AMbw4v/q4VlZU0wVty3rTbg7/f3meeeY700UuW3MXRP5vXiHFA3b17d376&#10;U3Pnzvt01vBLZFtCn9Im/FglUaNuuunzubNmoHvjq4dP4P4DR37/32tnzpx22223JCUTnzzZ4UhB&#10;JydCWEWljEsl9LIr+JK/y4vLesmeD2hizrzCzFETbd4UdG+UWGNcizV+LAdvI0Wdduk1Ky9esljy&#10;mnk8nY21hwlyfqym9vEn/tAHdeqYrYqlROt0lW0UDm+j0bG3AhGRJpEpET2/9KUvEaEX0uPiCOkR&#10;TPEqF5ZABuV1dD/0c5wbcdEEDhAACAQy9+AHjr+lH71EB6uEtZ58Ijcvb/HiO709zramM87O1hFj&#10;L6vad7Cict/NN92EOzd1br5JMQDjevLJJ8nsddddt7uceHvuO3jo6E03LSTkT2VF1ROqKO+mm2+y&#10;8AayMl7MigTTm5tKmhr/sHMnSb8+n5PzdFUVKXYWL16M7k0NmlC8kZ8PvZ7UrMWfVloARJHy5pto&#10;i5vAItXVJvzzweHNhFWj/pNPPpWblnqX1r0rGhqqOjroqvLhr6qiMvMChnziCdVnYWNzFoifv0wH&#10;k5SqP3oOSmUQjoTNPJWjH6Cd6cb9F7/4RcRuipC8RRsncTEEAiYkwO8U9fuaa65hA0XyJ1EZn1uA&#10;M6NxVaUyGZ6mTp0K9YPOyn75kKCDlkOiaqtckUANR09hOdPt9VZWlIPn3LwZi++6LSl5lM2eJOdP&#10;NS0UH1rXjb5LQURLiuDTijHrKhS42oSqHIdjIj8oMqPFTwykjODrEBFL+MGRg80yEeRDhnrMEsf3&#10;C9dufqM8s4KxD8WUYTZxvpoPIm7bTBk+cwsXLoRFmVZyXJwpJj7nfECvvfZalGG0YrZyWDyZniyY&#10;hFW7/vrrWV350HZ0dlLh6EdHT588efPNN0+fPqOpuXlfZUXd6bF2b9cVV115+kzdsZrTLHqXXX5p&#10;c3NT7ekzzU3N+/btR5EmHPpnPvMZVHraZfuMdiV+G1/hK6+8kj1TfOYppees2HTVyupqyHpePykr&#10;yeIlKmSJ3UsEjea64ykpSUePn3jq6WdZYBcvWaKOgcsXyGszVj+ZleqDor6HshojxcUFs0EVOGOQ&#10;jYP2Jw4nvKIRA37iOsiFqaPFQMqhmjKcPkL097sGPdZa3vr1BY8+uu2++1j/5aZyyRLCqm36j/8w&#10;n3Bz8/33k0aPo/B+lcMUxeEIVkOhDvxwdHfceG/6MJezq71Lpyfp6Ojq6Oj0uFVAWsRxDAIST0uO&#10;kJmBmrhBAePi249IoTREnQuHCDoYAbhHoEcUkBhO8qL1CvrQiO8SWNvXcOxwjC70aAVTB/vRsLCa&#10;2uzE+0lVWw7qItirUcbpXEPJV3V1HBpV36Z/yHdKnigydWWnpg1PSc1KHTYiZdjw5NQMwgkBxONx&#10;OrtauzpaujqaPS5Sv+jQNUZcbwOJGqCo4L4nPaoP8rcWdXRPApAXEepUYz5iSSsSF4d+68B4Hrc7&#10;gCQS1NZ4yyxFgEMTk5xq5kMEO4xCXJLYBnIjdyJWQnSeIInKAW8sq9h+ETTN1wM7byDcN1yC7ZJy&#10;jWPIpLHh6C87EYIRH1J09zSCEhNTkpNJii6cqQ4rGp33UbBvW4ayJ6gwD9YYx2lk1EaRD+c+Ehgs&#10;4yOHAVYjwyBTb8NW0OpehyOS1gxiqzvNWzIKYzR9yWz23DqEwIcSuE4ahwSS9gm0Cx0pgkwoD+yS&#10;QCmEdZQH0i9LKmB0A/ZNsKFx8QrvQkEqcIOSgMiOGdwkd3RTWFCp+Fv9EAzBZEYfs6tJZOvuYd+L&#10;/HpUJERjQmKyRpMRVtkyMfz51JwjfgWh5kWo+nE44ek72PgJXGpi6885whFxhymAZRs9mXkkzj6o&#10;sswjdGzMyHzXzGWZ6YMejmOIfPXMzA5yw/eO6cak47uJGs/2Jc/R6mVfjIdMK+4xX1OT9Ijo5KyZ&#10;Mi86uzrP1tej6nOifMyY0WPGjU/PzJSZlJqaNnbMWGLCX3nVVbNyc9k8bWxqrDlRI3HgzM5zTxMS&#10;Qd2PfH4ribmiysKjZqnvM+f7KMmKJUurb3HVS6RxqUmsv2q2bh7HBbPBFlxjkI2DCsBxOLBtGCTE&#10;gB8AhpGx47rMUOEnBlIO4ZTJVt7efS4j0KXf0wH5k81TYnm8tf7n+D7VFBSoDPXs0BYUOIm1xk9B&#10;wRjfkzDJ6+N57Q3UVVYSoS6LHwLUWZAZHj8Zx6uvvPK64cNJNGqxrtpsOLPhgzd37lygIY5IfFrs&#10;ADt27ECbQgjQ0VZVYHPEfYQJKmMuEIdVLVWo+uhgmMf5jZs6RSbPAAeXPOBo43PvhcSv6d+nshRL&#10;0fyCguysTAuc1ijgaAGnsqpKNTGfJjJ9CpgXm+qOnbtyciay069DPemQr3ZbVWVl9fFj11ydN2Lk&#10;6KTkYToIuQLC/0Sdrak5UTB/LuKa6FtgqaWlbceOnRMmjJ01c7quKZhLqNoHMk/isK2QAHTg6BYU&#10;nMoqXxOjEpPSUDU1nOD4ERJENmRlrDAr5+blSqPY5z3kEnc42ts7d+7ajeuglQTQDsdFhef58+Xg&#10;gASuZ0cGunODEo7yJtGAeYiJFf0NaRJbkLCEyJ1IsQChFDjIhbhEipGce+iIEtinUY0pnDu3K9aa&#10;hLmVYLt4P+LGn5icjpEHPEN3ApIJA0A4xYfbVeVZs2Zgq9m3/9Dp08SqmEd64Fbwo1mUy4Iob2Wl&#10;Ma4Mt7v55Ildx6tz0tLYKth55kzO1GmK7nZ4rIpW4I3M7CzdhGLRnEk523f08qqVRXtpkavYuFKx&#10;hEIdc8HoaiZwmtWUSUjAzA5J8Ao90d1dMG8+cjOR+QoUS2QrOMGa0CM2poPZlnVcQi+8S5inUAdt&#10;QdLCQTXIhOiPHI9xGzqie0vaYURz0AIh+BPjHlOVvRKoiQbOu3SePzGjoWCgXaB4wI1BZ2U/fKjH&#10;Jbs9xrKi0eujYJbsPfBJVvjZuWvSpPEkjZMDGnouqXkRfimIcEmJZsqo7g7E1IvDiW5Vj5CU/X4d&#10;zgWOqM246sB1rE7MJlFrmUrcEAqORY9ljYs1nOnDgsanDW6ZN28eu5Po6swatjWpxisc4mBCqaVM&#10;K8NU4BUWRmYrc4oFEO2dykqvtdlwOKcyU48VkumLFzrr9LC05Ozhww8cPHLiBEVq0VNbdmpjUkWA&#10;2717N9OTTQEmO7Oe1gEIEFZavsLc0weaZmWmh1Tj2FfgbCL2pCxxeSxf7PrqBtzODkeCnf33HTs/&#10;5OugPhw+o7e5xBUU6A+Z7+LruX3HzpSWlqgEj7iAF7XgGr1sHFyQjsMJr2hEj5+oSRmTrB6fMlHj&#10;OXpSDtWUKbTbf7F27bPrSfporqzK9DS4l+S4UIE6JLqIvhHNxfqkNzBSNEVxONYsKIF4BscpKez0&#10;yw638SMGRCUd601v0SDlElYwn3AjKVvluRgheWhq4D6S9kIQD3YrEBN4qOfmK0ot5nUFgXPmFjh9&#10;wIeAn4AWrE6nq6apYraKrJGAu70elH7MP+qZAQZtWOnPvl/Ge1TUcBI51J2QkMwPWirVeJjIUe+U&#10;jOSU9OSUNOyJPoOnsvSBGKNZBqDvVH/QOZJSaMWmDo1r5TsEfqJEnQWOGpICjMCHZwJwkOGgkZWy&#10;/In2haAp4h1kRQETK0og3RWc5GQETXZeAMKLOE+KuRsM9NJLN2qeWdAjU1cv7jUOpJKQgKGzP6B0&#10;/pRhuPELnk2cKAJpDtBcCD05up6ZlIS3DoxK4hyvD465chiNCUo1fQ2+MbCjlxmzF8IbgixjmZGm&#10;5F2B4mMVg0xqvLpMF3Evc4H3EjQ1jT/ldVnYfHcGM+tXTLSY1Leygd9DibeMYA3mKUJVQPBFncaZ&#10;XNI1mSQQIxU0FR8WxHTTuigpCcxEceacNdMECpmCcmMoFjVGyIgccBf87KO1D0FqCpNJnjze3V3d&#10;PV3kE2aFcdiTHAmpatYxhdSPb576s0rU/YlyyoRcmi5GOFBWezJ1ovVxCc+gqrG9IpckEYQxID2M&#10;wT0P+S11eMIr8sSsDDQTjlh3VcIqC7/xJ61YL1lqgOb3XJYavyLzaxKwSkRNmvAsaoVP39icYhuR&#10;36ItcwMSWOI4viHqtMxiqYnizdSjmkxbQZ3MRPRnqSy5wTi1gSaPQxBzkz/FFZwxJiSycrF+pqSR&#10;aC1BPQQsRvK2tubsrLRx40aNGj2WxnGtovLZs3V6T7MDsHxaZILze+SokWyGotjTIu3K+SB+S+Y2&#10;c/IK60qEDroqK7AsEL5lR/9tWZWN9VV9ZfkM6uWNGWlMSoYsa7BeStUusk8qMFbMXikujMwmy2hc&#10;wBO+ilQAjl42Do7nOBwf+w0UfuKs3o+iIYweOauHqBw1ni82VvfhyfjXcMyU4z0D+CNxzt/0ZbpX&#10;GdijT4Y+ZHnb7Xaib91os0mfzc5fXP3BXPnWW2+fPiXupydOnT7JD//f/6MfUfT2W29J5hIRiTg+&#10;ykGv4uJiRA2sEESg2bNnD3v8xIlRld9+G4sfpjYMAtjc2OMnxMvXvvY1XuH8mynxc8OfPCS+vfUh&#10;9zwJrCx1aJRjouXlJWz94yiOBUD1p5z+5K0qXuVzNzbghYOjmsjjRfQOZetQP57S8hKOpxYXP+Tt&#10;aevW8NFWsN8XFxfNmH7Z3157trn+mDI58KPeUi9Kf8rKSuVPdXVr/OQp/Kg/ut1oF25XS0fzmZ8+&#10;+KPc3Fkffvie09WO2qG3OOT/nuJVxbNmTnv37Veazh7uaDnd7enA6ssZ3qD4iQZ1Cr7gWfdHMMYA&#10;nK6uk831B9/528szZ0yzkgARHFL+4Ac/wCzzzDPP4PjAuV/iePFQ6M6pxX/7t3+DS+gGcjOlr776&#10;6j333IMt6Fvf+tZbb71FPLaf//znDz74IAH27r77bl7hRV5/8cUXH3jggV/+8pdPPfUUwP3orvvV&#10;w6llNeTiR3D2rD9zsKn+cFdnbY/HtUrhWfEPVNYAyyEPYDmSzbg0OVzFxY/k5s78cNdWd1ergpMH&#10;KYvKykshUPGqVXojqWfVqmKel5WWdm19Z8f9K3PHjXt4zpzdX/lK3siRxUVFSjft6SlaVQxYjvHr&#10;JgR1j5SX7VVwdB1+uAEOpzm557dqSxehxXKDnF1aWlIkdUpKvB5Xecke7ouum+P57t3O791No7ob&#10;e4uLHlHjKiuHGWjRSm6Te61sbJJSbn7yk59ICCgwL3iGwMxT6EU8p3/5l3/Bqxz84I8AjaDmj370&#10;I/L5MVuZpExVjGOQacuWLRs2bPj3f/93OsxBVp6Thegvf/kLRORdiCi+60FnU5gpzFQqLS91e1De&#10;WghkCD9rCndDFBm7s7OptflEU8MRfrZv2zxr1nTFokwMPbn01Ai3FETVn2imjGKUUOO6GOGos8RH&#10;j2LzxJzLHEQP/P73v8/pXKy4zEqSXXFPEamwiNPBRJbnPOE5pffddx/88+c//xm3Jv5kwaeIsJpU&#10;Bo78iV0BLVScnAV1cBorA8xpXjwR1pInlJqXFMGT8pzf6J+E/cNiDEtE/nWIiiUCK2OyplGmCVES&#10;0JP/z//5P//8z/9M34hKyBz5/e9/z6p13XXX3X///c899xzx2Ah+8a//+q8ct2a+Y4JmScSXhAiI&#10;zB3u+fARdtSclcbXwff1pInn/vQcvuX6Q6N+FRcVEwvjj8/98bXX/7Jh/XO7tm+sOVbS2V7rcTtZ&#10;UjjI/dhjj735t78RiqKlqcXt8qilKS//oZ8+1IKTT0sL+T5lyf3ud78rjYp6z9YAxPrFL34BVs2l&#10;AEu4fMqZY8ayA57l68VK6uysO7mfr0PJnjfz8may9hq78cYXq7t4VZFqgq+nntL88jjdez7Yg+X8&#10;YheEbDhhlpVFIsUNmYAXvWxsKy4OMq44nPCKRvT4GTKW+FjoIIM49aIn5VBNmd/Mnl0bEOd80O3e&#10;lUuXEli5YM0aNH25kfzmi+6/33zCzaZf/IKDExUBlcMUxeEIVkOhDvxgZMrKzGTvnGt49ojh/MLX&#10;bXg2W/IYoHS25nTsn6bpUnZj+JPNdQmoJpY0vtym2QRnY3bxxZ4mub7P8QK877yyjvzSe4bW2Eez&#10;RiML05bPydzcO1PncfWZXPUE9cnjcWO7N09a94LSjep6mK7Vj7GHp1001I9s4vu6Y1hGbYkJjtTk&#10;VHwUU1DmuzpbPK5ODBC+A8DUFmf1hJQUXArtGKVQUc4RV8Fflx6qH8PLJLAaujfyNLIjNyjeEnxL&#10;bF+BlbF7wxmIpEjJ4p0uliLIDbdQJCckxfQEe4QdlNiCpQrnByEDBiV8MdJ0puc+l7GJabE/i48M&#10;eHN1YatXVnd50md/tD+cip+z+Zb5bndLi+v0aWx2PWfr3fv288MNGw+ej45yz2/ue+rr3fv388ON&#10;jT+PHvXWn1V1CEZ44IDnGHWUfazPJWfL+zbaXx/7lKOokFkAuR8dGwKJe0IgBOYp1GE+czKCmtAX&#10;xUBSK0NB7NvMek6ccs+7PKeUXTOJb29mcY+qY77KXrezrb3lDCpEV0c9yjZbKji0omy4uloJj4eo&#10;nwjXp2ampGWKt4g5qWQyxq9zxwDzUbRZHFLE7o35GrdkuAUTKGob99ThT/GM4IZqVOY5zGAapeW5&#10;tsqqTVipDATJZCGQzTnOigFk+FPqo+zxm1IA8oTlhVeAj7rL1gAPAUgdCUlABb4dPJevRn/rxrlj&#10;yICA0ZgNxMsuuwyHcOYCziO48zA70HtnzJjBc9Y0qjKbuOE5daQCD7lnFGAD/Zn6pt1bznuzPcFa&#10;Khf7IGIqNy59dFqp3zY1f9n1aGqoT0qwd7W3nzlN6oHj+w8cQkXX+DnD6yUlpSdOnoSCsm4wPQmW&#10;7lsIDVxJo9KcRDmlPpsv3MjyLjuq0EjiKRiXZb3Uj63fCGM6WuJY6Ap8AbWTuodk5zrkR1wwG2zB&#10;NQbZOKgAHIcDB4dBQgz4AWAYGTuuywwVfmIg5RBOmebJZvIIY2Ee9DjndV7voebmMZs21RYW1mRm&#10;ciP5zW2bN9eSmUM/oehwQQEfjDqbzdm3cpiiOJzwqAM/rTk5pIM6eOigVZDhq8pHuqW19c033zp4&#10;6JCpyKCPSexlzGXiY4zShWTPZx7JCcsnogZiE9978XxDqMIMTjVMK7xlNmHCIaOVtV3qBFbWFXp0&#10;UcumTZuJIK2VKyUjkCVF9aeyImI4KuixNIEZQcHV0EkW1dLcgmKy7vkXHKh8eNdpyYLKyJZvvbP9&#10;+KmmtIxRqqpP6yYIs+4P46rsxU91tfSHNDa9ApbNy3nvlpbWN7b87fCh4wRmU/7IPlVTN9H6tzff&#10;JQo0QcaGZYwiOjpHgQXPfuNSXfWRIJIhG5Xpz/Nmf9BsUX5Iq1aDsmxtgm5gR8XABflID4Z8xkFB&#10;ZGLkUe7pD7/R99TGTHa2Ql1PDzI0tjIR+KC+CNDQHUdNREnBM5yA0CmCIHogknqIcWnUVVSuW/9C&#10;W3MdDudp6cPREEGmgrNR8Y/JGz66V+px9SBTwqtb3njz0JETtXUqLRDU2ZS5CQJBZUGUer1F0au0&#10;o+PY/gMtSKKEIK6ubnG5CDMOvdhRobK0VVleYTRRUZmemMCLUkfBoS3gbN5csWdPTV0d90BWr6ui&#10;ClWkWVTqlO8dU1OnjlxW9tjWHTmsIggwa5zOTZu2AEcPZyOvw35WcltHag7ZpDtaNA+ZaK+88goK&#10;jKjKjIsnUITpxhMoiLkStKD2vPvuu0xSSMDEBP+I4NRHbaA+igTqDQoPGhqgeM5SwBPgQ2Vu0JQM&#10;1EUzhZlKmzdu3js6w+VsJYIa23QOwhkmJEIUwU9Z2XimTEISzrbJJ0+dIUqCItM6cylQcyP0UhC8&#10;KNS8iHHKDNTUGzo4mGeZepAVWkNKNC6YgVnJc4nKIR7g1GEWQ3omPmZS0cDR92AzprbwDzeytQrD&#10;yBYblWE52WhjssMtzHriDsA5fDjgTDiQdgGOUqo+JS0tsBbrBsCBzIssJrxCkXw4AEhlHqLfslCY&#10;0yqyr0N0LBHIWrKVwERgf4obTMdME8bCthQ6OV8x2WKmt+i6aN3gjYfgln7i2yV4Zji4fRHCkP6D&#10;Z83qm/A0MYcg9ZWRfNv2jvaO9Ix0CVvGcgFKCWBxsqY6O3NYcpLXkZhiV+E/EygCk3v37jl86HBK&#10;atpHR4/SH+hF39gme+HFF+hJyd4SmqMP6NjWRoFMf/hMi5MaTWzdupU+cMCbcUEdoZf+ehpfh26P&#10;u731bFKSo66+gQ+WWqjND5n+4NIfY4WUr7m3x9XV9dERde49LpgNtuAag2wcVACOwwmvaMSAn7gO&#10;cmHqaDGQcqimTB1hzqxfO9/9QPqZW13WxeccHzDjgDft+Y5H9nbDfBLbjQkottc/Zv0RA63vEtz0&#10;/m25C1UU9HkcTniUDhR+pJWoSBBt01HRPfL+mGwWc3/8XrT+GaooZB3fmtBrGw+GWON1S2WrLd1q&#10;G/K7N18MWSeAiEG7GvW4+s7kqEhpWSb914MY4Fw4S0rkLBrzqhgVfuL9sfJGVKiLdumIdqkMVf+T&#10;BidmFg0ixYURuuKCmf4oGmgIvAmDn6hQF4dzfvAcGymj0kqionu8P1a6R4W6oZgy+bNnq5OVq/ro&#10;2oaN0ezPAN5InPP19srVmzYVrllDSF+Soasbnd+8ECvf0qXGk4KCisJCGx7UBDqWOmblMEVxOBpR&#10;grqpyfOmTr2T4GhTcnqmXm6fNDntlVc2bNuxbcWK5ZNz8HaQz4DQ3r5u3XrOsK1YsYJtcpPiGJfW&#10;rFlDONmlS5da2QC7HxlHqYzTnR97UBQVnMDKqk/ebtWfbdvu+eHdUy65lAhb8tHy9acwsD9B4fCK&#10;X3/E8Q5+Y1xXXznz9ttuSc8YlZCIzSERK+X6devef/ftf/r/vnL51Ny0dJIPq9ksA1RD1viZbMFP&#10;dY2CUzhf90eyS6kQYJ71GzZQ+Z4f/NMll1yugfd61fpQd++4McPJRuZISiVj+qnTdRrP/uOyDDkI&#10;CSLCM+6i2u599FjN7x7//fXX32CiTuL9cJSRo49f//rXOYeJhYcJhJ0KKxCntXGnJKgvB4PxyRQk&#10;YFrB0MpxRCqTtJYkOphl8L3EwMX5UukPBhaMrpjOCDWE3ZXx3njjjX70AhR2ZoY897qr77z9i5yT&#10;J8I5vvqaD9dhJgLONv7RNzmTc6x8CJap8/6773z3n752+dSZtfVta9Y8VlhQWFiAD+Aa/pW2DDwv&#10;Xz6ho+Porp2/eWdrwejR88eN+2VpaeEttyxdshT/dl1HmphUU30cOPNTUgvGjX+sdG/BuHFLpk4l&#10;UN76Q4d2nD597zXX5GSk17S1/XLP3vnjxy+ePp1ubDh4cOfp0/dcczUVdp7ihjoZ1PnVnj3zJky4&#10;a8YMT1LiS/v3f9DaxoyjoR07ZH5Nrq5WY6fHZlcFdcwpk6bmkPXitwY/WG6wsEEsbFmcL+WJkAPz&#10;F7Y7kMxRVXNWip+wWCz/8Ic/QC/yCTNboYh49jL2N95447Of/SxmTIyZV111Ff4OcnAg2ilMo8tX&#10;3Ddm5DC3s3VY+kgYnqB+WDo3vPASofVXLL8nZ/IU84iG0J2xLF2qU9mrS82OoI2aUy8iVveBC7Nq&#10;fVzhCN1xh8aWywFmbpjIjz/+OPHw77jjDus5agzaWEel6LbbblPY15EyMagSKWDv3r3f+c53gCCB&#10;u8SB4umnn+bw8xe+8AWJLgaTwCpiR4WUFNEERmAWDeqzhmAGx48GFsWPhvowIf2RqGN4Z3BugqPm&#10;LA5UllIcN4KuEgPFEuHhYBz++7//e1YwkMC3j/6DH8ZFD+FSzrpjNOahsCiVv/nNbzIu5pGEZMNl&#10;ACMw48IAfu+99/p9PVlFcWK/9dZbSDGAxzjIluXr3a3v/P3f/93oEVkEmhw9blJK6jCieLK+4l+2&#10;ffuOH/7gh2Dm1JnT6cPSyNoIotaseZTOLFmyBGs8MxpzPYf5cR/AYu/XqEwC4JBtgSKmvLn3IV+9&#10;+XqF1B8kPg2drc31ySnDcGBa89ivCgsX+BZq44SMXo0Va5EThJMunR0tzi7H8eN1T//+8VM3XB8X&#10;zAZVcI1FNg4mAMfhhFc0YsFPXAexKBoXjo4WCymHaMrYvv3ttQUF69dkWeOcD7rP+Rivd1pmZsqi&#10;RSrlvb6R/Oa2wsIx+fnyRCWv93qrvV7k8cl9K4cpisOxom7EiNxp0+5MTem46oruOdclXDY1+9Bh&#10;UvlUIIUTQEUHLOUTTL5rMnY68InlkiKfEKtc+5588kkCzPBJth7G4zmVFy1a5JczjBelKCgcIPvp&#10;YLpN/8r6VFw3DqsV5WU33nj9lVdeTQhxLZqo7EdPPvkUsZ384eje+zUq2iJgzCKldKidJS8ur4QB&#10;mznz8tu+fHNm1vik5ExHQgrRW1WTJR/c+JmC6+Z8KiN7ko5PraHY7AJn0c03E51LIPO/gqP6k78E&#10;RQI0ao3H4+oqLy/Vjd50xRXXJFp0b/Ct4SgSTL98EieWe2yOlLThh4/UgGcC6qATaid38XQ3fHFV&#10;Uf+oM1wEFb3y8+iPnFHvQajuqCV/bHnFgef+9IIVDlKj6Gb4h9Mf1GykanRmdG8keARuVO7Zs2d/&#10;7nOfQ6BEPRM3VKRztDVEScJ3oXWjAcID+KDinwnpP//5zyOU43iJVCqCLOGIehs1JDpFB9jkqSef&#10;JOzc7bfdiicjSEgZNhKEG3y46GbluQ0OFymGNPhQjWspmxvgsKzkw8/eMP+auQuO1jQ+9eTTxPS6&#10;+eZFTz4ltECyJMcYtSqg17Tm5pLmpv/euSt3xMiFk6c8s28flZcuWYLubfDGoptJOcYRgCefejo/&#10;LR0N9el9lbNGj75jdr49K6vC5axqaVl4zTV5Y8dW1p55Zv+B3ClT7rr+UwyhyqmLrr2mpbxiX3PL&#10;Tddekzt2bFVt7e/376fOnZ+6wZOWvM/pPHD8OOjFjx2vUTpJDxnOU0/10tScBcaQ9Rw0px7vyhy8&#10;88470QpwQEUW5yHaMjegmsP20AXVCJ2Tt6AX4j5FuPuKBzJKAro3ChLH9dGCKIKUqEB4FxNbi+Rk&#10;bKAsWLAAZUMiJwedldKfoHwIGm9adNNlOSOc7fXpWeOSkjMc9mRPt7tq38H9+w/RVT1ldIRk5edf&#10;ydRjOEImn+6tnoeYwirdYORLiixBkU0Z1XioyhcjHMgHD6AuougyLuKEcQ9jSCBuicjFEsV8J6gY&#10;TPLlL38Zcqu4W/pi7rMafPrTn4Y6KiGWDpMOHIJ7AefWW2+VAOksBSjn/NZs/BQBIGAtKovuzYYd&#10;pxu4Fi5cCNfJBhD9oW+UMgVohSZgRerzHB9pWPG1115TLLFkiWlzVqtr8K+DolpULBG0snzOGALH&#10;aviQoaMyBFmy6DzjYshf+tKXWAAls7f2Fa9AwYafeSgZH0AsyrCcxGGTQrG6JYkm7RLOTY9r6YQJ&#10;44hYToRwli+WptKSPTct/NwlOWO8Pe6Jk2ekDMvUHzhb1b59nISiP8PShzHZM7MyciZNqm9o0FMm&#10;HzgEjwcsO26gnWMF7H6aXz3rBxo869VGrSRG6BZ9RsZcIemHzeYiiHv9meq0YcOrTzQ89fTv5QMk&#10;6cdkR16tkBXqw5qXN4NgLy1NZ9rbkisqT6zb8CfizsYFs0EVOGOQjYP2Jw4nvKIRA37iOsiFqaPF&#10;QMqhmjLs9aqYIn2vQY+1lrd+vcqBvnw57coN0ddUPvpf/MJ8wk2f5PWWymGK4nAEq4I6PsYOR092&#10;ZteoUZ2jRrkSkiTol3aMVaFTxMFBfWflkXxvRRz2uwBllYrMUqu7WrD3YnsGVJVRjLCqxHVxuTtQ&#10;IDlpprrn61yfSDC9PTa6r//R2dIs7atXsDpYHiGUkIPM43ahLquEVUaAN6SgRJVSxQjqpUAIskQg&#10;UQHY1A/WIgNZ5r8IUqR24tQrQWfpf1JKlrIBmsHaRPkQ+7g6/ppKCnHCULndnUZXpd9Gz4PSIWp8&#10;EtsHLYzXyDTmR0EEX6w9SJCIxQjTcoYTxRu0cOZQIq4hOnPQUTLxIGVyj4iJDI3EjA0W3Rvzixm7&#10;izroeyiQHBEEiIjjfSO3qRH6YmupAerA8y5OvNsTEv1DbpkY78OVJgeojQ4LhXs9CzSOrN7f8mff&#10;y0i3rpPcWngesdPh7eG3JznJRYLuGTNsY8Z6U1NtM2Z6r7zCNmO6DbvxuPHeK6+yX3mlbdw4/rTN&#10;nGEbN1bdzJihHs6Yqe7HjrNfeZXjqivt1DHIrvdUfG1FTl0RqceMGYPET+5u7GCSYQilWnZPJHQW&#10;9zp2u8I55/DRwZDLJWA1FdhGgcSSEhwiYjeDphKzDfIhx1NBjN6xXiQlSkpISu720Acv90nJ6QR3&#10;03RIkLCE+viExYtfTSnfQhQ5OmLt3yfhPVmNmaeQlUkq1mz2ZYQxhDe4R68WW7fMTerznIeiovNQ&#10;4EgeeHRs0c+pD4dIlD7rSiJR+uArSTcoae2owItiExbOlFYklKMk6JLQbiZdBudTEpLs5hCYFOQD&#10;Q9Nmp4BtLBkgFxPtyiuvpIgV0uynJBJjyrD/KOiSIJSCJTHvm5fgmcpsb7H8yiokm7nUGTNm1Ljx&#10;Y0aPGYkSn5SYnMiUSSRUp7rA88QJE8m2QJdGjSbsiPEi7/IiE/mKK65gQZBGrS2a96Jvy59yHyyg&#10;Icg3RAJmr7lIyvqsP1USYE1dLLV8jt3OTiI89nhT2awnRpGfFEe1UDJbXDCzCmaBqAuKnxhk4zic&#10;84PnOKuHx/NQ4efimjLZytu7zzXoPudvr/85+TnwA1GZ06NPhh51vvVPal77YSNyR42alZKslIgR&#10;IxzkF62qUkli8CFX0bNE1zY0Ajt2yN4iHz+gROGliTWAzXsRVkQKYevdWtkqQvkVCSQTjtWoznMV&#10;d8rsj5UJMTJUVlZXH7/uuquGDx+h0z4TDs2O8dDoT35erzThVTv6ffpjgNJdtYxLK7ZqGM0talwT&#10;xo+eOXMaiaUTHElK+LAzrqrq6mPXXXvFiBGjlb1aSSAaS9pOazSRlW32VOAIfrRir+RZ5Mx9+w4Q&#10;Uwo8E+VIVTYEPeCAZ+nq/KzMDAJBo/k7EpM7Opy4GgIHy4NXdHNf2xGjTgHvpRf4QXBCdCJ3tqcT&#10;aK1tHbt27s6ZPNlKAvprpZeEIBKxmzBsiIAIoAh5KOTcIzRTil7HEBgXIiBCJxcmIJMlcGTlXuL9&#10;SFpa1D9sXL2N6l0c6qCgg7qJE8bOnDldZZNNSFLqN64NPpYASz6aZhFEzaS70LT6OGSaDZnaO12C&#10;Oi5fHXw6elkrE8PUiRM7jx/PSRuG3/iOM2dypk3D9A16TN7Iys7S/dmRk5CQk56xvfbMxKysWePG&#10;OTIyqk6ePFFfP2/mzKxhw1o7Onbs3z9p9Ohc5UTthVdOnD07b9ZMfp84Wz9/5sxMa50pl3gTHFXH&#10;jp1saIATzOFkZWfL2BW5tQ+FOQssQ842SWmOC0EcxQZ8ojwLa6HJSOZhSIMfLL67QIAEaAsUCTWh&#10;Bc8hwaxZs1AGzOTe6ORUxtyHbsBqgC5hqlVBZ2V4PpxfMJ/0CKTZU4HWVN77RNjRZC2ZBeLKYZky&#10;+Xr7yhDv/aawdTGIqj/RrjahxnUxwkHLguLsyzDv4ApcVJi/aJVCWe2UQwJ2B3OT2U0RHEVN0cyp&#10;A2sRGIz9HckgrYJj22xUxi6NnwsuEgKEV2Aw6gvqWAdgLXGmEP0ZIzDB/PCjoSdiaRf1T0zrWGtp&#10;An4Dmri1YzeGVVBQI/06hPhwRLxU+j4PltXPYFG9NAkctG5cAyTlh7zgx88mizIujMzsZ/Uu+LoM&#10;Eli+DuYutyy51fPnzU0flkrY86SkNPHqYjqYXxlQJ7skbIkQ7a4XDtZqF/ZqNwsyrkbSqMTCjPwr&#10;jB+KnnnQHSetjoTElA7fKqo/QDJV+3z1srIy+Vqhe3d3J7a0uvaW7EprawFpVikuLpgZ2BgogTN6&#10;2dhJ0GJ+CgrG+ETr2GTsOJwBJuVAsUQcTnid8eKZMoV2+y/Wrn12PamXe4WdQbd7G3KY2ouV7ECG&#10;iVFuzCcWE4lRJ5IiLeDF4Sg0JCd3Dx/efellyaNw5rW5TOOtSEjKn1qJRPwoI7MP8Uah+Y9GJxVV&#10;Bbkx9tH1c+vDoEV+cPyhG9QOaNTXWnJyWoIjocfj7naz495JYilEDKltmDbhCZ+JWg9B7Guq2IFo&#10;13dc/GmMWLebmJRK0iMUe6yG6CndGNi7OYKYQGRyinymU6rqBqxd5QGzhODlxkFudcgbowD2c5Tv&#10;xORUR6LKRiNs6MNtHzjKm92RyDl2lE6sy2pcah9E+NZ4T2ZkKLoEex5QWWODzQAqYwDpJZiFcCYc&#10;2hIbjhwA5jkCN3sKpoFFSjGQcsOBT4ze+CpLih2TJWiFIozheEQj2SO/8sSHJT0cg7IGPnV6Zw8e&#10;qVhKFcl6J64V4b3MqQgKOYxtIH/8CLo0FxhLis+CI8QzrE4GWXzUE24RmGgP3Q5j8wOU2YcPt6cN&#10;w9jkGDs2YeJEfqv7zMyESRMxP3HDnwljxjoys6SOeuirkzhxAga1BK1jGCwpU8noYh9q+NWx1jcJ&#10;hIFOLGwmV4B2yIHWLc7kYpwU119u2PvARjdx4kRJkiThr9HeJeUY7wIKIvI6sruQybzM/vT70Owe&#10;e1WJScN0lnt0NkMNM1cPxSHGdJRVXK89ggxZhEIsBX6oiKQ/YUBFNa6LEY51gOYCYiJN1EhR0vwQ&#10;a2puvsllLLPW58rVxFx+fUuTPJRFwORMs2bgx4I6fl+KwH6G58MYWCIo3a19M7tkAke5ZSUUu7Ff&#10;h80nciPzy8rqgfV7P7ea1cGPm/STyjtgGBkBZEmwfoVpXTyS9L6zOWUUYOY1m6FMXrNR6bO1V6FY&#10;1+ik+miS2xHV25OYlIyxnrflg8VzQ/4zaCBrLN4Qbr7CbBM4nYkNjZ5uj2YhKfM1Zn4OgxYZgCKr&#10;HEb2+2TBiV42Do6fOBwfrw4UfuIsGn6+Dxl+LjZWl8+feZmemAN8I3HO39SZ7seUl6sM9frGhu6P&#10;CcjyRBXhaWmz3Wiz+VUOUxSHY2BVo27hTSv/64lTH33UVHvy8JnjJe6u1lVFj2BbILyeyEbWi+Dz&#10;gUXU5CFFkVSWOgMCB/e24lXFnMIt2buro7W2+exHLWcPt9Qf3bntzdxZMyiiAhaDbuPHWySdLyvn&#10;KfqH+pF/wvanuLiIBNEdbXWtjcdb6g811+1/8IEfYhEtL9vT0+3s7lGWHANOT8+q4mJpQsBK62Xl&#10;ZRyufuThn5LQGCDNDcfaWk+7PR1Fqx4BTllZKXqv0SWjW95Vxas4uVdaVqYOXzrbGs8ebKw/sHPH&#10;FsZVVLyqWw1MHcAEvriJ0mJkJFANCL0EP4IIfNpPHy9prj9UXrY9P39WGFJKc6rt7m5C+KB1m5XD&#10;FJmMIXTnRaksz43+FBebEEzKlOmurrj3/zt9/ENXZwvmecH1qlUazyoCZC9DWvmQWsXFq2ZMv+yv&#10;r/2h6eyRsrK9OGeCVUGUjB1nVsUSkLK0pGvrOzt+dH/uuHE/mzv3w69+NXfkyFVFxV7VWjcMoPsM&#10;23SXl5UC5yfz5r3/9a/PGjnyJzd8quk//q2rtPyRlfdjJiotL4ce5WVluolVMjyzh6G6OiB1/Oag&#10;2RYKNoY1DF/ECuHidOj999/Prgenc4nHhmETczc2RqJwYZYsLi4WB3UMdO+88w6/icMEiTm/ajqr&#10;m4SLdgozBUrLSjng3dXVUltT0nz2CKmLFHqHYkkxuS7CVSvUEnfRwWHqYQglfh6x9zgYwglqLN73&#10;3Xcf97ABFxxCEVxBHSy6cAtWbp7DPOSs4vny5ct5TilMxXNepD55swQOdXBAAF3cYF1XS5Oewg8+&#10;+CDhIQAOBIqAtnLlSlgOxsNBQ4ADCoMEN0RZo4m//e1vVJYz0hjnCS3B5lGE9BrAr8xAfa0igWP5&#10;JKklbsb0y9/cvI7ly+Nm6XPqozdqUYl26sX0NS/Wi3BPR1t9U+2hloaDXR1nYR5Wy+JVRSr9uLEQ&#10;0J/uVauKmN1l5XvaWk81nDnQWn/q/bdPFj38xsQJM+KC2aALrtHLxsEF4Dic8IpG9PiJ6yBWReMC&#10;WgqiJ+VQTZnf5OfXnv8453Gfc7KZ44U52C5bw8fNyJk8c9zYhMQEF9ZFIpaRdzq4j/cAefGxeROV&#10;g2gon3MVkEb7eM+fPzczIx3FTIUfsztaWtt27VKO0wgElq2iXkdlFa5WF/hc6fvpD+o9ZjqEDMQR&#10;7EH79h86eQqH3vmGr7je1dfwlA98X7d21Q6ZjZU34KRJubkzFRxl1+UQeVJVpeHbr+How64KhgJk&#10;+taqIi/HIDFC4hDevmvnHjWuPJyQew9Eazf7Pv7J5qgDUBfc5xwVyNVF1uXEjk7c2ncRZDuMYyfC&#10;n8A3vSXNymGK5BWzP4Hem4ZPvmF1NoYnftfjx42aOWNqckqGeCmDCtPrMqgDNv2hjwQrwuf82mvy&#10;R4wc3dHpDvA5hzdMlpif6fYYPufDhk1KT99p+pxbj05kZclxhomJiRMzMnadPj0Jn3MM3ePH70Nt&#10;OH1aeZNafMWV02Z/vuKR+JNHUsf0OferLGmTxadXjEn4DKM1cRZUHHrldC4+w7t27cK3HE1bvNCx&#10;e2M0Q61Cv/LzklUTx24eizB8WYW+/Tr0aq9UPD/a4f/ExBSOeQ/M8ZMol5RIuio+uuHHdTHCYe2B&#10;vlAfIjKFicPn53OOVsW42IKRIjxT+FO0Pm7EV1x8zvkTbuE3cQGkMj7n8jqtWH3OcayQmGoCh1Lg&#10;oNVz9gE3DXkuFmbT5/zaa6+lk8K3EqtsSHzOratWJCwR8oRUBCyqD1dIuBXlWK6Wr2uvxGkFlx8V&#10;EMEwIcc49ayd91uNQ4wrTx319uCi4qJlfGJa27p6D3PJYSUd4sS3Gs9PT0+lPjb+5mbb6TPNRz7a&#10;k9nVOtgCTKCMFNwX+uPqiHvxONBmhSDBx9V3PX684gL1yb94psyQ+Zybok/8ZvAwMGJk4pQpyZz+&#10;c6iopkpsumAvXGER8tATEMWUIGjogGgCqA/JxCQjB1VCUgrueYgF2Iudna2cVCObl3JB14Ijb6GJ&#10;qGOuRIPB4KsjllnHSxHHmLloS8RKfXHUOCUhMS0xKZ0mCPoFHM7T6QriUK5cPyyAuAe4CseF0Eqb&#10;SnjFRu3tpnu45CUmpDhsRrQeDV4r3uI+ovYPrF1C8kxITh7Gczdj0cHkJBCbDuSmRbU+9WOhnvIi&#10;1P6QmLP7fV/cDNHNULQsKJJxWHwQNSBTG/cDa/qsWiv4PDmNCH9mCB/tKqlicfUhVT8dNZlDe0ca&#10;EfJ639Go89UxwrH5XM6l501N3Uc/6jn6ETdEmvKeONl99CiZl7jXhxb0T083B15VqYm3Pl2Mpr/9&#10;4j2mCuLsihaE2z+/ucQ/Fp0cmZ6L57inWn3+JZYejugIzbwrzZpOtjH1wvKSJiVTlUcuVyfnOCwx&#10;7M4Vdvz9yDEg7scS6EutnsnJovpyCYfI5JV5yiURwkz4puu4GVnNZBKxOfv1RJ4AQaK1SbvShLCo&#10;2brpmy0tmj2JfGgXc039DVALn4F2u019YshtKYeXjK/NeRmhCneprNvERexWh310iHXzMj6oqq/G&#10;vjNB1tglxlTu6XZ0diW0tXO85bx0NN5IHANxDMQx8EnCwAC7mosCw0/c5/x8+tI/9LOi9i63p7u9&#10;uf7gmWN49uJzrpxsL0Cfc5IhYbXDBREbiLi84SVL3Bflwyz+1+jVns49JTuwVK9c8b3TJypbGqud&#10;XVRWJv1VxUV4Oe7Ysa25uQkdHvfXbi1YaB9mw3UZyER+JjsLbWEJJLZzUXERdZT7nYZPC0VFj2DD&#10;eevtN1X8KuX/7VH+y77+aO+7km4vUoiSRbpdnSW7d9Gfhx5a2dZ22tPdhX6LMzOKPy7Qypm5vEz7&#10;xosTvPphJPj1KR/mMnyYxfXP2XT28Buv/R4nau3yp5wPlQVJBt1juLVH4JAZ3Ofc4+5srDsAA3y4&#10;883c3BkRwPHiJvrHP/6Rk8CBlemY8k7E71q7kYss7ucFarqXm5V74RhIUP7e4uP9wMrv1p+pcrva&#10;GamihNeDl2N/PueKN2bMwGnzOVBXukexBE0YzsNFq3BigGZF+K7jc15S0vXOuztWPjBr3PhH5s7d&#10;+9Wv5o0c+fBtX+564vGOpx7/2e1fzps4aff/+t+dTzy5+3//r9yJE386d+6ur30Nv/SH587pevhn&#10;XVu3Pvz970MvPOTpnXJrz/O59A+1z7kV+X4kkD+FEFa3f/MhN37erZZDAbE4vmq/fUjocnY24El7&#10;9sw+POKLVj1sPaYhvRrsYyzRNvGx8TlnIOJzziqHR8Pbb7/NUoZDOMH2CMjHE2zROIHjHL5582bc&#10;yB944AHzITkLWHs5hqBWv7fekpq8iBvF66+/TmXcyKnACQUuP5/zH//4xxLwD5s5TfMiT4BDBjsg&#10;sOqy5LKk0BZFNMpCjYmVPyU1PYHcPhk+5+pzIp8CzmLMnHHZm5v/p6XxqFrjjfVezY7z4HPOgR39&#10;felqaTh2pqYUh/NuT5fvNI0c5pIf1Vd1Qip35u4P3mk6e+B0Tempkw3Pr23+xt+9N3LkrBvjhwEH&#10;+7DkxeNAG+p86FA59A52f+I+53Gf84jOTYeewkF9zgc91hqJELavWFG4Zg3bGXKT//zzWdXVi1au&#10;NJ9ws2n1ahKPVQRUDlMUhyNYFdQlOuxJCZKiWsyp4to2xJefziC9QSzDo4/EqkiBgcYVyUbE9jzp&#10;V7AP1NcTurm6s6Pd1dXW1dGkYrBhAfd46s6era6pOXHyBIZrZUcwsnUZhhoMuajlnHRFEJTzirSL&#10;hNGFBt/cfPLk6X379tfW1nGMtqa6hm64PC5UOB27vK8BXQklbperzdnVSgYfpBQ8bFNSMnS4GmWF&#10;t+C3L8atRbpEj4u4bGnJKZlGtBv1smFT6I0ZERPFDFu7nfj2KjqXi9y8jKa/i8GpwWTgBB5kHbDa&#10;SE27mR9I00Ie0qCq3RRkmAmJODWk4faogdC4kVu2v24Sb81BFitQ5Ha3qyMDfV8wMsAJTAIFEaBN&#10;zQGB7rU3NjqOHHYcPswNJlpHdTV/2qur7W5XgtebRLhmHG4TkjzJqV6Mw9jxrMBNq1W/XRzqCn74&#10;9wU5Uo8Duxbo1xBV9wUiPAwzq+yAbqfys4iA36JqJV45PAbE0M0skoReLHH4+EiOMaGvrHtiCZd1&#10;GPszpXgD8VCi8Ul4bZ5LokFcJ6gsG23cByai4y0e0gorJ90zncypzFv4t7Myq0VNZ0kQtyb6xsVz&#10;sZarFfbjf/lNOkUrvRcG0iTR1/m6jNSMymmL5vVXVeX4MK/eruiHiou6WjHOp6QOt9mTunsSCHXO&#10;87hgNtiCawyycVABOA4Hdg2DhBjwA8BQ6klcB7HqIIGrxKDiJwZSDuGUaZ482W/R7+OANBgfhDqb&#10;7VBLy5jNm+sKCqqzsrixSaIznmRnyxOKDhcW8ozKpAy2Vg5TFIdjRV1VVeWLL2yw2z2dbQ2kEskY&#10;zumtSgwU2D04X+dHWVTfwCJOT/CQonXr1lnrB60sFaKCQzdwbyacD3IbdhVkODLNcDYVMZ6+ctRZ&#10;d7VKXJL5H9Wa/hw4cPjVVzdNmTIpNTVFpRVOTgMOevVf//o3yTWdMyknRZIV2+1mE+SvRqPG7EMg&#10;boQe6lO0ft16Nw7fnV0d7R00R1s8x/JzprZu7LixSexeqCDnDvQ3hbrmls2btijUcfTNhXbhkf6Q&#10;UezFF//scyhUWj+Hujk/TOer+uBZjYJz7LyyRReJT7vL2Xb0yKG2tnaK1q1br7FoKu1emgBUhCQQ&#10;egGHcQk5lCztbqG3x4+daGltjQQO4jIJqBCmAysD0Giikq72zxJB+UefJPTWVB8Hn/sPHH75zxuT&#10;krOQROVUPOgVPrQyUl84JOmp4IDC21u3Hz5y/OSpUy0trWQm26TPbIP5devXAUjRvaVl05bN4zqd&#10;Rw/sb3V2VTY2ZFUntbjcpAN64YMP6UTViZMtXZ1bKsqrMjJq2tpaOruqGhv+quq4qhoaNlRVkXa3&#10;6vAhMpxt3qToxaYMfdboVWM3exi6qwNQB/9w6xyMbeqBjUjoFcMUVv0BP8zTKpYUtbXR1d7g7Gob&#10;ljma2WQpMtaPwV5STBaNhNXDVL644MgqihpM2DO2F+k8O4wsZexmvvTSS5IoS1RxlkeWQYowkv/5&#10;z39G+5WcVdThnDbPMZizFFMN3Zu32BXlIU5Jf/nLX9AXRY1nCaUtmqBd4Lz88suSLl5CbfOEP998&#10;802M5AARDR+ANEQRzEysNVIk8JwFn9UGQ3rQ1SY2Vo+Q7jGy+kB8PVmsWL7eemfHsZoGcmrgmK+S&#10;ckT/9YwRPywF69dxcquzvZGzW5nZ48kxpmdls3w4RPcWZZzllK/GG2+8deDAEbsjrcuVWlFhO3a8&#10;2uVqbYsLZoMsuMYgGwcVgONwwisaMeAnroNcmDpaDKQcqilTV1joNGSiPv8Mrs85jlXBGo0/i2Mg&#10;joE4BuIYiGMgjoE4BuIYiGMgjoE4BuIYiGPgY4gB38nKPrq2JVLRQA+ZPGJr19rW2ypWb9qEZ0J1&#10;YSHh8tQN+642G2bu6qVLjSeFhZUFBTY8qAsLs6SOWTlM0ScPzqL8uZ/61J0VlZ7mpkT8wVKSXVOn&#10;kZP41NNP/fqG6wuXLFlss3s62hux7WZmT3jxxVe2bccvYwXBky20hfz29evXbdvmXwQ616xZU1gI&#10;nCVWXiCPESlkAuCoKkGLBA5BlZcuXSo2ZzmC+N5773GkkAQ2PMHqQhQo7N785ijgli1bePKP//iP&#10;06dNJ0CU7MPDJ4+uWcOf8+fPnzdvHiGE6utqPzp6eOfOD0+dOn3n7V8YMTwbs8zwUWOamtubmluH&#10;Z2e///57GG3+4R/+AUsLNhYMgMDHH/LZZ5+98sorFy5ciCWn+nj12fqzJL9hUFS+777lY0aPxh4+&#10;LD1dp1elZS8Ggffe3/qdf/pGzsSJKoBRSjr+0idOnFrz6GN6XOCnd+KsW79++7Zt9937g5zJk1TW&#10;VhuWDcOrD5vDdvC8fAVFJkqxID366GPXXjP7jtu/lJqWpeLfGPXtBuoKC5YuWWolmcZzcHoV9FYG&#10;2Rx+b8NF/vjxE//5+O+vv/6GSEip+/NoIN3pQFQsEbSycuH3dldXH3/ssV8XFM6HRe1en6+N3Yvl&#10;n+OgsBa/TR7rC6cH9G57f9sPv3/3hPHZ1dUf/fa/nltw/aehAryhx654VZMAPC+fNH589dGjj/32&#10;t3NmzJw3e/Zv1v5p/rXXLr7lVuzeL7z++s69e+/5//1jzvjxBDP/1TO/n3f1NfOvvvpXzzw9v6Bg&#10;yZ132pOS17+wgZ7ct2LF5JycmprqR9c8WlhQuESRu5fVQ3d1AOowLuscjG3qDdQUDgWH9FTaXUVd&#10;BE/u9nQ6O1pe+vPGPSX7rEXR8o8ADLOkDBKLSrvnzurnEw54xrzMujpu3DiMz3Sec9QELf/iF78o&#10;cfWwS2Pf5oaD2U899dScOXO+/OUvs87g+y3R8jnaTcavb3/723wdzOesz8888wyRyW+55RbM5rzO&#10;4kkkP7F7s0pQdNttt0nIfX5jysZCToq7u+++m+joPMHcjdGbi9bJfFZSUvKd73xnzJgx4tyOxZt8&#10;Y5D4M5/5DF+Hc//KDDarR/vVC+iPV/j5vvt+OGZUFk5X6ZnDExJSCVfHByQqVo9xKSgoWHzXnaQD&#10;tHndjgRHcupwuz1JPqyFLHo+Eoj1W0kF7737vbu/ecml09ye1KqqturqxGPH6krLft1+a1wwG1zB&#10;NRbZOJgAHIcTXtGIBT9xHURrZBeajhYLKYdoyti/9a21hYXr12RZLdGD7nM+xm6flp2dsmjR2MmT&#10;U/WNfds2JB1bQcHY/Hx5QpHTbq+x28kzMblv5TBFn0A44yfMuuqq2zlG19CgXNfGjO6aMzchbdjB&#10;Dev/QIyoZcuW2uyu5saTHW0to8fOOHDgUGVV1aJFiygSKUdHnFbfWVxq8RGlyJqDCq82pDSeLFu2&#10;zCoV4c3O5VdZKuDxGFhkwhHpSvISExwIqQut+3Of+xyukoh0iO+zZ89GYsNZkVdQzm++6abrrpuT&#10;lZnl6fHgGcnzJx5/HOWZLi1YsABHxtOnTmRlZhw9ivdjy5xrr5k4fgxxYkaMHnumrqnubDNC5IkT&#10;KlnVddddlzM5B8GUk+E5kybT1osvvkhSWQQ+t8uNZybyKGob4YBOnDjJzYRx4zs6O8aPH5+ZmZWS&#10;msw5YQZVWrb385/7NIm4CWaemppFYHNytj351FN5ebMW33W7Ck+jotgql+ry8tLK8nIq5+XPVLq3&#10;HZ9P4v3iVu1QWDbwnKeOICuckXWmAkF55szpt9/+hbRh2ej26nSm2hLBZ37fk08+QaN33vElM+EZ&#10;JaqJPvRSkHDUV/TKy18K3dVRdUKYdbmcjR6Xp6LiwB//9EIwUvbSyzx4SSfpT2Bl3UQolghD9zwf&#10;/+gW7PjBO8vLSp5++veEW1Ms2tOrezMoLlhLDgUIj/kaVZW9tm4wSKLhmxZ+bvrUceUVu5997hXC&#10;4FGzd+z4ritGBM4teTOml5eWPv3ss7S16Oab//v11wCo8GOz7T9+fN9HR9R0mDmj8sCB37/4oqqz&#10;aNHvXwRRqi17YnLVvn0yZXiCs+jTT2m0LF3GzDFZPVhXjSlz7nWMcfnmYND5FcnUC5jCQegVM5xb&#10;Ft3iWzfUEVY3WQsaTzA7jhw9JRQ0D5lHxT8x9CdWFvVf4i5GOKIPs6yhAOPdjW5GmLQvfelLhG9A&#10;MZb8DhCCEyUcQCDn3OLFi9GH0Y0pRQ1mNSb42U033cQuJIo6z5mubIC+8MILBEi7/fbbWbd5Qnow&#10;8orhoy6rhBSZySNQ+9m+5K3Pf/7zZJsHvkTWEGWepvEwv+GGG+iYnCEnHhsKP2q/mpVLl1qDEVyY&#10;rB7DV4+pp5c9+eJ6GRezYNGimy+ZPNbZ2ZI1fHRScqbdkcrYw389B2gK5y1Zcld7S53X5kpKSUxN&#10;G092Dz4cT8uHXn+g1aEg42teWVFWevPNC6+48rq29rTMzMaMjKQe77F9+/5APoO4YDaoAmcMsnHQ&#10;/sThhFc0YsBPXAe5MHW0GEg5VFOGY5YqDlPfa9BjreWtW4cpB7Mp7cpNxbJlxAYjeoH5hBtCrxGA&#10;LT+gcpiiTyCc2jOe/fvdzc2Jbo89Kal74iTv+An27GzUUmWG1Yo1H31Lgmn1xAi3or6yontLRSMe&#10;vX9wsQAOOafAMEgYGK6xewAWWRDxixg8EqeHi3ukMU4kclCQMYwYOVIywSLbna2rQ2NXWcS6u+WU&#10;4OHDR06frut0EipWSzWEB1MZyFz1taf4aWttwhhDX6nPucSTJ04imEoys/qzDQiCNAocFRfd404i&#10;J7FOh4MsSjXOuZWVlnK+l3KRRRQKMRAkJVMPezuHvQkh7vF0keMKQ5/HqaK+dbXX89PZ3uB2qfBv&#10;bh52NjMgTsCijaio6Ur3NBK3qB5LIjGRyLR4yh1nZTs7GjvbGjtb+WkAArHWPa6OrvazApxzevxg&#10;MFHvSmA6HUHMzIam48ORQ0h1jJ6wuUCeseRUlWsugJR9HoQKnxb+LWup6UBjpjbwlfpYTo+42+N0&#10;uzrAnHGyXTjUuMK31icSkI6oZw5KFem4gn0y9kAzR2oqY08aOTLlkikOsl5nZiZNmMAPN/bEpMQx&#10;Y5ImTEwcPYZ7niSOGU0uJpIjqbd8CZP8w61dADELIyfK+aypUlfpmIgYWUlidD6bjrclC4Kspejh&#10;kEL0XknHzcrJ+oZtXNLOoZ/znLWRi+dsR0o+MFLTUUGM4dzwJw+pzDps5g/zQ7Wsz5L3m1bEuk5l&#10;IHNvti55xaQyHZDW6eG5LzsXPukDI6057GADGoElouKp7IaDehkfeM0ifLNI66FolIhDhLn9rr9C&#10;8mN88fQNSThTM/jFZ6S9PcHpMtbbuGA22IJrDLJxUAE4DgdWD4OEGPADwFDqySdQB7lwloIYSDmE&#10;UwanTb81f9B9zt9e//M1q1fjsUCGeprnxonRm34UFo7xPVFFFRV0Dbt3dlaWtXKYok8gnJETZo4d&#10;O6ujg5SbaArerKyeESP5Orbt2L598uScvLx8UhWjgJFAKyUlEyNedXUNXnBZ2eDVUAJF/0PbtBQZ&#10;yjoqK95xmKOtxnBtp63UdCvMzs724x529AOLTDgYW5RBVwuIRPEhJw2q79y5cxHRyEaDnIeJBhFQ&#10;MtOgGONbThOoWBhwkdhQyzF9Y3LBIq2ea1sK6jpWayrn5c5ITUlBrkAj63K6PZ6ejMxMjN4kFaPd&#10;pOQkZ5cTlR4pkz5jnMELHRd3hD8CraFyjxw1imQ4Z06fvuKKK5T06XZnZmXRpeQUFbYNm2f18eNz&#10;512ThQM8ar6KDWYnDs2OHbtyJk3KzZ1p2L2VBmyv2ncAVX/u3GuzsjI0flTiW+Re3iNmW42gLgsS&#10;GClUWxSet0+cMG7WrBmGCq6JwtXa1oZH/aRJEyjSM9MQ0jAqEptdkTIry7SHE10MemHhx/SNAory&#10;rfOnIQo7Wtvad+78YPLkKX1JqezYVnqJ6RsDVzC6q/6EYIleOFmaJcRwgjOCD06edcOmp9vd3NS4&#10;c9duWAuTtWBBMqGbrAXhzI5ZGgWOl5hAFM2fNzcjPbWlpXHnB2WTp1yCT7jRVh4OBcoFwHhdx2BT&#10;RXhBUEfNC4OfLWPPMruq6hg8rzqm54WiF1OGyGFWtJivh+iqci059zqW/vQBGO3UC0936ywOP4VD&#10;wslSdNe51Qnf7HE5W/ftP3z6TL3Bor4zF/3yzzmOKxIWtTYRqj8XIxxWGVy4RXlmPcTxm3USIzYr&#10;Huuk6N6smRR98AFLwWTyLLIOi36OqsySyOYmZ3lQs81w5SyYZGScNGkSacNYgaEtNVGbASWrBDZw&#10;igQ4RTQEHFyWWNXpCcDpjM4/pzR8aQJPeEjAn9IrVntM6Jjr5etgsmJQPpTSGFk0yq/VAE8Zn93b&#10;tzQVpA9LxSWfmPLKK4pE3wTpDPv1PJf+0Lj+yqhlEEctom+qbctEvkopLLvGCsmHQzvEmWu1+upV&#10;48g5Lysrmw2TM2fcra3wT/uZMzuyXS1xwWxwBc7oZePg/YnDCa9oRI+fuA5iaGQXmo4WPSmHasos&#10;sNn+Y+3aZ9fnW33OB93ubSzu2hKmja1idzVuzCfmB6DPE/Mt/Q0OLPqkwenqcrS1JqBvYkXgDB2H&#10;kbMzdUolw+rtVZl+BGkqt6g81w8RuSTjaI9OcmIU6WzXyhxh5COV+n0vk24BJWKGDfKK8RAJDOkQ&#10;4Q8xDvEL4UzMIGLNRhBE1DOLkMzQz3EUx/1bDDVo3WIcRcjDeJ6RmZGSmiL2aholq5EXCSYhpceb&#10;kJSYkJWRMmokynMqwg1tJTjU2UI1LMtFE7SYnpE+KSeHx0iCItuxBTB23Dgx9fiqK40bsRNTEIFh&#10;uWdIys3c5zZAeiWeJyTSHCl8lHu5vk/Tv4kP7OzqbAOrgmjDXN3bE9Uox7yTklITMa0nJSUkOHps&#10;3TYHD5VMplpOTAY+Vnf5UU348KzSsWpyCvJVLnRXBwnYMJfzNx1ITCRRkDJxBCWYlV4y/FBElNeD&#10;0td8rgao8ngbTCeVhQf1HbawLuzeyiVBgFHTWAIYR5+m/TrmQ5qFVxUHS7T43o4JM/f20xyOT6a0&#10;IsFKC7O53oc+lCpoVpi9POFzPbDwvB9+AsAGwWH4OqEABlIzzNSLsHIYEoenu7KmGehig4jMdpnk&#10;3vPxUp/G+4ETjEejGle/LOrXQqj+XHRw1BqiFWB6Lke4ZWhiCRcdWB5yieMPlc18Y4IWcTUX27i5&#10;FIgFW8KY+00faVGeA1PqSE/kRvKKSTIzsXJTXw6fmy8ONktES+JB6Y9vWfLRhUaUhw4rIquiidWo&#10;WD3ycfWukNpTC2M7jOCwq21lEQ40KFm8fWuaRWBwe3o6u7rbWh0uJ4Q29kfigtmgC67Ry8ZqbvcV&#10;rWOTseNwDBlCr5ZxVh90Vh8oPF9sU0Y+x+alxOTB+MnP95aXe99ctSqivOQ2G37JN9psfpXjee2t&#10;ee3nzHn47ru77v5ux7/8S9Mrf26oq1Un7MrKytjAXlVUhOOzt6ejuf7g6eMfurpaVhUXqfB6ZWXq&#10;Y6++90oYQhvlrmjVKk60lpeXeNycEO4gQhcuo+XlwMkjLr2ftMoTCdMXKCcHLaIm9YuLi0nrikGb&#10;04AYQDhl/YMf/GDatGmvvPLKc889R+mvf/1rzii+++67bP/fc889WGZWr17Nn+IrjsbOPTaWT33q&#10;U//+7/9OoqmqfZVv/G3Lf/7n7zjWO2Xy5F/98pcvv/wKP+vW/mntfz/+2gvPnD198OGfPTArN3fH&#10;rp1/fvXVB370wMrlK37xH7/gypk8+Rvf+AZN/9d//ZfEdSPzzde//vXLL7/8T3/6E93DWo5BprML&#10;73Ek1p7iVcUYk8vLynGY7vGopOAd7fW7dr2bmzvrpz/9MV7iuKBjmyePD4lsi4t/Bt7Kykq1521H&#10;t+dUc/3+M9VVTmdHUXExqCgrL/eh39Pd44FemH+hDpnDe7y4ILZ6XHWN9QfbWk+WlX2Ql59bXPxw&#10;Tw8Jup3enk4Iys8qmsjL50Vl2FYGboFTSrsP/WRFc/2xxrrDLY3VXR0N6LocsKbniiUiI6XQK7Ay&#10;5A5V1Et3pXgbPwbdV60yHiDzebo6W0831R96952XZ82ctqq4WEmC8KHiQdDsXVVssJaVkayNCi1w&#10;NPhg5zvN9Yffe+uFWTOnrlpVJLxarNviCvq6X+djriNsb74eqqsDUidMnyOZlf3TK2AOh5nCYfin&#10;l+w9HiaCx9X6yMMPqSWlrNSqWgx2fyJiUcuQz4nVLyQ4LAUsYmQIY7XkIuAZZ6rvvfdeTnFjhWYH&#10;k4M8HOfGR4MIlxzSvv/++3EXwux/6tQpqfPjH/8YI/kbb7xBTWzaLNRU3rp1K0su4TB5l9xjLIyc&#10;2ZY84fKVKSoqYlUndyOlvALMH/3oR1iwOcVNFA+e8CKl7KJyRohVHWikH6Myf1IZ/BOmAaM3679s&#10;DZhXbF+ZCJc4vylsbXewWVSPi3lR1tlWzyrN17mro07mSGxTL5KvMJjlo6Olgp+5OutPH9vVfPaI&#10;Eg/Uwttt/dDriQwl2Ltxr1r1SF5ebknJrobGtt172h55pPXu73YuW1Y2YkReXDBDDLNhtMJToLxc&#10;CaX5+VbBbADwowFG1UTwynE4PuoMFH7iOsgAs/pA6XoXD6v/Jj+/trwcedyqaA+63btyyZLty5cX&#10;Pvoour7ccAKco92L7r/ffMLN5l/8oiUnRyVn71s5TNEnEI62xtqysj3Epr30Mo7wibFBX/qUsnEn&#10;Zu0+BXKIWc4aa6Mk8XW62t3okOqgpj5C3et95rc7E+OfGDowJuMmzYUtGmdInnBvniokQTdOtsTR&#10;xcSNqQS3cEzQIpPxhGpy5pCijPRMflJThukQ4hxLcxAADS+4zIwMZVd3dzsSk7u6OjxuJ0ezGxsa&#10;sGkPU9hJIBqv0+lisFRDJJUtf4nQK9lukVwRCjva25UJSDlkCn4EmdQGaYkYtJOS05OThmmTdFJi&#10;Uhr/0gl+bLijY7DuxR6vJdi8PFQd7XWplD8sJgTtqe3QNR2IP+4uJ1oM9ipNJMASSw8bOD8JXhs/&#10;8qb87rHLsXN3p8hhPE9OTU9JzdQdU5ZzS8Mx0i661/oMtZch2Yzo7GgCnWlpwxXGFOUwo/TBRSQN&#10;MUas+gSQgphqvOJ/YODcx+aRAIrXGUgMqKgD6hA+FjVHslqY1MXJ0jhFBhLLoWCJMRlHHm5YzZS7&#10;jD7gzW95LgZn0ZzF5sxDiTcuEdfEvYgnPFfLii/iGkDwyWEDlDp+rQtkeZcLPVxM7lSW+rwIQBqV&#10;o+YCEyA8l0gfpp/5J+DgtzkR1LqNT5NyB2CV5ysz2Ae+TbLptVaHBdUz1XrpD53vkT7hJJfX3tHe&#10;Xd9A/gL54qjnccFssAXXGGTjoAJwHA7sGgYJMeAHgKHUk0+gDnLhLAUxkHIIp0yzLzWMuQYPepzz&#10;OkKttraO2bTJSHm/aZNdDp3zhKPdWVlSdKiwkG9DHdGn+lYOU/QJhNPQWHnk8AsZGXgX29s7EstL&#10;ExMT7NU1xP1u5mjxuvUb8C4kcJerqyNjeDnH6jizunnzZiJFm/QWrZyTXRz6oqiisko5OCciuqlE&#10;NRhAsEITF9f6jeYJzxWcyl44UiFokcCh8oYNG8wThlTG9IECjB2G35hH0HgxuWASQQgT6woJabA/&#10;Iw6ijSOmoBVLrF1OfWekZ3Dqura27uixo0pV7ujA0lJXW4ccw8Fs/C5Hjsg8cux4ZdV+jpT/9a9/&#10;xbZK7LSOzs6Tp0+JLIhNhqYRQOkeOj8e6TzhNymjOFjOUck09gbSOEKOY55d4ae5eZMxZHUyGQmE&#10;1Cz0Z9++/S+++JJVqiJYN+eHwQ+htpFgvV42ATrYBEjPHoW5vrmlefPmTYSZFrkGQHQMunAOkMxY&#10;WrZxYx9ubW5MTs2sb2wDFERZt26DeFfLj2pCk4CY37J7gqf58ePHONS3b9+Bl175S1Iy+xroPzKd&#10;yVUG6pojJGUougMoLEuocVlZwqB7RcV6g38wfDvbW2pxra89C1naOE1NUjHrxgBPhLWsjGRtFHRR&#10;1NrS+sZf3yovH15dQ8gA4FRmbdoMDjkKTjY4Pz40X2eXx8rPQZuIpI5MB/P1UF0dkDph+mOdkuGn&#10;XoR073cKB4UDH/rmhQDQWyEqnvM+vdpsYQ76dqPC80/US0pgf/pjUf8mYmX1CwsOSxNThhWS1XLk&#10;yJGsW9ixWVSxhGMAZ/2UeOZUYPHECs3cIxD6n//8Z1GDJSobjkg8x3JOkUTB5OJ4tiSAJD0YayNP&#10;gEYTElOddpnvBEKX8Gmi5PM6swxnIhJS8Kco81y8AhygvfXWW6z8KPwo6rIOAxk4A/KVGVRWj+Gr&#10;F7w/ml5lZWM8bkKNdBLJLjk1GzqE+Xqe+7j4WjFV+ZRseOHl1uYzKSlZaRmjZcYas4DVeL35oWcO&#10;9/BJamlp3bzlr2nDyquru/fvS2pvJ5QAEU9bGuOC2SALriIJRyXTBq0chxNe0YgBP3Ed5MLU0WIg&#10;5VBNmTrCnPkJcIbwNJg+5zhW9W64+u28akHA6FJsN+Z4Ynv9YuyPNhv6XYKGSB5KnaD1Qz0PVfnC&#10;h2PiJAx+AvE2VOMKQ5qo6HUxwvEboPXPUEXns06gsc6ca0G7EclwYhiXdYJHxRIX7xQOiudIFrqo&#10;8HMxTplIkDCE4xqqVfTjyuoDNa7IWcLnqRWThPYJFMyiEkHD4Ccq1MXhhFciBgo/YYgbFb3icGJW&#10;+gaKlEMBJ3/2bA43+fmcW3yNzD4N0A1HY9auta23VazetKlQJ2ePJRl6PK+9Ja/9FSOuLiy8ffYV&#10;aSOGJyRhq9aUYof70TWPFhQWLlmymKxbHcru3Z6eNfall17dvmPn8uXL8ev2efqq8FcEQn/hxZd3&#10;fbDn3nt/MGXyJT5nUbUdvmbNo0QqXrJkiZUFOJVNxNQVK1YAx481ghZpOGs4ZPjZz34Wa4xE1uXi&#10;/DZGEtLDYk7B/Zvwudi3MfSZRV/+8pcxniAc4HDOQ4w55OUmsu61117LE0woWE7IB05EXyyfCwoL&#10;OSJODDYya02ZPGXKlMlkt96w4cW333n/ztu/nJuXjxWbMNejx4zGd/2pJ5+6/vrrSfiMlXvc+PHU&#10;ppMc+cYIwyFJfN0x1IhLvIiMWKS3b9u2fIVCHX8qrHmcx48d/c3/e3zOdVfdcfutuE6L6zMbHi+/&#10;8toHH5beex9H1qeovGded0d7i8vZlZk9+oWXXtm+fSdwJudMNlGHUdqCZy9pxtyuNqiZmJh+8lTT&#10;o48+WlhQuGRpHxJgLt6+fdvy5fdNnDBGhy4jjHAiGdd++ev/B92XKnr18SfULLEmQlIKvQoKCiQf&#10;u/WSotBwwE/vuKRRDWcxVhSXk3Hh+JqWlJR26nTdmkcVi+qumpcXqzU0grWgi8ljfRr12hSPMfb7&#10;7p00aXx19bFf/uq3116df911V/7u8f9ZsOCGpQpRdisfmq/TE2vnY64j08F8PWRXB6JOmD5HPvUi&#10;pLsADDOFQ8HR/My8EJbTB1gUnA3vv/vOd7711cumzkodNlJK++Of6JaUwP5E20So/lx0cFjVMWvj&#10;N4RRGlMzS+UTTzxx1VVXkd+bFRX7NhZmBsWCRtHjjz8OX7Hw8lBSgrGcvvrqqyykxOBg9aM+z7FU&#10;Y0j/3e9+R9DyL37xi7J0W+3eLE2zZ88m5bVpJ2e1xOKNvxLRNHAd0kulSjwnrKWNvWX/+I//KEXS&#10;Liv/b3/7W1bjAfnKDDarR/vVC9mf5StyJo/v9nS2NtdzOCgtXU2QGKZeNP3RX5mCeXfe+aXW5lrd&#10;6ChNBDuOV2seZVUv0CSQwGvEQddLwY5t9977w87OcVVVPU3NKSQna2s/Xlb6n223Xp9VUNBHiosL&#10;ZhbBjKw954ifWGRjljObrRAJcOlS4/XYZOw4nAElZWVBgW3NmnNniTic8DrjRTRl7N/61trCwvVr&#10;sqxxzgfd53yM3T4tO1uSs8eQDD2e196a1/6yy2YtXHjnggUZo0cnccRPndO24yBd+fRTTxPQZemy&#10;pXavu635TGdbc0b2OLyRK6v23XzT5/PYBRFztzon7OxqV97I+w8cXrTo5tmzr1DZsPQnGZezpxSc&#10;/GXLllkF/SocpisrEbn8sp5Qp0qX+RUBnIA6BODh066Cjft0b1y7ifRDZVRoovggNV522WXoz8Ax&#10;iwh+pg736hzdwEFWI4YQryBE8i4Pr5h9Ba6tODFOnTZt+rRpw4dzjDwtf3Z+7qxZtp5OHMJ37y75&#10;9KcXXH/9DYnJaR1dnVOnTaUhdDxS7HzhC1/scjqJ93bllVeCNBzdia8GcJrgpCIO51r3Voe3GRQD&#10;u2XRIkZBYDCCsntcneWlpf/9388pPC9doo4tK7WDwZFl5/CBgx/dtPCzs2dfmeBI7PG0tbU0onsP&#10;Hz0ZJFdV7Sc4nKCOyOP8xtEaPBNubdmypQy2o62+q7MxNY20uiP2HzylSZm/bKmPBCpauZ3u4G2+&#10;6ObPT5t2idvZzql/HLkPHPjomT/8T36e0F15Q/hC0qocaU8/9VQwUoakF5WturcI0ELK/uAoJ3ip&#10;rBsFP4tBC8nJST2VmjoqOSUDPGjWoqvL9KaFPkfv9areVFVBAjZWTEayNgrCFCUY+6JFubnTKyrK&#10;nvn9H/NyZ9288PPP/emV/Pxc2iKUspUPzdd5xdr5mOvIdDBfD9XVAakTps9ar1Fh4uUCJ6GmXn/0&#10;sk7ucFM4FBw1Lwx+hpg60rzdzoGLspIPb/zMvOvmfiojG82ceaS8aiPgn9j7EzGLGk2E6s/FCAdV&#10;ma1D9iKJkUH4tLVr17LdiYJNiA10bE7loDYzLnzL//jHPxJWDbUcJ2qeSGh0+JlF+DOf+QyLsPiQ&#10;c+El/uyzz1IZ3VuiYwCNlGOsw2p2P/00q+gdd9yBWi5HwemDxFG74YYbWFd5IvHMJf0Yz8krCUsD&#10;UK1+elOV00b0h3U14CsTZGkSsoX5ygw2q0f71bP0Ryaq3dL56Thv15+pTksfnT1yEhNkMMeljuro&#10;JTd3yeI76ms/QvHOHsmnVlb1yqeeforgnZBAZ6XQOybdPRWV5RVVFTfffFN9/VS3q7uxmaRx5IQr&#10;3b/vWeLgTu4rxcUFM6tghgHhHPETg2xs37aN3U1bQcHY/Hx5PTYZOw5nYEnJYlpjt587S8ThhOfn&#10;i2jKZPHt6yPmqD8GPdYap9sxP2HbojG54bB+y+TJm37xC/MJN4ReIwCb5G23Vg5T9AmEM2qk4/LL&#10;yKFFLBxtW+gbPEX5MGDFTkpNSkl1u9o9ni6Ubc4So29zDlwfRSbFKupnO5GrdC6rJPQWn2tZAGsY&#10;D2KMnDR8+HCksauvvhqr9XX6QkzE1o3Uhb6NLRoTNxUo5ZIiBJc5c+agGFOE7MhuLJIcNhNScGN/&#10;BiBWbszg5F5WZxO7e9DYz9Se4cWUlFR66UhI4cAzObnGjhmelZVOclvGSEMjhg9PSFSyoNPlJE64&#10;YnpfhDqFA4cDizfyKxHVdDgaXw486qlgUip9sburDd2bG/5KSh42LHOM+skYnTZsZGJSqooipizj&#10;nVi86Zbb00kqmaTkFJUVXB/OVpCsyLRkbdEas/yYMdv8CGFCgHyYpzqcrs6EpBR2FhyJKgebkmnF&#10;q0EFMpPwV3JKPOrLNFhF9WZASxoZKugdUfdtieogOgnPjEshVGRSdUi4/3Z8zgWSeS3JkZDKTRJB&#10;BoeRMRiMkcTokxLcS9DKNpB2fCAuIAMfssu30yOuH7LroyeLjmA/ZN36JDUse5RcakbwPdCaLcsd&#10;Kyc7nix3/EkpW0US8AyFmSKWOxZMKkgMNrRuMYbzEIBUFpjUp4gbP4yiiuOsRE2VYKOnh3bNcJio&#10;+nLYm56I2s9FhTFjxrBoc7HIsw0q2cLVauXLf/aJIZr5Kej7TTgf4w/xOWDPzIgp2uPphh/wiWAW&#10;J3S0JTTUOzxuQsHYkpNZY21xwWywBdcYZOOgAnAcDvMpDBJiwA8AQ6knn0Ad5MJZCmIg5RBOmWwJ&#10;c2a5Bt3n/O31P1+zerWRnD36ZOjxvPbWvPYTL501bVpuZlYiH0WRermwA+Ovi0KLKVVH4XKhLaKq&#10;VO0/cPLk6YL581BWsZTqr6xK9kmq1337Dp46XYvXGQHIzRMoRPkSOH3t2+ygV2q6FRKr3I972FwP&#10;LMI6DRy0ZROOaUSVykh1fj7nWPCkCIdJRDpkRIDgAMlD4KCiI+q1trUiEY4eNRpLizxPTU0hThwK&#10;OVHU04cRhFzZq48fO37NNVeOGDkS3eR4TbXEV9++bfukiZMwqp88dZL6qPHA/+jIR03NTdKoOS6l&#10;fGNrtfRHRYRX2Vl6sBrt2rVn8hSFZ61sKFUDeYXgUidOnJw/b0728OGgnQjkKomrkjvTsOriia2a&#10;0KgTuzchcEx6oYJCDl5xqDjESa1tnQYJ8pSdXEjMS5jKa6qrCwrmpqenAVySihN1bNu27YpeeXm+&#10;eLQGS4QgpTJNh6KX0N0UiIVkQsoAluiFo1jLp0MT+E1XziFRjcrsrRLXEXJJxYQnhI8PTp5OGKu3&#10;H+wCR+GHfRazY9ZG6Q/mXco0r6rYaQw5Z9LEnJyJ23fsoi1s6eylWFnUfB0OsXbeOvao6ggbm6+H&#10;6uqA1AndZ/abQJtKxytsAYvW1Jzwm5X90iuqKRyG7qQY0HTXDK2/IWrqHT963TX5I0aOYX9KOjnY&#10;/YmERa1DDtWfixEOM5R1ksUN/ZabDz74AAM1pm8mnsQeF02YDUpiVaL6YnzmOZ7qaMuswJi4yQTG&#10;lijqutpS1PHJ8QPCgZzKuAKJMZznoi3rqadWddKGiTcTpUDDewiPJPZYWVdBo5n0G2jYvVnD/RZY&#10;gaO+Vnl51s2+oEuTLIH9rlrWr9IFA8eYp739ycoglRdhUBMSU9g91OMK8mEdoCnj9X0CJuXOmuly&#10;tvPJ8M1KVnXfh159ZfS6oly4uvla1Zw4yfGEjvb006d5nsDXzONuOnnyg2xXK1PeKsXFBTOrYMZq&#10;eK74iV42dmL0RqAvLBxTU4NkH7OMHYczwKREqrHZBoAl4nB8jH2xs+gCm+0/1q59dj2pfHs/VoNu&#10;9zZscDoHuj5Z5LMr9n1ibsyadfrc6A4HFumnfSB/POBk9Ng+1e65PHOaY/yNOYeGZXZOd+Z81puc&#10;mTrMkZWNX7RK8qxycakfpQFqNEiaZYy6yYnJw7B+o8uBMiWJuV1uZyfnb51dHW6Pm6jmRDbnFXnb&#10;AGOBY0D3NWLC7/tcd8DXtLXI1N9Ul/Rl9Nbsp1kQrAiBDOsK8h9pYBEfEebEkpPgSCDaOf7qaOBI&#10;hBxTnDLlEmRBlMS62lqdV5YgvW1oApi+sVFj3scw5HF7XOQY83rbO9vbOtrE9kITGmsKbz40Gv+i&#10;NetxqR+OK6tDy25OTqLqJmNXVzZm5WiuU6Ur7FHNsDFzz64HZ+nZJsD7IDExxWxCUEC5EIwfoZdG&#10;C5ZMcvNgcMA4rHICSZGCr/Jg64Ts7CKo2t3OzlZ+JyUN08cEHGI3MsgupPRRMxTJwtCLbmMBQ2IO&#10;JKVJQbPIgKP6qIaleqk7KtNR2c2cSOdkM0rx6n5a2pX+Gl01h2DtmP+9yWNg3hBo0faUT4Hb5exs&#10;b2XzQmytqnuafsZ06MucQZvwQ0ioblhZfXDrmLyhMKqiT6uxsDfj7OzqaMZ4SWI5+YHbfCxKar0u&#10;djpgdh//QAxlveSX/jHmqWKngCsMS4Siu4/TjCkgS5G+9JKiOq7YSDVs0MLan5Drht8qEQkfhlqC&#10;Qj0PNS/OGxxzUGAI5ZbVTBAXIV3MfnKDSsweoliYBc9qNdHmaFRlFGyxWotJXGaEeJuzoopbuDwU&#10;3x+pjC5t6sOYzWkC3d5crMwmxGZO09J5UdEBwj0PpRXJdmbORJNFTBL4jTpa0oSqf8HAkbXenMKa&#10;xObiqtf3GKZexKxiAtd5Mh1JtOdydvAtRBwwV8huPpB6k1R7w5E6zs2ZhM022/7G/d66v9VMbW1O&#10;2p9w9E27qzWo9BVG1vq4CmaDO67oZePg/YnDCa9oRI+fOKtb/ZQuIB0telIO7ZTRimzvJdrDwP9g&#10;RSsv974pme7Lym4sLpYbW3GxDVOS5YkqsuZbj6zoYwxn+vTc117/4E9rG1fef/b73+/43ndbv7r0&#10;/ZEjZj1SVOz2IHWLYyCitvqGE88G01xxcbFFgOO5p7i4KDd35gc73mxtqm6q/6ix7lB97cGGuo/c&#10;zubiop9hdigtK7NqWsHgKJBABj6lgQJi0KJ+4RDk7F/+5V/+8Ic/UFOsNEVFRYFNUEonv/nNb5Iz&#10;jIQ05LYh883rr79OXJ+pU6fyJ6ccybNFWh3OlP7nf/4ngdm+/vWv586asWPbFkZaXvruv/3r/3n5&#10;pZe2bt2KreYbf/+Nt95+66OjR7HBNjU2//WNv371q18FflnZXszaGqeiqqgegbpZs6Zvf29jU/3h&#10;5sZjXZ0tZA4vKyulflFxMRRQyEfbcaMR1T/80wdyc2d8uOtv7a01LY3Hzp452NZyqqe7g9hvxcWP&#10;WMaliMJPWVkJlnMNByBtTWcPnTq229nZQh+kCbCqVWBNHKXEqP7MmHHZm5v/u6XxI9XbkHQ3SNQv&#10;CayklMorV64keZs4mpoaeDg4CnVlWqlSw+CXMa6iImdXa93J0qazB52dTdr6HZRF+7CWlZH8GtVF&#10;qi0wAcdy0hisQjWs/fcv/+6ZExXOrsbiYsXPZaUlgkOKeCsYHIONzaJI6giuzB7211XVRGx1ioqL&#10;SmGA/LziomLFKZrujKWsdE9r08naE+VN9ftbmw61NX3U2njspw+u0Cy6ua35ZFdHg8fTzo5HWama&#10;MsDxqD2dXt2b/gB2QKYw+DfgGOo1BFbrEU3MmH7Zltf+0HT2MOdc3D0sVAY/+/qj2UQz9UAtKZGw&#10;ViCr910qY58y0cLRq42xirLoYeF88803MUfHBocdSWKtkRWMLGIC5/777+fe7wpVRGVeodRa31oZ&#10;/46GhgZ2B2Q1kNX4oYceokWCqO3YsYPT5hi977nnHoztpG/E8IYtnd/4JXHDSW8Cg5mrX0RLyoB+&#10;ZQbqa3VucNS84GQ1E5NDSc7OMyePfdB09ihTO9QsiGrp9luagrH6w2zYNTccRwBobazuaqv3ODtY&#10;qPUKWcSi7WFbz9XS1nqy7kTVAyu+HxfMwsiigytwRi8bB+9PHE54RSN6/AwZS8R1ooEm5VBNmd/k&#10;59ee/zjncZ/zGPxPMo5VX3PtfI87o6EBeVWlaXW7mk+f2Tlt2hRkX32gV13iLh7gYGyUircbvtCZ&#10;mRk6SpNYGbFRJFdW7qvWDqv48ZqGjgHyduvfUVl8zvF1xG4j/t50FVHP6kBLZ8U7kVzcl1xyCbZu&#10;+im2GqQ6XieoL6/zkG4jICJ2YKIBSGNjw7y512ZkpPPw1Kk6HNKTU1J27dqFuRuf82Hp6SnaXNPY&#10;0HjkoyP4WBqO92rzyYzbrAJZVR+vnjvvmiwcKWnXQepsvC6V43SO8s3O81FAGaXFVW/+vOsyszLF&#10;LqEypqtDznb8pcWnOlv5ZusdN3VGAN/s7QLHzvlwjJYeDwHJtG+26ZCZryLP+jx68Tlnl+G6a2eP&#10;GDEau7fuaUiHXs0S/fiKBzricq4eGRqzlfBDpD7n4nusz6Qb48rB53wW4Qa07U2dwBcahfddj8SR&#10;G/923/EK3B3wJ98+YfyYWTOnJ6WkkVy6uhp+VmcoTBxedD7nOUTDz5msEJUj5z7wtxef/IL0Yal4&#10;VThUGH59slrFcDpw4sSpufOuxdcRVOtsBXYfi+rjHjLb9S8NR5/pyM6y5leXqRf+GIJ1m9asrM6q&#10;GPys5434nB87eu01s0eOHIXfjUROMByV1dEAsz+q/YFyDI6N1QN96c8nHFlyxf6MQzjBxkm7EBjG&#10;st8pQ4gK2Saj85zTBo44lvfZVw9dRKA1tGh8zsVXXC4/OExg0xIupMStHXd0+oahm/WWtQ41mz27&#10;efPmsZ7TGV4Rky5Gb5qgyPQ5j3BJGbBjEdGckAp3vOKc4FhObOFzjiuVs1P5nCelMUFim3pR4icn&#10;N3eWCu+iQplz8CxRfWVa+ZBxWClHRUw0vC48fIf27T+4/3Stvw9z3PE1vOPrQOEn7nN+oToYx49X&#10;XKA++RfPlIn7nBsSxoXvu47bcvVxT10d8hnngN2jRnWTy0kHNle+x5btbeXYFuC6Zng2G2cx1ecW&#10;f+lUR1JaIj+JqT1eh+iZ+uVeYOfNiw+pUXy/RXrjMvRSS29EieU5fo+o3+PGjcPJnLA9XHikI9gh&#10;6vE6jpHa+XwK+jl1eIimgdc9/vZcI0dk4gvZ2dkOrPT0YSNHjuAFBBCujMwMyWQmXrL6EkMeHvod&#10;/EI2UnASU/A2B11STSFNnZfH770dd3S8+BA3xe1F/WscgUxFxKGuz9UXT2kljmqvc0ssKkVJBB5l&#10;FoYaZi9UE+rSXruK2FjklaGbHYCk5Az83nVXxTHeOGsQaJmJipRSma0KxGvpj3n1A0f4RznIixO5&#10;+PCreH4aJAnXcEPV3Q3RVasDqgzcr7IGLcM0Tljoe1rROqUOFaR8Kd0Il3KGotelX/pjemla+xC0&#10;Xb+m/frcb1etrwdtS7AaBo46dCmDVQe7Batq4E5nW3eP28Eh/wQOz/NDeD+1qSEsarMneBCunR0c&#10;soB19Tsc3pQDEQZjW3Hoxy1BSdMf3c2zIvpYhDEshHtHYlIKT1xdbcwg8c5QdNL5ADTX9ta2kqZf&#10;lhtYVjdZot92Q7HuufRHz22FGTy3mXF6AYnF5xwEouiyWcY6Jltmaq8r4ApVJDHS5HXzslY2vcdN&#10;LPmRTC9T6rLOXMGYOUY9K40nfvwfCR+GeaXfJcUPfrSkjJbE/U4ZtlpUcHi1pcqnIeSqONDjYgFB&#10;3eYrxoGpRAzdHC2SVUJ/xzr4IfEJWwIcCGenRc/Wj+EhvotjXBebA22kgvTFP664z3nc59xvYQy+&#10;pPTH6oYK6vtn4L3NxYM97nMesy/96NGzvvX/vXffvW3f+17XypUN//0/TSTknjott7ioiE8mDs/K&#10;6dl3NDeMlxpegiVlZcYL2uFZHNa1IxwOkKWWI2j9OwYHSjOx+ZxjDGHLH49xzD5iugkFRxywUQhx&#10;sJR4vFJZvDflXYUKxAgC87pcjzzyiPbRLe3qaDxzct+7b738/jsbN6x/burUy4uKH8G/Th2L7fF0&#10;ObtOnj61YuVK7XhfqkRhwZE6Gt/e2lTz0E+W6yZ2e3rwnu3iMXXE6/Lhn/24o622ueEovuJN9Uc6&#10;Wk8//NMfz5o1c/t7b7W3nnU5W7rdBJYnfJqvq1ZfX63dK3rlqTMCbo+zveVM49kDDXUV6sVutzSh&#10;fVANj2EUb5ez+ZGHHySAWWnph/gVqxJ9haJ7mKIw9MKTH+d8LFqC0vBN+PgHB1qNO7M/eXk/fXBl&#10;a+Px+jP721tPY+cJ7x7fryM3LItzvvY5V7xqok4jKv+hB+9tbjhYf6bqxz/6gaZXKVsVqgi3bfE5&#10;13iWsQT1A7+gfM6lz9qpvkh5pXp6cD6fOXPqu2+/1Nx4pLOjjlD9Po7vpkgPucTpJArh6Yb6Iw1n&#10;D297bzOO6HJmQR0FkCMBxvzyn++BaDEneNizBtrnXHMy64mS5pXnajdk4rjHrh1/5axBY90BeqV9&#10;4EuMMxTG+XNjvflk+pxbHbChI2ZhTsqwaRibz7m5+g34UiD9MeHLjdXnfOPGjWS5x+pANLV7770X&#10;fxlM4viu8ycP8Uvihuu+++6zutn3v6R8rH3OnZ3NLY1Hz54pa2s5yYcGBMf29YzuK1xUzHeN+cm3&#10;Bt/y9raTLU1Ht733OqvEQz+5v7n+RGPd0dpT+2pPVZLnsqjoZ3Gf8yFzMI7eF3qoHGhDnQ/9uPZn&#10;yFgi7nP+sfY5H/RYa5VLlmxfvrzwscfY8ZWbvPXr8eK4+YEHzCfcbP6P/2jJyQmsHKboYwyHILJd&#10;XcluD9bbnvETvJNyHKPHJBEHByufQ3JnKZOX+i2X2AADL+Opg8rKSKainfMaIc/VC8ot1PfTH5wQ&#10;8EM1HbI/Gg6+4vgDmxZsa8avIEPwmXfEDkNl65D5Uy7t5o17sxonFxb+jMxROhjb+JEj0hMT1JhV&#10;xmFtKsWRcnh2NoGEDFTyyAFi+Y2JxuPsIr4aMX7BUAKPFUz1NttJKtuKUqrJIobrfnJ62rARySmZ&#10;KvcVicqGZSanpONPSCA0TFBCHkGz9hHW+Da6Lk9UMjAEKUiamIShXo/LwLMilv4BANsBWBG79Kvy&#10;sJfwofAcjiWCkVK24VQDvisi1jLf0qcfhAuJIYVpJSk5VWVfs/Q2PEv4ddhaWU5WCOEMZGr0AACA&#10;/3+Bflq3AAD/9ElEQVTxBzQnzb1SALuVy4GvQi9fW5Au2O2dJua9X8eC1rGyXJiuWotigOMjvjiV&#10;6/GoW5g7KTEhLSmJtHmKjxX5ddYC3ZyK6peSmpmePjLZF10cXnXYFULU+zC9scabJPW/CUqa0EtK&#10;L1KFIJod1dzSXCvBurodsLeP3QGlppfmZz1BhaTBl6xQrBtt/QsWThh+8yNMmCGbU9Uc5uDhR5Ym&#10;gc9vFmE8jzCV89wMqMY6JlZ3CbrGPc5N/BmU5/pdCgLfio5FB4i1okVpiPoyM3R0T2+PxJnXGO3F&#10;aoR0j6E/qmn9xYBWCQmpySnZScmZCYlpPOJL5/U6e7wuFtHUtCzs3nQjLpgNlcAZg2wcVACOwzHV&#10;ioHCz1CxRFwnGnBSDhRLxACnOSdHxGzz0l5Gg3nV2e2H2trGbtpEshEyPnFj14nOHBs31pG1Qj+h&#10;6FBhIYiudTi6+lYOU/QxhuPKyPno6JsZ6QeTU3o6u0hwlWR3nGlva62qrFq/YYNSA0V61RdnZfFd&#10;5Lzl+vXrrZTkSWtLy5YtW/ZVVekj4r2vVFZV8srmLVs4KGs+DwOHysCpqqry4xSaCCyKAQ6Qw8DZ&#10;wJAtl9novn10vs8lcPS4KjG6qsDgtm4SrbW1t3Mqe8OGF5Tsry/QwUlFzsdu2bIZ/PieYW50trXU&#10;c/JN9WfzG1X79mm3EJXpi0xXPKzat//FF/+MCIrEQvJqVI99+w4QX/1vb7518NBhX28MVNOojGuf&#10;wrOPXtVCL9UfZ2ebzavO8SalDHfYk2p8RUJK5fzHEcGu5qqq/RrOX0kO1y+9wrNEKDwTOemtt97C&#10;GUEiG/fLWgacfYI6NV4ffg6+9MpfOL6u4rHj6NgfiwocKyNZ+QfkVykea92yeTPE9eGnEhLz4v59&#10;h15+eWN7a9v+A4d8/SGQgTEdAGudF0GbiKSO0MJ8PVRXz70OI92yWfoMb6hpzjxtbWt7661tR4+e&#10;0ef80VwFo+QY87GWIoES6wkccOyjIxzZBc76DfRZWF1NfJnvegr7T5kYp7BBdwkhofpDozT917+9&#10;U1ExgqmXlj4K6mt6yarlvzQNyJISG6sHLpVDAgf3n/Lycjx6LpD+hEECRRi0IRlL7quvvnrmzBn0&#10;ag6Ko3ITbg26Ez6TIrgQ/Q0vJJ5z/IeiAfk6xMiig/a1iq0/paUj2EUlRwlHhxKTMvQUHpivZ3A4&#10;+lPCrGQl8U1StdvL8ZRjx47ywdq//8DLr7yK8woHFzi8z+eMKDBECokLZqFk0UEVOGOQjYP2Jw4n&#10;vKIRA34+mToIa/4FvhTEQMqhmjKwkLLmBVyD63O+ioxmZquBzQcWRfXEHExUb10c/RFTYu+euCHk&#10;BjMlBC2Ktr6YNZQc3feKwzHxMaj4kVaiaiJa0oSqP+Rw/Dpg/TNU0fmsY6VLJF09lzphxmWdl1GR&#10;Mlr6RsuHoeoPNpxP8pQ5x1U6Kv6JAc9DxRIfV1YfqHH1S0pDpPoYClSGcHNOAzwPAmdUTYSpHIdj&#10;YkALtf50jwo/YaZDHE5Q9J5PXS8qEgzFlMmfPZt99lWr+uja4kw7KBdBNNeuta23VazeuLHg0Udr&#10;Cgr4UTdcNlsBhrIlS4wnBQWVBQW2Rx+1FRRkSR2zcpiijy+c4xmTrrjih1MuGZ8zuWf6jJSM9IRT&#10;J0889uij4GbJkiV+1AINjwYrwl7Hqbzly5fj4O33StCijxGceycRm04ttypqVU1N9aOP/eq6a6+6&#10;/bZb8Rv3+VYnvfTyq7s+2LP8vntzqKxWCq+zo9nZ1UTEmVdefeODD8q/f/c3J06coC2NxK+ynzh5&#10;+rf/+UzhguuXLF4sS7nMpA3r1+9QeL4vZxKNWt0LbBY8T5IvP/+beL7zrjtcnW1kI7PZ3BgJiQ18&#10;4sTp//zd0zSxePFiqrqdrW53OxGsXn7l9Q8+LL1vueqqGac6FL2sTfhxSxi6X3311bfeeiuH6jFn&#10;maF0o2IJhedHH7v6qtzbv3xresZIYoOZ7s79woFRTV71q2zts1k0v6CA6TB//jV33vGFjtb2V17d&#10;uLd0n7C6WUcvJL1TJiicSOoIDs3XI+lqzHUKCuaDQ3q1ePFdBA544cWXdu7avfzee4mKj0nRkL/1&#10;P77+3Ke4Vy6vZq3HHr3u2ituv/1WYrARThmLFlQYnKXA/HCojtHEtm3v//CHd48fM5xoa6npYwhS&#10;WFNzYlCXpthY/dxX0XOfepiIsR4T9oLMiDfeeOM5rurn3h/hoH7hzJkz55ZbbsFHBrdzgmUSgIOk&#10;jyUlJd/73vdGjx7Nn/icy1lxdDyKSktL/T5A/S4FH9ev1bgxoKvN7uhOSsLurWLLD8lXWDlwqVVC&#10;LTJLFrOy+UKyeu04p2xevz4umIWURQdT4IxFNg7Wnzic8IpGLPj5ROogF76OFgsph2jK2L/1rbWF&#10;hesfzcYSbV6D7nM+2m6fOmJE2s03E406Rd/Yt2/nI+8oKBg7e7Y8ociZkFDDcSOHI6dv5TBFH2M4&#10;yae9l132+bnzZlx1tf2Kq1KzMxP3V1U+8/TTs/Pzv/KVZeiBBv30vwhwT1M0e/ZXvvKVXsLabDgB&#10;4qZ7y6JbVE6sPpcdF2hVdAtFpDIyrn7g9K0s7xhNXAhwtCKASy3e5oyLQFw4imtP+56KivKnn/kD&#10;SFi2bCmH3JAMecz5N5zu8FW++ebP58++Qp3Qttk72+o72+sdSd0HDx0/cOD4woWfIyaNzs6i6u/b&#10;d/jZ514AzleWLQO2KN5o0zTJj0JmHilbjIRbSsv2mnhepElgUE3wnD87b9nSJZ2tDd3uFpu9y5E4&#10;rNvjLS/f9z/PPk+oMLpKgGCShzu7mvHfPnTo2IFDRxctAg4Z5oyDgqHo1T9LBKNXbm7unXfccfZs&#10;3egxYyZMmCj07Y8lFqkh63GxyUEiq6effoaAW4vvuj0re1wCWp9d5YSLAM4tbW1tJkP2bdSruVjY&#10;OF83AerywTbTIT9v5pLFtzU3NOw7cPCjY6eE1aUO04E61nlh5VWziUjqyLQyXw/d1XOvo8YFDvPz&#10;Zy9busztauXIw/79h265ZVFe/mzFhWJM1EcgNFYU18HqPp6zVcJazzydn5+7ZMkdBFhKSUlPTct0&#10;2JPNyoG5rGKZwotugUV1CAPILu45zIJ9TLSbb/r8tMvGEc0wY8SlHCslx56ml16azJR5zFNZms55&#10;SYmEtSJZ4s4zHIkETjQyHLPJlR24dEfSHyKcoeLK/AKZTz31lJrCd97Zd6n3LxKzJ0eOo6I7vZUp&#10;QxO33347W/hkSiNXBR1gFBxU+dznPnfZZZeRPFJyjHFx6psi4q7JqqVWSs28/S0pfT5JF9xXJuqv&#10;Xu/yNfWySV1djY4Ed0rqyJTUUeAjKhIErdwvfsD8Mr5WfS+9SrDI5H+FD6L6TKli4jPARZuzNscF&#10;s1Cy6KAKnDHIxkH7E4cTXtGIAT+fTB3kwtfRYiDlUE0ZFFtin/itw4Meay1/3brCNWu2rVhBw3JT&#10;sXQpYdU2/eIX5hNuFt1/f1Z1dV5A5TBFH2M4Doc3JcU1bpzt0kuT0ocRm8VCNaXdiTe6of35UTT4&#10;n1Jf/VgNs4Pl8hBRlwa0kjrKZtoFtT6AMIG6gpbN2WzGiQ1w2LARqanZiYlplHq6CTPjQTPv7u7E&#10;TKf64rUlJg5LSRuZkDicNE4KTQ7yshCBJokMbckpWalpHMlWyqRqS3feQKq+N7xJzPnVi1qVdsA6&#10;1j7mQgOOCodDiLLOjma1NaBVWRWSXSVq6tEh3LAhy+OB9VPp7Rih/JKTk4gWTxaaGCmjgQEmJWWY&#10;yoCltx9iBNX7WnDUWeeDb0/D9OcRalzkl2ZhGZqWjzlKa/CdxL0yhqcHajK/DJtEX2jdMA/5AYgL&#10;qLKOWWsPLmJ6uVvuLL8vfqIMHOqY1wAzw0xGBVhUdzI7tPsuDo0D0PokTBG+LdJ6zBfGbd6lOYnM&#10;KDnSuOG5HPb2O6QTc0MfuxeNL4ffF2FQhmmZiLJ68NP3kyXrhpEVR6rHBTOQEEoWHVSBMwbZOGh/&#10;4nCgYBgkxICfoWKJuE404KQcqilzM+qt8vbucw2IfBz82yE+52+v//maNWtIzp5dXU3z3DiJtUY/&#10;CgvH+p6ooooKIrBl22xZ2dnWymGKPsZwUg4dnzhx3vjx2SNHOdLSiIpqI27K+++/P3ny5Nn5sw1D&#10;ow/rzc0tpHjBVQ/7iZUSWCeIdVS4oDA7K8sSZ40qdlWkSLEgOzvLlOPJLxUSTk1NIRTMhj59Lg3H&#10;v+j8wzHFjAo15OrCBQswy6hxIW14QV3z++9vA3UYRbWUqNJmk3J4X9XBEydPFRTMzc4eoe3eWJp1&#10;Um1bD7HNTpw4OW/e3KxMguKoxMXE7m1ta9/2/ja8f/2Mh1hyqmuqFxQajfoUc43ninJdVAhXi7ZE&#10;V1uaW97f9v7knMn5ebkkRyNIFunD6QBGpKbGpt17yqdccqnqqnLddJHGCbfhyqr91QYpFQnEghQK&#10;z2GKAuilMCf8M3HixJkzZyCyp6akDktPFzKHJaXmH8Gz3hUQFp00aUJe7qyEhCQdc151tj84in+I&#10;5GQyUt9G8QWoEDbOyspWpNy2bTJu1pMn65sJubkz3C4XIehOn66D7vSnuYXhvK+rTLbys3XsZhOR&#10;1JFpZb4euqsDUEf3R3UeHoP0RFGqqTm5QI2dKSwcZJi+Ya1eVpeiXlafCAmI1a+4NhFCJFZUAMd/&#10;vguJo57CBi3UkiKEFxIrVq8+XjB/XkZGKvMrMTkdllYsIaw+e7YK9OzrvpqnA7GkRMJa1lVrIKZM&#10;uHkRYX9EeWau1dXVQeJLL73Ub+kODwcOXLBgAV7fpgoNnnft2sUUxi4tZDWvwCJWD6Jts2pFvnTT&#10;W9/snjRjxgzuJao5oMiUdurUqblz53JWRdJ6ayKra//+/cSTo6t6Ne5n1QrKhzGy6ECw1gD1p3f5&#10;ykhPYzuVWGucxeCH2RP11It8XF5bc0uz/lrl4CXUyw16f9r3QcwxP2SilMMS8ERcMAsliw6uwBm9&#10;bBy8P3E44RWN6PHzydRBLgIdLXpSDtWUKbTZ/mPt2mfX51t9zgfd7q2MNghdPWRvUhc3kqPc+kQX&#10;iPToXzlM0ccDzui8vNmfXXiDJyUnZZp39I2TDqSNONmTlGSfNMk2ZowtDfurUhfVpfCDcGMkXvUl&#10;gNa5lQW3fhlZNeq0rmlmizbS/Xb7SCFAjCscHNFZAy5p16/o/MMxcSHc4suAqlJP6Usxl0YdiEIE&#10;JMVLcoIjVdlmCYPu6XE5u7o6Wzq7Wl3uTvIV+5y6UR4TODNrdyjTN4ex0cqFP3XaZB9a1VNYGgO6&#10;JFNWqcCNZOE4kWubt4F/cqvrtMv8KFXVoBdmIm5xIydnTzLNKYO9l4zJrq6OZkyXWLy1zULNDj0W&#10;DcyXgjso3SU7d0iW0HjozRGv+ySVPSSB7Wp3uTqJhUtS2P7gqP4oUHRWdQkrvVP2KdQ+Qg/c2Mtd&#10;/bKElZH6VtYDwQtAmlLnBYTl1I3Ox+5S64A+AkAd1RNNZVWn2xiXoCtoE34dC92N3tcHtY7uszHN&#10;jYOYNujiwpzoYx6hve6PyeqCa80bmkNhGLTuVDDRpQjaQWI8avvWAd73cWhftOjnGnx/S4pwoo+d&#10;jf4oFtVcrTtrXCarC2l03/vQwm9RiWpJ6Y9FI12aziccIaW1Rd9S0AcT4acMNmcUYFR3dhMweuPh&#10;IOswNzh+o9UTe5wbijgiIXAxd/Owvr7+7NmzFEWLZyAYq6gmn2jX5ofJ/ASIJZ/KlJr31oH1uxT4&#10;8YPfzDVLL2Q4BoH1GmosX8astXxuQ8yCgRmX/vLphYRlUBYG/eP7R68SenfX1zG6Km/EBbNQsujg&#10;CpzRy8bB+xOHo5e2kIpG9PiRT21Q9WRwWeKTqhNFqjNGT8qhnTJ+2+IGR5k+swN4k5/Ppq/3zVWr&#10;vp+XN6as7DPkSdc3tuJiW16ezfJEFek88p+x2fwqhyn6eMApKipqaXXt3tP02982fO97TXff3TFn&#10;zsPTpuW++peddXVdpqhRVlaWl5dXXFwcKJqEKqIyr1Aa+ErQoo83nKLiIg/6ofygIHvcxUVFubNm&#10;7tyxtan++Nnag/VnjzQ2HGtpPuVyNhcV/RTU7S0rcXe70e9EVSkrFRIUaQiiv/C/q7j4EYXn0jJk&#10;LerjtI2qpF7zuCGuhlOqpDHf/wacoiKXs6Pp7NHG2n2tDYfc5NZrrt361mszZ04vKn64q7Px9NE9&#10;jbX73a4GdFq6CpzSslINhSGoK2aWKC2jq9IdhY3Ssr0Af+jBB0/WHH/j9fVV5Tu6PR2ie0fCEtRU&#10;fXK179n9HubW4qKfdbs7GbxPjwvXVZMPrQzp16gUlZaV0EhZWYmQoKyslJsHf3JP09kDDbX7fvLA&#10;D6UOrTI6VaeoqKxU1TGnTNAmgrYlUyZUUb9d5cUY6/j6DK9qxnMWFT2cmztr9653nc42nlgncogp&#10;rIdcVKx3JTqbm2pqT1e0Ntf87Kc/0vgxl4Je3bsvHENriITufquKgkNXd7/fWHewtmYvm1l0obRE&#10;0auouFi3p/hEGhiopSlCFh3wVTTmqceL6N5ozmjCmIWffPJJjN7Rruqc9CaYHxHOXnvttR07dnAS&#10;+I033sAcff/99584cYLT17Ty4YcfHj16lBO8zz333OWXX37fffeRUpGH5JnjhHlTU1NUnwD6THNq&#10;xj34IFburVu38ufJkyePHDly7733zpw5kyf8iUG+traW3zxHyX/ooYcU15WW8rq54xAjawV8yC5k&#10;OBbd28NcFiS0t9Q3nj7cXLuvo+2MzOWoSDAIU0Z9yKAL/7vYdXV5HnmkKC6YDZnAGb1sHFwAjsMJ&#10;r2hEj58hY4lPqk4UqAZe7Kz+6/z8MwFxzgfd7l25ZMn2FSsKH3uMjXC5UXnJT5y4+YEHzCfcSB75&#10;qoDKYYo+HnA83bbWdu9HH3WfrXfYvEkJDmygPYmJ9pEjkzMykuRAHZd5gs580m9RtK+Eqv8xgoPF&#10;W+ESezbeuGpchBdPSR+WPjw9nXPgidqQ43Q52zH8quPe1NLe5gYJfERQT3gGEBOOgkV99ZPIoXB1&#10;1tzldjV7PJ0qspGCo/7BJNxLSG0XMuCoZhKSU9OHZWRzgw3d1u1WAeFoQTfuI4Hujtkf82kAT4Qn&#10;pTJM00ndqDZT80PqaCylNAb7edVv9Tgk11ngq9HxGqiz2Tg/r/3zExJ5pLvaD/eacKwd9uu8/lOh&#10;wtcfcWlVfdMbI67UtLSkZHwTtKXN2mkfsgNnUNB2/WZZsG70eS9wVkY8nOBw1LgMlNtM6uC50t3d&#10;hVOCSffQC4IJVh0kxu0/NSWDWGvd3U52iAS2sLRmXB/ddAQ3jbv+WSsUXwkqAMRpf1pmP5qJoHhL&#10;HZfRw/IxgjEDo2Td8O1a+t8Py11QcPDZTk1NDdr5QNbym0r8mZycjJv3uHHjTOdzMc8AlpDj48eP&#10;BzKx3LhnZeOi2qRJk/DAN63WgU2HwY+1S1jXxdIOTJqTzjAWfrOtQFt0DNM6V+RNREuaUPUvBDh6&#10;PdTLq3xl9MVKnpDEMRyJ3KnmQdCuDva4+rYrXxd6RQAUfIu8ccEM/IeSRQdV4IxBNg7anzgcKBgG&#10;CTHgZ6hY4hOrEwWqgRc7q2/R6q2f3XvQdW9DkBeXadZ5ArHwg0+k+LDpJ+omIUE5jorUb6kcpujj&#10;Aaejs7uuzl1dY2tuUp/d1FRPYhJxa+yEWEOhCPRSiD+JEQPBIj1pkSgpMSk1KTk9KTkVqRHmc3W1&#10;u11OpUnoI+P9N6cO0Sn/X2K2dbs7PC5+2j3uDkzBPd0u7f6kPIGNExUS8c64JPadhMGzJSQkJyWn&#10;IbSh+eMnjPeuDuamZqglNk8E/Ymgx71VZJRa/0L3TkN+TiKeXMRhsYwAd7gv4gvQxVD1iAZpVTFc&#10;vyTMoLi2YkxNSEzk9KnhEyZ+PBqn/aPhQqthCRWguwYa5QBCJ07j/XZWOMxEgNpYSoKc6dqDizVW&#10;HUDROfb6XBFTut/2DR0bjtVu8x6c3FWjFjpchCTpf9Qx1JDNCJRVdFSDdaOHwovENuMClNWBHAUY&#10;fVhyfUkrepXja6LUY56IF3dUDYpCKK/wLoo3dnsuiazGE9OYj7s7ixd/4gzf1dUVVSsfq8o+Xlfb&#10;sHo1UkedEhwcSgJjF8REMNcLdazN1t6B6TsumIWTRQdX4IxeNg7enzic8IpG9PhRi14I9WRwWeKT&#10;qhNFqjNGT8qhmjI9mpR+H7hBkpJ7W8l//nn/OOfLljUT53z1aiqZRbHE9PtYwGlu8dSccNXWJnR0&#10;Yi/0Zma6UlM5LMfWeCCxPlbCyfkfjAoU7YsRb21dRNO0tKy0YZkq1ndXh8fN0WXjMtXvvgqwoUv3&#10;5nvj5Li7A19xEoN1dTQ6O1t63BxFVjqP0sA5Rm6873tRwOvw7BK+XBsmsb3b3G7On7dyYlr3NsHM&#10;KNfbowHBHW1a9SKHHYl95PDhw4gxEKFobgrw6ui1cqRFBTc2Egakh/0DUVoe5FM7FFa9s/8XL9wa&#10;Mg6TMkr3dnehe0clr+sQASh4qGDD/v/svQmAXNVxqN2zdc8+2gVa2ZFmJLwigQRObMdmNWbxTv7k&#10;T14WO0Z2bBwnMRLGyfv/9+f9L8YxjhPn5X+xAT8bA2KzjW0wEBYJCdC+jnbNjNbZl16np/+vTt17&#10;+/Y63T09mzSX1nD73tPn1Kmqc07VqTpVRPjnxpy7HlSGdDqfnwaWE86Eh0nIx+F82TxyXXnBn1NT&#10;k7aQqrIYjadPn16Y7q3KNioup74d87LZiRpEx+YvR7vV014N1LTCxiJnv0cY5FwhV595PT3OkXJa&#10;4Z5j5Dico3Lj0M49F68mLYmKALi1JWvXhCMKm5t4eBNsI/e9zSLAka0K3fmVSBB9vaw60SnBDHxk&#10;jHM+mgKnFX87nyZ2pys8VQ8UzIKEAvAzXixx3upEqemuJj2rf/WrqXHOR133Fp/zL3/5mn/6JzhY&#10;b9R/4CN/9VfOE25+89//u/ic33VXUuEsr86Nejrbh44dGQoEyolf4/MNLr6oZCa5P81GeU5G11Fe&#10;nM+Z6kXKsMyl6ezZsimF3sunzIrH4CaBlaDFIMPSlR01XvQXgtaYoFZyPh+d2QT/8lZWTy+vqJZX&#10;gZ5IGDHUtoAY/V8MgmL+klxcGhfH1C6mTjF2Y9Ty+fgHVJImzc4rVTQFxtJUnV5I0nDMx9XV+G9L&#10;AiF9MexlNhIkFJoEPQviGm3C0Vk/LaJmp7DYENkVa1AVkKYjJUeYh+3UeBWIu0NYE4Dym8RaI4qc&#10;FXAvM3Dx7lvIkGyEUNXnq8OzAx1eUo5F2VTCuqUBL1PqKgLFxJGEAIHRSFAObridEOxM4OOF3gnV&#10;LoSRRHA1NYXp3oYvDOvbF/do19SJso3uzVeUcP6iJ1OSeUnN0U588sKwoYZ0cmrgyk794ihkgqsx&#10;g1FzVRV5HNnrqeCe2OaULKyVc/JXcsCnDGcEiXBWIu4nRRhsI0GUTt06acSiJQP+IQLwTQlmoDST&#10;LDqqAmcBsnFaeKbqgYJZkFAAfsaLJc5bnShVDZzsrP7C//v/9hI9O/Eadd07V/+B89W/orfHc+pk&#10;SSTMnjhG78HFi8umzzAOtFNXcTGQqkpaCp16l4vSayKcc2OrJemko7it1wZPg2qHQwEEXKTf8oqq&#10;cm91eUUN7r6Y05F7CZSF27BlBlQHRP1jkv1gjSc8t8Tmti/yQpEi21ddV1ZBKnKYIe6kXjSUxO2q&#10;VpXG1aKkvAJhWs7r5iIZqvRmPhJinF5oaO7iCpU2MRLpF2/DuAaMlpd70fCdZ0XaWekk/4Q5JLC5&#10;nlzIfLly3NtMxv+xtuFpzNYevuuhwUFM6OqOkXQZMhbhYtuIPZxykx6P5HnK6c5mSREamNRVqBqM&#10;ekwvGPuoqY4vdwH9Ut91/jo+5Fq/obq1iGj9GofcOeubb1tqZudXqntfeOGFc+bMmTZtGqfH9bw3&#10;WjfK9owZM7Dk85AL5Rw9PN+GzqXyzoQlNxIYHlJBFHNAYAgPlHHvqz3LM31HyXxJTgSTIGHqMOC4&#10;OBhPHgfa/BywJ3+/ZPiOC0ucrzpRrjrj5GGtKZ/ze+tbWnL0Zxgzfw+/v7SrqxyzVmXl0KyZ0UWL&#10;vNOnYQudukYDA45Kg9hhiUZqp9WPNmlUBZdklKK0m3dWARVJY0Mx3DBRXaurZ1TXzKmqmeWrrjc2&#10;bTlqiy+6HNkdwvnT6Dx23YhjFWLZLiXcOMlf1POc9yT0rq6ZXl09s6KCPNuu3bHiimupmxEmW5oo&#10;emIWzaUxVQ7F+9Ugsfh7RnHjrLNn4fCFRQbERZFoBdMGfbnAPRq8Vew6VaESD4qS0gpB8pDkhcq5&#10;FUtvR+aPyfZNqZz2JjJdJIj1W44z6J5JTs4NObdpBQ6QKG5Y2VEDXeDGBf3cqzsnS+Iirnm/8qFm&#10;Gkyo4o2OrQew1QVdk4eph7lq+Fin1TRtgonI2W+1hBeGW35OhSje5BLXiyPrtDV79mzniftVYa2c&#10;a79SZMdwXyovLccZgf2REKExxr+b9q4YKQg7Oz3+Ac+UzzlEmfI5BwkF+GZPesfge9MrCOPFEmOm&#10;g0w0nShHeCYTi6bzOReHo1FaA5qaPI895vnPJ771nQcfPL5qFRnq+XAj+c35rFo1x34ir3btOu7x&#10;NPBpaHAXzvLq3KindubSGTMa2W4uLx+qqYleeGH5oUN7T5xoXQXG6hsc2ZhzdBs2bFi4cOGyZcuS&#10;6JXp1a5du0j3IvU0gNeEK+2r86Meh9tLHCTUW/gR9QSdIRwM7N1/4NTpDhcJRFbt7elVEjQ1LVPj&#10;rgyeWGz3rt3Hjh+7+v3vmT59BnGerRhtRoffJa+Ovv99V02fMbO8HMFXrOsc0aSeBZCSEWIEZmxS&#10;mMrR1a1XC+Yva1pqHNcR1/h4qKdVSVk0lqg34qB0o7fXsNaCBY2NS0LBPgnh5K1ETMQfoEdfpXBd&#10;HHX19cZxcYh85J2dnW9v2bFo8UXLwI+ZVRyb3rCsBaM6vOouTOWgV19hWDOgblwI7hYu3LBxwwVz&#10;Zy1Zcjmuu3v27GtpbV117bWQUnEoJSjjAt7N804TuZTREef8PBOoIy9jurVwowVzEwywa/eu48eO&#10;Cf9Mn8GODPGaHJSmGcIxj02vBU3LltnxBYRJd+3e3XL82MoV72UqMPntyzWGHxTa7cwS9bCEdcxl&#10;WHplmVJqa6tNiMEoTh/9A0FDgkXLlsHqOgVJE8WamqguL1CLNYuOpB4NS26yKlhTQb6z+vHjx1eu&#10;XIkOjKat6jQ8v2XLFmKbk+6LmkGLZt7mFcHP3nrrLSKck5mM53zlV6jKZDhLXR0y9YtZzhlWTcxa&#10;SkhjUc+FlIxcp3xe9NKGJuNqpczOGGQIC56vXVXfUMegIK+k5IGo8OHztJtRmbJAjzZ+XENGZgkd&#10;lWzdnG0fPHJ4b2vfiSnBLJMsOroCZ/6ycXp4purJrmjkj59zXgdJVbtGl9WLpevlT8rxGjLXxmL/&#10;+Nhjjz7R9MADuqbJNfo+5xIAOuYZHGSzV2/Ewynxibwy0LAQJBXO8urcqEcPgJWXB2bOisxfgCFU&#10;YhGrEYME0c7FV8dfMf7U3GV6paYVqSflSvvq/KgHbOhHMqwqfsz3sEGkhVA7eC/PeG7eyVubBOYh&#10;ZbEghUMkcBoUG1QZxslS0lpr5VoRMWyMn6aXnwf8vZQ26VSlHvRtKcewGCqhWCjYGyK+ur4aikUG&#10;PSR9wRwuWbQIz+OQkpBmAk42uufCEiR0NX3gCKicAqXRcCToB8JIFH2ps0sCOGmf03KdjToLC/6B&#10;foqWGDs/oArCTEbfYbnXIYGbIRMblVy5QiaTMJ0M0QKPcXA3iBJPWtAMAqWM3MdhTgI+bRO5lNFe&#10;5ADqSMtIZ2yEK43xhhCDN8GRTVJow4nWlWYIx/vO0W6SzCsnyk+Uf/hjGDZgXpr30NtiLWdYZGOt&#10;XKYUiMFEHwpKiimDXglHbw8IuE0AyqUep6dZ+DkXVp849dBrNCvCkhEAfIRDmKpAL/UYgsqlyjZf&#10;0a4JcqZvNRq5PtdAa8IMeOBkIEGm8W5Gc3wq0K9J48KNZ2G7cDg+wbrKDzelnCOrlQ4u/rlWGTmV&#10;w7YXGBjo7zNnlASlFibtkT3a+HENGRyy5AoFwwP94Z5uibU2JZiNm8CZv2ycXgCeqie7opE/fsaN&#10;Jc5XnShVDTwHWD2tidtx1SzyTVMTdr/Yyw888Bcmnb1kqJ/Ka28jQbDh8cz2eN7//vu++MX+v117&#10;5ufPd3d2i8pz//33NzY27tixUwPV6rVz504efvOb33Q/zP6KwvyEH6b+JO2rTE2cH/Wg1nH1h/xt&#10;J4++/ZU1/0VQt2M74pEoRObvzh1Cgvu/eT9fB6MIVegRwZC/Z+19f9PYuHT71s1k3jHarCqeUuqb&#10;99+/dOmVb29+pfPsgbOn9oZCvaghO5SU998vUYnxRx9o7+440Hl2V3/fye07dkgT938TfdJUIQ3z&#10;uV9JKSzBQ1FdRsISAGCqFV2V/+80jf7VvX9xsnXH0UNbdu98e/fOXUjwWZpQltixYzuVgIKO0we7&#10;zh7c/OaLS5dcAfcKBhJ5bljWcvOYuzDwWX3fvhN4d+wUUEGdwnzvX/7p6dadRLnTMjt27AAeq8w3&#10;v5nUaNomcimjXXF+ngnUYpS5f6fpoPIYmjPIvPKKS1954cmuM4cJno+LhIPXtKNS+87PSfgGi8Iq&#10;yorUs2TJFZs2vtjZfrDz7MFwsCcaCcmmxWD0m/frLGGx+sinFI5X+AfOnDz6Tnf7kR07t5pZ637D&#10;bjqUXPw84qlpWBZNmv2KNYsWVs9ll1327LPPNjc3Y7jWBF1wbAGzOhbsTZs2bd++/Ve/+tXevXsx&#10;n/7sZz+75JJL7rnnHr5iJeYvZm0KbNu27cknn7z00ks///nP85WHr732Gr/q6urKawlw8GxGd8Lg&#10;zrQ6KNelLkDDTgXnzmpl+B3mFyTI9MVwDERCHQzAky27Gc7333+fzFo6CmykjjZ+XEOGUSk7mgN9&#10;oea9/f/4Pzquv/7rnsZGj0tUc6SU3/F4kqS4LK883/zmVD154yd/2Tg9nqfqya5o5I+fvElpBPup&#10;IYPSN7pTQf6kHK8h872mptO7dj3wQIKKPep27z133bXpL//ymu9+F9ug3jQ++SThND/69a87T7iR&#10;QHDEOf/EJ5IKZ3l1btRTVjZUVz90+WVl8+dVVFfhMChupXJJ2K/4ZT1MeGa9zfQq35+c3/WU4Ylb&#10;CtLlr0MCeWIeSUAj6zIHcPUeR41wiFTekgy8tMyLLyHnL+UIpvyhGsnpR2GvD3/yMtyySyWBvf1j&#10;i5Tk3fV5fZUSqIxgSBp4VnJ9e0gGazcvTblYQl64QXKxSU4sYTjLdJQ2bHCQ/jAnAwlH0PVdlia0&#10;96YEnjMS5JzivsoqqVd8muOgZwc1jlX7LqlRKnINBxcFDNi4blZV1zhDRo6/unqUxM/ur2nbTWo6&#10;08/T1pPUzQLLuFgLTNIX6jHmfXwKOAlQVVYqYaUzo9SipYmfrywi6FMSY9HCGMmBguqaek5GwKDw&#10;p6vLVvEc6ZWV5YT/Ddl0KBnvZPkB9zqebH7OeTZLooW79Uyv0j4f43rcbCZeXeZgNsHJiEmmebkd&#10;/GfFZ8JLrZN1gvBmuK9TrShuxihN5di6+SrRvOxD4BBDuUjPeNO6ntAuGD+GuvErE0q1Xb1yKZ8v&#10;afKiexauHpV6dH41eJL6ZUDqei7JLBnFJro4IfHkUIBiyC7gLDQS+TIXvCXNWlnnh4SpwwxLyTke&#10;jsQG+qP+APzjmRLMQEomWXRUBc4CZOO08EzVAwWzIKEA/IwXS5y3OlGqGngOsHrfggVxd/Mx8jlH&#10;uWS1NsEz9aaED+ebTR6U+CtOqSEilJYmFZYyGV6dG/VUVg3NmhW99NKKOXMkY4uTgH2yJ0xK4rNJ&#10;8tXGunEQcQdgi8dms4NGib/zYAhbN7mX5eS30UM1Znr8skRPsnaRSAyZWFPLaBwsK7obXohlZT5e&#10;ovp6YoRHMm8yRmFIjZBWGGrd9cSjaotWJoGy0magSmpIfiXJcsTXm7FcQmYpI2iO9mVFEaMZ4kR7&#10;K6tEbh3tNses/jSeSSYqMviVQ9o5dVQZy5Wh0ElohLrtrfBWSyy0lChrRQn7oVEQRNnTZAEpuekV&#10;kUVpa8xoMvKG9AwLaEHl5oQ2ajNqUMHVis5UVoYKPXPmTKrSzF5UyPqhlXNxw0Mu7rVd7nlIcHIi&#10;kOuZ8AKuvMZ3XoULAGbC/0QGgEaLNBO6LBImkyOfEpNxQILhmcgh9qJQaAy8glFBw4Tn6+snwRhH&#10;nwBmSjAbJ4Ezf9k4vQA8VU92RSN//DC4zm0dJFXtmhy6Vf6kHMchw/KfNEsXLgHkON03Pf74td/5&#10;zsa//EvK682eT35Swmn+4z86T7j5KDEGW1slwF1i4Syvzo166uuHFi4cuvQi38zp2CKsHNA54naq&#10;2OhiIK4iJA0bUSmQnCJhE708HrFW6JcOpLhyq+G4bfVbdSToTvBbcs8MxoaCKqvpHoDzceqUJxn0&#10;mfxRkTAZmAhA3rJyX6yklBO7OdUmkKLXka6Wi5lE0qG5f5iTppi1pcw1iLQKxCjfJoLdOXNZPCc+&#10;FTahNTy+0WSGwajDWk6eN4mmVyK6tzgm+EjejtZHaH07cd3IKZQR8QkZjOMjyeLuc4Ze2Tqiyqee&#10;6dX4ali8a2trHaW04HjjaNpk8yJIG+o3IdYILU7oNUKaEVONr2jXNEQWbpKBUYx2UdS55yF/ea6p&#10;v6eu0cZAyh4TC4RkYff6KiJhPw5Tzi6UZPdK3pIaxcFpd1wWrFDI099PHB4C5pdOCWbjJXAWIBun&#10;FYCn6oGCWZBQAH7GiyXOW50oVQ2c7KwuIetbW5OWm1EXW/fceeemNWtWPvQQDevN0vXrcW36yF//&#10;tfOEmxf/4R9IPk5S9aTCWV6dG/XMmll6ycXIRrgRGjnNCj492lLBVP3pMGC0myHEICP2JOg69hej&#10;AUncKmLUEBLdV1kjUcHtssOKS4405mQUMxZzfL3rMBaGwn1UbVWiZkPziafMLq7F0DK5iJokFuTq&#10;el8lKXlLCOeG6TsHFpEtCI9n0Gh3qnvrJZqjY8zJoZ6sCkzyS2nUeGyahs4pxVtRp5gz2rchgj4a&#10;dsvFJpi1pcIPeIK3RTjYG40E5eyDF//8SiICOj4XmS3TIySakobqhUxuThIH3ASb/MgbmtA1oHIT&#10;w4MQaxzwRmHG+DxyvVfdlEWHsy/q1CdYtrl4rDdczqukwhMaa+cCcC6u1wmdWVw+ZBmrxPeEfVvR&#10;va1Lx3nCQBltHFgTTUlsYCDW2SG6N1nQpgQz0J5JFh1VgbMA2TgtPFP1QMEsSCgAP+PFEuetTpSq&#10;Bk52Vn/hH/6hb/78pCm9QN+z3BeGs2VlBwcGZv/qV2evvba1oYGbkpYW5v3S558/W1enT3h14Npr&#10;WZzOlJaGEgtneXVu1HPyZPPmzc8dOujlCJ7oWR7P3j17Sejywgsv7Nu3z8EzyUh4uGfPHmLnJCE/&#10;0ysKp9ajv037aqoekq1EB/19PZ0HDh4R1L34wr79ySTYu3fP+vXrOeMcCmG4QPeuam4+TOEXX3hx&#10;/779SaTZqyR48bezpleT1reuYVdZeWVLS1tvb5+p50k1YuNUHA71IaW3tkHlvj179j755FNuI+ee&#10;vaPHEjEyNQBk84HDv/jli54Sb0dHFyGR6Yuv0jcMSwh+5g4O+vt7un2++vaufgF+794n1+fNom6G&#10;TGrUemVooa8YIC+88KLc7G1ev/65khJf2p8zgtxDpuAyOuKcnw8P6gsvFFhm715YzvRrL7yB4s1N&#10;f//Aa2+8deJMf1XtrASWSDe6bdTBP+slxx2cRYj0cD9EIbz2Sy+/euDgUdEBXGxqsajMNnHuLXgq&#10;ePGFF/bv200Avr6e0z5fbXuXX+m1/sn17m0pV6Px8VXA1MRP8gK1WLNo7vU4McYhJSR45ZVXDh06&#10;5Ni9c6/HoZiy1osvvkjgNPfqQOU8IZZb6uqQ9lVeS0C+eC6AlOfiaiXjTFfzF198Yb+zlJC/YjDQ&#10;19uxv/lQb58s9Hv377WPZyDUtKZd6IuFnzgpZZJZD4jHj4YPNEfaTlZ0de0v6emZEswyyaKjKnAW&#10;IBunhWeqnuyKRgH4Oed1kFS1a1RZvVi6XgGkHK8hc3bVKqwfSUuzWqhG5dL83k88+XcPfOtb4lEl&#10;y4tEfVFzjgBidoKdV5Y3ruvJMK/OiXpkGyLx7B/imhwO0ygt9uUEy0k9KJjpldRjXFVTz92lfTVV&#10;j4NsjmdmIAEolRA47gGjhzk15k3SQDKkFHdf88rieomeFcNym1yPDBCTN4vC6VjCqcdqpDCWAAiN&#10;55PAWsDpalTPpio8ansdjkWla1I0sZ5hudfhQ21FeTWpUfdwcFAnxVxtufnZ+blW5QBfcBnte66g&#10;ml4M053MZUy/5GSo02g21koZ3ZlYK5EPE5jU9AtyJ3BvYVNBImtZLJGRn4sxNQ3Dounwk5afx6ae&#10;VFJmGu/Z4cm3ntxJUNiUMrXKDEcvcW1KWR0klyTzU9IrM4vGZwBnrBZrNU8F1ToEJTOliUowJZiZ&#10;yJSC+SRZ1Mwdo4efvGXjDPBM1ZNd0cgbP2aBHBeWOD91otyHXt6kHKch07hs2WM//ekTjze683uP&#10;vu4d2/XtX/3qmn/6p9ZrrmlduVJuuDyeazye1k98wnpyzTV7Vq70/NM/ea65pl7LOIWzvJo89dy1&#10;8prbb7+zp3fwwIHIoYNDoXAlQecCgWNbtvzggx981+0fv6WioqastIIYSKx/Tzz55KZNm7/85S9x&#10;MM+xdNHXf/qnf7rmmmvuuuuuJAUv0yvsdW+++eaXv/xlU0/ClfbVVD1yiFtMdu3P/fzXO3Y1J6FO&#10;8fPe9yz7+MdukhjbXl+5l6OzpdgY33xzU1o8Cynf3PjlL6+ZOa06HOyvbZhTVl7V2nbCkHLlXXd9&#10;QiQhWylnHmltbfmn7z703vcs/zgsUe4lKjXxrVHSTT2bvmRI6SjNI2YJcUnGft9y/Oj3vv/v11yz&#10;6s47bw8GQ1hdyDV7wdwL8FYdjiXWzJxeS79q6htMv85819UvN8MNV8+XyZnk8GpSYTevWq9Wvm/l&#10;NVf/0z/9yzUrV971CYYDJIizuvPzlStXuodMwWV0xDk/zwXUwsqsZHgrzFa/Yk8+8eTGjRv/4vN/&#10;tOiiS8srOA4Qv9IO4ZbWVkhAxw3M0XCofzAcKK+ofPrZX7799rYvf+nLCxYyFcQDOrEB9OSTT6Ry&#10;77D0yjqlzBdzOxkAgv5jR47+z//vkVWrr1NWd65iTU1UmBeoIx4yVg+GrQcS3H777Qwloo4T54wz&#10;3k8//TRckXZKGfmsPiw8qU3kuAToNhx/aeK73/0u/frEJxJI+cQTT6T2S9GUYxNZCp8T9ej40tXc&#10;uoiryUmQp57++Ttbd37JvHIiI9qktFaH0RsyyFl33nlXZHCouTm8bx8pxysPHHiq/fD680owmzgC&#10;ZyGycToBeKqe7IpGIfg5J3SQicPqxdL1CiHlOA2Zkj/+48dWrXriOw1u3XvUfc5nlZVdSjjWj3xk&#10;zuLFPnNT8uabJW1tpStWzFm2TJ/wKlhR0VZSUldWRvQYd+EsryZRPU2NTR+/7VOHDgcrKzkci1ha&#10;VVMdCQS27937k8alV9x1123lZTUV5ZVEmebY7D680/btu+nGG5vwHLCPs5LE9Yc//OGyZcs+85nP&#10;JCnSmV7hgoij40033ST1JF5pX41rPftSQR0PeKKDYX9n+/EDBw8dazl9o406cxSgROFZuuTyO+9g&#10;r6TWW1mN+u0pKd+/v3nv3n033XQjVHYfZeU3Qsq9e2688aML500LDHTNnHNJhbd29+79QsomSPlp&#10;OXlrzvgLfYYGd+/a9R80sfSKO2+/GcXb660qJzhWmQ9/4H3ahCGlCmojYQnyynpiUQLFkV98185t&#10;Dz/62LJlTZ/85Ce7uXp6otGhxYsv4rDongxcZ/hnz0033rBw3oxAf9f0OReUe+v37D3k7peB07qG&#10;JSXpxB0GSCrs5lX71dKbbvzwD3/4qAyHT3+aMZKuzDI43z1kCi6jI875eS6gFlqmKQ7zpz9NiC5G&#10;xe49u2+84aPL3/3ecm+tK3R5HB5ndMNDFn6amj79qU9Eo8FQsBfd21fVADsfOHCEyhubGoXjDFn0&#10;3LVwKKx1o5klbIINS69sU0pjY8wDa4UCA93btmz56eNPK6ub86zGu8FTwrgoytSUZRTkNcUVqx7G&#10;sqIO/DCazp49i+LKGW9CnR08eFBm9cTZeCRD2E2CUaqHjQPylnHRL4D/j//4j8svv/zmm29Wpwz1&#10;ICBFOa1ff/3173rXuzhS7qwzdDwvEkyq1SoN9yaQwHElLImZ8cUqfGOjswoTiGGI40qcbDp08PCx&#10;m266wV44wGpMp9wmWehlyDj4LBZ+3Kz+qU99emBg8I03JGJoX19te8eBjvYXzyvBbOIInAXIxmkF&#10;4Kl6sisaBeDn3NBBJg6rF0vXK4CU4zVk6iRzb7JX7KjHWpM45w8+uPErX2HS1xsrZt23v+084eaG&#10;r36VQHBNP/tZUuEsryZRPaRc7e+P7t8Xam3xBIM+3Dwb6ocunDNUUY7yJdpXOOyPRAaGCHM95llG&#10;ktTy0f+qqmbSR5t1Ho4+FGlaEAWb9D0k3C4vc+9J2VDpuQnxFPRUVtaSb9kd2dsRt5LOcFie2Oq2&#10;bfy440HITBA1UYFMVKpoNIxEZqySJBwLBQPd6E6cDERJdh0MKRqKcG0kHzCfwUGRrYHCcKmfm5qa&#10;2uFzIMlvogZawCeJmgiOFlKHDQuWP3nj6LX4RM5TGNmUdpMntfyrnzi/sDpqDh+QtJkDCKUVlbXE&#10;n8+tk/pzaEMcwD4kfDZuKnw1pH9TzrORZvTuxGCC9gAsCipgHx87iRUVkkc6PrKLFX+vKDCOfiVk&#10;AiMFN2m9uBn91orcgvBQJELohxPm6uzsJFo7R8e5P3369KlTp06aiwI8P3PmDEZ+91GLIkMzuaqL&#10;jy0dtWaOtz/ynWFZVYPrlHnLVMYRJDmL5+5l4ow3Kv1nKQv6o0gmfj8JM6UJiXN+PglmE0fgLEA2&#10;TisAT9UDG2dBQgH4ocJM6skk0kEmDqsXS9crgJTjO2SSJvFR172n4pwTv723b7C1NUyMuZ6estIS&#10;BLLIvHmxiy7GborvchWGKULUDg2FCXONDzAOaRkk4wTapaQkGZXluWiV6jn/WDQS7kelxOMuHOwy&#10;n+5wsGeQXsurvlCgKxTsGYqSfMVJc2WbhYsGSvqKpBmUxtLyympClzs5eGxlZogsQehCMaLUVlbX&#10;k8xaFT8HOCt+s9btkptExQ2j0BJInEzUJgtXPKOr+TX5sQeDxFrDQzgyGBB1S7YAJGt1lJ+G/eHw&#10;gJUJNq4s5ayIJWwJOGmfCNMeDhNoNxyiLStNF6nSokPE/gHChoZ6SUGbFeFCTslPOyQH3UvLXIm+&#10;coMtf2q6kRr/dW4pr/Nvrei/yIuNYbTBULCPnRHDDGiwRCEeFrGO3h4leF84MMDekK+qXhKDx7cn&#10;TNh8Rw0QoJxqiyPtW8nFcQipqPRW1cAc7NHQHcPqGub8nL1k/ywc1vPVTOlo3Ri9J29vidCOHwxq&#10;NnHa1frNXwK200eUcLTxYDCotnG0ccromWQ9NK7X5O37SCCPL83x8WVlrIgPtxKdMxl+0RLyRJio&#10;m2ZlcAbIqI8Uchf6A9FgkCDnunMam4pzDgGm4pyDhALigU/2YNRTccULo/vUkBk2jVfaOOejrnvH&#10;yspIbFo6iOwlGeq5sfKbRxDcrSfccCoOgXAopXCWV5Oonq6uwWPHIx3tZcFgWUVFbM7s6IIFpRfO&#10;wy5EVC3OA5J3t5K7aBQTQgBhJuPCb0szk0zxthVSCbuMhT88YD799meAp+YVD/v4DEYGHCSMpfhm&#10;bLil0ILE0UYWiRpjhChC7ImYdKxDmBDJEAOxbCFJbRzmSicsie4dGkDyQvdGH0ksxEtoHsYxeDAU&#10;EAXb1ICyxPHpiopq3M4pMTgYRAk3Kr3aRijk+KmniZSoMEvxJOcCRC3C+JgKIxEJ0k6h0jIC7FeJ&#10;cdI41vMeW2VVFVmgh5sZJGtxWEZwRTm1iDZnNTcSqTXjbxNRa2twk0bxdvXLcQ5I11drp0ciu0VC&#10;oQF4w+y3QIvhyGHoLQECoWGUowR40AyVQhsvxLWMrnZ+r3Ss6uLiYtBPtqWEtfANKSkFHtw3NEv5&#10;uXS5dUuNZ44uyl99zgji1AaT++TtMqsRPVKtWycEWavM5KBhEfWGt06x81bfzp/KZcRZMzsVbOnq&#10;RrN7rRt1xVskq6FYb++QP1BC7nlDOMkyXno+CWYTR+AsQDZOKwBP1QNjZ0FCAfiRkZJBPZlEOsjE&#10;YfVi6XoFkHK8hswQWt+Uz3mq68UY+I20t0cPH44EgshhJVW+wYsuii1cVDZjZgV5xUTXKin34cPs&#10;rSnxlGOuwnbicj+TNdHSuXR5Nw9Us5osGrhtAxGAUWLJNowei7HX3ItOSxZizK4o30M8BE+BXqM8&#10;WKbCsemmJfigqZSQLBclWSzS5sPx5xDKajg0QHxyVAo0c1VW3Yq0wmqyxFm3FrnMngLLAbo31ZrU&#10;yvYlEW2RbP2kH0PMlfhtFZShATL0YjGb6askhplvMBI2OxGyF6AKtUFM3EfR+ab7BNZ2gTKJQTnq&#10;mPnIz9HM8CzAIZk6aY99hLKyKsz9FMYzlqBQ1VXVqP4pUXmTZUtQEcFi4vGQmtzsRCRdFlD5i6SZ&#10;fqE871xjIZsWD3iLF+Je+anYcphCiRQlyTo7UOxuOGpxbttQMQ8DKhzy47tRziGj0kRSmsriuBsF&#10;LFrgShz/8pJSTjmVMJax4Rt3nnPtcgy8mH9xusYBG1uxo3+qgqrXpOu5KtX8nT59ekNDA/sIaNrc&#10;zJs3D2N+fX39nDlz+Kr5w3mLnd+sZZO4y8WiUXyEucmuA8P6sAqwI1YqnmCsenKOydrMdRa7MeAY&#10;DCIdnUMDA3im6A5RbMrnHCyMi4PxpHOgzVGQPgf6NV4sUSzf7HO1nknHWknrSw7mlJGtSHvvvHPT&#10;Pfes/N73qEZv1DXl9/7mb5wn3Lz4//w/+GanFs7yahLVM9Bf1tlRgWdXpS86c2Zk8UUVs2ZVGK9e&#10;EcqMybCsvLzSKyczMSGKekUkVCyUKqwnKHOaEtoWoXOTx0dGwpH92qWUGqtyJT72dbjZeytneCun&#10;V8jfaXKcFTduX723aobXV4+yG8EUHPHbmqQV12dkgAz7ayMWIQPFvCWxMrYDwoGO0EB7cKAzFCBe&#10;cVjSMCniRX1RH/NUP2CxSxsF25GdkK6gI5qIeHY4qhQiF37mqMHUXFqKAlvPBx4QHMEEXh+ZwCvK&#10;q73lhGmoJgY+8JjQWX5Hl1ZDta2Ey6FBUbBtZqElEBj0twfkczYw0BHwd3MIWH4TlR0EmqyoqMS0&#10;bvVFnITLZ82ahfqdi2Mw2wbY+UAHllUjRA6L3pEXsNtI3PUYeb1jVUMGcdqxhOvmDVnmI5xBCBj/&#10;C+fsw/AwWkyJrjvIVlGg3FeN7m1NH1l+naCIF1fgt9TwSITe+NUhOelQ6/C9mtglVKlG38YH2++X&#10;+Up10VSoJ6P6rbq3mu7V+i3+GJEIfwmrhgbOjoOTwCzVU2Yydrn47JaOF0wromwzi4ZC7ERbnm5m&#10;Jhi72Y0z3v19nmCAJQ9ZRPaNzzfBbOIInAXIxmkF4Kl6GEJZkFAAfqgwk3oyiXSQicPqxdL1CiDl&#10;OA6ZvvnzkxaXUY9zfqas7GAgMPv550kv3jptGjea37zsl788UVenT3hl5VsvLw8lFs7yahLVc/r0&#10;gV07fzE4xFnhwb7+wapq3+HDZWfPtPX19RI/9qn1Txmtj4WYVXiguflQX2/fiy++2HzgIHqYanEt&#10;LS19vb179+1dr4VdF68wuRBMdf369e7nPOE59RAiNYnqaV+NXj2qIxKpG7vQK/+54dDhNhZ7oyVa&#10;RuDmA4f6+wZeeXXD4SPHUTKDgb7S0vJTZ9pNvwx+XOLsKPXL0oBA91Bs775msP3iiy/t3duMdhkr&#10;4UheWVvb6b7+foHnqadtH2AhBHFsgfO30Csdnvv6Bv7z9U3HT3ZUVjeUlLDFUNrScry3t2/fvr1P&#10;PfWUGjbpLBmk0Idb22CJfqJAP/PMc9a2C2bzaEhZ4oUXf3vw4BH8eFF0kWtJKEU9YOOpp6C7bS+R&#10;fRzhFn21Xl+pSBcr2btvH0rCy6+8fujIcRQzVHwab2lpk8L79j7zzDPYW9WVVBkmC0uAilf+8/Wj&#10;x9sIGkTkIE9JmWFRq1GFxtHhh2UtN02TCtuvfks8eftV84svvmJ10PB82p/D+e5xUXAZHVbOz3MA&#10;9cUMZRi52ephgAAzjLdv7/6nn3kOQhw8eNSw1m+FtRJl8ixDGG4hSV5N/SxOLkBffkfN4zcV9O3f&#10;f/CZZ39ZWz9XthLM1FWsIZydRVO7nIkPC6uHqVt5A49rPQWN4t3R0cEsZ0alkNu58ppyC4MndQkY&#10;YT0gUCOoMSFwopt+0eXnnnuO/tJTdHLi+R84cIBNhy1btvBw9uzZ7qhyeXW5WCwxyerp63vpt68e&#10;PnzC66vVZX3YqXKEq7m7ieeefWrnzmBLa1lXNw54g11d+yUgzfkkmJ2ZMAJnAbJxWgF4qp7sikYB&#10;+Dk3dJCJw+rF0vUKIOV4DZmzq1cHU3bkjag+Ohc5NR57zPPEk3/3wLe+pXltsqe8t0wixtctXtj8&#10;Kv0r49tnJFLsj/FfTcB6jMBp6TMa6Ug6aMwIblVH6WA80ETccdsNTGHBRKp5wYlqk/RKDU1pPR7T&#10;vhqDelL7NVyX0+NnDPqVgQQZ6AV103mWZiZlmnqUJSCzmL4Tvbgz1ZO2cAGslaUe5/Cqe5IopF/2&#10;IdikepSU2oryahIfGl6F862Tpfi6m/BjFOO5hSg3Pzs/d6pVZBZcJunnw4E6fHfoKp0ROPGysPvF&#10;xptxp+DsZXyYp8WzM2RSR4HhH6mHycO9Qyf1ZGbR9PVkpVeqSTPTlKL0SoWnKEPYGjI5g5ppiitu&#10;PZlm9dzxXFx4Mg3hHOFR63deq9UwLJozvc75etKvMhLzM3mhL9ZqnsRaeq7LFgFF8JgUApUwxjkn&#10;KIrcm5dMm6HwVD3ZFY288XNO6CBTQyYL3fNmiTyHXuOyZY/99KdPPN7ozu89+rp3bNe3n39+5Xe/&#10;27ZyJcnQ5cbkN1/p8bTddZf1ZOVKybf+3e96Vq6s1zJO4SyvJk89l3hXXHbZx6trgpdfUX7F5Vi/&#10;RZ5vbW176Lvfpbt33XWX7oCoy9n6J598c+OGL3z+v8y7cC7PcD3FQbjtxOnvfvchu7Bd1uw8gIbv&#10;xuuJqzZPPvnkpk2bvvSlLy1YsMCt8HCf9tUo1oNuFw2sf+rZzW9t+dKaexYsWGjCRzl27xhd3rRp&#10;85ovrVmwQBwzxF86HDh27Mi//OA/rr32mjvvvMPEi7Ks/aPYL0MAAs6sf3I9qAOehQvmGdSJ0Rh6&#10;ffchh17Z8WwJM08+uX7jhjf+7E//4KKLL+VAgXZB6vnud69quvS2Wz9SU38Brvbis232YyCBiyWc&#10;JmLUs2nTm6Bu7twZuBOruHTixKl//bcfvf9977rtYzcaEG1viJJYG69+8KNrr1111113OF7uhu7S&#10;LzdLAKg2+u73vPvjt91WSSAlIY2lW2VhiQ1vvPZHf/jJSy9dUlUzQxvPVDgXFgUqB7Cketzktl+9&#10;d+XK9333uz9YufJaM3YS+Nn5uZlI4vRKVw9Fhi+T1EQuoKYtc+ddd0EhBwwts8YMTyXB+97b9P73&#10;vftflHB33oUUrHxo08vaaVS2yDCEW5gl3vfe5bfffmuFr7bUju03ikPGZtLUJhzWuqrpio/d+tHa&#10;hpmG1cXTqljw5MJa7tlvJCyaWg/p5W+44QZWYU47E4EMOzDTel6zaHHhca0O8dlpJPDgI4PdGydz&#10;rNxENSe/9zXXXPOxj30MA7izv/D8889v3rz5jjvuWLp0aZLde6xXmczjIuuQGafVM+Z5cv2TzKJ/&#10;/H9++pJLL6uqaSCSHRNpXvQqoF/OkEH0Spa1Jo9Ade4JioXIxunoNVVPdkWjEPycEzrI1JDJpHsW&#10;whJ5Dr2SP/7jx1avfuI7DW7de9R9zmeVlV06a1b1Rz4iKe/NjeY3L1uxYs7y5fpEktd7vW0lJXXl&#10;5QsTC2d5NYnqmTFj6ZIln5i/MLBypfe976murpLoVLv37Hn4Rz9CgPvsZz6tyrRqbDiV7dm968aP&#10;/t7lly3G47iyug4xet/+Qz/60Y+WL1/+2c9+Nh7l2pwf3r17d/yVS8lubm7GRfDmm29uwgMh8Ur7&#10;atTqMZmkwz379u/b33zo5ptvampaJpmx1b1B1NohXGoNqDc1NjYag10Jebl2bN/6v3/65NKlV37y&#10;E7fjkm0ysoh6OVr9UnCI+VYSgwT4hAuoAo+SpXT37r0/etgmgXlkfL9T4bGDoZWU4Ca9e/eOGz76&#10;oXe/52qOuCv8u/dArx8uueLSOz524/S5lxFjT2JBG917z25hieXCEp9x5X6Kw3PF5ReTdWwoFhVH&#10;4n0HfvLY0/DPZwz/GFRaGxR79+7/yU+fXr6siXpc7vGx5v0WSzQ2WiwBrHsM/1x+2aW33HrzzJmz&#10;KjiXLvvGDqgJXdaGIMHOHVs+9LvXvv/q6xumL9SNgz3SLwov++xnP2O7uVsADctauK06vJpU2Cb3&#10;TY1NTfarpTff/JEf/egn1nBIZAnn53C+e1y42SavMjLiXE3kAOrNqWWali//zGc/y8HK5mZl9Zv9&#10;AwMcAbj5ppsbmxohAXRfsuSy3/vw6h//5ElD08/AW3F6NTUaVMYPm6QZBbHY7t276PKyZU2f+cyn&#10;Knx1pSUVGkVP67lJhl5T0mH+UZoK1HUJVqdfV15x6e233TRz7rxybx2x+WCtYg1hGU35zH6ZCudV&#10;D2ERd+3a9cMf/vDKK6+8/fbbNfQ3h5/1pPeePXsMCYSCbu+AvPCcFzxZCo+kHvYU2tvbSdyNMzmb&#10;C21tbY8//jgKNmq2phNTL5VDhw6B1RUrVnzgAx+4+OKLibjm9DqvLheLJSZBPTo5xmL7m/fv3Ln1&#10;wx+6/r3vf39d/aySEta4MmXRZcuXfeaznxlmvOtcnGFBHJbVgymy1iQSqM49QbEA2Tgtvabqya5o&#10;FICfc0MHmRoymXTPAlgi36FX5yWddFx403l71GOtNT7++DUPPvjmV75CY3qjccV/84//6Dzh5oZ7&#10;761vbW1KKZzl1SSqhwjVPl948eKSC+aWVVWR4ludzu1/oqwZx1onqpq4aRLuazAkabeCQ1HJ0Ba/&#10;NJKXK2B2wtuJ98XEMA+igdssZ3Vf/WJL7BCvvDUO+eJwR4Cxysp6EmITJDkY7OMc8uh3S7V+x74u&#10;YJgP2wQ6TJJPZ6SJqWTCkFsbKZq1RZOWlVWYbvII719xADbNqDFfPibUjbsJOUeh3+NKOFX5aqpq&#10;Znp903zVMytrZnBEHNW9um62fqr41PKZU1k9k1emO9oFs21hg6sQxuOkm775/YGe7u688GwdZ0ie&#10;UrRreqV5VyQ6jl7NRQIwfTU2C1nyt8NWZgog+5skuhdfeiFcnF45olK4i6Ik1iZuHxPIqPYke+Xx&#10;qcwaNXSYSYxwgJOUcFZ30UiJrIbhlzBj8D8hxzD2EgmcmyQ//FS3/HEkR8FN0196qjHVqAQG5Vg7&#10;XcPCz8VXK4RewQ2crz/Eu8rMj4T68DL2B4lbKQkpElzARxU3qbLWJBKozj1BsQDZOC29puph1GRB&#10;QgH4ocJM6snUkFHNblzwUwApx3fIJM3no65777vzzs333LPCxDnXG4019+G//VvnCTcv/rf/JnHO&#10;77gjqXCWV5OoHl9ldMbMwYsWe2fMqOAkpirOtkHV6NxEPB0iC24wEuxFTWUNNql9S71eIp9LICtb&#10;9Ivbx0120ElwWVZgx8ptDuebLltxukUEEYlcD8JjGlTpnG+iPUqQ5OCAKCTJmu8o9d3AZ5uQ44pC&#10;XCfP3K5upsh/Rm0eInGrWIeIaoaOnAR+CWHuy8vJCkyAPdNb81vro81aFckX6x/JYNi3IcmZl/Bs&#10;Lo0aRLk/trItLMYvrZbtlHQ2lFaLVnew2lVX15hzufY1rJakjgLu/QolnPV32N+PEgUnYrUu9rHJ&#10;YTZcUEdjQ5JvD2ITRQ/nCENZwaklnOfaG7SkwdiQJpc220ZmS8uI+I5LTS5MnGt7mco5jcX5iGMM&#10;pZxjj8oonjw7hqkdRNXU8GNEVgPP2LqnTZum0cX0THW8y5MwqZgDvJ6Kd+8d0Ec1aMtsVl7uREDA&#10;5u8OrjZS1jlPfh+fFyWqS2VVPUOeHfbBSIDlIPfZd4TYSpW1JpFAde4JigXIxmnpNVUP4yILEgrA&#10;DxVmUk+mhoxqduOCnwJIOY5DJjXO+ajrb5LSnYNwJouG3mh+87KwLDPOq6iXELglZEtPKkyZTK8m&#10;UT31dbF580ouuKCirlaSecQ1FAkBFUXNJiUvSy8ZfU1SX2MfluQuyOL1JgI2mputjyXooJNCvXGU&#10;MaOquSzLlpge1whUV7RD61kKqQkfNUaKdxJ8juu0S1zKJvLEoRQT5BBZedCrUTxwRjUCum3l5p4k&#10;4aTX5vA2Sc5NlW5SWvoS2wDWK5ftWyKxkYNclCvzUjHm+piNjSRUu9FnJTpzm/H5PUdW6+qQAs0u&#10;z7A6Wtx866ha9s2YUSqBEOPTav7ir4VZ14GCQdlxC5OeismvssJbZ85WWJezPZeLB0E0KlnoLbN5&#10;IgnHDDtpG0Jxg9vJtCfJ9ibtpcHG0LrRwFUvRfPUrNeTtk/DA+5Wts2iZE1T+tz99dyw8w+PkaKU&#10;kB1RWexwTiEOSHmZDykgHBkgpYXtAVeUZrJVkiprTSKB6twTFAuQjdPSa6oemD4LEgrADxWeAzrI&#10;1JDJpHsWwBIFDD09mOm+Rl1umPI5x5d+1uyySy+rmD6tzEs2ZWwkLiqQRjoc6ieDdCjQEwn1RiMB&#10;7KWsyeXeSl91fXX1DA57l5ALinBcqp7ZepFtKR31RboYDZSqY3miaG5hIUFhtdRJUCQfOkv2LZ+3&#10;SgW7rCrEiPULRaj8TRgktiY7nPptqbuWGVgkdfyHIaXIq+K1bl6IYd98MIZ7kdzD7LZEJEt2cn5s&#10;obLUaFwi4k27lWwDruEIzSduf9z0cm3zuMa+5WWg8FiXMeJNl3TfGTXvuMKtv7F3g9yWTgsLxeCZ&#10;3OsYMelzb2oEJR1UO+AaH4kIm27hkB/Fji228nJYXeZkIX6yiTjNRptVlXFVZR8nGOiNDVmnM5xf&#10;q3frWF0CSdJWGXtMXo7cBNlejIzhLtqo9Bj1Gw+R2tpaVbndyueotDd+lTrR0XV/QfN7qws6uw/s&#10;OzBjcKM7EUlZOcYP6knWsiwE5ZV8GPsE8ogMBmKeqD1cR3djfcrnfEIdcpx0DrQ58s850C/mlHHx&#10;qT63z+GO/NjIpGOtpMVJNmBHab3SHGOvPvGtBx988Pjq1Q3HjzeQ2nj16tDx42Sx9KxePcd+Iq92&#10;7Tru8TTwaWhwF87yahLVc+HFSy+/rKmhAc890XYU4709PW9s2LBg/rzGxqWINMbHWE4Ck1O6te3U&#10;qmtXNkybhremqtw9vb0b3nhj4cKFxLJKoldPT+8b1qvl7lc7d+4kWehqMN8AXhOutK+IoDMa9RgF&#10;A+t+aPfufdKvBHhUVSvZtcuAumqVARVdQZ4Dz4YNG+bNm9u0dAlHWPUELLhIB7xitGSE/bKDv3l2&#10;2vDUA49NMaHXGxsgwbLly91ikdXoqtX1DfUChNJXxNTIrt17WltPrlp1bUPDNIcAPb09G96A7hc0&#10;Nl6JIFtW5i0v92kH9FUylWMlFjyCOmlC4VT8SOFlCXTXV29sEG5ZtkxBtXTwnTt3GTxboCqwTj0E&#10;iLKBtHSKRJawkExlwHPs2NGr37d8xszZ5eyMmN0BgFf8AI9uFzhYGpa1jh8/7vBqUmGbpqughYAq&#10;TcxftGj+G29sWrhwEeHW6ILVL8Nazs8XLVrk5mc3b+RVxjQR57ocQF2duYwFKqOgRbp8fNWqa2pr&#10;qru6ukgBAMBgb8OGjRZNS+KF6VeSJK7dkdFUzyuZJHCg6Orq2LSZei6Kk9L8bJehuw69tPUkzRLD&#10;0ivTlLJqtQ5hawwrP8+H1ZdeIZsL5T64Hd4q1tRksXrOs1+mfuVST319vR72Bn7OexN/HnrBG0ne&#10;5nik5z6LjgQeNwmKXo/yD53lEmqaLpPEm2DvS5YsQd/G1VwVcsJSEoaN8px7r6mpsWJAmHlkhLOx&#10;M2Gek/XANkTs01Wvrq5mKBohgmZpWXl/f8DMADqzxa+iDxlfT0+SrDWJBKpzUFDMXzZOT6+perIr&#10;Gvnj59zQQaaGTEbdM3+WyHforYrF/sdjjz36RJM7zvmo272J0MI5P084jFeV3niIm5X4RF6ZVSa1&#10;cJZXE7Ce2ujQdX2BS2ovLpl7/fx9FXWBS8KLfifmraus9NTW0knOLpuLI8zB/kCgTxzOWXUHI9Gh&#10;kuhQWdRTEYvhXi5+v4NRDFnRUDhCbBsu/qc2B/lx4oe39iut3boMvmO8TXhqviS8IpYZ4ISC8Xrk&#10;W8h85C5e2HpoveJ/aZtIgidsQzto4JH+aAeC/OVevlv1YAIOh4P8R9WB/oBf8IPBfyhWKggAboHH&#10;BbwB3ABFZSn9srudO34MNAKcA4+gXh4onGL54VUSQu3CSihBmwHU39/XQ0npckQCFAkeTGXhkNQj&#10;5s6APxgM8AkE/QanUiINlR14bMxZLGEsUcISyRwhXGOBar2ymk4EVdA8MDCggaOkX/HLwp2LJSyO&#10;sFgC52H86aND4TBBggzyDYJs4JVRFBWG34djUTcjJRQOxskNuBGHBGHhpagE4htI4ENYwW4rqdG0&#10;TeRSRrvg/DwjqMOVkUEVDNs/D+GBLT7M/oFwZFCHPHMBrBKnacgqrEPGsFX8j9ZjXimzdQYCA5FB&#10;MvRSj7Ko0j4OfLwemy7JU0HO9HJVYN3a8DBOZQwbokMvYQkuYnLB6HC6jI9g+nkjCc/uJjLxTy6s&#10;lW89gGkmFUErQ0ObdkacGnhV3zazsfBb0pX7bJxLv+yBZMZUAuqs2S8LEgrGj3Kc9gs88Ffpq11D&#10;5cb3nmD+KOH6kCcOkzoIz2V1yF64AJbIddUbMasn9XfYKS5pyLhXvQhL41DJUKyM+WFggMCicg5N&#10;+E9Z0fxNXoXzGMK6vlvruaGmrErnlWA2CQTO/GXj9ALwVD3ZFY388TO5dJBJwOrF0vXyJ+U4Dpm0&#10;Jm51GS3+p6mJnd3YSw888IXGxtnbt//O/ffrjef++z2NjR7XE3nl8cz2eH7H40kqnOXVBKzniiuW&#10;/ubFTY8/2f61r5/5/F/0f/GL3X/wf7w6c+aVa9etE/mF85hGiQxHgv6BM5s2PL90yeX3feOv/AMd&#10;oaBflLOISKv3r1tHqq1t27ch0DjX9u3beXj//fe7H+p9plcU5ie8Tf1JwisAQ+eNhGhRmli3zgAJ&#10;qEaeioTW3S/wbN+23X5oveJ/9+urxCZS4UHF6+0++jd/vcYUtvtF/fal8Gzbtt00y3/84OyGV3+9&#10;5MrL7193H6dheWJvQkTWab8EHkWmwiXVpe3ySPFjA5lbPWarIeQf6GtvO7L1K2v+JE5KoW4EcLdu&#10;FTx//WtfOHtye+vRtzvOHAwEuoKhAD/cunVrWirn1a/cWQLydnR0vPDCC1dccUUG1lKWuB/shgR2&#10;+FOUknVr1155xSWvvPizno6WiKi70rPt2w3wwj+iJStdcmRRdwcT8ByO0Lphmy00YbPo327ftglv&#10;kXVr/zoU6kYRsPjQsCiMYXC4Dk5zIzNtE0k0zQiGi7UKK8MgMoxtdWfL9i1r718Le2947fn+3lNb&#10;t75Nd6g5CzyCSYNQ/aNd3rZtG0MjGOjqOL2v/fT+DW/8eskShsw6aGU0X2kyYQinzAV5sVbOU4qZ&#10;6IReWwBy3bqvD/S3tRzZ2nHmSCRMVIuQTnHDT03D8U/urJ6dD5161q1bpzonT9BSzp49+7Wvfc3C&#10;8yjMxsPO6sx1Aor1L746mFnU7MtmXQJGgh/qPnHiBBC+/fbbWGh/9atfXX755ffddx829sOHDx84&#10;cIC/x44d+8pXvrJ48eJ//dd/Jbka2rgNkYA1Kqw1HEvkyqLjX4+zekJKKBsIBXu7Olte/u0zV15x&#10;2f3r1kZkS1kus/CF4MyEVdjFjVnxvE5lDhmNZj2nqm3bZFSmyloTUKA6VwXFNP3KXzZOT6+perIr&#10;GvnjZ3LpIFNDJm965c8S+Q697zU1nd6164EHErTsUbd777vrrs1f/vI1//zPnAnTm0YT5/wjf/u3&#10;zhNuXvzv/713wYK9KYWzvJqA9WAjaWuNnj1bHgzgiFveUF86Zw5JRDz451VIvCEJFysRY8sIlCXW&#10;KbafCWPu9dVy+pfHFWUV4pVuTCumXPzCx0+P1SU8NV8yvVITjYaoTbrirwxEHDM19UjsHNMEYcAE&#10;GgMOUW3FkdDES5I3PC+vKJW/dCNdE8nwWAC4C9swGdCcLguo0mYp4fmwCEYi/RInnPBfVsMWUAYc&#10;+gWcJmCZ4FVQpwF4U7s8IvzkQIKERk2P8P/1xMK+ykrIauARGhk8Ax/BqEPsTZJ4rLp2xvSZ82rr&#10;ZnDyWzBufmtisyVTOa9+5cgSyhhoGt3d3div0rEWRYTrDAkEfBM0q4yAiXSDZ1U19b7KGsMTArvh&#10;Hw+vlH0cvsoFHncHk+hlXnk0XpfNorQlKZ2wwEUjISLPAY7Foq7hkK4eazg4r3IpoyzgQDgcqNJE&#10;5jK8En9+YXIJtFRWXVtXWVVbUS58wq+ywKM4NgNEcGG67DFDEAsW0RmHvBW+qqo66uCVNYTtScQa&#10;wuaHGaeCfFk9saIEFlXyC6QV0i8Jy0WaPXrHnRUoe/ipKQd4cmEtN5i5zKKcZOYnzM5q/dbzzDIS&#10;XBNpLvWMBM+ufoEusGhXBt/Epzid9czQLNLqkFoPT8RGOoQ/hWXqV4SAJS6wpDnGkvCTNGRyIUFO&#10;q1UOLDF56jHTqC7QQkYvoVWrq+pra6YxhHGtYFxXlMWYeMygdRVOHsFZVz2mAmEQs5Bbl87qnlRZ&#10;awIKVOeqoJjarwJk47T0mqonu6JRAH4mlw4yNWTypVcBLFHA0OtbsMB9hoj7Ude9Ca9HkECNaq43&#10;ZAXFaQ+p33kiNz4yaUmc86TCWV5NwHrQvVuOR8+eITMWKvTQ9BkS3tzrlVO19rFbE4tIEvmKXVAE&#10;GmJWk1UoHvTKjqWWRKjR/epuNCEEWoqnhHvnJneY3NVodvJ0l+ZD4tC7pluLBE1qMZH99PeuWkww&#10;NjvSd+5wjG5JPVVNtCtjxyDAFHqqPLFOPtOXQQmsFe6To32lPi+HEaqmkaAbASxOgNGNsGMhQCVp&#10;/qJd4HaeIUmvA5R90lv4WJNIa97yarKdJaWLS+TkIuDbprITnl0Hk4R5x5aDX7ATXcwEknclBMjE&#10;ZkUAaoRV0CcOU2j+OW/W+HZOQ84I0AFo/aPv0UiQj+jx5T5UXHY/4lH1xoSXsuJCz/2zyrCpBNj0&#10;Wk8XjT9kmcBWD2r1qWZcONHURkjyEf7cmfpckfMsTih6xBadHPRSJ3P+Kh5AiO7T6f0IO3Xe/1xH&#10;gfWXDcbyskpSPSI7MqoHyTs4FDEThesqdNy4fmfN6ueVYDYJBM78ZeP0AvBUPdkVjfzxw/DLpJ5M&#10;QB1kErB6sXS9/Ek5jkNmPOKc/+xn13772xu/+lU4WG92f+pTPQsW/Prb33aecHPDV7+qYSeTCmd5&#10;NQHrCYdLWlpKuzplP9tbMThnjmfxRRVG95aA1XZSb1HOTMadeO4sFDbROk1Ma0vwSY58PYqCigRe&#10;N3sC8TYsFVszXQv8Lp3bKVaoIJDQFSuKt1GxFAiEujCnVjXXErJfLBo2Ueg0+Ll5aNVgvsehG0UU&#10;5Vw1oA1xDBmtsMJXTYx2G1x5bk5594VCPXSKxGNl5bWlJShLFUhdRrN0cJxzayMoqAc1wXV6GTpp&#10;08WKf6dEMnwrxtVK8panxuPOIUdZrnBniNGtPCm53znkjDqQqH7YoKfsG+Xa6miVkz04w9LCI7C0&#10;aUeS2OfWoJlAdIxYowDNW3Z5CCdQ4a0t99YQNVkrM5HsUzascmtmJKVsDpY9RWfeYKNEOFwgJ793&#10;dIKn+GY4oHWzIYXdu6qqiqjmI0FIcX5rKKnkT7lGhcsd9VunCPFbsLOpoXhj8QYMlHCQw6vi9PG8&#10;rkUzTqB0Y6X28cUceWDrhxQYUbMGOxvidgYQ90b0MKijAjeTWJNnqqw1AQWqc1VQTO1XAbJxWnpN&#10;1cNoyIKEAvBDhZnUk6kho5rduOCnAFKO75BJmqdH3e697447NAc6DevNkqeewi/iw9/4hvOEG5Kz&#10;k3x8b0rhLK8mYD0sjIEASZvxMB+aPTt6wYUlxIE2sc2tBU9lKJG4xY9MHE096JnRgJFKRbhK0LjH&#10;QP1WbdbOq22YQ0wdmGcHI36Mz6IhxG0uqp5L6PVYfh4TmqM7UUy01QN9Gtc/JJ65r7yi1lcpDrQ4&#10;CISIS+fvIQfbYLifbQsxGLrwaaMsRwVmNEU8iIlLQ3iAP+Xl3rIKyRzjtCeh3gPAH60oQ982wpYk&#10;HtMbS1GJC1mjCabWjUjd19cH9pyESQltutFp7k2ycZHiiBiIumtyp8HZEAtWSM5daPenGN3QnSv3&#10;pd8MBFxDMfxH3Imj7dfFaLxodVibagobowFbIrq3a1oYtiXRa43yrRtl/GWPKkScPOyQlV5fXVm5&#10;yQWggfZdirezfTZsC0UqkDDMLd7BS6KCPabYoOXsU6SmRlyN7kA51XAclvhqKN48YVwQuFt1b+W0&#10;EbdWSAXWNovuasQvh3OKOdSc6p3+ommTS4y/YEY36UAX9zxBG3fnGOOe+aS9vf2MfYFJzYgOPvVi&#10;U4MdjVwM5okLYUa8KfmcqxD8jttvXBTVPTXLZ0cIykWnCDgqzl8W5ZO2ZnPkRqdYfFdfp9NUWWsC&#10;ClTnqqCY2q8CZOO09JqqB97OgoQC8EOFmdSTqSGjmt244KcAUo7bkPm//2/U26SlZtR1bxKXJ7mR&#10;l0Ui4hcRlLTG8Vc+H3pIJp/ztK8mYD0osnibc0i5yhedP88zd25ZXR0HttRYZRRcVbbkzKMPl11U&#10;F2JFD0YGOF0oWUYI6y2e1EbIGhWZKlnQsE1jzra6WDWHhgjK0hsO9QlgEUlSbfQFlf3cik3OIKJn&#10;mKjOWeUc3QCAIXHCBzno3vV40kp6ssHIYIhwa/3o3oNhP16PYo2JRoyzsTEDpqTHHheBSsCIEZ+2&#10;H62owlsl6ZSMc6ZBnqAVWQqFS7wKS8pU2tJX5soZmUXqG/AgDcOLdXV1nABMV6sjHVo3ovQJcwSh&#10;iKi+5syyLdzFXSSKBGBSNWnUbz1Fzw4RLpqCyQQ+yHiyYXTAG7bWZPukfBc+TlT+MlWjO2TmY85a&#10;mP8kfjgnd0pI8ybmMo6uOKxkeZG4HgwLYHEKuLvp8I+EAeAIBi1ETOT/4jQ14lrc1l2tDK1SXc1R&#10;uVG8fT6SoqUdGiNuO7cKjL4lZ5TMTo25LD8hZ8bIUQfLrT1Tytll0BgEtI8ZlsMpeqMB1TQzAoq0&#10;hjpXX3TU7M7OThLmkWgNPVzVdcqjhDuXolfx7FxOPU7wcBqi/jyAnuxFhdLsv1uj3ER+KAsH/SBe&#10;17ikrZfs3c1SWidJ8S5LOd83AQWqc1VQTNMv40CbFwnSF56qx1YrioUfxho+55NFB5kaMnnTawyG&#10;TGXllM95Grf2IvqNGKFSQoXV1gxefEnZnDkEUXEMJva6KkczRbf0Vtaig0XFrtuHwoZUMzQUKolF&#10;LdPYGAkTKaevY2Q4IR9QVyjUhQYeCvURE06FPnv5z8dYZ34pztYirokOn1XyNjVLGC8vdrzKqgYT&#10;dQYMejn2huc5infI341NXizzoQFjlrdUF/tU8BhhLUMzIlUG/X1gyldVh6nPdrsVvpB3Ab8nVurz&#10;1euBSUuNysN7sJi9U5MUEh6Ji4dVMIwtxlhOsOsL5pUlrP2CNNsGRVOvbNXC2r1yY4BARF6ftzIc&#10;8uPk78imrpaLBkRx8K6OA6rdlBKEzOy/iFpltpCG00jF2dTyjRGTt7PrRNjDch+7Oap425tpNlON&#10;udHbQpXLzVVAYkx7K6u4CQU4xTohzgknKd76VVNqYdHF6K323uKQfgS1GMWWfUbJ6uco3sMxywja&#10;c/1Uu48WzaX2alRoLNvcs21HwHNVsFUnR/fmL4o3r1QzV52cr6jiqo3zV43hPHTM4wSTJ9yjptGi&#10;DNVSjALUlmM3Jq3dW4ess/san68qOKnmrSTBxyB733Es5DWhJe2CmenarOHa4JTP+YQ65DjpHGhz&#10;5J9zoF8MlnHxqT43zuGO3rGRScdaScsZsmBeE3qOq6GZ3Js8jz3mefWJbz344IMt111XT8r748e5&#10;CR4/7uFz3XVz7CfyaufOFo+n3uNpaGhwF87yagLW491//IILV1WiN/qG5swtqasvRa9+4403Fi1c&#10;tHz5chvRxl00NtTd3bVx46b58y9oarxSom1J0DVORZaS0OV4S8vq61aDCuegFxLJ66+/vmiR1JNE&#10;g0yvdu7cefz48euuu456kn7ivKpvAOVmVfbEqOeN199YuHDBsqaluLrxxKi+Zbv37GttPbF6tcBj&#10;dGNHvPakbSIZHrHtoaz5d+/Zf+LkGasey7YiKEGj2GVAXb3agGrtPQBP9xtvbFgwf15T4xJLPzGg&#10;Uk9b28lrr10xbdp0Y+uzVBqqzAkeGxe54MeNumHxXN9QZ+Ks+cVqIXbIMiHl8RbtMtIzudY4aTDg&#10;D72xYeNCIeUyty8B3ejpFRKkUjmvftG/4UGtr1eTFOI1fzdt2kSioBTWEpZ4XeBZaL2So96SVBuW&#10;OHHi9HWwaL2yhNDRLqz9MlS0WWVYeKC+w6vuwtSrvHGd4Q159QajAOQtAjAdO0jee2CJE6cVz0ju&#10;b8hIsco4yHTj0GnC1BMfVmnLaN+dV5lAHbbMsuXL2L7YuYvuHFu9+trjx1tbGOarrm1omNbTa2YJ&#10;c6WFp17wrJelXe+EtY4dW7nivdOnz2CvSpz/4/yzcJk9SygZLODd4yvrKBiWXpmmFJ21pEmzGab8&#10;LKy+rGlIXHvQx0pwCdm1e8+wU1MuQy8XVs9UT9ImoMx+b7wxd+7cJUuWOCGh3TQdbXgyzOoLly1b&#10;JukezKYkZcyUolNlvfGCl3/FWh2S6tEk5/xlamWfjoR2F1xwwWWXXaYBukEg2vLBgwdPnTpFzqqZ&#10;M2eiL1JeMyYAVXNz88mTJ9/3vvfhWeP0Du36nXfemTdv3pVXXqkP1bq+b9++tra2FStWsBXIQ435&#10;r3uC2Wc/8ONUnmkJ0AJ5zaJFXx1ShkzMNNFynS6s6gIVKzFTHALDgqampezIs44QN4Q3Ft2d8eU6&#10;hpMKKhXpai6z37LlZpPXsIr5f3d374YNr/t6epJkrQkoUJ2rgmKafuUvG6en11Q92RWN/PEzuXSQ&#10;qSGTN73yZ4l8h96qoaH/8dhjjz7R9MAD8XV+1Pf1sXHIBji75niRmRvCE8sa4Hoir9QvN6Vwllfj&#10;W8+MJUuaPvjBGysq3rvg4rnLr7/okGdGKzJKtKx0YPoM/wXzAoOD7QP9XYgsYrbAVhvwB60P/+Mi&#10;zjlvsAyURgZLQ+EhbM0D/RgHOkMhfhL19/fxFX+9gH9AfhuUoN8agJev5q91mVdWbF73cwobfAfd&#10;D/XeecW7IJX55S9ylpwgxaw54I9GS4mwExksCYWJCUcimSh2joH+noC/j/i/Wok/gEccTQwlNeGG&#10;hzL+AMf8+vkfhekwkhw9dWDXmqSeIWJuy4sgZwL5BALk2aV8lOO80VhkqCwCPNGywSHO94ohnYyl&#10;A+Cot7O/r4ds2gYnCk9yl0eCn7zw3N+LrtFJGL3IIN2MBAOEaiee3hDSq9ZDFne6Rx5vcdGElAaR&#10;Ni7oe5CUrpDApnK88bz6JXUOxxIqUptQBCXChSn8YwgnpcRnISLepNBkwC8oD/j7zald6A4pDQMJ&#10;uaSwXY/pk4vvhoXH3cGkwoY3wKFUx1/4BHgMYABeEo7ExAlWjqBLzHZTJCiB8k0Z15CJ87wbP2na&#10;svkn06thQDU/z1hGnEgjMLDJXSX5mQYGUEa6MQ3C6ZpTWmHWMWb1XaYLJoG+/v6u/r4ueL6vpzMc&#10;xPuDgVAWHoxBS5jH5h+DHyYM8zFTjhl6wocUSZ4M8mKtYacUGNgQXlrm/3yFLrA6wcv6evsgDidP&#10;oMuw9WSZUpI6MCxrZRrCglR7IkJRwWCrEbwlaZtrDLqmOEaENfVJo8KHOhvbs6GZg8Q+HJ+o7Xeu&#10;KTeXKcXFomE4pKe7A3uwoaXOojJV0pKZtgWkTEjIZSrIBA/DCtWaU/p67h33ez0rpfHnuHjCPQXA&#10;GAozzgKIFTJjm8RjmmmPJ+7cbE46NM2tpdjmXgaDsZPTO5ODmhiKAYiCSZxLDel4s+tXvfjKQ4Ds&#10;cF3Y5BVsDOnOY+rhoTWaXKuDPsyLfxRXxRgy0jbjVGZRXRB1wJgxLPwzGDWgxZdKHcJmfJlyLhEg&#10;FR6dCmw+NN2Uj9wM9HP8XmSSc1Uwm6z9yl82Ti8AT9WTXdHIHz8TVgeZrKxeLF0vf1KO75BJ2l43&#10;u62j82lqiu3aFXvpgQe+YHKXS8bz/JOY550n3eOZ7fH8jseT1GjR61m7bl0QB8Vw6Njxvhd+03H/&#10;2rMrV/zV7NlX/tmfv/LE+o7mA2fefPOtAwcOYFFcunTp/evWcWCOg7KRMH9RG0W82LZ1G+aCdevW&#10;isrg7+3rOd3dfqzj9P6vf+2eJUuu2PD6i309ZzCbE8eYQ1/bt2+l8P33389Ci3xi/lrX9u3bXa/i&#10;zynMc966C+u96xWwhAAI2LZve7uxcenXv/6Vro624EBvJOjHfzow0H3fN/56yZLL33jj+d6etqC/&#10;Bxd5KS6f0Lr715kmtmWCR2oP9fX3njhxdNtXvvSnFN66bZv+3L4EG1Y927abeuVH/MXMIvi5fx1f&#10;kNblI//333//fUuXLnl78xvdna1nzxzqbD8+0NfOjgHv77fgSejyyPCTB567OlpPHt/e13MoFOiI&#10;oGCEQ9CdLmzZvjWEqtTf0XZ4Y8fpfVu3bgbPQnfYx2YJReh202WbysOQMlO/+FkuXRY2NJLu1q1u&#10;1rIaFRaNRLZZrLVWcR/Ae7Sj5dTxt+/9y/9i051S9FR+ldBoAocOD4+bV931UM06ZeNt2wx+hNVh&#10;iW3bDaLWrQ30d4Pzr3z5T/i6bet2gLZe3b8OtnQjM20TSYjKBIZ7yBRWBpgZLw6Lbt2+nX4tufKy&#10;N/7zufbTB9947TdLrrwC7lWYeaX4s9rathUtLxjCEaSt8+zRjtOH2082f/3eNdLlbVuoFmLZ/GOm&#10;gnX361fnwxMpnDhOU6aCPFg9y5RiGEImB2DaZtFrrd/ffeLoVia3ULCTqSa3qWl4eHJk9SxTpWp6&#10;mGefeeYZLLrr1q3TJ85PbFCZ4mRi0ufKhwnj1KKAw346Ueslv0rb5WGH8Nq1f9Pfe7oF1J09HAkP&#10;OFMKiLXJK5UPW0+mKYU5VvurlzXlGiSwk+W+dJZQ/PBcy3PDE5nVt27lHi0XG+zevXtPnDiBwuy8&#10;yt4ECiEbH3/916wyS3A9QGdGhcaWfvjw4d3m+ou/+AtIA4G432Nfzz77LA/vueee/YnXmjVrLr/8&#10;8ueff57FVy+c2xVghcfpsj50d9kNZ1LhYV/lWQ9tW6jbtm2rQaX+C27dtkXwvPa+gd6zxw++dubU&#10;vkCYbWir8JZtW/ihXd4CKi2oW7fZ9JJuktiStYYdm1B3d+A///PtK69cioz0eeSxbdt+Z906vfGs&#10;W+dpbPS4nsgrW6BKKpzl1VQ9FlYzoC49fvInwVQ9Y4PnKVbPjudxw8/kGTIPNTWd3rXrgQcSdO1R&#10;t3vvu/NOzV3upLxfauKcf+Qb33CeaDJ0ko/vveuupMJZXo1vPcYpjrBqZZ0dnpZWTyDkG4pxSMuz&#10;aHH5woXemTOr6+rI21zCqskWs7jhVVTgbyx/sRSY/6nVkWrkcBcmhOr66toZtXWzvfiYSVoe9sRD&#10;RBeLhLGJ4cgnZ/XVnY921R/P3Mm91IP7tUSesj/l5WpSiJsdTGH9UNh+RXZhcbFUKwWObxygralt&#10;AB7O0gpcJMoql0i/xNQa4sR1xF9WGisvKzVt04ScZteQV6Zm8y8BHrzo8WkYxEhCl/EvtICWJq1/&#10;tJ8MqoUexQ9B40EWYIIobn3GE77Uwlh1HYATQTw6yFFqEwKddzZyrO4qPAZ17iu5Ude7tK+sfmWu&#10;Ryw5oLPCq1QGasWp6an+gUaCAPH/E5bgid05JUJ5HqBmgscxLmXpcpIxKhU/FYYttAnhUUMCwlTj&#10;hQCj4jZs6K4oUway+VDxY54517CocyPcXTjOGzRQ4cJPmT12iFxXU40VzhjlhEn4T7tDaXe/0jaR&#10;BFgmMIRy9mgquIwZ8sISAiqsYmCsqm7w+SolYJ0cRMHCz1mPIUnJVQZ65WCGSTrQHwn1RsMDJbEI&#10;DAVr1dRN91UKCajQmkyUjxz+MV+dj91o0ggwHJk0S5giw9IrtaKU2UZJoVMTQ4ADLAbaCh+ElGfu&#10;qanQoZcvqEn9ckYBR7s12r/MNuayJkohk1CB/0EOmfeELvyVx/aUa1hfB4B5p1HRdYK2xr0bz+7p&#10;25qahHW1Wj60YhqSJohzgS+Vzyd2ZlNXBVyj/FNhjz6dc9NOccPiR0aq6+KrQs4zNW47l4Spd73S&#10;H/FW6a5fMYPjlE4lHNhWeAyLWpeN2OQmWBpAvlaFgR0Hdazo06ZNw/9/oblwjaYKasZTnYd6zZo1&#10;S7lXW3GuVNsC5mPM4M6RcmDjHm2fv/icaAw5i15mRjPUt8aFgx83ohTbTsnUfsUHZQVzllU4vvSr&#10;IOBMBdYLs+axdsjoKIH4ZgGBEMSGEZAsPJd7K+Qjf5zLDU/8qalHlgApbkrzP295JFzS28thAQ+y&#10;1lsIZt//PvTWm6VPPy2C2X33OU+4+a0tmCUVzvJqqh7FaibUpcVPASSYqmds8JwvKaeGzNhMKZNp&#10;yPzDP6DeJq1No657n6txzpGWh6Kx3r7oqdPRE204UpYNxUpRARYvKps7p7y6Gle9GrRuVvd4fG8n&#10;lZQe07PiLumBN6QtdDY03hqJj420h6qDrD3IdjUhvgc4ZKsxkd1OCuYQl3NcP/u5feuYaCL5rTAv&#10;4u1vnAW5MWoWZ5VNsiIjXhrhmdHkZcUOkyVriDhbVgTaeNvWnYnBbEAyN+Qnw2U9RMAYNPky0eET&#10;oY3H7NWTfwqdjZdUMco6tCZCKRo2mwIVFZUoXMZVPoCDACHRpXmDpezoSF/3CJ+aZlUK1E7wIDEw&#10;nQw3K2RxYtJVV/dHCEROP8dWhrkpzpnpfuSKoKYUAbtBDk8Qn590v/YvXKf/c2o570KuBhz+sJ/J&#10;FkYZAbSRmW0/JofF4mXybnIUfpAMjXIno4shTy46BHQGlXid40ku7uekGGDUSzB/yVoXIIgAgQQY&#10;iaq+sj3HdGEPlpSepnZ9rJCRdtDRA7btVN1OjAk3CojOs0o99Y3ip5HVZORaVzylkxwDIc9CiG1Q&#10;+UQHA/jRm/heTMjMhHIIxkw6ZurTyc8a/c58KCkWzVs8q82HxUPOeshZK42mZuZJyeyIa4/kdzSc&#10;AEvwXHZLhcOTJ8axomo2nLowJlvDaM4operLjSd5LtRQPTZJgUQhhyLUxqXR5lUtdy6lF4OBG70o&#10;wF/dI1B/eC484TVEHCq37oNr7DcNIMdzjbvOwHMSoWkuNJ4oYTRunONL7+5RUsiAxM7GecBhCC2Q&#10;bWVyJ2dgq72MtHyyJaeZQJOunBY4+2dOBf4AgWbw8I9NxTmfWIl1xiDYcl7BuqfgySENU15x6Rm/&#10;U/HSsyAhb/xMIhYdnzjnjz9+7YMPbvzKV8Cs3uz+5Ccl9t0//qPzhJuP3nuvFXYysXCWV+NbD4CR&#10;aOnM2cjJU0PtHaUcFUQ2Yu9+8WLfzJkiSWh4JJZ5K1eKW/FOXqWtUCgx0mtJvGJkwLLKqjqsi5IC&#10;mrPBOIwFSU9lpVfV7L2Sd9sKUm6vwlYg5HiMq4R2SqwU4q4oLbyX30hgJAmiZTKcSfAbuwZWfLN4&#10;s3teVTmdvXgir8ZE9yb2j6NXWqImYZiNgODsDnCHcIkAhrU8Ijm3KlRbcMrovZWJ2HpjNZ0gaTj5&#10;r031Lr1LTP1eX2UNWj1IlnjXEn9bcCPBXF3Cc4rcMnoPrIDrrOvxpAKGPpIG24PpWPY5bOlcJCsT&#10;bE5QZ21ajB5orpqRL/HtRL606JEqD1podvZUABGJLYDiUe6tJgKQq7J4+L0xgT2RqWUPxmc0E+E3&#10;1+bO2MMybIuu3QxlffHR8DI0UDTY7ZI8TYQ1BtGRgWB/e9Dfjg5GMaPp0bUyMt5X1UyrrK4XxdtE&#10;3nIG28SI8+8MYpuXDfugeLNrgzHV7Beg3w6LqLEooJqVBjtQ0yuTttOwNSzNd+ji72/3950ODZwJ&#10;9J0JB7qHBgMmewMqWTjmQcOMxko0Yomzp6rbf1DNhKeQzUoze3uIX0H2rLDsqsgHPZy5lxQQHPsl&#10;aEWXf6Aj4G/nEwp2sWeBzwMu+jj7sPWZOFXGp9mxQFZubcDPeg4cXZoZBl03t9/lWkoN8m47M/o2&#10;NvALzYVhnL+q/BP4Tc3jPKSME3fdrU7z0ESIkC1IlG0c3bk4Sa4B2IGfwm5Xc2ZLTaiWNGemauD2&#10;fqt7Rre2ZMyqxHwfHwRSSNOP6paNVb1sVHG4ngdRs+2eiKPC1gpZ64mY0U/qkqiJc34uCmaTtF8F&#10;yMZpBeCpehgpWZBQAH6oMJN6Mr46yCRl9WLpegWQcnyHTNI6N+p273233775i19c8c//TMN6s8S4&#10;Nn34vvucJ9z81iQf33vHHUmFs7wa33pYvQgBc/Ro5MwZAj5VSCjaGL7lnprqch+6QFlpdbU4hUro&#10;HXStbPJm3JYtK6/J/228FsW3tLp6enXNTCyNWoN6fWNMdkRtZ/PbXrxtmSxhdXa+2G05FkTNO+JB&#10;xgtwZJroLBakdr0qGYi4YFyMMcAMYoohW1jCRrwIG/ZOgK20SRBcEvZgu4thnMC+55huklWQxM2A&#10;JAa1LciWPGO6adt/UD+MPzRu8tXV0/i/GGFkq4LYPCL2Wb3NVbQbeTlbLDM1GdQJqAY7Ikv5quqN&#10;9NMn2yiinSuM7jzfo66XaEAjCfDV3a3xjbJ224GHshFAxVCLD4QqfhPiEp8RokCRzg08i6pjx8mf&#10;ENDFgdDNFTOSnD/6lfRbZeWVcqBE9HAOqkhGZcldb9RCnlbWTK+qnVVZPaOsjM04eloek32cZFaZ&#10;COq3GaU6Ri3Op4cS8yHox0m+wlupkI+7+q32T9UPMw0BSylSHdpExZQAicH+4EBnyN8pRwHC/YH+&#10;U8H+s8GBdp6EAz2DIT9lKM90GvR3BAf4dJpPF84L2FBDwZ5QoDsc7AkHu0OBrnCoR84UDBL5oV9U&#10;LOZVGkI9l+aMkiYO4Jz9qVbdW2cVi38ck6axzQ43kMdiOChd2cXAS5wZBvSaLozinOZ4trt9zvWh&#10;XqAPbdxRwlHLcVZHIddrxowZaOYUM14M1l4MyETHVkM3W+d4pzuXxnvDWk4BHnK+XS38/FWjuo1l&#10;R4u2Vl6Dgrh+bS0JrtL2OuusIGxRsY1Rz/IXZr2Isb/jnqhVSsj1cgqzxYvQ0kU80GgsVdYaX4Hq&#10;PIenANk4Lb2m6mFUZEFCAfihwkzqydSQUc1uXPBTACnHbcj8X/8X6m3SfD3qMvS56nMeCETbOwZb&#10;W4a6ukqHYujJ0bLyKAZr3M7NIUc5AsdKn8PymLSGOpqpkboqqskEjhIuXr6c/DM5rklWhRZuSbnG&#10;bJrYSqI25VLCk9QsW/VDygiKOzFGY9lfT1GNKSfP9HxvBSIn8qWRsJNs1glQmODuOE/ia4q/ea3k&#10;3MLjNK4xJO3c5yBIONBbeZJNZeIVD1jihYtkj5OeaC2RAFo/KrjpToLMkgM5himitrL0hYyMIzYK&#10;dbg38pyzSQGc+DIAcjDYh3zt1sA05Wp2JXjkkGsNAI+wiD1HLX6WJJ9WkIvDBIASrJrC7KFAxwye&#10;FcWCMed6zMaM0b0dn3MXFscGoTkDmyCXi1Ki4woh23i7yPjiSCboNb60OPZXoHHJ0WgzCdTgbkCU&#10;A1vxTqN7j6f7QRwJaRgZaz7zgHXqRN+PK2lQnCRw/MAAf9UpyTonkkxKAyjbZtBDppcaKMIMg9+4&#10;6MkyJMjI0BEwCnbI343uHQn1RWVvVLTsSLhvMNSHp/ogYSBD7AbK8QEODnB6CDdyNgfNR+YoHnOc&#10;A1+n8jIfDKA7leJaIlMbClhtuZeNS/ZcdJJ0MKjzd4xQWuo4nTcnjs4PNDu6WolHp4WcanW0cezw&#10;bt91x5VdH6rvOuZ6lHD1Wlf3dZ7oNqUTcE51bE1prns3ur+gl9rPeUVIf4mgTgx6E8vNbIsMsf2E&#10;8xoLt8nTLicUhHaWy5czHnT/2lzmUJXsucdK2LVRu7dbj88JBYmF5OcxDAZDRIjHfj/lcz7lcx7N&#10;4rU7iRx6R9mXnmE05SueBQnjhp9JxKJTPudp3doL8xvp6R1sbQ2dOlXS3y9RcWpqIj6fuh2aLezE&#10;Y4TpV0pbAI37VMd3s0UoNx/JsI3u7fM1IJyJTTfCwWY/cl+pLMeWkcmu3/HfTtHHLff0VC1dXFzD&#10;CIjRoEeyd5k6bauaCAe2fZtXHDZFHMAJEjlSupkoQKsqbKvuJSjzVIsUypFsvGTRINIqbPnJ4UZi&#10;cSHT5LwVGywUQLZnh0IEJpKJY/pG3pUDmcUW9fVwYFork0p75hSoSFdu5Va3LnzV5LmNBQO9YtW0&#10;di4sili9Gv1T6io10jrypZ6xzM6cKu6b5OS9gOytbLCP7BYg/o3CT0RVRUFVb+EJ7nPu5l6b4Kre&#10;GbXKRKkT340KX01V3dyqujlEfxA2ielUYA8uO5qAg02zC5bD7tUooD9DlQk7IMaESNIpgmlhsU/Z&#10;2hs7qKyW0IgwXTIKUA6zWGWd7Q12QGrqL6iZNr+q/oLq+rneSnz+hd/wQkK1DvR3BQd6woG+cLA3&#10;HOqKRMSUzaRKOkW8yvEYFt9yxrsO7RixM2S7UAJGslNrh9UoxVmqqqGqZmZN7Zzq2jlVtXN8NTMk&#10;DKe3ilMGbLyaQZe8u2L81YcG+vvVh2XMEZm+QZgY9Vtjp5m5Y3Q3WhwKpm6gZHmloGt8OI3xNmfO&#10;HDWPq+862we6ga576M6JdJ3VZZWJRtHGMYxj/ebSwC4wlbqst3d0EMyNE+WiqJMLrb83MMDWTD8a&#10;uHCFejUYhrCRqEutGcr6TCLqefluPCniODTiRV6kdhZxqaS/PybZ2QZj57nDarEcX4tVz6RzoM2R&#10;f86BfjFqpnzOsyBhvPAz6VgradZmFh+tpbGpyfPYY55Xn/jWgw8+2HLddZLxPP8k5nnnSd+5s8Xj&#10;qfd4cHtzN1r0euZf2rhocePZs6TqFSGtonywvX1PKHRi9erVNK1oZW3GRY3sIxdffPHy5csTUB/z&#10;sGC//sbrixYtWrZ8mb0Ki3S1a+fO48ePX7f6OupxFmZT+I358y9obFyCEo4UiwCn2iyv3nDXY+m4&#10;JaR7seupt1zLrepKtInV161ukEPpGF3IGTtIPZs2b1m8+KLlwKOatXSjZNcuU3j16vq6KgAAgP9/&#10;tG5kD8LtIhYgRu/atUubqAdUW4tEGHn9dQG1qfFK1AYNx24KU0+LNGrwYzcht4DaQj3Xubts8PO6&#10;4EdQ54gqJbFdO6VRxbMljqpY6yGn3a5jx45ds/J9vBIUSayaEpJuv/H6G1Y9LhpY+ElsVN+nfaXw&#10;LFiwYNmyZe6wTE5h4m1LYCSJSctxXLosoLa0tFwH6gwpcYrGLtLZcfatd3ZetPgSi+6KZ9MBQ8pc&#10;QU3AT+KwzvQKUI8ePXr11Vcja/ILtfmkb9Sg1GbRhU1NS7HXAagEuC+t2LVr93H6lYVeOcMj/HPd&#10;dfzVGwiXBLybFs4rqGl4Y6HyhpRpgQ+vbWiY3tPbp2yzaOEiHV869LLWk61M0s9zATV9mWXLkat3&#10;Kvdet7oFiIWNrS6bIbzQ9AsGWAiPgW1ryCiru91b7FlitcGYjiahV69ryIyY1QsaMgqqASfmIeE9&#10;JLjwgllLl1zhq8RuLxtwDMmdZkpJ4p9hh14qPBaLOrPEcF1W/iFcNnkfUbydOOdoWUlc5+wsmqmp&#10;xZpt8BqJEjcuQra3NzdvmXfh7KVXXoJaZMK2m/MvpaW9ff1vbtqyQCbqK4xLkiFOScmePftb205e&#10;s/L9DQ2sThYt4dWNb761cMH8pqZGk77B2gsDe/astXC5cILt3FQCG+8yU6XgWXRvY5sldsM777xz&#10;0UVM3YmrjA7hPPFTGJ4JTu6gX7XQffv2sfzZqLOcz/OCJ0eWUNVUNW0d5tYqnLix6H7lgIry7MaP&#10;U5VOlStWrMA27j7jzT1JzUhK9973vpdXjnqP7g0JYK0rr7xSgdEQ7GRca21tXblixbRp9WbV0I8c&#10;QjKrsLUgmvk/cTVf1mQCAYipvNxXS3o1U9haIt3ad5bVSmaS5cvNxpxxrYqVnD4VPna8o63t7YZQ&#10;X5KMFDx+3MPnuuvm2KJaFqmp6AJVqsx2fsGTv2ycHj9T9WRXNPLHzxSrW5rUWOlWuU4F+ZNyvIbM&#10;qqGh//HYY48+0fTAA3EZZdR9ziXBFOoaHlk4oZkbyW+Og5zribwy4hp2q6TCWV6Nbz0dHYNHjgT7&#10;+8IlMX9Ndf+F88L19eKNjL6Nx9kATmfGD1CzHzmWFh5alziliZeahDbGYY3f8IQ7P3mq0W+HeEs1&#10;A/KRd5wqU2dnbK44s/X3I5u19/d1Dgz00KDW45eiconTW0I9UoX1kRa0ieiABH/t7O3pBmaqjQ5x&#10;7I36qcfUJJUJDAqPeNwFB0OhqH+gf6C/b8AvEWIdUAV4+qwf432HpQuHO0geDA0OcPgxQGE5REct&#10;FpTSXwtTODRLlwUNLgyZegQeA4jWzv8deAyEVm/NHYnQiYXjGYyWhiJD1N7b3d7X2xkYIDa7iWTr&#10;rt0BPrFRdSC0+pUOHhLPspmCRIX45RTGBsJRwJ7eAX8wih8ithDOCZLHBpwh4nd0dnR3dRpsiyVk&#10;wM/JwBj0O3nyBBIbOLAIF/BrdACryy5os8CTWlgQ4UadIsnuF6ByUpGGEATVizJto7CAcIFhUY7r&#10;CsUH+oNwHgwQCOJOOgy9ElGdCo++d/rl7mBS4bSv7DKDhi38+DQDD7bM/n4CVtnDyh5fSW258ZNL&#10;WwWAOmx3GAU2Gwv9oYOh+yDU0Bs/7swB4Wdr6MlY0SkiYZYQ+tF/m7OHxXMiWRJIkHHoDceHifgJ&#10;wjUSKNqApPxjpgK6FpGu8saeUpLGeyqZnJYz9Sstqw9bj5or9XyvcRKW0ZHUhI1pTs1YJDBTECMA&#10;p5qSwaFyiY5Y4hsqqfWU1g55KgeHyph7AqEI5zkwavKjgD8cCIT9wRAfyBoZlLBqjJtwhE8sFPHw&#10;YdnjYXSI+2ggRGGzAEjbYM7NCUJnIb0feHSqxGfez+xx5vQZ7QtLugbrTiJxXizhOE6jIWO8Za7j&#10;4ub06dPEIWMqo3J9zhP0av7iQaCzn1OMknzlIQsffymg4cT1ygueYUmps59BjrV2xFerxNnbmW10&#10;0nNf7inXqUrjUDqquBrV9QC52vNNRjm5dy5H5TbeT7InAr+o1BPiTEJ3x5kzbe3tZ7q62rnvPHuK&#10;lVTwQ8qzznY+XZ2ne7pOD/R3Sj6JoL+3p6O3r5PpLYirm0wFZhWWfroGfOIsmm4ID5o1E6YK9PX7&#10;T5/p6eomsAvHHNLIWuMrUKXKfucXPPnLxunxM1VPdkUjf/xMWB1kasjkq06O75BJNEiZ7dZR+jQ1&#10;YYeMvfTAA583OdAlA3v+ydDHLW+7xzPb4/kdjycJeAee973vr//sz7r+7E/7v/5XXd//57M7d/V+&#10;5avfaGxs3LJ1K+e8zEeuLVu28PBv//ZvNZWoO27qtq3beLVu3bqwPOYfHw7iBtetW8vzbdu28sTU&#10;JBdfebh23X2BIPrFma6Oo2dPN3d3HiMA77YtbzU2Ll23dl0IL2/rJ9QTomapZ+s2bVQbMDVKE0uW&#10;XLHhjd+2nzl69szh/t7TQX/P1i1vaz3hIDUFtWmiACk8W7dsDSEa9ra3HXm7/dS+QKATkXKtaWKr&#10;gOo0ENi2VeC57xtfC/SfCQX81CLQJMBDxQHTWR7LTy1Qt1mgKsCouBZ+LKwpfqx+0ah21uoxyA2G&#10;AF5J4A/09vWcPN26q/PM4bc3v7506RJAlVPOritto0q1LPCsWrXqvvvu++d//ufNmzc7hS+77LLn&#10;nnvuyJGDJ08cOtm6++ypgx1nsE4d+cu//PJll1369NNPtLUcGeg529V+5Ejz5id/+m+XXrL4D//w&#10;Dza+ubG7s1t7ECAsXTgE5IldtsDNDT/xvqWgzuJG6lm8ePEPfvADTFIKfDo8G2KCzVBwy1bh3m/8&#10;zdd6Oo6fOP52Z/sRAgM7eKaVBH5Oplc2ePSd0y93B5OAT/vKXcbi5yuv2Pjai/29HVu3Ccz8Kj6+&#10;EttydzmXtgoANX13BNn2aNq2Vcts3baNx/xNgtlwto2frVut0RsfCK7RbQ1sGUxJXXYIkJZ/kvqV&#10;CymHr4fZxkx9gRDnXQNbzez3ta984eyJ/YGBPsOFMrEMX0/xWMvdr61mfH3+859n7wz10jnKy42+&#10;ktnYfdlTgTPbuMfF2rVrJXQCPfX3MIV2dx3rOHvwtf/8+ZVXXvb1e++hy2f4nLQ+f/W1NY1Ll2x5&#10;Z0Mo0EvkOVOP1ejadWvNfOt8zKhMWB0UJqG0oo6JAvW7o6NzyztbMMPiLLNkyRJeJS0xmUa3e+il&#10;0p3VCkP6nj17wAkXuMKy+vjjj1966aX33HMPX1nUduzYwRzC8y984QvMfj//+c+5pzAPKcDftra2&#10;r33taxiBX331VUW1NpQ6NWXhw1Fh0dxYa1gWpbPCzWY/Mol/+MomCD7np86cvhckXHHZf7708/27&#10;X337zWd279hw7PDOU237Dje/9aUv/smVV1z+ny/94kTL/tZje48f3nGyZdcb//ncEvjnr9acPb3v&#10;9MntZ05t72zfH/B3r1t3n0sqSFjKMqwONj+b+YE/XT2Bt7e0f//77Z/+5IYZ05ekyjaedes8jY0e&#10;l6iWRfqasILZZO1X/rJxenpN1ZNd0cgfP1Osbqlvw+lEYz308ifleA2Zh5qaTu/a9cADCbr2qNu9&#10;9915p+ZAH5t862OW156zYKVlJAcqmTe/fMnSyjlzKquqSIWN87n8J3/si4ca2sc5P2adIquQ8uT1&#10;riBNtfln/nrtTKfy1UusHalKzptpYR/Hp0k1VN1QVV3HPrzJcCOnr02AJm3UappNeX7ihsS8ISl2&#10;ue7cc1jc562sq5lOhRW+Sl6aJiRpql0Lz7wm+TAn30y1BDXzVXFbKqe/pR7TZemvJNumkBxjlJPo&#10;HO8kShA9MC3KxSFHgcfgpryCZOZxeOmX9crBmumzwGPlldFOSU3aL6lCv0tN8gFZNCEHqwVxVb6q&#10;2uqaBpoi0g3n6/iVt8JOUWMqS8ooqy3jpyCglpYi9uEujnGbs5RcmoFG499iguAtAiVmHyw8mCLE&#10;uN2BWeNsT4+/qqqeOqJDAQ9H6K3IOpjCMACGgLuuYcbsOfNBFudNOzs7cEIm0BK7KadOnOjv6+NA&#10;PVRxp9JRqNKCmogfF+KSUWfooyQw9Kqs9PHRJ3qU0cGzYV3BJhG3zY3Ag9kSyw3IrK6qgyF5Eydl&#10;Rnplg8d55/TL3cGkfqV9pWXkPINhS5ufPXIYoxw25kYCA7r4JwGHzqtcyiSRIBdQ05Sxh7m+khFk&#10;sbEZHdboJoq86ZdEPBcCGD9kM4T5YkaMMqmZJRjC+DRHOXrMN1NABpa7y6l4TqBK/qyVlg/Ts6gX&#10;BlNSePA2r62fTihEZS3+pOWforB6li47rM6BC3JQcdDXjY20o8mcH7FmGzPHWMhnslE8m+mCia66&#10;qrq+pmZWXf3c2ro5zFi+qrr66Rc2TJ/XMO3ChmkXNEybQxo5k02MJO2D1Kp1OY0yqKQe62Pe2Jxg&#10;zZ5m0pQBydRt+IdJyD/Q560oqa6S4axW2VT6ZpolskwpEr8tFGLqY05TzVJdAyTVgXoh+f1MgNxj&#10;cmdpozxfnTJYubGBs9dMAV3ydFLVKy94CmCJPFi0IHicVU8nVadrSf3yVfoI3IZTN6s10xSh36dN&#10;nzlr9px58xbyZ9r0OawCNbVyFozxK8u4BLMkDMFATy/GcJIN8vFUVzXU1c2uqZ1J+nlrKjDTcxyb&#10;2Yaws5rrmGMCLA+FygYjnMMiQ2TJ3rvuOicFs0naL6XFUpMD6CP33edIy9xkkmnTFp6qJ7uiUQB+&#10;8iXBmOkgk5TVi4WfAkg5bkPmH/6hb8GCJLt3Hrr3kiWe229P/nzoQ546AkhlvqJEADfx6CgSD6s4&#10;NFSO87kref2gCQSXGhSdMpleSV778auHZDkIz7W1gxde6Fm8uKKujlzTGbGA+KKxWFwldAskIV+1&#10;vk0Iq5LwiDfIshKWlcyfEnS3pFzOag+mz/+Z7hy/JpNFFRyUiGooKiLzVZlwymhZmcNu6RsJBCM/&#10;4X/EM5Ms367k3CZYN47r6KEhWpGzixzvtOuMR1jSCOlJPc3GQRneuWPO2BU6YErf0F98tYijHGU3&#10;aDUJqNwh4rIGAaIbqm8jX3IhTSKMquOfpCwPh3nFgUDcLzV0mXSb2MZhwt0jbJWbUujbkpeLmEyc&#10;EWjvQDMnpxHOqnLqlaoQUs/ig0hC2dOn0fNxTedhPApPAThJ/onDAnHKorNpFF+nrPpVJkTzMeHi&#10;iAkkqdokOjP5mcMSyq6iMm3AvCJAWmAVeqzY4iZ2MeyTmfkFIyqw8fjPHDynG3NaLAUiV3Q091SQ&#10;UEOWbpik8MRPHpAoiVaQucytj7iHBVRgwneT/prwECZ3mmgYCdNbAXWO5CfqZM5fAl9rZil3bWiJ&#10;w1XuFEiKeaY7lpIojqCYRCm3Nk9k57GGsHkMHG7Q0w29cELGmZzdQNf8ZfCS2LwzozncbXO5Gas4&#10;DffjrNzVju5d6SOgRg7gJ3XPxSxJfKOu+Exr3FSSMNM4Wlu7XSYeIPok2pz6Wqsztm4XMqtwo0HI&#10;1Mdbd1STUD0cnlPeTyy+tsBLwnjSVxDDRqrsUwptStl4qqysIW4eITYIPcquNFuZPDQ7az42byq8&#10;PiLbE5EwSAx1CRfK9gdHEjjIgJjD4SB2OkwsPWuqyBuF/JI6e3s4+gHnSaSY9Aloxk+gOs/hKUA2&#10;TisAT9XD2MiChALwQ4UTUweZGjLolXmpgeM2ZKqqsI4mzdp56N6f/KTnZz9L/nz7256FC7OtBOnD&#10;IS5c+Gt+6fFoqDpubvjqVyUI+c9+5jwZ9pXEJx+/eljMysuHZs0enDffM+cCjK7O4quSVIK8YBQz&#10;d/7PBIy5HBGsiMcJMmpiVFNJFC0WP3Tmaq+3Fg16MGKlqFX91nzimpSqxPox59eIak6AX1J/lVZW&#10;VnnJy6UZm51AyvJ7V/pQqx927FV0WS8KGAlsadROOmrJ1FK/mEbCBh5ThxOyLYVF4sp4LnKEC5uJ&#10;MqodG9Yo+fLKxgA4ktxmBApGXNSocUAX740bQ0amcWHJoN8YcxAfoR0X9m28KJ1DgLxF9z548KCe&#10;+kbixJI2ffp00tMgmpLzDPsEEvaQoEgw29XZdejw0Za2M20nO06f7aJSRFJAOHDgQPOBZuKWtba2&#10;dbR3cJQvcYMmF9xkL5OsfiNFT5s2DRHQ9NkOKaUUNAwiMXhBlKSIGyCbsQnaLE/hNyK12wgeOWDF&#10;qcHNRnmG/y0OAHYtOQrFw2w7pVXi7flB5hTnQ7uSG9DfMxjuZzgmq2jF7VwhtckeX8SkR0K/YL6y&#10;Mn6buaWQ+kb2Gw1MzUDmRrVHNZBm0VllbCRDahJRuB7amR2kaHJV1iRq5lOj7ZhtLIYVW3RBtgFM&#10;NRbbyEaM++PqrMkLL+R1K+vshfVxdLfzTE01flDMJImZpYfFlYtdEhjXmgdkkcEvgNDfxF1jWps7&#10;d878+fPQron+TQxwzq0QEhyjLqHFCLEGJkmUPX/+fC3Mcw1CBqrRulVRj6+OOYY9T+L1YXs0VgXc&#10;VM7EP8ojhvCCUMnGUcoGBAbnMmKnyV6wPKhEJWc2rqmb2TB9zvSZc2fMurC2Ybbk9C4pQz0ejJZ1&#10;94Q6Otif7enskpgsBYaM12mDSC5hT0c7G76EWJdHqbLW+ApU5zk88aDNOcu0aek1VQ8jLgsSCsAP&#10;FWZST6aGTHb1bVTxUwApx3PItBAEPOHKSffGWv4P/yDOUX/0R8mff/kXz5e+5LnzzoxL377bb3/r&#10;L/7i6u9/nxJ6485v7rx6ySQfTy3MrzK9Gt96ykqj5BVbfFHpnDl4Hsr+v2W6MCpnknyJqoN0gsyX&#10;IFPZQpxLZ9ZH1h8VxsxlFTHiF4ZTXdElrzWLt22w0ai3KqklktU8Eu9mk/cL4Q+pXeznZT4UVJUm&#10;jeSojZmvqjq7JU0BhgitGLGqyZJDilzZSBeZT5f2Ier3xCLRQZMCzeQJl3BE2gGF177ilTtCynCS&#10;kyt7WRw/FlbM/0weXmvDw3yXpsnMaxLkIuUQ9QepF5EXLcXaKjBtKvAu1d6GBOPY5Zdffskll8ya&#10;NYt7HqvRDDxh3kH05DliJZ7nWHigLLo3our0GTNosX+A5HNd+GwSSW1wMHr2bM+Royf37Tuye8++&#10;g4cOnT59Bh0AL1VcvzkbeeLECeonxPX0adOHQ0MB7+MyLDKXmDzKyhCOEayl80IiQ0HBHOTD05Fj&#10;p/3Bge5goBvTF6qC6CoV1ZVVM0ijbTK6jYfmlKHfFr86nGU4bpyuRN07DUO52D9hNDij223UsnZB&#10;rNGszhrWcFLOVrbFjuoXDxSr3/ntZ40UUfEeuzcELFjJV4jiHWTvhqnG7BbG58fx8J0AAseWm6Qy&#10;ZdSgrJnRwpMzGzpY1olSdSyjkrnmS+u7TjEyNWnka19lDVSTLIMxO+uYtWVoZ5rTySzuzKH7ptYM&#10;pf9n9kDrZuOlvqG2qhqjupim7dksTtUUjrQXB91ksz9srUXNhp97FuTIBvozOjO7jeIeJWdR5DgD&#10;U5/ZtvNoSjPHAM58oq40IJlfqULuDlQmeDCXwue+T+JDCzCzzJmPg4uRMmyxfp+0yZKOfywekdlI&#10;t9NZaMs5hVFJ/DXZ+Dbcogu3cRDDaaKqsqp2On7ps2Ybb3YxlIMtlg/duJcNYMJkck6ps4uAnaji&#10;upGUBZOmdoNwk7aMPHe4MoTCFg3OVcFskvarANk4rQA8VQ/8ngUJBeCHCiemDjJJWb1Yul4BpBzf&#10;IZO0ALm1wYxrE1ljbrnF88QTnh//OLkMicTWrPGcOuVZvz79z89UVBwIh2f/8pftq1e3zJjBTVlL&#10;C4tO+S9+cbKuTp/wqnnVKlahoNdLFBF34Syvxree7u59hw8/V1lFcpry3bvZ0vbs37cf5+SXXnrp&#10;4IEDjnhJvhMekvjq5ZdflqNfLscD3Ix5tX/fvqefftqNO57w/LcvvYRR1HlOnhspvF8Kq5Sn4jie&#10;y0ePHujv69+3f/8zzzxj+3iL3ZmANwLPb6nnoKzy6J2DLOFBVPDm5oO9fX0vv/zqwUNHHVAVnn2m&#10;iUR46Fcf/TLw4IocDgX7qaqqerrpsvUKEZGjwYiVhw8dQDig9WeeeVbWfeufZ5+NH3e/tCEaVdQl&#10;dFnhScGP1a/EwnY9hgTS5QMq5ZXEoi0tR4EHUJ9++tnyiirLBuWJmXr6DJ4PJqkDvOIUN9GDOOmN&#10;iEOd2LeJacRDgoQfPnwYYVUFU6QiSIzpm9BraNHIU0hORDU/236mv7fn0KGjA/3+jZveQZoi9Dk7&#10;ARiO9PA/Fb711lsENJo9ezYp6HCCRX4ldDCO6Dl22aJXCn7otevVM4oZI8bGwDP1b9iwkbQ38tCI&#10;tYa1+uC6Z555mh2KKPnbySgrOvlQayun0PvpxfO/ehnZ0aS1k0tZNEd6JcKTwFoOKd00TepX2lc0&#10;bfMGHZSsP8SPf/W1DS0nzp4+06GvXGWk0eHqyVhGh8NwoAqenRGX2JbMAA5N4/W4eN7psgOzjGWb&#10;Re0hnLCvAAmIPf/a62+ePN1ZXcuujZwEycQS2YZMPqTMXI+OJsMSBw8Y1YrMCD32VLD/aTMVOFe2&#10;qSAfeHJhLWdKYY8MRxXO/pipyRoXDkiZUOfM6mmmppSp0oEndVanUU7zvvr6pv3NBxhfNbWz8QUw&#10;jfaZKTcVHottlBOsycywBF146aWX586ZRTSAGTMP4rtE9jIz5ZolIHFzjEx2rpHiJsG+PkOv/c3N&#10;PDVJ0nQq6D144OBvfvOb7t5upji2CJnTOKjCfMXUAQKff/559SfnV2waHjp0iOevvfZac3OzBlQz&#10;s42cGOdITuosoQtiKgmUf5JWPQVXV4fkBbGA1SEf1irGkBGq6RL525de3nvBbA7LcwqDk1BeH+f0&#10;WKB19XzlwIFDDmF0NTl85PALL76oGSiU9IcOCeu++NvfNh844JwzZ4MjaWZL4WdWPeEf5v+e7ujb&#10;b/ecPuNrb+dwU19Xiqw1vgJVqux3XsFTgGycFj9T9WRXNArAz4TVQaaGTL7q5HgNmbPXX09iIbcI&#10;JHN6fIs96Y3rq2bqRvd2ZyfT98O/Wv/3D/zd35VGo2KWRPXkxux+S6QgTgDqE/OKvXTrOLO7cJZX&#10;41qPMWRI4BtBopGKMQUAkboyOshTX0cjviQfB8/0alTrUXITzSV3UNPBY8mCaV+ZfuFomtzltP1S&#10;ROXV5bGvR801ok8YSSjJ0KGWBzfdLfOOHMuUSzdcRPyxGYN6jBmsVG/cDJOWW/LCj7Y1snoc85SQ&#10;JkdSjoTV1adAcZhUj7vvziszbcQBG9UyOnKdJnIBteAyWfqVND3b8MiBW0fdyovuoz/0hPlHdSoo&#10;BqtbeM0LdSNhdVcEjIzjdPh+mYhrOhdlKTx8PRlWq9TD8Eld1imO1pOmJmvqM0h1j4JhF8Sxn9UV&#10;pLzoPuIhY62bOdaTFpkO0R2U5ro6xNg4l1VItuExguOJ4pK+zhnBLI0MafA48QXOvEmQoV9T9WRX&#10;NPLGz0TVQSYvqxdL18ublOM0ZBqXL3/sf//vJx5vdGvQo697D+389vPPr3zoodYVK9pWrpQbzrZ6&#10;PCs9ntY777SerFixd+VKz0MPeVasqNcyTuEsr0a/njtXrLjzzjsxD5Kru709umd3pLOzjFSmu3b9&#10;88qV77vhxo/Pmk2wMrVBl65f/9SmTZvXrFmzYME8WdTN2tjW2vbQQw/RJ+rhq8mkHdFIP5wf5tUK&#10;04RbsF6/fv2mzZuohxN0stCad/RV67njjtsxXEeHQvgDY4MuKy0/ders9//lf65cee2dd97hNnpI&#10;PZuo554LLpgVNX7mBMQR62VZxVNPPW2DKk3olQWezS54pGtDeMKRcKzruV+8sH1nswF1Hg+D/j6m&#10;qVOnz/zrD/5j5TXX3nHnnS6HwRLgwTjs9Cupy6mvssKTpR4LdfZhzVhba+tDD33vXcsv/9gtH6ms&#10;wSe8CvstWHXBkxCBkOH51FNPkbbn93//93HPxqqDwQFrNjckEsNM3dTUpA6ZiJ4QlKw5sPQtt9zC&#10;WUceLliwgLcE2sF88dxzPycVzR/84f9x6SWX1tTUwhLN+/dj7t64ceN73/ve6667jmPkF1xwAeck&#10;NWoR9bi5xUFRWtRlwo/DdStWKmvpzoGIwvTrrbffWrPmi/MuvAAu4uQhulFrW9sP/ucP3/fed932&#10;sZuIxi0HGcor1FEyiXstadXjeSodKbPBk5nVle4wqsMASfW4++68MpOEjB14jL4Bz5sbN/7Zn/zh&#10;4osuPXO2S16tXOGU0fGVvZ4sZZJeZQfVjNx7NktvlEUXKA5tWsTBSK3n6ve/b8WK93/vn//1ve9Z&#10;/rGP3YTb6TPP/OKtt94xU4ozTq19PbqzYcNrf/QHn7jk0suraqZ5PBLAr9AhkzyastVjprj5FjyO&#10;b72Mbp21Fsy7kEOtgYEeWOlMe/f3v8/UdE3qFFeUqWC4WSuhXxwPwXb9k5/8ZPXq1Unw5FVPlsKZ&#10;XoEmWNTMxl+cOa2KMAo10y4oLfe1tZ2Q8b6C1YGpWy+LvmbWMmxzx+3ijcJsb874PPvc8xvffOvj&#10;t93W2NQ0Z85cPQLS2pZ+3jDwmHqkCRkFjvJn6LX5i2vWXDhvHiqZ2L1LSk60tX3voYfe8653f/Sj&#10;HyWJQxWBtusbOKvD7IRLzv/6X/+LWYuJjhnSeECzoJT96le/YgL80z/9U+YxPVGPxZs1jle//e1v&#10;cUjRCR97OJZzvH5wHco4xQl+YK3keLAychO4btjVagxWmTyGjKH7mgXzL8ToPTDQjQ8URw848LV+&#10;/dOpoyDLEqD1gGf1t9JYJKwaOCmQ8u0P//APWXqcowEEB7XxDGvFenuHTp4c2rUz1tdf2td/atfO&#10;7w3csDJZ1hp9gWqiCXgTB55CZON09JqqJ7uiUQh+xlUHmTgsOtF0tEJIOU5DpvSP//ix66574jsN&#10;bt07J5/z3l7PSy/Jgkec86Rr2jTPW2/hbJn83Pk+s6Likjlzan7v9+ZedJHP3JS9+SZCYvnVV8+9&#10;6ip9wqtgVRUOu3Ve74LEwllejUE9y5cv/9xnP4c5++SpSHMz5yqjZ86Unzx5oLn50aamZZ/61Gfn&#10;XuD1SRQhTjuX4aqHqHHLrbc0NTWa/XTxDMep+JFHHrnqqqvuvvtuHuE7h8Mex+Hw1qPwww8/TBO8&#10;cqMPvz6p55ZbG6nHOu9Wsmc39Tzc1LTk05+6E5dFQsmiftNwRXllc/ORH//vn121fNndn/tcXPcu&#10;kTheJFu98caPXHH5xYORAMAQp5rYYyVl3oMHD9HErbcAapPjorh7927gUVDTwuP0SwJxhQd6u9rw&#10;Rj7acvrmW29ualyCet/XdYa1/9CR4z/56ZOCus99TnVvNc3Z/TKNJl5pXw0HT7Z6EEz1oBsI3LN7&#10;FyRoarzyk5+4rapmZoWvvkw8z2PgZ//+ZvBs+gXFrMhwkAl4tm/ffv311xNVCGGRsGp0AdkRF82F&#10;Cxciu6Ndo8oia6Js44UOWW+44QZUaL5edNFFaOx4aXZ2dYHngwcP/M7v/O573vOe2ppahCUkJypE&#10;IUdOoh5Ud06VX3HFFWpcdXNLOhIkdDkTfvihvHrk4eVXwVqfM1HkRP8GXvrV3Lz/xht+jxSyQ4PE&#10;bEf9ju7ds+8nj61fvnzZ5z77GeLTEYhKdW+He4VFP2dYwpwe5B+nKgyL5gNPNta6BZw4FSb1y80b&#10;ziualrFz1fLP3f1ZtoKIWLdnz2769e73XH3wcKvp+1VaxuHnLPVkL6PDwfl5GlCXX2Xwoxy1j3YD&#10;frpjWKuxcffuPcCT2kRqPYzuGz764Uce+fGyZY2f/eynvN6aw4eP4Y9qxqlhUcehJlbCbLNr59YP&#10;f3DV+1dcSy4rTwkhCUpHMmTco3KYeqwpzjqzoBqj9v3WW25ecuUlkdCAv7+rwld9+NiJH//4sauE&#10;f5iaVPGTycCaKhP5Rxk+r6nAYvWsrOX0i30uVJ1f/OIX1tSUGNg8L9QNM/QceCzrsBz5Zsjgxnzz&#10;zTcuvnBacKBr+gWXlXlr9uzZ+/DDj5ip+7P24RyNkREzQ/iRpqaln/rknaQb4FQ/ii3IgyV27ty7&#10;6tprfveDH7ro4kv0zLnOG+n6ZeqRJoRFTTQE2YnjNwcOHuSYErx6xdKlnPeWYOYlJfuo5+GHlzYu&#10;vf322w8dPsQsRy4scTApLTl08BApvkHmJz7xCRRpzbbIr46Yi9mP7N/6nAWOaY2FAPdp0kDoLAG3&#10;wyEsfFDhRz/6USqoiXS3pmJ1yzOsZc82tktZXvQqgLWKsFoJollKHOCvjEYC3Z2nCAdfXVNf7q0/&#10;ePCw0y/HxO0mpbMEMGYceEiZrrq3hgKFCqjrkOB3f/d3SQCuujfSBQejwDNPPvnJT5Gs8PSpwb17&#10;IVkpxoP2zv3N+x/hgH6SrDUGAtVEE/AmDjwFyMZp6TVVT3ZFowD8jK8OMnFYdKLpaAWQcryGTG1V&#10;FUFZkrSenGKtcTj03nvlh3ieJ33+8i893/mO5/HHk6qNf5U459/5zkbKEX7Q3BBrrpdYjv/4j84T&#10;bm64917inDemFM7yagzqoXUiVIUjMdJLNe8Pd3Z4IwQIL2GzOYZpc84cMuoaWSBNiKc04XzVXIAU&#10;ggVGwpbal3FMdixICZgU/Z2AuPoy5olGgqFAN2aTQQIIDw1WSPgWAmtLVhsj1ppTveYcr1aInYSo&#10;5hL8bCjqJS83aULLfEQgS2gsfcspBDXF9I/m1HGlJQNJeLFLoDUUgPKKWhM43QlVlBjzPSOnFPmF&#10;63SsaP4YG9h3ABWceDcCqP0+pfuOGyeSDYYalG00cI2shqyJ+Ij+zNlsREy0bmKGI6HyCv35Xe96&#10;F1ImQdckNpsrAh5Z4Hp7ek+0nTh86BBnLLUefotpgvBsGoQvXcCewhFihy8Xemk8KP5JrhtYCeNL&#10;sC8U7A2H+yNkQSPmk2EeeKO6dmZlZT2pbiCfIMGFQSfCn8MEhQNXzF8y8CREnKS7g8TlxDyMn+zI&#10;ka+LBY7i3P5n8GSFSssVEEyGjFbSR9ERMhLxx4To1yvuWJ4W4ByjRxers6ancaO3K20gG4Mkf+6V&#10;nFSkGCirVO4ygQ/tWSxXfBQRWKmKccoo1oCX7lMeRW4mpToJhGHHShPbNa0T9V0inyu/6I6E3jgf&#10;fUnS51Aw0GMCZMqET8AI8dkhZLZPNsjoho1Vm0sSNxQSYLGHs5uTuIc8+K9rzEzn0mMmkmwsEpbZ&#10;yUNwTYnspXnFJBWiCRevK5cGueBGA7Pxw9SkYpQhGBuV4D2UOZWDEwTOjvluPVBMjRPfFMwfrpNn&#10;1hCWdRP/FFy+BYHuinX+d7Ol8ySJV0E14e5Yd1g7WIlwtjJR2eSQkaZ2w9+KMCXscRgfBMkVx2E4&#10;QqwRaA0PhqEYBBfIUmWtMRCoJpqAN3HgKUA2TkuvqXrg7SxIKAA/VJhJPZkaMqrZjQt+CiDleA6Z&#10;wuKcs0wQWuXJJz1//MfJn/vu8xw9Kt77mS6JxfeFL1xNPHTCD5obYs3VtbV9eO1a5wk3L/3X/0qc&#10;8/0f/3hS4SyvxqAelntEDjJznGiLnjxRGgqTxTRWVR3ioC4H5STFqZxPleMgbmdvI0olL6XysKSE&#10;ZZKFE/mDSyUYB2/Ji7GRx8RuW8KSGQgF+xDKsVIivSF+IXgRipYMzJFwfzjUxxtUSmJTh/w9oUBX&#10;KNgZCnZEB4k3TjDyCKlGfb66sjJ8rcutM8cutWo40cKWDkUU1BDLAjNV+aqmmdBlovLTDDqdpzRq&#10;spVZGwGyZ2CF/s2jveHgyfLeAVXFSzuYrJFHMeeSZZcws2wQEIDNiHKO+q2xaHW3wqII4iMqtAqR&#10;aOBoyEg5KlbyVwKVV1eTboeLt8g97KdgHu/o6ED6UaOQBqfFOoHXcXPzAaxMGuEMr3XkJ3XapE4O&#10;IIygy2l+GhdSLUleu6mCnQloLvmN2CIhdy+7Bg3eynoxegmpSk1AZuE6K+mRosj641Q3YYRgk4Q8&#10;HBzgj2Tt8RqFZMwv2eqydSfdiisMBCEPFJABRFZgcv+WWTs41onuzIPIUGYs1W87ALthDmvnUaYB&#10;UdYiAWY2byWHMpgcLN6zjbrjF4ceZZcU2yYV5Bgq3g47CIVkJzTsNzNngx22UBVvRWOpSTPGPRO+&#10;n90xJnzJy4DKzWD11VbWNHh91WxqmJxeM5k3DNnjO5vp+mUp2q5o4eaJHVVdFW9ZxKSxOAdBXyYo&#10;mmKTsbSsVPzRTSZvPcINGjWVt/K5Kn7c4PWjcya/TRoCmgmCh/iup7616jFbaM4elkGZjiaro0kb&#10;DYWNsjH8lWyzuJqzI+VLr0BXfGFNBSkTizrcqwWcFG6gl30lMMwGE+sRX8VLwoPYFu7rG2hv7z59&#10;qrf9LCHW4wM3VdYaA4Fqogl4EweeAmTjtPSaqge2z4KEAvBDhZnUk6kho5rduOCnAFKO75BJmudz&#10;snvrb1C/BwaSP4EAony25Qyv3EGfrzwUopDeuPObO68iJB8ncAtb44mFpd0Mr8agHlbJUHDo5AnO&#10;qsW6u0nO6ampic6cieLNsodlwEosk7jEZpO8EVmQZhBWUMwwgLstAKnLraq16LTER41EBiRTLlJQ&#10;WamVQQwvYolKHURQk1IUExM3n34W3MFQH56KRo4Xe6Aoyey4qzk6aZ8gN2HE1Suj1mK7qaxDfzM5&#10;a0OD5AwPD5SRx7ccs4x0ZSRKSG4Q5VeKqMIgQTwB5OQkxwc4JmBqiCdyS6hQzTgo0viTQyyESyUW&#10;NxAOwwKd1APeKmsiU+KUzkUSGDTws2fOnjl9mh0WyneS3buzE4ME0iqbL064e36IAq+5eYp4pdIX&#10;w3sQPtbwSOh3nMSV0wfVbEbw4d4QzPqdW1q0iF6gLlnEPqWvSrhebMXsp0ToANndTM48Uzg1N/Po&#10;gmMZuc02lMRiMKJ1jrY6SwpnaKNZmfGJ1o2xsVR2QPTKoHePpR7pwp+LIfRWeiq6ZSQSNDHwONMq&#10;Lja6/xUvLb2w1KnRpUa62nXXbAwV7zgQMKrBjzAso4+Z0+x22YQVKhvUyO4qx6v9Mo2bWV1AJr+X&#10;NVqrUcElbWJ5OTOP5vrSKjIO0ET9Lk0xzUuOUi2BIeMAAw2KNw2pmwB40/AWJt8YGbBITC2YdGvg&#10;7jLuhN5aKW818RhzaWa7t/KHmIXZSsa3i01nEkOy3WxDNlFnojT8ZoNqE9eQ2OximEWo4B06d1OQ&#10;AHIoY7MXo4o3V01NNauMsjrYHugPdHUGOjvDxIkx6TfNQpYia42BQDXRBLyJA08BsnFaek3VA29n&#10;QUIB+KHCcdRBJg6LTjQdrQBSjueQKcznXKf7T34yjc85nuMLF2aToya1zznOWnhqHT0aOXOmBFsO&#10;g3r69KEFC5A5jMzjSvDqMj84IlUatLBSonuzRiKHodSpucBUlSJcm7UbST4cEsUbhzJkEuJg4TqO&#10;MT46xJFvvTA4R02uX4ziolViehKdnMzMmDdLSzG08xNMPkbxVh0rrlKpNpb1ShR3THh3/rHcc2yN&#10;amVvINAT6O8I+3vIX4p0mL26MXhr69SJQqnsW1SUlVeCRuRa/iokCa6zLkKgTuO2R9owjNV64SKu&#10;2jhqNsmBuNHD3urCwMlGHra0tLad4Bj8IQ6Zk2eoo6NddXhvpXfuBXMvv/wyhGYs4eqxiY1IJafR&#10;w4mkPC/x+AP+ru7uyKAwG7I7tu7Kqmler3GFKEG2jmvrRtkzez6JGrxlBreypg/DMaPXnaSakdEl&#10;X65K58KVqlk5Uu+YAWJUfd1tGoqGAr2AZMBI8uTNAo8oSRKEyVcFmxq2jGtUatJOazKWwyZZ3IxH&#10;FwFuFjEateQVY2SVVPrQLbEwxxkb4LU/6kx8fl2i1uLiFNV5E1d8b1WNsXu7cGFFn4afBwLBrlCk&#10;l2kc/qFwVc10n9nlJLiH8VQXb3D02Moq43OUBZnJM7fjhBBHvzVVmpMbbs8JJqWaanblKnDOQS1H&#10;C1ddjhmPGwDQtQf9n0lMlXCdzfSktwl4kZDXQ8vwW8eZKO0miFG+B4cG/SF/V8DfHhhoD/R3ooHr&#10;TD25rpRNJnGGk61zmSTE8aool9tdTnLCVVejhE+fPgPvqgrOpPl86OG05R+I9vaouIH6zV5GbMrn&#10;fEIdcpxkDrTpzoeOp0PvaMLDmBkXn+qJeQ536phGpnPTwwzhwnzOiTz6D//A1nUan/N//VfPl77k&#10;SQzUnbCmTGqf8/7+wVOnwqRt7usVGzfe5hdeWLJ4caXXKyuoOTWsAaFNlxPONadZWlXaQCjhsBYL&#10;ZJqsVG7M4QY4FBYbSMiPUoH4xbqNcTscRg/HCxHjSX1l9Uw+eDBig0c4q6yeLp8qHs6qrJ5dXlEj&#10;WUTKMJVUGBd4VapE/rUdx7PaTCxgku2gIkGIomP0VCNQI7cZnY59gQaiiFu6nEjZcrDc7RVZFGkj&#10;QyUpCNe246I+gg/envXiyxDAnxNtzVHSVbRLqAHqsEWCqgyx9OIrD1VnFtm0pgY3Pz1ux0NkHcKn&#10;Ee8dmRgtfe9eSR5OQHoKE02Nc+CXXHwJ8ik2c91zUfdXtHSC4ujZvOIhx+JIw25C6r7+fvzhsSUJ&#10;nYRucK+cDbDN3ZZkK5QSispHzwrYtFfV21LL48bY4kGci2TtIo9lzhNnhMFBtpbKKyS7tQ2y6XYx&#10;YculLrFmifop/rcEQEJjIdRCH5GnbP9SB8lam9UFbkgZMBjuR0Ezx+zNIV4zvpwSieXjPxdJniPu&#10;uq02phq4mzek0wZk0QIkdVFZJXZdy6c6zkAODs2jMSdPLiQcWZlEclk00y0JckL04RGA4o0qxAaL&#10;ibhhjTLGlTHzDgQCncFgF1EYmN7LxT+mnlldtpNKddtU3MNLCNrgKdVT1uYIkLX+2DxhRxhQ/nJd&#10;1pEIm5Pi+LcHOVOBe69IjKX+fnx32k6c6Ovt6zjbzi6k7jwyuRFEjf1H5jHi4XPWhsJkgiAuOluP&#10;fGU2Y7Yx7g/JZMYk6xy5TzpvxVezYLCV6w8FUBMJRUEij0FOlWhJa/EaGZHG6tfqvS9zr3VESzHO&#10;Sizb9rEIx6+LdETEQbL6L+hX81c+ZGEhv0Zt7fSy8vrIYGVMThiw8BGlNTblcz6hDjlOOgfaHPnn&#10;HOgXA2pcfKon5jncqWMamc5ND8vqSatPTnHOGxo8t9wi+b1//OPkxYuQ1WvWeE6dIndO+nXtjNd7&#10;IBKZ8/zz7atWtcycyU3Z8eMsCxW/+MXJujp9wqvm1avREyVZfGLhLK/GoB7igT7/q+d27cJGXY4D&#10;IAG20LNqas4Eg/1EKH322WddfY7t27e/t6/35ZdfJiSs8xxxBLmECLfPPPOMJSGZRRcdDL0Lk6nz&#10;yllEedIn9bzU3LyHWDvhgB8T8+kz7f39AwRPfu655xHSy8swMnAST0QxaaJ/4MDBI8//6rfONgBN&#10;8ISmX3nltUOHjyVJu5w95hWgEj3VkY9SQVWApV+9UvjQoYPu/sqr/fv7+wZefW2jdLmkBBMNGvjx&#10;llbwwKtnEvBDPfTLajSJV9K+ygxPlnoggQH1YBzUlpbj4BN4nn3uF+RBC4d6hwbDVbVzCMucWlgB&#10;g7gQiMQtCJoOqFi2ecgTQtHyl10QvvIWkzjWHh5iA1ex+MjRo60tLRh/+Ak+liAZ8RSjBORGWqUk&#10;Iiyv3nnnHXR4tHfkUQqjwOfV5UyFAanleAsSM4R75hlh0VOnT/d0dy9ctIh+SZdf+c9Dh4448jeS&#10;NGL0/n37n7VZNIl7QVTSK+pJJWU2eFJGgc1aFqsDqlNhUj3wBjC/ZHj1eMtxYa19+xgd0LS5+eDP&#10;f/FrNkMOHjrKc1PmkPXz/ZR52SDBGnpuHnOakDKu4Zm2jI5c51VqGTMVUCbK8ITEr7624cDBQ4D3&#10;0ksvHz5y9OQptJQ4GHhD6OiWenp7X37p5eZ9u44ePQyo+/cffPnl1/p6mVsEZgamYdHkKcVCHUNv&#10;wL9h4zunzvSxo6Sxu/LiHxcJkkdlbvXYW1cyoQ0BKhPUa6+/2XbiLIHizDliz/GWFmgn3RH8xLe6&#10;DBKKMBXk2+VCWTRX/KSDRw65EF4T3ujrE944cqzVbIFJoBBnaoLceHCwb2N89z0V5VWnT7Uzq/Or&#10;Z5/9uXu2tIfeSywfzpKh48IMYfeSJL+zpgKLBPGa9tmzn8xOHg+HatjKwckHPuTJr3/zmxMn2tgS&#10;qKjw4sfMzqCiTlc9FGwJpef1MgcqPK+88gqmeOZDtho1kgVbk0ePHk2iMq94SPQvHZVu5VzqMavM&#10;3t3TOTZlO0fIjkPzAUJUGhIcYmG11qvcWDRhnSneKpOGezPB4/TrwKGD0HdocCBCfApcBurmuCe9&#10;LAJDlnHqrFapo0lndRIK/OrXvw76o3v2QKnBQIgzYoS7O8yptK4UWWsMBKqJJuBNHHgKkI3T0muq&#10;nuyKRgH4GV8dZOKw6ETT0Qog5XgNmbMf+EAwxb+VlWx45ycUbMKbo3u7s5PpvD/8q/V//62//3vC&#10;pBIjVQ4fm3Cp/FAa1mPT5pW8xfTHV/vJ8K9Gvx45Xi3hXqWnYuS2QqhJHBo9ZOVe2/VIsMasdp7T&#10;2bSFKaBJqoarx+ybG6OaXY/jyWm1kqmJtPAoYHmBmkM9JlKXEFX+TgB4spNAUVoybL+STocak6YY&#10;cyCZWGlsIwMP+ZrkxaBMrqq4vhLLkn1JtDNTj8GZY6nID3VZWCvplTXiMnQ593ocrs6Lf3JhCRDi&#10;jJ0keNxtOa/0jL0ZO4JDM/KsoZeujIzT4erJWEaHufPzHEBlxpAjIJyYhciZupO2Hle/kuFJUCMc&#10;eGAtrKG2QjIBhp50edjZb9ihl/ssmleXx4/VmTriLJoBPwkLsWvCH9EqUxh+dIpTOHWC0tlP45zr&#10;7OcsJc4U5zzXG50YcySliyWMSOIymeeAuvjgKBZrjWY92RagvOiV+2qODGOZ4M26RGxWj4TQs6Sv&#10;SSeYTTRBceTwFEKCdALwVD3ZFY1C8JNFPRl9HWTkrDUxdauR96sQUo7TkGlcvvyxH//4iccb3Rr0&#10;6OveQzu//fzzKx96KHvK+4mWt13huazq3ZddeltksKK0JFRfH34X+cjneru7Tz/00EMrV668M9HV&#10;fv369eSPXbNmzfz58x1ZADsnhVesWJFUmAL6igycH/3oDUgqSOoaP/a5556lns9//k/nz7sAQZYT&#10;dngetprCK1e+5847bvN4KtWspFemJtLCoz/JC9Rzpp477riDTQzcgAfDfrSj537+my3bd61Zc8+C&#10;+QuS/AJSu4ymd+zYsR/84Ac4n+NArp7kpLTNhExEN8w7zz333MaNGz/4wQ/OmzdPPdixbxOnTfnn&#10;4x//OAZwXDQxUJgAOTVYzv/93//92muvLQprwXW33XYbJhHMU2pgx2ZVAIumcm9e/DMMi26SIbNp&#10;86bNmzetWfPF+fMXcGJe8LNCx9fQ+vVPbZIy9yyYN6+1rfWh733/3e9qfO97rvr3//XotdeuMmVK&#10;3PA4wwEMu4dewWWUFs7PNwGNgCrD3G5r5R23f3ww0v/0Mz9/550d9EJKbHrrnnu+cMGcmcePH/vB&#10;//zhNddcY9ivdP1TdEd+DiE2bXrzi1/489mz648dO/L//cdPr732uiwwJ+reMdDy5sYNf/Ynf7j4&#10;4ksJmzeGU4H2nSETVyGVTJs3vSUUXED8D2tuGu2pKd/Zb9jZOF9Wv+POO83hAHsblNm4tdWM7hWw&#10;RCQckKh7JbFyb/Uzz/x881tvW6sDtnBSIUSDLa3HfvBvD7///e+7/eO36jxvHdgpsepZIavMHe7Z&#10;CT589dVXmTpYOObOnZud7jnihw5wEJiI6hhv/+c/f/8as7Q5x781awXJGmQ0rUxeyPJaHVAslQRM&#10;nh/96EfJkqXHxXV8bdzw+h//n5+56KKLfFU1Ho5KiYO9YHf9U+uZH0CdmagnzaqnWxdPrXeAn88B&#10;GSJvcNK/wusrK6996qlncp+N88Iz7arA0LZiRb2ZU+LS14oVGWWt1tY2j2clv73zzjb7VxNTMPOc&#10;c/2yEJ4XCdIVnqonu6JRCH6mhoyZQCbaVFAIKcdpyJT+8R8/dt11T3ynwa175+Rz3tfnefllWUg+&#10;/vFECdDjmTbN8/bb6V8Rg62uzjMz4L1k7tyaD3947sUX+8yN5Dc/caLi/e+fe9VV+oRXwerqE6Wl&#10;kkc+sXCWV2NQz8wZTZdf8alIhBAm/vnz/NetrrjkkrpTp48+8sgjV1111d133+1GB656OJjdcsst&#10;6GbO8927dz/88MOphSmgr5YtW/7pT396kEDNJhoNKhjOhNRz0003NjUukXygFdWcody9e680urzx&#10;7s99MuapFRdT66heSaYm0sKjgOUF6rlRz/Jlyz/3uc8RVGgwMoDbeSgwgH/y4aMtQq/GJnBpzjNb&#10;QrTTZQRcxRhnHXfu3PnTn/500aJFH/jAB1Ch3/3udy9btgyqJeFH7UUaqo1X/GrVqlXLly9H0CQH&#10;DAowOjyk5AnwaOQ2tHE0cy4cBR9//PFisRZNwFoIu4Ckp9OPHDlSAIsWC56UemIHDx5QePBWxTP5&#10;lltuZuzs3r3vkYcZX8vvvvtznCA+cPAgzqI33fCRxqVXGlZ/hHFxw0c/9PgTzy43ZdiHcpPAGQ5U&#10;6x56BZfRYY73pg2q34DKMG/cvXsP8IDnz37204GB0zw/ePDYLTff7PcH9u1rpjtXXHbxzh3bf/rY&#10;U02NSz/96bvKS70HDsS7vHfv7hs++ruXXrpw564djz/5C/CTBWblQ8tvOzZ08MCBPbt3god3v3dF&#10;ZfU0PVa6R+BJM9sUfwg3yhRnogPIOWdsnIaU0uWmpmWaT8GZ4nLknwKmpnybGHY2zhFUa+q+avnn&#10;7mZKMQn5rAzdsd27dz38yMPLmho//ak7ydaOlo1vRoWv7vDhY/ubD9x8841Ll1xJYjyy4hE+c/ee&#10;XT/96VPLly373Gc/W0E6dD3XbRT53Xt2PyyrDBwO+8WtwJCSsypoRh/60IcuueQSVVxH2C9IGDFu&#10;5zt37Xzs0R9ftXz53Z/7nGUoFc8NaUNY/ZGHddZStx1t2uFnZ9VzDOZJr9TphxM3sCi696233spc&#10;qnFPtJ7du7b93oeue89731NTP6OkrE7OupvgB7A6J4ZuueVWmnAQMaFXPUnprkPVmeJuZQbg8EFv&#10;54lyb1llTX2Ft4FYH7nPxgUM4Ucefjg0wQSqiSbgTRx4CpCN0wrAU/VkVzQKwM/46iATh0Unmo5W&#10;ACnHa8jUEpS0sDjnRGj76ldlJfnZz5I/X/mK58EH07/69rclBHrTz3527YMPbqQcKe/Nze5Pfap3&#10;4cJf8dp+ws0NX/1qfUuLxNBLLJzl1RjUE42WhcPlhEGaPj02fz4iR68JnmQc0Ed8qYxCWpA5c2az&#10;/U/tHBsOhwnUJJKNWMErSEBVjWNYQlMmUJoIvAlxdkYMzXlQgerWEmfYV0cEOxOMWi8TKiorBpzU&#10;tWjdiLxIgY7Ryf07R+503MvZT1m4cOHSpUv5CZZS7NtOeQ3npm+x9qCcO5JosaiB+R1bOrVpcnKt&#10;1gGyWK0Urx7jPu2ihN4yAEk4RMbjUKhH4kWTyK6i0jrgULy2s9UUB8m6MwMwDikRoUJBIqtJJkUJ&#10;aGSCpZmsZ9Um8Bge8qFwsI/wUWbusCshsFSoF6Ox11tj9K48L3NuYWyjrGWC0EFQESbGPLEwnsUT&#10;+MJhiJgnOhgm7TyJslC8vZW1pFcQm7b4bcMIA0F/dzhMJHNM4sIqJnpjrYmIKXquxrJUxtfZKVMP&#10;3YebRogFk+g73pKemJG27Vx9Tk8lDVpEsmy4W3SmuyRP9UxQMRdxUY/GmLTd2rmV5Fs6eOzPCHs2&#10;Dj/XPOSmA8Zd3/rHbgbODjJFMC8YfI/6NdEEqil4MgnABcjGaQXgqXoYVFmQUAB+qDCTejIGOsjU&#10;kDlnhkzSdJ/TAsBKTHJvoqn9l/+S/Fm71nP0aPpX69Z5Tpzw7Pv4x9/6/OevJh46Ke/NzZJnnqlr&#10;a/sQr+0n3Lz093/fN2+exNBLLJzl1RjUI0e8S0msErrggtJLL6khqwvqcW9PL2f3LOGoUCXcrf9o&#10;5HPyghCuBlXNHANGbC8nZM2AP4B0Ygo7cpgIKiKhOWv6qK/g50QDIgqpVMs5NyIFkX9YE2sLbjNp&#10;DI55x0EBKjfG8MWLF0OsVNnXeaKJdsgnB0GJf47FOzWdmFbuJBsroiTtQKunB/maeupyAhDV5mph&#10;ZZu9Y6W2zYjDouHBkD/K1EMvoqQFRleRchUVVZVV9Zz1NhH7M2omo9lBbdQ6aI0GHbX2cQyTGSuo&#10;pTrIoX4x30EI/IxDwX70MWvqMNEABiORUg/bbDXuY9I5Qi7M4/UmRZ3I8bdFLhbfhxgXchS5NzlW&#10;Z+3Yiaalyhb/Z10gFKZnMBImsLnkXMSaXVpBMHvO2Er+8xABz/3o5uSlqPDV+nwNEhBe9W2jdFKZ&#10;7ew9psonsJP2QJJPWzq39MeZ/QKseiY7A4o3B1iItaZhJpOupBks0/TIc1JhzZgxw5mUdDVkqFT4&#10;qmg2HApJxHzVWc2cbbjKvdmVI4nGsZiTTc86GS+B1iTVHBvr5JXE09691zFacE40gWoKnkwCcAGy&#10;cVoBeKoexlIWJBSAHyrMpJ6MgQ4yNWTOkSHjOoms031Oujeu4x/8oOfiizla7CHo76OPxj8//7mn&#10;p8ezY0fCQy3Aq+5uD0mWBquqys1SrTdloRBpVbwDA84TbiI1NcSkkjzyiYWzvBqDemi9rCw2bdrg&#10;hReUzptfNa2B+L0xv39AUgjZ+lphVkR3lh5kjsrKKrzNMYpq/ipj0CojXqw/EBjAL9nvD4WCyD12&#10;QjMVcEUWOY9E3ZHKJ3FbCjYojFF2KnK1Qw5vr1NREpWbw9uaWiwTRIZ80LQSa7lurCBrWpKs7avp&#10;CKYabM95O9Jeun4v+p7ZJHI34cjURWxohFVZRiJRrEs9MrAkLTaZush1HAn7yatnYPawYVJWLjIr&#10;PrzmcGxOc9cIYUv8uW7TONsElokeW1Y0MkDmZjLQucvLFpnALV7EooGTI3AwhAZuxuyQ/lhYpcxL&#10;+uQCusNvK8BJPOLjeEwGY5rbrKjELEZltn0armB2ZrM0jMXbScdO3kd4VWJqDpKCni0kgmuGUdHL&#10;KrxlXhLjVZdXkKPb2sfJMJUPPy+NsB/Onq4kHjSB+yxrt7VTKV/9A/6uLsmD6Oje7EEnsLo9rQ0L&#10;jM57kkKtvt7J9a2/khxsldj/yyM45A+ShUtyIpoPPzEbWsPWPjEKuGlm5wqECXAWCJMVsLSsAvV7&#10;bCCdaALVFDyZBOACZOO0AvBUPYysLEgoAD9UmEk9GQMdZGrInCNDpjCfc1zH8RDH4VzdyPO6JrXP&#10;OQunzxtduKDkggvQoHxzL5hVXV2JTmDUg7jvbmHqt4NGlVvU/omZ1BGmsTIEAsHOzq6Ojvbu7k7y&#10;vppGxUShAtJkkUXyYphRLGzjS3KRV9djkpK2LJ8C9RNMf7mt31DH9k3IWNgSJV1qSar9POnHwxYo&#10;AC3YqRCX1b1zNIzqBYCU+BMRp+NYN3eSZikaRr8l5VLA3y2Jr4ciCOUYxMhj76uaJuZuKWfVpAbD&#10;MbuSoNV2ByOBSKjfizZV7hPQLIjidkt+pX7FhttkZ4EfoX7TlwpJ+FxVmCwOTfGO0Wj546iYxHW0&#10;MSPDhGnIzpsNTQlVFoJdI8E+VGzo4q1Eu/Zh7eZ4SyjAYSWUVdlAguKVNdMrfPUkQrf3UpV68c1B&#10;0z+H10Zd/VZ0WnZvk+hb3b4tvirx9PX3EZZCPbBY/gjfSOrEtFNWlj1Ed3k2z/AJQgNn1XOIabZE&#10;68rKKtnaHoz4jXu2cz4jl93RCcMW1llv2TIwcxq7LkR0CUbCIW+lbLgkOviPIthTDquT5ZBjAb7Q&#10;Uz7nepQ1L4fwAvCcbxMT8/zsuTcVFEDK8R0ySRN9TrYj5NuKCrFj/+AHks07Mbz3MCvHpPY593qj&#10;06dFr7ii8sIL0Ioxt5Vjmp42rQHRSpzPjRveCFfOTI55VIuOxwFgkwcEgQc7QAxVvAePd2QgS9rO&#10;yWA7QgjPnZ+rodHYUMX4YJLlIBSRP8qyTuQg5ealxOZVuOh4hkXxmMDknsVEX/RG86jQjkdk9Az1&#10;KkWy9wdD3Wgv7DGRhLDCSygmjgagZFaWllqHJC09RYk5jpcBkfaZBLjKKqqwYKunaZL6LUqVOLJ4&#10;vZX1KOGYwEKyreDnoddXY86uT5Bj2yPA5riSYgRwF/5Tw4cwQHQwGuDcfhgFO6zeSZ7yCi+xrDHe&#10;okNGB/H54pnxcPDBADUspyW4eDgngk1FtubtGhWO9ls4jDn+Uq3KNhe6No9UfYS9zY6zXFpjjue6&#10;MzWfYauRx96KihrWPZJg4fMyGB7guJu48SuuJslus4ZntzYO5AgBjvpWeBE2F/CGyMHLKkfCDVNs&#10;ymF1shxyLMAXesrnXI+y5uUQXgCe821iYp6fPfemggJIOZ5DJsXnPA/fp507Pb/8pST0vuoqD/Gb&#10;CG9O/PNhrzM+34HBwTm//KWV8v6Xv9T85t6f//xUba2kRzevJG97WZnkkU8snOXVGNTT3d18+PAv&#10;Ghp8p06VV1XJPgVeg8SpJn0UsZefeeYZVHHHTM0TDAIvv/wyIUkdtJC1hYdaOAlXLS3H+/p6U1/x&#10;pLev96WXX97f3BwJh7E5oHqfONHW30+jzeQxqqudgfJv6x0lmZpIC4/CkBeo50Y9xKB+9llDAiMV&#10;DXmizc0HDL1eOXT4CK6AzvHd8cIP7eZFyiysRbx0Noaam5t/+ctfogzApQR1y7dfRYQnY7/279ch&#10;s1/GTi83e/ZMO3KkmYcHDhz+5S9/y6HYAweP9PX1v/LKa0SKPn68tbe3b9/+fZSkPL961gwrN4s6&#10;bZky8aFXcBkduTTaa7hl/779wEDlhw4ekCHc23vw4NFf/uql6rpZzQcO8VW6Q+HePobwwUMHj7cc&#10;54fEAH/u57/EjVa6w89fepmx3Nff/+rrG48eP9XSckL6tU/7lR7mxNkjRuRnqeflVw8eakHX07d5&#10;8U+hU4F0kBwBLnhEO5PuCDyvHDx0xDHCjzY8+XY562ycfqLONlXu3//MM89yeJujBJi1iaOGZtra&#10;erK/rx9O+Pkvfx2NDKJ+o0aidh84eAg2fu21jUePtdqql0zd0B2OUjZ2X/bqQBMJr4CHDbVt27Yx&#10;rnft2pWd7nnhBwX32PEWiKjDyu3jffLkyR07dtAu0ch/9atfnTlzhmAW5E3INKXkyFqqwOsGJRG/&#10;4XyGOQkFcM9mD86cLvGiqfLKGU0OikabtYq26llT3CvN++fQUV8lgSq8JsbeWKzCpyeYQDXRBLyJ&#10;A49KwnnJtGkLT9WTXdEoAD/jq4NMHBadaDpaAaQcryFz9gMfCKb4nFtuUUkLf9JX9O3HHvM88YTn&#10;W98SA/g3vuG57TbP7/++Z8+ebL+zfvXUf/3W3/99KbvmmBnLyuTGLLksPny1npSWDnFqkaBKGHm1&#10;jFM4y6vRr4eoXJirzPnreE/V7845Q+u80ONweNO5SzuF3c51+pNMr5LqUQFFg2alNpp7PW5S5QVq&#10;2sJa2zlRD7sYyd4f49KvfEmZC2s5G0PKk3n1azTgSRoFDjwaxsmMHXNw1rA6Z5kNzM4riVjmDD29&#10;0Qrd/Sp6maQmXKAmwAOG03UnXsZdD/f015kucoE5aarNi5Tn6hAeSxYdblbXIxMSr8DmXjjTeijR&#10;11xs7JAylyGcdsgwrjUsSPalpFj40cgRcL4uQNpolimlGKuD44MUH1bDkSDjklQMeOLjr5ChJ3vl&#10;6scflyQKqSdRuhi2X8hRE0qgmmgC3sSBpxDZOJ0APFVPdkWjEPyMqw4ycVh0oulohZBynIbM0quu&#10;euzRR594vNGd3zs/3Vt/id171SrPu97leeEFiXCe6bJ07+iObz///IqHHiITetuKFXLD5fGs8Hja&#10;7rzTerJy5d4VKzwPPeRZubJeyziFs7wqXj098+b/6Z98ITo0+/CRwY52TnSX9g+c2L3r+x/+8Irb&#10;brvDi0bg0s7aWtse+t5D73//+z/2sY/h1otnOEfXQMJTTz21adOme+65h7jWDk6A8aGHHiId6x13&#10;3JGEqEyvtJ41a+6ZP9+pJ9LWevSh7/371VdffevHbsU0gZuj+rFyQry9vf3f/u3frrnmmqQm7HrW&#10;kNoqqem0r4aDZ5LXs2LlHXfGSYAnIEh4c8Mb/+UPP33RxZf5qhs0348ialzwQ7t5kWBY1iKr2U03&#10;3YTDOUeNUWvz7VfR4UkdBeufemozQ2bNFzdvfmvzps1r7vnijOmVhw/t/+Ej61dde73wc4ln/VPr&#10;zas18xfMd7psJon4sHLTq8hlbLZ5av1TmzZvAozNmwGHYf7FBfPntbW1PvS9f7n66vfeccdtJSW+&#10;p556mpf3rLmHMhS6Z82aBfPnt7a1fU9AXXHHHXcKCax6pMymzZS5Z8H8Ba1trd976HvgJ0u/Eodw&#10;zKDuzb/4wp8sXHAR52TFpzlP/imc1e+5Z75rijMuwUPr19P3tyEl3XHGUV78XAA8Y8CiFr0SZmPG&#10;aetDD33vfe9792233cyhFQKqcZQAJQcTd2vr8X/5l39/77uvuu1jN5NKio/61CirJ87qnrZW+Efo&#10;nnl1sNhGkYMCDKvDOX/yJ39CqgWWHn0+7FSQ2kTaKa61te1733vofStWfPyOO3QLWfmKw9579+7l&#10;J6tXr2ZKOX36NJHS1O49wlWGeOk4kRE7/YUXXqAJs3qa1UqC1xGcLBgKDfz857/Ztn3vGrgO1pIZ&#10;WtRyswqDOsWPKuryboTwOKNsZPXYGwdDMk43bX7z83/+fy5adHFZOXJCXPceg1UGOWpcBKqJJuBN&#10;fHgKkY3TCcBT9WRXNArBz5joIBOfRcdXR0vFTyGkHKchU/pHf/TY9dc/8Z0Gt+6dh8+5sywR1ZwA&#10;5up8rued9+3DZyxROLS/zfT5Lrnggtrf+z1JeW9uNL+59/3vn3vVVfpEktfX1Jwg3TEJmRILZ3lV&#10;xHpqhkpXrbohHLmUM3pnz9QMRku6unYfPPDo8uXL7777bnRvk/bLWuH37N7zyKOPXHXVVbxCdECx&#10;QfdGUDl06BDecbfeeis6j7NDv3v37kcekcK/j59A4pXplVNPY2OTihSxoYHdu7c8/Mhjy02jvT09&#10;kTA29hjZURG/jh498pOf/CS1CTc8SU2nfTUsPPRrctdz9+9bmVcR7Eo8+M3u2bXjox/5nXe/5+rq&#10;upml5Ry7JR2UXOOCH9rNiwTDstayZcs+/elPw5xccGm+/So6PEksinx68NCh5v37PnbrrcFAsFnG&#10;zi0L5tW9vfm19U//BlZnyEAv3Lab9zez5QT7OV1mlLmHlZteRS/z+3fLyD108OD+ZhndbLftbxaY&#10;G5desWv3rocf+fFVVy27++7PlpZWHTp0uLl5v3QnSHeapUxT057dux+1ZoC7ObB66OAhqedjWg9l&#10;PtbY1MiU8ugjj4KfLP3SoecI9aBl3949N370Q8uvem+5lyhuYlWTqSndbFPsqUBglgZlOJnEWrFB&#10;DtpwiAMKNjUtI56CQpsXP+tP8hp6+TYx7JBJnkVj0B167ZNZXWZjnR5iu/forC50J/pGWSm6txdV&#10;lUx4u3bt+PGPH2Ph+NznPktcNYLpoZmDI8Pq8M/HrFnUEFLqeVToHl8dbC1SQV2+nFd3a7uYnVlu&#10;UFB1leFXTP660OTdrxQ86zlu4dVHH2lavvzTd99daRY9E3QtdvToUZI1oB7Tr0996lMcZiHV4kUX&#10;XZSJXsOSknpkdMdIGuLndAzbx4cPHz558oThnybR+WEtYtdF/AOB7iNHjh89euKWW242CyuREYTp&#10;dssq/KiZJe52Ug8A7KFDB51VWMFwrrxYa2RDRs78i69AJNx8gNMhe2+95aZlV72nvLzaGRrsnI8B&#10;PKFxEqgmmoA38eEpQDZOKwBP1ZNd0SgAP2Ojg0x8Fh1fHS0VPwWQcryGTG1NDfmrktajnGKtJf2G&#10;ry0tnnvvlcf4ovP55CdTi1hPmh5//JoHH3zTBCTUmz2f/GTvwoW//sd/dJ5wc8O999a3tBCLL6lw&#10;lldFrIdAZq2t4ePHYmdOlUcGcWSNVlaGS8RHnoBnkiTIXM4JOJFT8L5Dn9Eczhk7X6QXHCgkRCqS&#10;igRn8vowOMyZM5umcToMBsVuoKmkpq5hMWCpLqI0mOBGcqawgtjakXBghMHqh2167AtoIh/4M/W8&#10;w9gDk61FW6E0MjRkscab+eI67DFeQAujOB6wcSDECXcwJFoCFk/JG+SAGoc5EXp3b9xlcuyjnd5M&#10;YrzJhWwfCgSYGkxOaYUwDZyjgzYzGapLdTwC1xi2Pzq9Gq7WBPRyGrnSV1tdM42AeXLiIEJssH7+&#10;onSVe32VNfUVvmpJ7p02JKCzmCQ1mfLc5PuWCxflrq4ulFWWHgY1nizu4GfDQT7s+IsPQrZSopKN&#10;3I6rpvOkWQXV51yPXYykRWUb/hIJkjmKfSgCpzsVmtQTEneNNGxeb7XZvJCAZSbrGIDZCdVtj37d&#10;m7CzeY0QrmL83AxQoCUkfDRKQHhiRtYTv93hHiu0ZDGaylyHtDZeAtVEE/AmPjwFyMZpBeCpemD7&#10;LEgoAD9UmEk9KaIOMvFZdHx1tFT8FEDK8RoyHzXqbdJcnZPu3drq+Zu/SXAvZ3UMh+XJn/yJfJ59&#10;NuMSsO+2297+/OffbwIS6s2Vzz5b19b2wfvvd55w89Lf/V3fvHnE4ksqnOVVEesJhT3HjnnOtpdH&#10;h/DeHJo+Pbpg3pBXpCYRu2XhN5lCUi/3iTuVhDiGimhSHEXOlskj4UjQH0DUNoKZURhxX6uqnDV7&#10;FuYItX4USw4bXXlgvGtX7Uc1PBUpSfoSKxkKh/rwFz3HVAekZLaHULztNFTjjf3M7RtLl+iSIt+b&#10;wOZO2XFWv+0sUhZEtvML6m5kMBAM9g/FCJJfSuwKw08W1Olgjr+zC+WocmtxnX5kKtIoymL8I0h/&#10;JIj+z+aR2+121Mns1g8FLIla7diEx079H/V+uhsQjS81iL0oUYRtHAyEQr1kxQMZJgW9yaWgZ1hS&#10;yF4w1M7iojVkCBWed/XxZS0ew1wUXNWt1bHBJrHVaFHWGmfpZIKaMWMGSri1uy2zs8Gb9JDUfBIY&#10;3IQKH5DEY6KBA52AJmVkILD4WT/Iu/Oj9wO2JyLsJ/QNsj0nfSFxeqkZs2Z8ZEloWRyQLKqOl0A1&#10;0QS8iQ9PAbJxWgF4qh4GUBYkFIAfKsyknhRRB5n4LDq+Oloqfgog5XgNmZdRb1NO/uake/f0SIIx&#10;NqYJscbnyiut9QHnc4KwcnrbtWedvHREfb5IdXWF388LvXHno3dehWtrsTIPphTmV5leFbEe8kyd&#10;PlPa01seQ3YqH5w9a2jRYizMjuAkqrdL+84oNGMNwC2QJVcyzaRV1vNYWe1WkKyxbYUlx5hje2cp&#10;x+5BBjJCWGMDcZQrylASGPg78vxneQA7CYq6907UToJEROLoahMlK4h0J+HPz6FLpfMJr3ir2oY+&#10;ORSVHMhMA2gvOc1LY0ArxxoYTzRs7d4wKIPhkJ8NA9tWn5cunR/scd61GonruuwZRcmIPtLZJj94&#10;rNIWFHa6LNHSUlNkFVTzBPtR4r6r2F0BUDaL8DgfDKB1w7o8hHXFr1gULQpI3rgi8oQYgr3eJB+W&#10;oraQgHRd8/SSSSQx4ugI+c0NNluE06dPZy1j0QyHwnCzaVI/LMesbhXgGiaPDAYZdOw4qaOHvYVq&#10;QLTTj42Z40d2DhVow3hA6KaYYQbdyFdJYpTZ22livASqkqEh78CAI/JlkeLGRsCb+PAUIBunFYCn&#10;6smuaBSAnykWVfVtfHW01CFcACnHbcjU1BACMGnWz0PGxbH8Zz+Tj9vDfOFCD87j2X3Or/32tzd+&#10;9as0rDduu7/z6savfhWjfNPPfpZUmF9lelXEekjw3NtXEQiUsYVeVRm+cJ7nkku8Pp+locmKKUYP&#10;e0WzV85UuQd1l0QpGjxmhNKJQycMKyLjuWzpKs+pMoBh08lzRosU6+/v5/hcT0+P24tvlNf6SVK9&#10;OZ9qUBfHrtipSitAMc6BsSFyyZ47l4YmLhYfjjZe8DchtBKtlJdXjp5GUUAv0sjKglP2tjiPKidB&#10;TJ1FVLKywGhacaYlcWbFHRcDGwqJ0VjG5HINH7U/MqCcdWQMNIsx6WS6RtQByrk4qkIC6mCgm4RY&#10;qH7l3upyMdLify6KljoDjPxy24dnzpyJjjryOlNqcKhmEZQCeJ4Lb5sOox47Z8uL3jq7Ceje2L2H&#10;okOc/Sb0g7Fpm4bZy7ESocsGgDl65ZeJ2qM+SjqbG680NYGP0TAcFgexwbA/HOwvL6tkO8Zeb4zu&#10;XRymGBYAq8B4CVSOg+gEEfAmPjwFyMZpBeCpemD9LEgoAD9UOAY6yMRn0fHV0VLxUwApx2vIqLt+&#10;0qxtBKfhLqzla9Z4gkHCU0nRyy7zVFZKVHIs3k76MXcAN61PX736xLe+8+CDx6+/vuH48YZjx7gJ&#10;Hj8uHt7XXz/XfiKvduw47vE08GlocBfO8qqI9Xj3HZs3b3WFtwF0YPeeNbvEW9G/efMbF120iGg3&#10;toeYEaViHtTa1157jTCzRLtxKzY7d+48cuQIocjxoEOeQF5BbOru7nYKJ6E50ysyqZJC/How1gA+&#10;RJrAkt3ZcXbzW1svuvgS4BGBxFWXAw8BbNQvEVsMre/Zs4eoftSDX3pS004T7lfDwjP561mOeUSd&#10;KBGCduwUPF933eraGl80GqmoqOTsN+oMuBoX/NBuXiQYlrUWLVpEuDW1e6sEn1e/ig6PDhmHFeHh&#10;nTark5D82LEjq669uq6uvqe7d+Omty666GJh9ZIEmJ0u0zX3sHL3q+hlll+1HJgNqMxM1xtQj15/&#10;/bXVVZWdHR2b39rGqLxKZok4qKaMDGGGTBKZHFDTlsnUr4ZpMhXopT7ncC9BFq9d+b6GadNItcaZ&#10;WJQT99TkHvJp6a4F8mKJ+NRkphQ56GI1E9uxc+dxwc/qaQ3TNH1xvvxTADz5NjHskEliUcWzIeV1&#10;4NlCv8fTY2b1RQsXLFvWiN8BaBBNu6y8tKScTNTKmbCNrXuPdOgpmtXTm1WG1Nbx1cGM67z75aK7&#10;xVqGkMo/CxYtItwawUQsp/kST8DvJ9T51q1bL7nkkqVLl3LsHGerurq6TPyTIym1X3pgin4R0Y04&#10;/+wvlJfDzI6jSYkZekevXbWioZ4WcS4o59BVT0/va6+9vngRU8pyS+U26HamlPFbrVhlOIYQwvQN&#10;nLt372tpPeHQy9qqkjFcUtjQy6Vf4K6nW0hZ2dMzLgLVRBPwJgE8+cvG6QXgqXqyKxr542dsdJBJ&#10;wKLjqqOlwU/+pByvIbMqGv1/H3vs0Sea3GpyTnZvpI5bb5WF7dFH5UNI8wsv9Hz4w3Hnc7ecl3SP&#10;OSaMA/bAwGAopDfioY6jpuuJvDJ7AOxmJxXO8qqweqZdeeWVv/OBj5SUvn/h4sVXX994YnDu6QE9&#10;ThYb6q6q6pw/P1BfF4hGJWQOcPX29SFOmY/5X1/vwEA/FkWsyvLEdamdmVfYvTs6Ok6dOoW8Qhmn&#10;MPfuS2OkaT3uS13WeUvd5nlXX1/PgJ+jblJYH9lASfNOPQoLcWtQv9X2jhKODZyUMMCDfIZopQ05&#10;TeQFTxKck64e7TwZ2vp65D8bCYEBP1764a6Os12d7b29Umpc8EO7w7JELvSiDL4PykLqAWEzUn79&#10;KiI8afsFJyue+wf6ucFETwB/YWDjM2LGRTItnHqSKnTTq+hlYBjDEsxMQwP9A9IWoMoY7A8Gw5wt&#10;cYawA0ZaeJKGXl4wC9PatJdRLNwbRHMJRTz9/f7uLkZ3R29Pl3tqSjulFGUIQy+7HmseAhl4C7OB&#10;1dV5prOTSc+aZ/Li5wKmptFm0TRTAT3r6Rkw4ysYCsIa/kA4GIz6A4MD/cH+vv6ELvdYC0e+U4q7&#10;X8zbrCOdnZ0MaipnbndWB2dcZ8JzLvgx7C01yVLSL0sSB5xYe3rop5Kkh6PsspmLkgzTAgYwqHcV&#10;sKWdKnMkpS5YZij1UY8emOru6j516uSZ02c6uzoNI/WEwiEZZUHCvA/6/SGWMXisp7tDQh2Gg8DJ&#10;cJAPs0dP+ikuR3iKMmQMvdq6e7oCwQhcESEhiZnizCyiK5DFFaO3ykBMmIV2x0CgSm2iMMHsfK8n&#10;f9k4PZ6n6smuaOSPn6LrIOc7qxdL18uflOM7ZFLVZNtjy3LiSvO1qSm2a1fsgQesV2VlsXe9K7Zt&#10;W2zt2ljSK9sTTErqq5ceeODzjY2zt2z5wNq1euNZu9bT2OhxPZFXHs9sj+cDHk9S4SyvCqtn7dq1&#10;gWDAHwh2d/sPNPf86D9O3HTjV6ZPX/KJT7z5ta+d+ufvtRw8yOIY2LJlS2PjUlMYJziKB/jIbZBX&#10;7+grtFz3xRNsAu+8886ZM2fIuEMyGExbGzZsWLJkSWphfmiaaExbD895SxmynwYD7WdO7nn+2Ucu&#10;v+xiKSwg+IMWSNK+ux5OehMIF1EGffvee++97LLLnnnmGXKZsBHAQ94qwNTjNOF0IRd4Urs8ieoR&#10;Clo0DPqDgfuEXo3vbNnS39/V1XG09fDmjtOHDYnHBz85ssSw9NJ6YMUvfvGL8CHCnvOTvOheXHgy&#10;sfrSxqVAC2BXXH7xC7985MyJ3Zs3vbx06ZVr194HLyfRwmHRJF5196voZYBBuaVxaeOWd7asvW/t&#10;kiWXb3zjF4D68q+fuPLyS61R6WKbtPAkDb18YZbJQD8yigfADyTe8s5b7WeOtB7b0tV+dKC/05m1&#10;chmnhU0FSi8dRtZcFOiHUsADBV/81Y87zjCIhHD58k8B8OTbRKYpLmM9AZ0KtMv+AT5CAD9ob1y6&#10;9K//+i+7u1r8A93kmmBFYeblnd3EfZQ3OLKugoce45f8W0zgo4cfA6b8EeCXNv7t2rXdAf+ZgX6C&#10;qtNfFj8+zJPwG73A6I0BnKxmJ06cQANP268CQKUeFsqNGzZgzCB/2KHDB8+cPTXgZ80SVtehFwSe&#10;/u6O9mNnTja/+vJzV1552X33fYPlbiA44Ocd04VFL2v1zGUUFHvVu6+/r7P1yJYzJ/YM9J0JDPQz&#10;XTBkwJ6OXEeMGINVhtVtDASq1CYKE8zO93ryl43T43mqnuyKRv74KboOcr6zerF0vfxJOV5D5rtN&#10;Tad37XI0aFWTc7J7J5uyo2L/X7cO92zPf/tvnpT4bQnF999xx9tr1qz8t38jc5feLH322foTJ37v&#10;m990nnDz8n/7bwSCSy2c5VVh9ZSVS/Bnn8/L6e5Tp0tOnvb191fglkuY1cWLvE2NtTNnVFVX+czx&#10;tlIivXDsW69KEsrIF95IXHG8yu03pjqvF8sA/r3c4OU1e/ZsXPLUUMD2s56Xc5fXn6TWo4GpNayO&#10;+QnJaiq8XgKrycNyTicLEPHK9Iu7HjJL4RCIZxp/aRdgKIA9AZ1cfdE1YI82kdSF7PAkwe8GdeLX&#10;Y+heCRUtagqeywiKVF7hrawCY5UVuO1WWDQdF/zkwhK54Bmywi6aiAjqww8OofPqV7HgyV4Prq0V&#10;Xvha/FvLSsvgZmjBQw3SDncLmWxedVg9iefd/SpuGXsGqIR/4BYr2BUWusGor8JbW1cvOZck2ZTw&#10;lQNGWniUdtnLZOmXT+YfSCl/+IeXuUGdr6amvraGdINDZaUxRvZoD+FSoiOYecP0WCcoPmSxpmkO&#10;BpOUEcKZ5zlMcSOcUvJtItOUm7Ye00kfrGkyOzpzpQwvGNbwZFVN7fTKyhrIwSDTyUWbgG34avjX&#10;6mJhQ09Ml0TKNh5VuiKo/TnHqTtH/OjCZi1tTImkwzJ9Kfd5KwyZ6Qmd1gRjHMwmySUAAJVztCp1&#10;dStgdZApq6ZmxvTps2bOKistjxJ1bTBaUUGXcTKny8zUvsqq6rr6WfUNs6rh+dIyYh2QpMJb5vFV&#10;lMuw8CkfJuMnaejlMoumpVcO9ejyKn+Zx3yVZt4w/CNoFJ6Q4aurUF4skRc8tAbeiI43BgLVRBPw&#10;Jik8BcjGaQXgqXqyKxoF4KfoOsgkZdEx09FyxE8BpByvIfOKUW+T9OicdO++Ps8rr8gPP/hBjznk&#10;xQEzz3PPifN5ba3IW1mu1EibEmsuGvX29/MrJ855qK5O4pxXViYFRadMpleF1aMR0wYHY+3tg0eO&#10;RNrbywJBRArP9GmDCxeWXnSJj6jhrig5VkCXeE4QK55qtjA6aD6oPQTFQZjQoGvIT9wUlBPVjgJt&#10;Hcsf/nA+GKNdYNC9ACBh4Vc3RcwUaODnawh0h2RJ4aCEopDcSZzjJILJxtYT+J2J8iSdVT6c8HHO&#10;5SirotPkzzLnTOM5qyYKoq1sURrfGudYOSVTghQtqC5KTK3sHY2PeyvloZ775i97gBXe6kiYENBo&#10;aGMVqD9hHrL6L5CJg62ToGqi0K4AOJz+2bnUJUKE1mNim+MgPcQsi5bKhoOVXM5Gg1DF+f3IeAPr&#10;KJO2nicvoBd5/cRMi+YAtn1eny9RuyNO+8wn7DRQDNgKWtEyAiV7FiDULJ1sH8JH4XDEDilgJ7U3&#10;2xoS1q6iioliKBohnPhgODA0qFkqkuZ2d1tZXuWFp+TC7qEA/5sw7BIZno/ODC7KadmcFvE8YEqp&#10;jwdDZhkbA4EqtYnCBLPzvJ540OacZeO0eJ6qh4GTBQkF4IcKi6uDnOesXixdrwBSjtuQMWm8kqb0&#10;nHRvIrSZOOUS0pzA5s5FzPN77/WkxG9LaKLp8ccnVJxzEZ6GcPuPnTw1ePjIYDBEMmEMObH582OL&#10;F5dfeCGWJVky3bKTa+3MVQBil7q+vh4ZQrerEVNw+S4k6ZfAUW4ylNiXFeVYdfL0lyOoISdhptA8&#10;ZAgxqN94DOrhwzyW9nOxqIO7OB5tfc8lyRRbSBpbTLLnAvUng+5t4QVHE4zfrmDF2Zh8LHGZJD1L&#10;RMPBCLoYnhJjoBRZPRXFyIltZvYAzIuy8sqK8mpJ9B1lUI89x2paMUfvLJWdiSGJrj9aus4YEt7e&#10;E7L50wTeJp1YOIQ+LLnlJLW7aqUODtxae67LRcYuMWNzvB/vFZaS0dTAEwC1tnvZjhQVLjl5nfNg&#10;lOBB/cZiPG369KqqagmNmbjLYxAu7mWSidAEZJM82kFSfwfY4o7DZkaKiwNHgRntBtwNcVieEGsS&#10;s7OUBAQg0oLezq9RtH06116ca3pwAr8PkfFEikzFOZ+YiXUmddDmvIJ+T6Jg1BMtjvcUPMxgxQ1Z&#10;P6HinOeke0tGnbBn/XrPN7/pOXEiLiiQifPIEc/f/I28ynTtv+02zYFOgXgy9BMnPkhd9hNuXv7W&#10;t/rmzUstnOWV5EnPvx72z4PB2NEjwdaWoe7uisFoKWsUfoKLFnlnzWLdt2wWLt3MiCJq3ZJPen3A&#10;EcHV6qgXGi8aOJVKElhzElvN4CnyTEYlGjkjFkO+x4UYDVyT5zpAiMCbJN05Nk+3SoAOhgO85qeh&#10;aQVjDCXYCdKUykgWFUGlZqRx6GpS1IjeIIbNuA5jfjX2Gs0IcMYWD8GQVDJ2rhHUNyY/Bfti9VI+&#10;tyYlDejt6HVjAkdKI5q5yC2665CTpygCxuYpBUasZg3bPZtTddAnWNAEBnJCjZHR256AxBSp2RdV&#10;Q8IOiQWe0RMJDSD8O8PGciSJK7KjoAgNi708C6Sd5U2PGFwc3SXWWtTsgipV9J/xN7EMxIVrWe4F&#10;wrgRDLGDpq7sOS8cefbWJOgyGwjWBfRwNl8k01jm6a/o8Fh4NIc7WK1q62rNkixA4G0Azq1w74p5&#10;D2cucEKvx/mcbG/EIR2KEoDQSrbnuC+ZPSvt12jM48LMTgPRSJjsYuUV+JP72BYzvGAatbBr5hLZ&#10;pikCJNqwfVnfFBSxvsuuSWwMBKqJJuBNUngKkI3TCsBT9TAisiChAPxQYSb1pDAdZJKy6JjpaDni&#10;pwBSjteQecWot0mrck66t/5mxw7xM8fb3H2p8zmvMl0TzeecuKM9PdFDB8NsIgSDFeLnWhLjeOzc&#10;CyrqGyS/t5FD7O1qSxrJSbBOtYDh9It7Hrv0emn2L0sKSDYnZMIfTct5UkzzJueLXjkJdg484shX&#10;WYn1G2mGm7Gz1GVkignxQmjs0BmUloJqBJZBdJg0olERhKUx6rUecCi6WDyK0BvF1YRX8IrJCCfe&#10;sXDjzqlDLm0klQMYj6IY5DQac2otc6HEvUB3OYO8sddm3dgwGhOzJk7Y6N6SE9Ev+cZTLd+TZxAl&#10;UMJCvmhzQ0PhoSifiFkm3OtC4hqR04qRjSd0/OI2xQYukzY3I+SgfH8uBn1yx1v+C/H9YvUMp7bi&#10;Opy7wdMm9Iy0rla0xea1CZ4i6re1hkp8AVbGGvzPeRKJcOwiAGksZdtaYZ1pfjSyf9sMbTRf2ZiJ&#10;hgm+To405jGzhxhfbEfMESkEdG2/Wbfa5RioGCL2/pTPeQFeqeBvXByMCwB13BxoM5wPPVfhGS+W&#10;KJZv9rlaz2QaMgX7nOe7bLvLN+Jz/uCDG7/yFR7qjdj9Fyz4Nf7r9hNuNPm4OKgnFs7yqrB6yNV1&#10;+kykeX/07JlST4ygOVEJU1RGXvHyqmrkjSHXWb2R9Dvht2oAd9bhvPQiNgfKkUIAziRqdm8N5AUf&#10;raN7Y/0GEsSavH577hVOtDyImQdxT3TvoXCy4j3ZFAZ0b/dRzLyYbRwJDX9W+HAlRWa1DsZoJvbx&#10;v+Jm5jgsRt/GJ2XstgmMl4t63SQZ2cES5klmM9dRmdHFmuoz9sCwXYGM3VtOAmP688QGS+TwubMp&#10;4No8mBBELQRBJewoRAK4OZeRgHpMesGMPWPGDNV1HZ+mQkDP9zclnnLD4mL3Tnb7ljijQmWCpuS6&#10;g5xv81Z5p35JQNgr2TTZv07c0+FcNbbvOkzNhKXjaBdH8Z3GoJeyne3kVCAY2X/mXi+wuuN2jh1e&#10;4sBZPlbuSWMUAEiaIc2wDASifb3k/IuNgUCV2kRhgtl5Xk8BsnFaPE/VwxjLgoQC8FN0HeQ8Z/Vi&#10;6XoFkHI8h0xra9Lsz8w9WrpFU5Pnscc8rz3xre985zvHrr++4dixacePcxMkSPrx457rr59rP5FX&#10;O3Yc83gaPB4CdLsLZ3lVWD0XL11+ySXLTrQNBoJlQ0MSY6ujY2ck0nLdddfTtOWI7Cnp6e557bXX&#10;Fi1a9K53vSsJZSTwTPtq+/btJBW7/nqpR9Z7I5dwWu/VV19duHDhsmXLNOC5ClL6Kns9DQ1SDxfG&#10;FrJgbdiwefHii65611Wu1VZus8Bz7NixD3zgAxwXdLoAVMhMu3btamtrc0DVtzn2y42NpC5P8HoM&#10;6iz9BN17x/Yd5LP5AJw5rT7GocGQnxi5eCqgh+/YsdOw6vXTLBIYPPfkRPeC8ZMvCTLRC/GUbMBv&#10;vvnmRRddBPcqH+q+T170KhY8w7IoeGbgHDt2dNW1K6bPmEma4ddefW3R4sVXXXUVYLthdrq8ePFi&#10;99gZ1TIyA8Ri23fsMCzxAcbU0SOHV1z9npmzZpPb+dVXXwOYd131LjjLAYMyzlSQRKbsZTL1q8FM&#10;KeYy1Ix5gIdWrv8ALNpAeKdQoA/1YyAQfu3V10Fd0qyVlu5aXV4sYQoLEhqm2VOKMhf17NgOYlav&#10;vqauthrzMAZwjJcy+7322uJFi69617ssFcVMXsWCZ7RZlM7toMvHjoNnM4tK9uvoYIQc1Bs3vXPR&#10;RRcXvDpkmSp1wCrbLFiwoKmpCf8pR/HOi16540cNpmbVe3WRoRdgiOtCTDyn2fTl1auvvQp/Mip1&#10;d495hm1cko25V72CZ7/UfjmK944dO44ePXL11StmzJiuGRxgOZmNraF3lcT4i3LQGmcEz67d+1pb&#10;T5hxIUPGnAiR//NPSOlaoLOQYHgWNSzB0LMGpKwOPa+9+uqC+XObGq8U/51SjnxLRPrt25k3XFKB&#10;M4Q9CTObg7ccV+G4NV+HXny1EomOuK7t7V1vvbWhuq9ntAWqVJmtMMHsfK8nf9k4PZ6n6smuaOSP&#10;n6LrIOc7qxdL18uflOM1ZFZHo//9sccefaLpgQfiK2QePufuZTX3e3ysQ2zA9vdLphRzI/nNOSnu&#10;eqJJVFhOUgtneVVYPadOBfbuRXYKhIJ9Hk/ntGldVdUSr5U9dYKQ9fT09nbzv16iy7LXDlyIj0lX&#10;plemf1Heanlq4+KryGuRCKeskVc0dg7P0Y46OjoQYnje3t7Oiuu0ovX0UQ/g9HT39nT39w8g6nCC&#10;KxQK9HZ3afXmI1cWeGiaGG8KibarWb5pV5ro66NpMoETgC17Pe5+ubGR1OVh4RnfeiArEqS55H+h&#10;EHQ3eO4BRf4Bf6ivr78b9Hb3hIKQYMgigbCDILu/Lz1LpEWCNpMXfvIlQSa6w1eQVVMTKV8p9ccL&#10;nkz9AjZ1Iu3rJUOyH/aGyfv7BgTPQ0NBhp4hlxuHTpeT+j6qZYRbehWMIWDjBq0gHBkcGAjAMAwx&#10;mSUMgh0w0sKTRIK8YDbVgwzDvkwJPRIuUYyBPV2dHWc6uzqD4SEUbyYKUJc6axWLRS0k9Pdb/GTN&#10;QzCZIWV0aKDfL3NMbx9jho/gJ+qCx0xofJLggRP0cnDI1OSeZ7LMxhrDUrucOos6s3H2qSkDi3b3&#10;MhWAZ1hU4GFu6OxoP8veUMiE3x7J6pAdnjNnzpDQW88oMV3r+FUUjcaUopOirHoyxVn0osk+KMh6&#10;aGjGuITVwSew8dchUFFZK756OrOWRgaV896ytg6cPdt+8uSps2fP9vb0maEXFCLxRTKsDw74w+Bs&#10;iHHBCt/VabGbNXbym40z9UtZXViiv0/WZmtxENQBDwnGaa2vf4C1g4HgjNO4VGDwrMMnL1KmFJZe&#10;O1MKo0yasCb63tOnu0+e7ImwTZQifRVdoJpoAt5khSd/2Ti9ADxVjxkqGRWN/PEzNWQs9W2sdLRc&#10;h3D+pBzfIZOqNatbYPE/TU2xXbtiv33ggT9funT2li1kqNcbyW++dKnH9URe2fnWkwpneVVYPStX&#10;3HvPF0//6Z/1fv7PO/72b06sf6rt//iDry5duvSdd7b4/RIOjX+IO1u2bOHh2rVruU+6Mr2iMD/h&#10;rbt8amFpIhBAgvn1r399+eWXf/WrXz158iQLp/MrreedLVsoZ8PTt2XLm0uXLll739cD/s5AIF44&#10;C6hWPe+8ozVru3o5r5Dwjhw5wpI9bD1J/XLXM2yXsxQe63oEp4qL/vvWfgM8v23o3t/Xc/rUwbOn&#10;9/d0HvX39a79xn2GBG+b0ta15Z30LJGW7gX0K18SZOLDAwcO/PCHP8Tofd9999HRVLrnSK9iwZOp&#10;HgADwiVLrtj4xm//5q9lDG55e1PA37flnbe5/8ba+/rNULzPNaycLif13U2CYpe5z/DAwNq1whLw&#10;wNr71i658rI3Xv1Fb9fJd94WUJ1ZwgEjLTxJLJEvzExMAwH0fTaJACcgYCy54o3Xf3Pm1CFYt7vr&#10;xEB/15YtCfAkjfeiDmFIAyB8dNZUUl658Y2XT7ftOXn8nf7eswF//ztvvwN+oKCMImskuZBpT5XK&#10;pcqoSbOWdiHLbPzOO9KEkqDYrE7PBM9mlnhngD26jraWw5vPnGp+6x0zG4/C6qC9OHz48KOPPnrx&#10;xRc7Q9hBEU9yWWXis1aGhczNfjopCp7NFAe9BmAxv797YOBsf9/Zgf5uv/9tU8+aNWt0vcDc/dJL&#10;L6EDp4WngNkv7SyaxBKnT5060Ny8Z/cePBE2bNi4ZMmS+9b+rT/Qaz79AwPs+LCmf33JlVe88dqL&#10;vV1neQYTwqX8L2kmyQs/TmHDxf77zFTwzpZ3DPMzKOXPO28Lfr70F39wtPn13u42NkyyrnpxVs9x&#10;Nk7Cj4op5p/NogKPfAWcNzed/bu/+/W8eZd/wOMZbYEqtYnCBLPzvZ78ZeP0eJ6qJ7uikT9+iq6D&#10;nO+sXixdL39SjteQ+W5T0+ldux54IEHLHnW7d/Mdd7zzpS+t/Ld/I0O93kh+85Mnf++b33SecKPJ&#10;x0mqnlQ4y6vC6onFKmOxurJS7/QZ5Rdd5LvkkvoZMyQcms/nraoiubePwDaVfCHVGDGXySWacmV6&#10;RWFJfuL1un+RWlhj5+DBOH36dH6iVnF0b0wcONQRXUbzcks9PuCprOTjI0e3JGrG266ivMTn441c&#10;2lB2eJxi2q5eCiqvaBQLhgZjy6tf7nqG7XKWwuNRj6/SUNlGAscFCZZbXV83o65uenVNHQlmzSti&#10;7dooVjz70rNEWroX0K98SZCJXlBTs9k53OvwQI4s6vBJXiyR75CBH+XgqISWj+AzyvEP0mUbVveB&#10;fIkyJaxvkUl5zGkiqS13v4pexmBDWUJGpdyUldXUVlfXVHt9FYDt4DmhjD0VZAI1T5iFY4VthSVl&#10;AtCjK2WlJFMQ1q2tbaiqrjGoSzNrFYtF3fUodQBGPlUEdpZkikycMlDM5MTsJfCUAA/TizWvCvC+&#10;SmeKAzlMeu6/wE891MZz59LKeeV+qPf6igqVyZ2JccSsbmoDz+VlNCx0LyOyV7S2lsyR9fSSh6Ox&#10;OmgkDsWA/mXedl8j7lfCEiDxzOzRDv4cXpVlp6qyWj7VFb5KliUJ9llaqskyNRCaxkIbDdZy5h8n&#10;zpyuVtOmT5s9Z3ZdfS2e5Fi8mTnKyyoqfdW6IAJydU19hZcA4zihh8vKhry+Mt4Y9qzib3lZTgt0&#10;PquVYZIqbd8Lq9N6TW09cJhlO77UJi6RFsrzImWawgwwVxOILBb3y7Lu6+3lAHzpGAhUqU0UJpid&#10;5/UUIBunxfNUPdkVjQLwU3Qd5Dxn9WLpegWQcnyHTJLde9R174kW53woVhqVY9eRWbNil1xSdsFc&#10;b02VhpB1wgKNRRgdllJ3EFd80VG/2eZX1zILnnh8IgnsBFgcNYyEcdOV1LK5u/1nKamyFBWOdtSc&#10;okA7GpUoHhHsy72VxMtFxpP4vmmw62KP0YCjeHWOaUymEYGtyanQuwnaFDWnhu1syVbuphHVXqQf&#10;m+hmSVExrDRQ9knS0YqY4e6BE1MbjDFamSIkjhTiPjEKYF3Uw7GND58yQvKbkAxKY5wyCKqjOLMf&#10;F/caJhADnh6WYWLUG2ePUnx6cfu2D+9QUl+54wsWifT2oiDbQ6S4kjDa5V52YSo1KcJoXHpKiC1R&#10;XR1Sc1IUPUtFvCMWp8dTVzEaObKsyeuUx1me9BRVUt+tATEaGHHVyVZLdXVVTU11SWmJOa6i66C1&#10;OHJDhDNzOF2imkSjQRz2zUiRqbvo9Iqn/JP1w6wOEne9gt0AT0k8UWI6lBQHlpT0Cla1gOIPlPT0&#10;lJBTZbCyUqMBA4ZzMy5xvM/VYMvF6tdkCto8FefcHk1pQ7sXiyWm6nFmrUkfQn8qzjmh1I2eRULv&#10;8Lz5niuWVDbUY2GJr4UmtPJYiNJs5LMBgCDFzrWm3Uam4RA4Uma65NtWfhQjYpK/R0WfIizhIlXa&#10;ivf5o35D4GTciYnJV1qGOcuLRpgoME2y/N6aGteOij/K4nDh1VujTIyWYlI2WXwTudrRBQpvpEi/&#10;TIq3ju4bCgbYB4vz0RjMGU4Yc8ZsjAPHUbHH+qqIalZaxoaR7M2NWtzMtHjUZNbWxyrh4EGJZ5PQ&#10;DCF9pxmxrQtl++jRowSj4twNx3C44Qmbj8yEJ06caGlp4SE3BIZkVkTf5isPtbDeEKuC8mjg6OT2&#10;rmVxqK7hx0xdnDYOE+F8MBoG22XlxHIfLd5E66ZHDAoSUohXyJhcDj3i1JM9MdFXRZF1bUurjs2l&#10;+wJjo3K7cMAsXYHLGOo3zmG6DSGwyFaIfNPsFRpvn0ASOH4ThtDkBTCdKc5lV2QmBdrVmhV1pBYr&#10;ryDKYHlGMcLC5kihSZPX0BpeshFA+JyBgVLEhKk45+OeWCfHoNaTLGhzupxE4xlEejThYVxnCs09&#10;FdJfM1iNC34m2ZBJiXM+6nbv5ttue/vP//z9P/gBFNIbyW9+8uQHv/lN5wk3rzzwAMnH93/sY0mF&#10;s7wqrB5ycFZUhOdeGJp7QbS+gbVcJUEWriFLxxoDMdolIyNgkXl7zpw5/FWDD1Imwj1qNqKkwCIC&#10;hbNUI2BYYdKLI0icf7XYCp5bBzBotuwnkhtGyxjRyuaGUeAKCdkVJoJ9l+oSHJ7kHuEbHYN7YuDp&#10;xT1PVCjnXuMw8VcLpxIQRipAcBdZ2/qkanBZbP6ZXln4SkCbI8WbTMnsI0Wjg6UlZVVVtRy2MCh3&#10;qd8qvf7/7P0HmFxXkfCNT+yePKNoBUvOtoKVbEkEZ8IaR8kfmJfgIC/Rhg3A7oLl9/s+WGDf3e/Z&#10;ZeG/D/YusMACjhgsOcgBGyvYVjSWbElW1mg0o9EoTp4OE/6/OnXv6dtxunt6NJLp6/Hozr3nnlCn&#10;qk7VqTpVp2grLB0y8OzQEeSpGyuoxFV2rqHK0jEd8EBK37g7Fdxg5SXkItBD1C/CBlukGtop2TL0&#10;dlP6qHqN/AiTQgcqLpawWJKE2dFPzUg8WKCp0tx60LTRq/WQM8ozN8r3NEoltk2MwBoeUgJZGSO5&#10;FtZwXzzRHUOeoK7nUPf2KN4miHaoi80OIsmzzYGrQU72PRPinDpXs3d2SrfPDP+LKN6KT65hV3KB&#10;WAR0kyaoEzUBEQluZgonMNGnQ1QZlXE3eoowfhO+m81rGGAoJLEP7W4IqyV7Un5/DeeoCLoWCnKY&#10;K8BDs5eQKyZu1W9lWEb9NkAyO+qlLoI7HDUyxly1nwhquhvERjprBbq3pj88BQJVfBPZCWZ/5vVk&#10;IRsnhHO+HogjBRCygA8VJlNP8qiumt2IwCeLqRwxkvnOdzomToxh28O+s95SVra7r2/8ihXHr7ii&#10;YexYbkoaGlgkfM8801JVpU94tfOKK3DYCrCcRxdO8Sq7elrbdh048BxxxxH3T5yoIGPJrl27EONW&#10;rly1b99+lTr4wQLDw507dz7zzDMxIEv2isKmnpVEyrGfDFrP3r17//CHP1BefC67OjFp8QS58tWV&#10;K7EIcURNqyJnEZXv3Vv/wouvlFXU4Wk6aBMJ+6Nf2Vd48SHOYlniZF1G44qpJ50hp9OfU1uPzjvz&#10;tdedd6N9FhZ4UEKnUoSt4YCPWvNQJ9QJgolQrFu+fLl17EQcV9AR3GjHjh3qqsBDNPCEKIr2AhjR&#10;RhjFs88+68XeFCi6a+euZ5+JKuwZ8q5nol9lh+o7d+185lmHmhgEMjH1ECLptTfW79m7X2lw/779&#10;CuddbmG+smRlp4BZ847d25+cl1EOsEupe9VK+gOhrnltffOR9mMnodROGZcpY7uRsD/plHHH5QB8&#10;506LovtUgRXFVnRv4LMbhrFq9ev76/Hl0a2jwoaDibnWqSA94aKdq9e8vmNsNb7ZlbU78CJpaDgI&#10;gAxqPeP10d1pWO6qVavAVczX7DxqkAIQm+mDIsiQB/dToqAM+rlGIIMEGKs+h2oqKirULx2e+dJL&#10;L5GRC8U1C9aUiLodfVNYQWfnylWr9+ydwLFyX1kdp84Z1zCtDiiT7EEwCrIVMK74BShL0otbyGLq&#10;Ua3QoZ1duyydsiEdEI5YiBMCQ25sanr99dd1OoB8TW2tQxfRq14WU5Auirp7eqC6hY9GiNAtHpAN&#10;8nzt9fW79+wJBVnlSzgmgKvCQEERr9JfoFP0x7KCfftldVC6NKDrhI89/8LLJSbBniroCRvNMXyU&#10;Q65auW//Xgn929339tt9TU0NoXDnieEXqOJltuwEsz/zerKQjRPCOV9PakUjC/jkXAf5M0f1XOl6&#10;WUzlSJHM0WuuCbi5pa1AzgIxXJuxmt/7yae+953vfa8oFBrAJIKjGDdmm1qc2UpKnCfERaFnoRBS&#10;FfJNVOEUr7KqBzsb1iI50ouVxpza04RbbOR7j9KpTRIhL97xL9mrIdZjXb6pBxnUTWQAAID/f5Me&#10;nHcAAP/0SURBVOrMlNso++oSg8erUGXUH/3QdlWkhgF268X9YSj1pAO6hPCJ6c+fYT1eV3/u0TQ0&#10;XJZ3ii1KxMCHwglRVE/Axr8aIoraLuW6nlLULkuDMXjobcu+Ymhe8hzWMjoXtgn6yYVMz1lr+FjC&#10;bmgZZSnJhpOwTIpxefEBWu3tg2v1p8m1Th3pmUzUsn8lPvCDsxTrwGxHpxq4RhqzD+X8bm+vntOJ&#10;goP5Q0lG47cNE4oKN9b+OH7Ow7g6WIaQcAHKNekNvuqpTVlcsUIhC2fbSS8ax0xNRl3NNYoaPDS+&#10;GObKeKEfQn+i3CKGUE/sEhAvpSRcPSUgRL9komcRQL4aboEqgcyWlWD2Z15PNrJxIjjn60mtaGQD&#10;n1zrIH/mqJ4rXS+bqRwhkpk+a9bjDz/85BPTvfm9h1/37t3ygxUrFvz4x00LFx5asEBumpoOFRQs&#10;KChouu0258nChTsWLCj48Y8LFi6s0TK2cIpXyeu5cfbsG264ATew48dDh5r6DjZWBIP+rs6jW7c9&#10;NO+yedddd+Oo2n6/L0S01N5w8PkXXt38zo4vfP7OSRPPUgdJVq9DzYd/9vOHp19y0Uc/fE1FFadn&#10;i+WQZZiAzAOHW478+pEnFsyfd8tN1zvSmBw4K3rm2Rc2vbn5y1+8Z9KkCcaFT4SWQ4cO/9dPfrFw&#10;4cLbFt/qnMl0PWuBw48ffJDh3nbbYo8T48BTTy3D7HPPkiUTJpyFQFlZUVlUXNR06NCPf6yFb3O6&#10;aBz96IDU8+Mf08TixdQTuZYtW7Zhw4avfOUrkydPjpGK7CtkSswsU6dOxdIylHq8TeTrsdBOOAUW&#10;PjfffDNOB1iQYAgEvec3xpNf//rXl112GdgrB6GNfQ/H2ueff/7tt99esmTJpEmTeMiFWQwb+IoV&#10;K6666ipQQltE2lJ5HY/09FFC+yOoFY0/Dmo5KKpYJ8ZVyGrZU8s2bNx431fumzxpshVuTT0PXn75&#10;3EW33NhPiCPZYZNgAtQDFfz0Z7+67LI5NwvJOBZFKnr2uZf+tHnrV75y38YN/LdRcbWpqZF6Fi5Y&#10;uFjoosALQws6wyQiOD+sZZSs3Cbuo5/r3njj7jtuP+/8C060dv74wf80pCdTYLuxceNGS3ox5JCq&#10;zAIGreNa4GlUwTJJQqz1BUOhHqT5Mn/V0888T3q8+8wrVQqHyAqGSMJPLXuKMd937xfGjq4KhwIV&#10;1WcRvZCxP8hURrMmpn/ZU08BIsYFepOLniMSHJSAFzE0UHrLli1f+MIXeAi/xR8HHGpsbCRtHpN+&#10;4403Qg6qAfKcz/H++PnPf06yxo985CMTJ07UOOExaGPpMRlr8oAOyDvUZL4aeAouum7t5z9/5zlT&#10;z+corypzadSTFjfWei6//PJFixZRrclk4WwfZMRFc9sfS3oKN9lggjU1Nv73Qw+df8451133oSlT&#10;p7BXRrI7tklw2np3+/bUq8wQUSsFF73kkkuuv/56e8QGfGC+wEMlGc4KdHceJRihv6yqsMi/bNnT&#10;inU57o9wuN7GpoMPPviThQvmL168iBB1dkFPZxUeSn9gyjTxx6eWDatAlSvBLF9PMgE4G9k4kQCc&#10;rye1opENfLLSQfKoPty6XjZTOUIkU7xkyeNXX/3kj+q8uvew+5yPKS8/b/Lkmg9/uO/88/3m5si6&#10;dYXNzf7LL58wZ44+4VWgpuZQcXF1WdnZ0YVTvEpRz+zZsz/72Ts4ObhnT88774Qqq2t7ustPnNi9&#10;a/cjM2fO+uT/umP86D6/jyConcGutgMHGusbmm+68WPTp1/s6N79/dvf3fXb3z1zycUXLbr1xlo5&#10;WlaEdZw0nv19/bv37lv29IpLZ077X5+8TQwCnAc0167de3bu2nPdtVeS/teEgBE1hSePPvrk9GkX&#10;3bb4ZpQpjUyMHxxSwvZ3t//m4d/MmjXj05/6hNGiTbSYgYE9e3a9++72G274CHlKRfeurOL39nff&#10;JePrjBkzPvGJTxDltUQM8hrTtZBUqw8//PCcOXPuuusur45NIlYcJm+99daZeCBEX/YVKjcnivkW&#10;2Xco9XibyNdjgZ1wCix8PvvZz6qTOZM+btw4vtq+ffvTTz9NntiPf/zj6j2rx1wPHDiAC+6HP/zh&#10;WbNm8ZyHPKmursZFmbm78847tUUMI2jy6DB456ZGiRkzZ9hOki9XCs+edccdnyFAkYlqbJS5oqJ3&#10;392p9dx55x1G9+vn7Cv2pL17duNofdON18+YPt34zYhSrig669Lpn/rU/0UxvKOpiv/QwXfs2PP4&#10;b5+CZD71ydvweIEGoAUUqIaDzfvqG2+95dZQMLRr9+5bBFdnRPDnzruo1gtD+wqs9g5wOMvMVrLa&#10;v38fbvC33npLMBTcvvXtj3746vkLFzY2H3v4kUcN6TEFhbYb7IBY0oshh9Rl3HHR6B1uhbt5OGPm&#10;tAH2VYIdwSAnnwcqK0YdaGjcs3efoW6ZSo34tG179qwgMxKe4WEpYl8swP8WX9ybb7rx3KljQoHO&#10;2rEXkDVg2/Z3HxHUUtakJ4rFEQD8JAv9LbfcgqoJYl9wwQU1NQS9LEHZBj68/ehHP0p2a/CZQ8X8&#10;3rp16+9//3ulCz2gQWFNykjh3/3ud9Rw0003kfAZL3TF3tSkF8UqZY90QKdptjOVjtI5UNC7b9+e&#10;nTu233Iz27mX+fzVuvvkkEwcy5UpyIQba2G4+u233y4Hhc2l/c+invglIPt6DOkZwhbjcU9f3+at&#10;W3/7yCPnnXf+xz72sdlzZoV7e1tPtuJ6cZA4eYcOQRcGf6IcsjKYgiTzNehUwg8/85nPwDwFbubM&#10;+b79+8kBrpykPxzoaGuU499lVT5/3f799WBdzIKYEZzj+jNDNxL7B4Jbt21++OHH5syefdeddxQU&#10;MYkOKNJZhTMjPV3NXa6L+MGQX335lWEVqHIlmOXrSSYAZyEbJxSA8/WkVjSygE92Okge1Ydb18ti&#10;KkeKZCprasgKa0VuvRn2WGsznnhC49HRmN5s++Qn288++8Uf/MA+4YZAebWJYhWmeJWiHhJukoi1&#10;uKi6q7PqxPHqcG/FACHKCiXdSN2okqlTy0eNqaqoqiKltxycliWbzLFVPl+tz1eHgFXiry4urRRV&#10;Ge90kk4VFKFyk9zLRPnp4h9OqxovPOwB4d5QT1dn25GW5s6OdsIvHT16+NChRkLzHj7U1HL40Inj&#10;xySHdntb08H6pob9zY31R5sbujqOBrqPh3raJHVNqJv7nq4T/A50nwj2nOjr7cEXvsw/UF4+4PMR&#10;S6YtEDgZDLYT7IcTbseOHmtrbSMKUcxE5v88QyGgSd1BLDRqTSykbrdoHWgpzLha+dQdnRueo36g&#10;kMdHllIP3sHhIPJiJEqWe+hEoneDZiBbIHA8EDjRGya+VFhPUYoILm6/IP/JQPdJDvRKAKpAe7D7&#10;RA/YC+p2HQ91t/KQx6B0L3HUeukheYDCBQO95odaxHEVj2QzCPJRj+YopultlMg+eP9PdQnHUB/d&#10;LCpJf0Ehse4U4DkfgsZOMpfs4/UN9BNbXbZp/P6q4lKN+OVcOW97MADH4JjrPAWHkuiQ4Csev9pz&#10;tya5iXkkr3TXErRXVJcwk+biKDvojYINRoLq4nBkDgFBJlojuMhziAXDeJYh/W3fokNwacRBp/cD&#10;oQLiyRcW+/xVJaWcGRbNW7Y50iCywWAYec9AcD5Sik6LftOvOu2SyQYUiaedDmNJu7lcFWTLeOzY&#10;sbDQhKHecBzyV9TQVrC7HdTMVaNR9ZgYg4L4fSGD7iD5sMtU0QMRshpugSpZvPSEMtspEPDee/3J&#10;QjZOCOd8PZBDCiBkAR8qTKae5FHdxjk/9awgi6kcMZL5+tdrRiDO+S23vPnFL17+k5+AwXpz8TPP&#10;EOf8WmN9t69W/r//r8Y5jylMmWSvUtTDGhgMFDTUhxoPFp5oLevrxVDSV+oLc0KTc5plRKst5sdf&#10;UlrtL69FqDL5nZEYfZK+tbTc568s9RMupaimtm7i2VPrxoyvGTV+1JhJ4yeeO2HyuWPOmkymE5LN&#10;VFSNLa8aW1Y5xlc2qqikqrDQJ7bCIlL+VPEnvwuL0PnxgSTTZl8wKBloyRCGCo9rMEpI/0AvQh76&#10;/PFjkknnSMuho0ea29tbQ8GgiQMtagy6eX9/b39fCHdTxDJzjjcU6EFWaz92/ASJcfNK+LBIVKew&#10;UjQKdGnwRrVrfqNycKnKgUyp2gg3+NPylsIIevzpPROrpw/QzFFFrOks6SBUrfP+OEVBMExZYB0/&#10;IWI7Y8CUoGhh2R4K9rSGg2hE5J8He2UbS/Jy94ULRLum2/yIIkokqtLSSp+/xucf5S8bBXWUVY71&#10;VYwShcxXXlHFn6N8ZRCIn40tK6d6IvknVHRP4Xykaso4p5j8Sr4y8mn3Q8sm4V+OlN9INdKQCwhx&#10;3WcvIxjsoq2SYn+prxLQKcRMOZNbyZsM4VRAK6KsuXfmXzYlBT6qfqSaSlUy1diLIg2q8ycYrucs&#10;lBxMFOsQf7JVoyfnuXRzivLqXg4DzF5fjR2E3UYR4MOfiWkH5NE/yeZGDHcD8tzjJ5Suzi/eI+6n&#10;Yg6j24hVv3Wg0YkGmAg8C7q6u/XsMSfAE6ZaOGWdV/yJwC16csAj8i3SGaFT9lByv31g9iULhW3C&#10;MwUPNeNeTrdmEgPTpXezh1ow3AJVrgSzfD3JBOAsZOOEAnC+ntSKRhbwyU4HyaP6cOt6WUzliJEM&#10;abzi4pwP+x5tb3l5qLLS19UlS6C5Ke3pQXryt7fbJyJC1dRwBL+3rCymcIpXKepBhWnv6Kuv720+&#10;XNTdVYp4XFnZP3oMhpQC0oKWmtSghfxbUuHo3ibnkVEeJEUn4Wwl67fIfOU1daMrKmoqKmsra0bX&#10;jR43auxZNXVjUOUpYxSMan8Zb0fV1Izzl5F0tLiqelRt3bja2nE1teOqqseUV9SI1lFaVlFJsZry&#10;imrusHQWl/AjTRBYLRAMd/eEurqD/HAT7sU8SAynvmBAfkJB0dtDIVnaS0uxGPpom8wube0dJ0+2&#10;EmwW0U2O1aZp8zxlYlG+ofQgoHHRrKahioTq4WrZ1kBrWpnVUgwCR6l8+gRJNMu0wFIbfuCC/EX8&#10;kOcccbUXu59k6ukNkrgG+ZXwFqVFgrdyegK8RoXmNKX+gNKyh8WJCl9lqa+q1FddWlrj89WU4khC&#10;zluJIOeHXnhF2GGTGcukpDY2eNdCGjGPpge8U17K9FUSQZWR5HmAXRO86j3m3dz2x8lMLEpoOBAO&#10;EimT7MFlJKKXyBE6+x4p/5SmoXenTOfOoKwgrVr/wJ8E+Yeluw7Gmj0Ms3dgfoPqYLiedrbPlSK0&#10;jPfSLUgFtCrh9s+soC/qmquyuVqT/C10GQh0stdpdjgEVyPAzlm2KukyLTGQmFhxWY1lqB8NqjOW&#10;V5RXVVd1dnT2hnvxVmDjQzdNhmFHIq2x6DaNMkZJOOcihvMx3KgEVlbKuNjGQUNOq9KMC5ktS2GV&#10;zqkKwfNBQZlxKyk+GBhugSpXglm+nmQCcBaycUIBOF8PdJICCFnAhwqTqSenQJfJk8x7g2QQnWM4&#10;+LDr3iPic94T6Dt6vLf+QMHx40V9/chz4bFj+847p8BvAvHo2WqR6ViZy2oQZxF+goEOsXKEuiVI&#10;aESoxdoCiOR4Kto4Are/DKs4Dp/ysKAA/QELeHlVVe3ESWfX1NShdpw1YdLZU845e8rUyWdPnTh5&#10;ythxZ5WUltSOGj313AunnnfxlPMunnD2+VV1EyqqxpVVjEYdKcbMXi6W8xJ/XVFpTW+/jw5Lls7u&#10;gY7Ogc7O/s6Ovs7O3u5uRMyBqqrKs84aM2pUnd/n09TQZIUm7JaqZ9ZlMVNDUKblcyk2/NnXpXqF&#10;+CyaS7VuTWiscjkCrs4vD7lXMV01lpiJi1fIU0HXda11pUTVKOvKKwjRMJbfmK+d6IBybBtvWCzt&#10;Ff6K0f6KMcW+csRaX1ltGa4f1ePLq8ZXVI0vqxR85jEuIaIiFnPCxV8oNCKKunpjUoejN3rTq8cK&#10;qmqRP32u2M7ICVJzrpitMmBjOpp7WVsFeVTavl7Ou0g6cTm26is3Fm/bJUdtNIq3dZY+JaATy5uj&#10;uDoJjgfA4Q5Ov8JV0b+TdCJqx0jRXmOYs21k95uUIrj0FAZor8o5mK/OIGJ0NdfQFO9EM6cu5QN9&#10;MpqAzeIeNb9Dn2wv5bJZhj2ZkSaM4n5K5jKukXj6M/NG4M+a6pr2jnbOe3OwC3WX6RuZHnpaBZgc&#10;WGA1THAMp6CQjT9cRfDiCfcGct1VB0zkS+yVNOPiAiMHRE7hpY3hc/7Sv/0bNx/44Q/X/u3fciNe&#10;so2N4pvtPhn01bbbb8/XkwJ0wwofnZ2MmkhYOF+PpYJcwWekUCJPwjmfylyhRBb1/Ln4nB850rdz&#10;Z/j4yZKgRH0uqK4OT5lSeMEFIsipmKweW2JjMQYNc4qv2Ai53aEQjrUs0uJVq4WNjGl/POuq+0ys&#10;UGqIkvrE45LfYueTkEASdgUPd2zdJT5fSakPfR/zJCKBUd0LKyqrxo2fMGHC5IkTzz7rrElVVXWU&#10;pA2JVTVQ2Ntf2Ndf2N+HNl5sAlr1Fxdx4NNXV1s3ftw4AhRh5VTrEIoZSjgXRyV5kr4Z3BpaT6HA&#10;kG9KIKAqhLqIIzgiyFqlWtVsPFEJhK4CJdOkZ1+5KMy9dbaMMYCnB1wlAI8lT7oj2o3Rn0sJgFDi&#10;q/KX1RrTEdYuo437CPgvdiSxe4PquAeLIy5aliKzRPc1sqAaCdFKOVWhwduUjMQepE6S+juiQprP&#10;lIBOS8U7Ik8bkAGrEuy7EsXd0M/QlTHvrLkVii4t6RVCEmACc7fsZQi0rZnRVcNdK/Opkvppx6r6&#10;kdEbS3VQ/LP9EizDniOQUYi/bwKnBmU+uDGDeSjSMGiwWrefNLQBrMz4H5VRAEKQGO/mXn3Ouayp&#10;PD20jyllOx/BOuOZzErA4aBO/JXYcdVvlFxkIEMzelvOrEZ7/mT4pDkYWcU7CnP0D88jEzbUCQcK&#10;wGW/AzCQUvu0cbZi1WPt45xM1HakTC/h9vFuq0E5ZlKzQpJkH6l4ICn1wMuwe/bB4cbDTIqRQzqc&#10;VBgoxOf8mu98h/68+YUvXP7Tn3IjJ/UmThTHV/fJoK8ufvbZfD0pQDes8NHZyaiJhIXz9VgqyBV8&#10;Rgol8iSc86nMFUpkV0/MQjLscc5byst39fePe+45TXnPTWlDAwuT/+mnD1ZW6pOo5PXRhVO8SlHP&#10;nj27X3llRcvh0lAQU0lBZXVPZWVJRXkLPoQEK3722We8UNi1a3dHZ9drr6+rr29AIcAVHO9ZsiKh&#10;+biFoxZSEkHxaueuXc8886y3Hp7wnNDThN61zymMWEAM5+dWrIgBvdZTv7/+1VdX6SukMaK5Efi3&#10;s7Nr/foNDQ2NRmERlftQ86Gurm66+uxz1CPh37A8YH/A7NDU2EgTO3fufOaZZxCMkE059IskR6Tl&#10;+P5oQxTWV0i6KHJE2+argwcPyrhMPVHjcgt7xxVTT8yQ8/WkAx/SKXFkgPBRXGjUzBohl7gnNO4r&#10;r7yCHsJDdGxEc1ACw8769evJqMR2Dvco5yQW4jezHDNfNO2gaKqp3OtOcWEEn5918dk9GNlwEOzt&#10;2rv3wIsvrXJcww06gof4na5atZrQwSqk87+nHoM/YhF2zkKDyR0dncTB9pCMfMUTUGXVypV6s3Ll&#10;qn379rv17HzG0KnFVXDMjgvU9eLYsJZR8O7caahp1UoAzthXr3rj3TGj9u7e0wlV7tz5rJQptN1I&#10;2B+3Hof0UvR5107hLYj2QsKdHatWrdm7dw/bIv6yavZEdB/QUHen4Tb7zVSKJtDQcMpIGPzRPUyn&#10;cfoMqrz2+obDLa1lFXUDBZLKgSDYMu+wXIelOIxUWdOqVavQlIh1cfToURgXenVlZSWzDDdbu3Zt&#10;c3OzxlrjN2XA+b1795LRSiOfU1gPh8O7KA/vWr16Nd9qdoAYtPFy4zjWpCNwqEAgD9YRxiDcFQ4T&#10;160YfNSuQpUGzeVQbzI4p0d6zurAKKBrKidnwauvvuoEDHPdAtIg4ahVJiHLzag/KQpj0t134EBn&#10;R8eevXte+sNLTEdtXW11VTURtkn/ZuhiFffeVSOTKUg6X4NOpXI/xSJioEyZMgVk06WNcPmOJ4g5&#10;O0M009179iZcoIe+WvV0HN+9axv4L/2Jli68ZD5c8Nm1q7C1dVgFqkBZGQfbvFJcdoJZvp5kAnAW&#10;snFCAThfT2pFIwv45FF9OHS0obOCLKZypEjm6DXXYFiL4f9qwRiWi1wYjz9e8OSy73/nu9/FUxCX&#10;QVze5cbk/KUjmHKcJ2yl0zNOjnHeT8vYwileJa8HexzmO4/3FyGgZINasx/HBKNSR0ckOfeooUCD&#10;uhMWNq/62V83pmwnH4yCzzhA9hGEzRt3V04NhsJYE+MjYEk9Icw7Ua/0lCP9oXxsPcYW5K1H9/j1&#10;wLDm3dGeeE9RxtTj6Wq/SntUor7Kpj+J4cOr1PXEd1WdSL2IpQ6i+Xp0vhQ+MU4H1uKnEaesDUf9&#10;b610bucdVInHZ4sSCaeACH44hcfMF+ED5Kh39Hw5qJ6MZBLVkxLVk5CeqceEdndoxwsfl6wctLGv&#10;1PfYDtCLWjkvo2CxXELnQtkFBz0FdC5V2m6Y4cT22dajrxKWiR+XbcvscEQ2AZNym3DIBJgYNtLr&#10;6y/1RbEmy1JMV2EpzpntQfDHwJAyILMXGxNyP8ooa4qPZaCvhN2XlHjrSchtYlDLy50MV/dSgUN8&#10;2h81sNvyyZaAQUgvYT2J6Ct1PfFcNPW4vJRih5AMPoOyAuDsXTLExwp8joZPzCpzClYHtcBDkjJf&#10;/f14E3kbVTQzJ3cSLdAeTpIaPskWemk7mhWkXU/sgphsKlOvnuxFDatAlSvBLF9PMgE4G9k4kQCc&#10;rye1opENfLLSQfKoPty6XjZTOUIkM3327Md/85snn5juze89/Lp375YfrFghadYXLswmGXpWee3P&#10;880/79xbSSpWXRWcML5v5qyq6uqS5sNNP/7xgwsXLli8eLHXo27ZsmUbNmz4yle+MnnyZIks1R/C&#10;9byx8eBPf/ar97/v/YtviyrMmoq98cc//vHChQtNPZErqh73sRZesHDhbdGFU9Xz1LING6U/kyZP&#10;Ennb2BW1nvnzZy9edHNhUbk4tUsTkVcLF0h/OJiLJIqwWF5Wvvzp5Yzry1/+8qRJUo83LLbt6lln&#10;nWX1/IzGpeNLMeQ04ZOvx4tCDrYsWHDbbbclRC2dSt1bSTZf2aGooYuoRm09CxYsvE2oIHI99dRT&#10;GzdudEgmBtUXXH7ropvk9KPEZi8q9ZeTjb7pUHNCKljmovpGMN7gPDToksyC20x/vDhmh7xgARwl&#10;QoPDWkbJfNmypzZsYMj3bWDk3Nx33+i6yvq9u3758G/f/8ErKAOd2m5IEZelxExT6jI6rgULZezs&#10;qy176ql1615fcucnzj3vgrKKWjmr4rgCDxjQJZ6C4SO9p5YtY2AAQVhlxOiN4hFatuzpTW/+6Sv3&#10;fXny5ClwJ93QPeRwP4YDDCMbB3beKXPs2LGzzz4b7gQjQoV58cUXt2zZQv5tUF3VJ54Dw1//+tfz&#10;5s27/vrrbXgtGB2uIhzKePDBB8nv/ZGPfGTixImqz6fPmsR2b8o707Rg/qJFN5NHHRWIcICkc1u+&#10;/JkNGzclRPV4OKdJeqpf0XMs+eQtv+KKK2LoPc16LEHmlhXEr1YcejnY1PRfUNz8BR+74WM0V1tb&#10;W1dXd/TYsZdefBFjbwx8MpqCFIUHrQd6UdABUpyEjh458vIrLwNV6c8kUNQcbpF/5KwA2Lthw/ov&#10;fuHuqVPPJdyjJllwQZdSKvDyvoICDxWcLSdr+gLBQFfDgYZf/M9j73v/BxffdpvXTS7hEjnouDIj&#10;4aeWvbLsqQWM5bbbHBErhdSUlUBVsHBhjeFNESkuX4+Bxo4FCwp+/OOhwycb2bip6VBBQcy85+tJ&#10;rWhkA588qucU1f8MSaZ4yZLHr776yR/VeXXvYfc5J3DTeZMnk2Y9dcr7QE3NoeLiXOWjHzN69rRL&#10;PltcGpx0Vue0i3qvuGb86DG+HTu3P/zwI3PmzL7rrjvFgdY1IuFMiPRw6623zpwxg6WU7EpkfXrn&#10;nbd/+9tls2bNvOMzn8IiaI6FO2Latm3bHn744Tlz5iAgehflSD0zZ1pfgu1u4TtNYe+q7K1H9+yN&#10;kFCwf9/+XbulPzNmTlexgV/bt0ujl86c/ulP/V8lvlEoNcb5V35569HQXKJ7V5TXH6jH4e3GG2+8&#10;6KKLeK5nKdVwhHOmDvniiy+2uvf27cBnkHFFCyEF3iHbV+nA5zSvx8JnJs4b7qXjmj0b/Ek67+mP&#10;a8aMGR//+MdFxHcv7mniV7/61bRp09Dl7PlPnu/YsePdd9/90Ic+xFc2oBrzhUISj4f0Ia0pcJxt&#10;vYXv9GCovN62zUGJO++8K3I4fEDwZ/fu3YZkLHwGtPCsWdM/86mPkwdPQp6XEJuQI+Kl27a/q6hl&#10;qEBoTyVii+qhYEhxngq3GVQ3he+kpBfH7Lgo6cXV4SszW9iF9HnffiGZW269JRgK7t6565Zbbpk6&#10;efSfNrzx+2deUJZSWFAkwzFkBQdxWMrMmTFzYbuasIwdF2PHqQW/2e3b3r7+o1dfNv/91bUTCoqI&#10;H16kYSgM6KKnoDC9eY/G0fRJmGYBwm5llYYuFIMIbh4Otu/ZjUvvPuAzc+Ys8Woy3ujbLf443C9q&#10;3oEhyIzfNQgPtsO4+M2f6E5XXnklqI4irRm/QTZ0GBTsG264QT0O1O28uroa3ek3v/kNLI7a4GYc&#10;0NDxpTMuk8rbaGADDqrPnjPrs5/9X90dR2D4hOsnCz0HkXbt3qNDdikmKZzTIT3GRc85bMJhn82b&#10;N7/88suC6nfeGRO1IS0SjmZN2bMCnUsP/nhXK94QUOSdbdseg/vNmf3pT31667atbNqy/7Kf2aqv&#10;x9/71lsMSkQfck5nCiwyJiyczlQq6EASTiXU1x842HiQg98Oa5Lz+crSZGHndMbOHdtvuP5Dc+bM&#10;I8ZqgexkFenC6kgFnmATyfpjqGC/UsGMmTPRvPtCrT1d7Vu2vP27p56zU2khkfW4Bl1lHGwUbrz/&#10;j6+87L/88glz5vhdWSu3AlWuBLN8PUjCR9atK2xujpkvnbiEr5JNZb4eVSuGGz6ZNpEnvVOj651B&#10;JFNZU0O0nhjtYPjjnMdF2swoliPdTRbuL0U9fIWyXFUZHj82NHFCuFyiMtvVkBs3Q08MMEStwa+R&#10;IOLlvlLCGhHdR2JOm/ilErbFRl+L+S7+T13xvaJIzJ/xLTtPPN+Y7QH+kzPfutBikA8EiIBtgm8l&#10;ikqFpQhbUGVVJa7sUsZELUIowcbCWWLJwuKJjsMtqrh1to+KUjPoCN+jBWLgo3/aSwdtAZUdxPQr&#10;JqWlpYXTkhxYRXiVDO/EGDh8WOVynvOWc7A84Swrc8c8cgKWMjykMG8xGA4puW4CjEyKsIqIzo+7&#10;aeVuMDl0ocDp6w2SBry/Fw9hX1lZtdm3ilTrbhjFkYdFp2j8Px2wzGhoCQ7mSNBtn5xqdjoZV0RV&#10;u2yP9DhpgvkHosalGqO3E1JNgBgFplzGp4vwuSjYaxz1uOmQhwSDC/S09YZ7zFsTutLFFs+sunHt&#10;o7FOoQdfQl8CpTV3PVgNbsOyOMgNwp84cUJjkvEnmE9ABJ5AF/wJXaDB2pMXWluGVKn6mWGo8i3Z&#10;IkjoKDtHZWShl0x4Mdg7JJTUvjFGhsDNmDGkq5QlOUbxHlIb2X0crTZ7Z8msl24+QMMGZBQyDjkf&#10;NuI91w5AISxk5AGxB/4FDM4Kav6VqJDS895QgDUdNmUSkglrdwGWVpK+aDgZjOkNYndno1GpMvVC&#10;n93kpPhKe5+PTw4QshAUT5848Pn45MxgCiCMIHzOdNR6r8ZLH0GUOEPinN98c0ykzYxiOYL3ycL9&#10;paiHRbbM3zfl7P4pU/rHjO0vKRVlNcaml3w947A4EcrLUN8J20vusb5+Ys1orGlEjmxk6dgFO/UK&#10;HFXaMdCr2I2ggGRKPjR8Fp063KVepGD3Q7WHaxo1bN16xBoBl6Ay6HXeRCySG8XktTot5L+cCyYZ&#10;VuhVvPVTgAPQkO+RlRH0AR2iP4qBKsD85kKLBoyUQVvgbeqkR1bUQ83QDRFuaEXr11TtPGGaMAOi&#10;XVAtHdBzBBqJjXveonugluQ0wU9SJI3KCqWE5EqZjj5mck3JD5HN0ZNCQbJMESBa5V1LdwkasI/i&#10;3iVJEJ3hjOayuLEMen7ILugrN+kGTahhTbgVkeMdyT/GFpi6Q/ZzR4gXmiaiOufziyXEWtRuXvys&#10;5GawnlGYOOs6sQxQxuh00JktifvdH+7r7SEqOG7ULo+NncsEU+kWwXA9fvx4VZwItKbnYvizqqpK&#10;s4vxkOBqquNpGT3kr0m59Hwv7bLhiAs0xTJQvO3IPHAjXHU42M3+KzuwhUU+k74iN2C1tWgmamic&#10;UeC5fTqorzEjjB+xF/OIXYJzAcBjDLi1sFGdYwBlUp1X8wd5wAEwQRRsjnazYx6zoWDSmpSUlvMG&#10;L3EwVnbVXVyWMxTpzXVkmZWdJ47XkBWl0CeHa9Q5Lr1aMhlmkrJ2n2wgH58cEGUhKJ4+ceDz8cmZ&#10;wRRAGEH4nOmo9V6Nlz6CKJGTOOfDbvfG6ByqqvJ1doomY240H31ZW5t9wk2wtpZwa71xhVO8SlEP&#10;hwerq8JTzx6YMKG/uoZ8yMZw7QiOadiiCgnWVsISysrKBrkrWZrvI0boHCyeKavwKPlul1FmCKRE&#10;0NY+UpXqtr01ysVnvjEx1DR5rEY+Ry1CnUN/40abVoU8tboogzb2cwprUG57aQCYmOeqQPJKi9m2&#10;hhtemdavmrZ3XPRcLWxeQRkpGRBxoWOjAKs2jvarD1VJZrwAlgLcp5b+rce4tq45xtSHVjdKjOuF&#10;xMpSgxhlNIiUTqVePASwqOKDTlymMMm4fETQBGgIsmZU/QQXQF9CKNe03u+dy6qRjBsFDe1bJtQZ&#10;n+a7Njwi+8vW4GymoYqyi1EcbYDNvvo0v4xiJpHhOCP1+AGgesAeJc+SpqAqIA7F4DNuaYQsieRX&#10;RANHaxpnkiZCEWA4Obd4ggaOZXj06NGqcvObPymMysoNBbiHuTED8DfVY9McnxaTDQU7YeYW73m4&#10;q2SnLyljhofDiqmGfcbI3gFXTEiwjPp/KgtbFZUgo1VV1TQNCyovK/P5nMDyp7IzCduyWza6JCVc&#10;d4SafBWyqx4O9oUD7BxpMndFB8GI9Ich5C6b4WYDlI2hMtmGSwP5028hjZJO54dboMqVYJavJ5kA&#10;nIVsnFAAztcD1aQAQhbwocJk6skp0GXyJPMeIJlAbS2R4WL4+bDr3uLV8+//vvZrX6NhvVF7/Ys/&#10;+IF9ws31X/96bWPjzCeeiCmc4lWKesr8vaNHBadOHRg7FvWmz4T+SX9VjVi3xAaDaSXUha6b5qZ4&#10;GutlWkXcPW0nEbL2H3sPB2jRaslDTlxVk8PJe6n071ggRZowipzmj0VUReDTNOBoifoZGmM6rst6&#10;mg7brHpH20tNvjHP+ZOHvFLLMCJaWgM+tYWs86cmhtURYWSOMVwzcMaCGKdhrumjPtFg13qpFs1z&#10;e5/OUBC7mRSS4qBFqNVu7Nix3Kv1huhT6BKoFpRR5QRtnOhTGAlRSFBRNMtxOg0NdxkxiHpwji0C&#10;EjOjuhh/3fSJbri7mX39yVRJUjLgaOqo3p79mkhL1i6VfeNCw6iCJD4cXKMdSivOtyYRt8lwbS74&#10;ieynuB4/zr6AYzA2pXA1D4c6S/0VdDLN9r2bU2AyqM7JYX5zgeGgOiTAcWLuuSAQnqOWg/8U5k8e&#10;8kRvCK7GK9VjVT9Psw+2mLgreA/19JLCIljqq8I6OkxqFMOnn7qhkIGVPtOB5bq8RT+2nKpramTt&#10;6Oosr6iAEeW6qSzr071L1jtYMVuirHTxFUn0R18FTg397LqGuvrZwpYDZfYSlM6EZ0EKZA0X3btU&#10;DqkZIGXyfZZDdVqR7U7dOxhugSpXglm+nmQCcBaycUIBOF8PxJECCFnAhwqTqSenQJfJk8x7gGQ+&#10;9vWv1zQ2xnD7jIWVTFeLXSPhcz5+fOHF04pHj+HMnjVLWeEh2nUz+XhQthHqSkvL8SrrDWPLDRtd&#10;99QsrXJEzdmJjxjTENoIllZeXFpiMqB1YpY3R0q9Yrlm/43xThUNHCEJuRb5VRVFdZNGT0b59Hqh&#10;J4QHhVFQ1caLsVc9n7nBvCDyd28vT/QtEg9atyqivOUMJ88zxZnhKK9DVk9v9RWnz4CCJ3SbV6pR&#10;ey3JoA4yPTowWjEXajBgRGJGMUAfthfKMNK/as68TdP4ptqCFkYWpxWeqNXdnO8t4oYnTBkFNCSb&#10;nh3ghs0U1HU1kg8HrNKv0xxoFgxU/wvuMAX7yysL9fTjCPcu/XEkLZnA/9bdhMOEVlSE0Y8ifQWF&#10;vUbR1uKZWM+StiyCtfE5Fy/ZInEiOBXQdE/1GyVC5Hqjeav67dHJxdm8oF98gnqDZIYo9aEwZ6mD&#10;qSeIuprbe/vEPhSwei77POarjKZcACrsPDJfsvNQMAC05bhEji6vgq1UDP1C72qxz1Ejw1uNp5ey&#10;uhBMBLDBKxX4w9t2hrWrDxFrE4xd8p9Fb4oZr3M2ssp9vgqc0sMcMRDrtyQ9dXesIycr0mi5r2BA&#10;jjxIBEQTs8+pJo0vh1rEOMjrQReuvM85QMj7nAOEM84RN97tPzuH3uGr50xHrbzPeWq6OGUkE8Pz&#10;hz3OeUt5+a6BgfHPPXf8yisbxo3jRvOblz39dENVlT7h1c4rrigoLg6UlxMNzFs4xasU9Zxs3bdz&#10;5x9OnuwvKuxig7uscnxxsb+h4SBLMvGHn332OS8UeMLzVatWEZLUPj/Q0NDZ0bF3X/1Lf1gZ6GnF&#10;Uc1XUYMVmVW2oaHBrefZQetJVpgPM6lnoKHhQEdHJ6GEn3/h5VAQZ2OM+aV+E8vKM65nvUISgaPp&#10;5+rVqwlFq/1Ul2mUYUbKq1dffRXVDn2PAuhyKfqDfr5mzZoDBw6gZKKpquczqjXxrtG0161bt2fP&#10;HgQdpEm0RGKD8ZAmXnnlFRRdTLWYp2g9IZy1YwlfZQIfZx5S1/PMM88wWPqvx6QJAs+43njjDTvv&#10;eo4UlZi4yooSDFDN2pRnXKjrAAGQeiVOnvB806ZNWM5jqCtFf4A58Ke8yTrbD/zpFRGe6RK///CH&#10;PzBZaOZIt3RY4bx27Vpgoso5WyFEPke+NPgchYcZolZSPMyoHralDjQcUJJ58Q9/FO1FTj86+Djo&#10;VHoBFVM44SumxkuDw1pGwbtrl4MS0lYnuLF63/49DQf2c9RApuA5ypTabjiFV6/aX78/2XCS9Hm1&#10;jus5eNRAHzfU/9pr6xoaWlB5suY22ZLebumGZ7vR1NO5avVqxmX8bXuDgXZ8gioqx+7ZKyxllRmy&#10;7WfqefeyJvuJdjXmla3nueeiWHdGKJqssGov2sS+/Q1/eHl1Re1ZmEYVezNiTWn2B8gpA8nR6nAq&#10;6tEFEWisWLGip7urq7OTrcqzxp/lsMroeT+VXD2G+9FDXZJYenAu8B6nV+xdvXrNvr17+3BwCHdz&#10;QrvpUEtHZ6flooZhJZ33qHEx5P272M7tbDvhK6s8doJTSFJPDIpmS3qxXD1RPbpdUAi3KWxtHVaB&#10;KleCWb6eZAJwFrJxQgE4X09qRSML+GSng+RRfbh1vSymcqRI5ui11wbifM5ZZobLkEvOkccfL3hy&#10;2fe/893vSpp1THnmzDGaBk0iSPZzclWfpEhen1VeezmuLWF7dK0U2xH/yCHkUJgT06hYXilWDy2r&#10;UdE+5wm6kDl5K8drncC95rWpJ0SU4zTroX6NDxSjmOmh6PhXyfoTadTdzFcBznQ1jJoW3x/0N85P&#10;eseln6qN1xpOtYBnyLHw8RbWUdC0yN7mijHA8pwhADobwlf7mXBcWlvSIacNH1tP/JC9cPaaQSwQ&#10;YlxV6e1gKDE4/qQel6KW5nvzXtrV+FfaVRuRXnDadV7Qw+FDRa3MURQXAc6qJyOZGCPtoKiuHgdK&#10;gzGFvXNhX2nwAks7w1pGwStNiIG3VHFeySqGZORgQn8/J/hlOKawMxwP27FdTThkM64QMR1so/H4&#10;nHOSScj9vN2w2KUnL7wsxRCUaJLhcC++LqXR3CbFvKcYV2oSHj5Ux91cThGUENctshBkxJqc1SFt&#10;rpUMPqdnPWir7AWCmcpF+R+rt0GJWFZwqlA08eqpS1K8TT4ae2UQLEs4n7sLfSZc3aVuw4mN4484&#10;sacrFeQcPoQQGFaBCtcs8Z3zSnFZCWb5epIJwNnIxokE6Xw9qRWNbOCTR/Vh0NGGzgqymcoRIpnp&#10;s2c//pvfPPnEdG9+7+HXvXu3/OC55xY8+GDTggWS156bpqZDBQULCgqaFi92nixYIPnWH3ywYMGC&#10;Gi1jC6d41dR0dMzEm2/6XDg8+fBhvOCKOdodDDW8uennH/7wwltuvqGn81hxqd9fVlNYzGnJItp9&#10;8MEHqX7x4kVe3YDMsRs3brzvvvs4dqiLImtpU1PjQw8+NH/BgkWLbjUR1wKkEpH456Vlh1uOP/jg&#10;Q6aexV5BML4e3noajSqc4lWiegZMPabRRYtZ6ElCjhs8RlxyhB09duKhh366YOH70umPdlibuPfe&#10;exmyNeEm6yqFMXrfdNNN55xzDi7raIyIjFzcvPjii2+99dYdd9zB2UtkHVREasP8S5LqWbNmXXPN&#10;Nbh2Y/dWwCaEj7c/3inIED5SDV1avnw59ucvf/nLnAjVcWE0xqz9y1/+krzc119/vVq2UR5OQX+S&#10;NaFwJs0v/VFPAVWtASDgoquXXXYZeYx1C8PCmVTAS5YsUUgyKM4LYDl//vnnr7766ph5zxR0Q0DR&#10;eydPUpIZCAU7DxzY9/NfPPq+939g8aJF6pdtnc5ToJaSHr8tDcYU9qKNfWWYhNKykNWwlolpwnZ1&#10;0uRJjU1N//ngQ3PnTL/5xo9il35uxUtvbd56331f2rjxTX7uuw/6OjvZcBIO2R3XfNhOXyiw/Jnn&#10;/vTWFq3Hy2pSo1aarCkJ6YlaBYeOsErZ5cE1g+Mt/U8/s2LTm299+Yv3TJo0gSeBnk5Cj/vLxSFo&#10;2fKnhaXcd+/Znq7GzztYDbY//fTT0OnnP/959YjxXpgN//SnP3lfQchk1/vpT3/6vvfFsrjcofpA&#10;U2Pjgw/95+WXz150603FxRz2drwMcsjVN2zY8MUvfpGT6vZYyhBIL7JapQBC7uBTAKo/9OCD8xbM&#10;v2XRYnxaSPNArEfG8sILL6xfv/5zn//8OVOnxmwCZgS6HK4O9Oeee+5hCWCF8u4LR5oQriXHKcDh&#10;xsaD//mfP1uw4PLFi8g2z2aok380nf5MOKuuN0wsmL4SX9XRY+1ejmRROp16rOCR4XyZHZCBwmXL&#10;l726bFlOBKpcCWb5epBgk8q0iQTgbGTjfD1GUxh2OGfYRHa6TJ5kTsVUjhDJFC9Z8vg11zz5ozqv&#10;7j3sPuejy8vPmzKl5kMf6rvgAr+5ObJ+PcJU2WWXTZg7V5/wKlBXd6i4uLqigig63sIpXlFPeVfR&#10;jBk39PdfWluLdbpo1BgM22+/++7v5syefccdn247ts9XVlNVO9Gclizavm37I488MmfunLvvvtur&#10;e6PD4Di3aNGimVjq1Q1gYGDbtm2PPvLonDmz77rrLnRvCbdGaJb+gdKyyt17Dz788CNz58419USu&#10;mHr0BfXQaHzhFK+i6nGyz9KfrdL52XPojwgNZFEOdROBG/ECL99HHnl8zpy5d911tya41abr6/d7&#10;x2U7iviLOhr/KllX6Q/S8Pvf//7LL78cRVoT+aAToiviM4mD9F/8xV9MmzYNEVl1b54gcKBborRw&#10;f/7551966aWmP1Fwzhp08fWoKRLzBYPiuvXWW2lRTbJ4ZbM7QH/QvdkjQOvW7ES8skCgq/zpdSPP&#10;aCozGhegUzgDMVCOzmgsN/UjoPNPPvnkJZdcwhDULqonvfE5B5LXXXcdr+gqI2WDg0lhTyR71HIn&#10;IH7e1c2edrdvF5KhCbBOHfX1LDr9wQfylltumTkDkuGEbLin68Rbb2148vfPzp09525IRvDQOIsY&#10;B84UqKV4CAQsQtrCQnoDA7QV/4pPvGTlnQL7ea7KKJk7Tdy6CBajODZj5oyt27c/+sgjsy+d+ZlP&#10;fYKDpAcOHNxff/DWW28yqLhXWMqMmdtcGEbVk3DIc+YsulXGBY+66647egPd9exn7K+/9VZhTS4s&#10;nWkbHhTVc6+FCkPhfnfegSsGruWQFz7wQjJ79t5440dnTL8IvaWnq6Osoq6yaiyhpvbX1+9yuajd&#10;c4mfd7AdZ+AdO3aAPx/96EcvuOACtborS2Fs4DngvfbaayEQJWFwg+MVjz4KNzbcz1yWWgdFLeXq&#10;CbixJoxU36j+PsNgaWLWnXd9tqS4EjVMQrcXJuZa6XN1x0Rs0JhDLuxgwoh07y8FXaRDMknH5WWs&#10;aZBeOvVg2dUhXzp7zqfvurOioKh+/77DLS2zLr2UTIfv7tjBNuJl8+Zxjj2HXN2taoBTDGmuVrq0&#10;gV2wJpYA8MrrK6QkA+UaamLuxe1g29Z3HnvsyVmXzvjMZ24vKZF5F6+HJPNOl+zqCVVeeP5ZwZ7j&#10;lPeXj9m9t9mQjKDooEuJDm0oJOxkbTF8GvisfOWVnAhUuRLM8vWkFlzj4ZOFbJxQkM7Xk1rRyAI+&#10;mU5ldrpMnmQyhXMWUzlSJFNRV+d/j8U5D4YKDjQMHD9Oil1iO/WNHtM/dWqBEWwkGFBfn2TSwn/T&#10;TbnpKKXpO9mzQuNWR1oSgqOWlFZI0LVQDy7ecY766VcZLRml+kvkYOIbuRGOTGgVI3ZKaBfTpeIS&#10;n/i/BzslrZPnMr1JHALH63SdflekOpPjCmlG44Fxr8oh8rGqsuosrU62/Mm9lXuybjTNHtI0ZzWJ&#10;GxcfUx3lFlu9BnsnHBr3mhY4zZqHrxhQwnzNsW1s3fScIWBHImu3Bq4j+DzaNYOiDDccAqc8B/Up&#10;z8VDhuAVK3PbT+YL7VEzJ+vFXNM9tCZ6wiudYqz1clTdbE0Rcwu/RxNtzYt7Q4KzdoOmczu6HNbm&#10;EGQhDq7lGmZJIs71E/re0GPG/CbyDfSGk43JWnQqLxPlPMLdGEyYbUc4TCjYFQp195mUyCSoDodJ&#10;cxgu9VUStorgVenTE3iOEVvT43EuF+TH9qtBHzUtgqZO0Hueg+3EWUChymkqezM5hHAXX2Hhq6L4&#10;9xFKc4Cc3sWMyPicDwl3PZMGToDDw80DTw2W9BNbzLjtASJ4vSwAJsaieO4YnpDry5POLo2qlbHD&#10;7Yl/CcNPwSE1Hike9Kyh5sQEKdeFx3oo0LQXHapNz1fYjrANFwoGfX4/62IavcttEfUscra58nHO&#10;AcYZHYw6i/jb+Tjnmj4po3nPAs6ZNpHbnE35OOf5OOdZrhwS5/zzn7/8Zz/je71xwhj+4z/aJ9ys&#10;+n/+n46JE+MLp3hFPRgFOzp8gSBnZ/vr6npxoJ4y1e/zqSO9o4EandUsyu6imTr+shQ00X7N5dxJ&#10;TOOS8hJ/pahMPe1GvBZTjVoIjYAQLSV4BFhdw+1P5AsHovZVLIRVdI/KbSaRfrVPIjcQBhuNmFSl&#10;RrAz+UYjAr/NZx5VrVRgx6Z/eK4Uc6wSpCrYfMG91qMKEr9tPmodoLpSG9ksZxsTLrQjFVI/lm3N&#10;rW0F3PgxGilFAinbQ4Be9dtbPkssz/wz7Q/fISAiJurRZSKu6UN+c88roMpmgZ4M1+0P/RPhUiMJ&#10;Zd7y4F8wy2hEWOrwa9DJ5Tf7AkTUw3aH4qTO8OwRtBw+jEm+6eD+QE93WXkFQ5IwwYZ21H8kvjFF&#10;JL5Fp0K50gIWSbw3dgtA89jZxHgxGOVQ4ODDyr5EhKwsDzE8RXkLB1vKKmrKKmojebYi405K3Ul6&#10;46rz7BmanSzDg5xMQtkPIM0vRSMRJuKMVyYqGAxI2oJiuF8JSbwIrc+RaHb9qkp8NWXlowjaDSsy&#10;/FXZiofPJmqUGtnBgWbtxopSIk3oMV1NX69aEK8knUNnJ7tOugVjeVWaA0qnGAPGqk+yNLNjAvoW&#10;Dww5L73lVNxALJrySvfL4qM8pNPJES7jzqpZ6wQ9GIi/zE+4Td0da2/vCPQQJjVyZd1hF/eUhXjJ&#10;J3ZNTdiEopNyV8tAvBzD6s66kmp8cla2ULi7v4+VtM/N+O3SsNlc8PTKqN+yR8Wuo+w/s7lPgAar&#10;kXtXlqyBMOiHukNmjqwLu5U457kQqPL1APlksmgOBdd4OGchGyfsT74eZjAFELKAz0ihRHY60Z8P&#10;CWcxlSNFMiuNehvD1YfdrhImgHN1ta+jg4b1xslH39pqn3CDn0Y/sTwqKmIKp3hFPejeoRAG2AJf&#10;We+kif1TJheNJxFsicr+6jMYa73IKPGRfm8W82IxNZdVcbLR6Lpi7ePQNX6YET0/YuaKUzk867id&#10;gNQqqesN6RR3RHL7MT3j9HkpiZTZthcFzNjHbZUeJTzRMp61fIBAY4LYSXe4sbqfPkdEsQVU3LH6&#10;w6DCxKAF4jUu9TNHJcMOzOcopXq6L+Ho4h9mDYRBu5pOAYRXTflG6jK0aHRpvdFscKQg4l5TfHOj&#10;yjllSP3NxUPymWky8HTayrQMUG1sbETTxitSYQuo0ZOJ6K4R13VLBZW45XDL7p07Dh9qDIaCvrIK&#10;4gYjjqOcEzq4q7sLBZsL6z2XbtzoE7QpdGlq47ehVEEV3UbhLTXoxg33mihI9wIwhNIZXumki8Oo&#10;mKtE4tcBngIl3ANJR/HmCcooYSBMJjCdDstjMjWdesob7UFQVEZFqqThN/47W30R/iQzFgqQSayI&#10;FOM4/vjQvSV8fUlJBUnFSIJd6q8sknjgJqB9Opq3u1WnLhWMDlTXFH1c3IPnGiWLG/6053WtKp4p&#10;Jqcob4arefEG0LxCoR40frt3kN1+YQwGqu6nOK/nSnLID3MIivSrsqowcQTL/GVszKjuTQh0zTeZ&#10;y0sXMav1sjOS+TausgjlGy6jcDaNnbnWXF2Cmf3sv6B+S/o83WNwlnaXMKJXVzKUCVUKnbLoOHug&#10;6TuA5AhQTt/YCy/LhUCVr4d5SSaL5lBwjYdzFrJxwv7k62EGUwAhC/iMFEpkpxP9+ZBwFlM5giSD&#10;cTKG5w+77j3zt799/7//+zrjHKI3jqvMv/2bfcLNX3zjG7WNjTPiCqd4RT1mMGw691dUhS+6qJDo&#10;KpUVGIvk6Kw4EFpjTBaSVNwn2Ht8ZVXYuNRNESdb4+yNEClFzUPPpYliI96bxn7tpOSkbIx1KKmx&#10;SF9EVW12AtydfeIhV/j8NW42Wk+DmYr9g8kCQFQNs2r3Vi9udeoTG4jRe6mD3+ToUguz3ufEx1tF&#10;oRjRVm1iXLxCHcWlnOYGG8fp8h6Vg0BTU6dOJSYQkeq4uCHoDsBEuyasnT7k4p4nPOetLcy3nL2P&#10;j3Cek+EhsHKMk5O36N7q66se8njC4zCsBw14CA4cO3J01/Z3cZzHqdbnr0RdPHHyxN59+xobm1qa&#10;D+M5zIXazEWdKMz6BBM69VM5JlDbYfQx6ldPYzWMo5lr0nikZ44H43jME/V+pwbV5Cns9Y3PyfBT&#10;VRLFFiI0Jp7mvezHGQovLMpogy9Jc2qRk8Tp+HizzzDsQzMNGJdzh21xxCYU6MYp1+eHyVTym8zI&#10;omr4yrnnNxY/N5NcuuwGdmH3yLhh/whMBrehXOgXPNe3Z511FvfeTahhcvEwTEW86BkpN8psY09O&#10;ZAt6qgZFQddTiqLZ9jbN75QCStmN8fnNyRRxgbEboNbwnWZtscXsPpruI8uC5qAWx7M14336NdMZ&#10;2AV9g8/ETIFsankq4jQV6QlCYc47sIOAU310K+bkl6zfJsm9wZCB3r4ejt0QFr+wgIXPK1dl0MP0&#10;xxJXUkBhgoRIc+JznguBKl8PwEwmi+ZQcI2HcxayccL+5OthBlMAIQv4jBRKZKcT/fmQcBZTOVIk&#10;c/03vlHT2BjDw2UdGcICkOpTzTG25snv/OiHP6y/5pq6+vq6Awe4CZBu+sCBgmuumeA+kVdbttQX&#10;FNTxU1fnLZziFfX43j0wadJVZWXVPn//WeMKa2qLSV+9Zs3qc6ZOmTVrJrpxSSmSHAFgZP1ubWtd&#10;tWo1mgyxo7z9JoI0JjiCctO083xggNWaNLam8Byj9vG/wIqwQydOHHvjjY1Tz5kye9alJHgyvpai&#10;5W/eovVcrfWo4Zp6Vq9aJfXMkUadakwzkVeJ+nO19KfWirTSn7jOy8Lb38thyTWvrT333HPnzJ3t&#10;1dO3bN4SOy532AmGbPpD2uSE8MEESugalD30bWnTeIRilSIAD0184AMfwELLEwQdRGSU4ddffx1F&#10;kcBgiJ58gnWXtwkb1R4N2h+v0XvLFhkX8b3Rt9Uoqno+/Xn77bf1FVNgzdopxpUr+KRfDwOReTeo&#10;RWAeHX52XU02LkWtZFMZ39X4wqi7aMtovEwfhu6LL76YcHRoxXpMl/0CQhbhMf6BD3ywNxRqbT1R&#10;U1NRN2oU7ierVq8ZN2485ZkL696vbsZEhmPjYPr06XRPbdfo1ajfYAvzRa9QrRcuXAiqYCQnUrEW&#10;piRxtnhLnehjQI9XaGtsSRAomzDLhE1CW3vnnXfsvNNJHTsU4QWCF8fskNMpA7uAbLcol7j6mvoD&#10;REBz2IWth7BkOKBuefsdvPSvvvoqChB3jcKQcAzbsd1g7PH1nHvOuaTIFtyYOwen1s1b3qa1q676&#10;IC4RYlvzmNUGJZlBWFw8K6hVriUsSlH07MkTZ106XezvxaUwOgGCIb0oVpkhS4Fa2S7h5AL7LMQt&#10;x9dD08VRjdqEt27dCgyvuOIKNqeUz4CHnPqGtC+88MIY1p01qs8RluuEWpPdjXDgxPGjb6x787zz&#10;zo+hyozgHEPd/MnQdPcKNGbfKgZ0w0fCdvaHyAq0HqZeV6vJU6deOmcOOy6kxw6FgpiSd7z77sGD&#10;jbNnz5owYQIM2bYLT8sIdE7hq6+uZfU07h7CGE3TBuvqPVzdWVgHZXEKfz2LZLmEmQJZrXRZJ4gF&#10;C/2UsydeeimsCeMEx3x8rN12lTFLSURKcvpTXw9VVlWVc1SCM0N4fbW2tivlIjB4V+GhrHqpSFhX&#10;RNMxugqAciJQ5Uowy9eTWnBNAJ/MZePEgnS+ntSKRubwyXgqs9Jl8iSTMZwzn8qRIpkP9vb+f48/&#10;/psnZ3rjnA+73RupKsChqNbWcE+P3hB7Gi2Nxdw+kRuzpx1f2L6qufjiC6648sO9fdNHT6q8YOHZ&#10;WwN1B7pMpuoTfv/xUXWtJaXtgcDJ9rZWMZr19GAia21t45eGpzpu/uQVXqzOE/cfnqh6oA+OHT92&#10;7MTxk21O4WPO5+bN8eOtbZ1dPVi4BnBkO3my9ciR5pbDTS2HDx5uOdjVyaFE0YQRK6Uov44dY2nX&#10;RqmTv9Hb+ZcS/I680qLuj/aHtyec3kjDdM/tvNMjp18n2zo68L3v7+xobTnUeOzokRPHjvPDNzHj&#10;8o464SvbhHbfXvZwJk9wRcbkiOmypaUF7UvtCfyJGRPJkg+54bJGTm9VWffHzJ5AlUbRCdHZqJ9u&#10;cNEBFEVq5iFlHNC1Me8CPL08oIua+aH0Z1BgaoH4JugYyqEXDzPtqmCXuZKNK9Mhx9Rja1bnBQQ8&#10;OsycMhbNJU6HUZjZ9Dh+/EhXd1tx0UCprywY6gMToW8VasEKVA7spswOn1On5lHjT43ihmiOUMu+&#10;jNqxFVBMIkjFRg/FUPsZCHoaqhfl0fxRVtUHnkuDz2kZC2fqMVTvUErMuLxzkVEZQb/jx5zP2+Ss&#10;srILD1USG+9Iy+HGzk5mtr+tjcO9BAbvQ+sWThLNduznqfsjfOL4Sfhib1+YMGRHjx6hE4Ni3ZBQ&#10;XRiTDJUfwurBymTu2jvbOrpPtrYrRxg6yTBBOqfAh00WEEOpmIdMMX8yp+oBoWis1JFzVDesVao+&#10;dhzu1cxfHZ3deurBAbNh18mGnKw/lrrBZFglF08UYxmvd5VJzZqGSMJePMkIJZKO6/hxXa0CPT26&#10;TLa1t0GDuKmY0x/YlruFIuIWjvSH7NJXG7xel9rjLGZHW460NJmFFbLKmKsDfHCMHvJbo0u4/ZFJ&#10;Fkw/wYIu3Bj2xYl1QkkePXb0cEsjCxofGdbUKsRvOqQrNz4+3d2Yx8PHjuOh097ZFeL38RNQuV2g&#10;pet2CoZOMkmXEtMOLSHtZCFQ5Uowy9eTWnBNFz6Zy8aJBel8PakVjczhk0I9yU6XSRclBtOJ/tzr&#10;yXwqR5BkEpq41VE59z8zZw5s3Trwyre//cXp08dt2nTVAw/oTcEDDxRg/vI8kVcFBeMKCq4qKIgp&#10;bF8tXfoAZ0hZ695+59gjDzf+3TeaL7/870aPufgzd/zxP/+raeOmw0ePtnd2dG7csAFz2f3f/LsT&#10;RxsO7H3jSPOOrs62LhOLa9Omjbx64IEHuPdePOE5ZjR92CmlOzeYwksfWNrJwt3VLj+d7fxHExs2&#10;yqtvfevvTxw/1Ny069DBbc0HtzY3bv27r983ffol69evIeS29JSinZ3kvDX1PEAPTEgw82NutD+m&#10;CWnR/vDE9GejKdnRQT1dHRs3ybgeeGCpqcG5pIGOzk3rpZ6v/c0Xmw683XbyiBkvve1YulTrccaV&#10;Ysj6ipLSn6VLNXSZvYAP5sGf//znr7zyyquvvrpu3Tpsj2+88Qb3pE3iFSmpSXbFEwbLzU9+8hO2&#10;/z/3uc9RgLQrZLXVqhTOlImBv30V01Xtj50vZDvUe8xHpIMmNdHvfvc7/JDRCZHJ1POcS4cc00RM&#10;Pd5xZQGfQfFnUDg7KGHgHAPqdLpqB6v1xPfHTmWaXY1plPpRh5hrkqX/x3/8B1Zu8qW/+eabf/zj&#10;H8m9zEW7PLnggvN/9+QjLz37xPLHftrUsKOj/YRDF/ff30bkJUFA0FZwHov3v/7rv2LHZnZUFBYq&#10;MzhmUYJXWDVJBffEE0985StfwcPiS1/6Eh9ycYN19OMf/zhlvvnNb2JeI0kyxchdxys8L5CwvfNu&#10;hxMzLi+ZZ1RG+wvpCbZs3PTAUoPGmzYxAH4bkvlm68nmhn3r/+av7jFlNjygeLhpo+Ukdi5sNxL0&#10;Z+kDmzYYnF/6gOETndRz8cXnv/LSI8eOcMw+lirjsTcd/ImhPm83aKDdsLuNG9dNnz7tm3//NyeP&#10;NXQYLctLX5myFC8eglqg0Cc+8QmmmxumD58FTjdgCece34evfe1rUPfvf/97MkWxC4MZnAzS3/ve&#10;9/CjyS2qGx4Moh49engPDPyPf/gdu7sAvEu5qmHIabImL0iVKsFh8vPReVQ+cN6yptQszltPRlOZ&#10;rPAQWUHUuMxq9fVvfasJHRutu63tYGMjzhF33nnn1KnnPPjgQ2+//Y4EejCD9VJ3mkN2WYGQlWEb&#10;4B2byE2Hm3Z842tfMVx9vbxxqSB9+LAPAtYxL3/5l3/pIRlnLd6kXBTW1Hby6JH9zYe2HWp6u+Xw&#10;7r//u78xjW6Ai4kMwEIsYsDJ9o5j99//DxdddP6Lzz/W0ry7s/2EShfKCtwFOkKqMdLFoKtDuuMy&#10;8gK9au3o/NbSpVkIVPGyVnaCWb6e1IJruvDJXDZOPF/5elIrGpnDJ4V6kicZR7NLor4NL3wyn8qR&#10;IpkfzZzZsnXrt78dpWUPu9171+LFb331qwt//nNMZnoz7dlna5qbP/zd79on3Kz+/vc7Jk/eHVfY&#10;viopLfH5y/Hwam31tRzx9/bVEKnH5ys6Z6r/gguqp0ypq6nFisZ55DIiFJHzQ+/5v6KS5/IXpwfV&#10;Odn8Hbk0uo9G+uGqNB9QWgqXFJeX+6Um6uFhZbn80ARBh3xl1bWjR42dUDdmQk3dmIqKKpNoZKC4&#10;MFxcGCouCtO3snKySfs5f87puEqpQL+nHqqUYEKmiVLzd+SHJ9ofadX0xRQmAnah03mq0h/zEeWI&#10;cYWPr99HEGxCFvlogf/oj3dcKYasr7zwMSN2Lo14pI6+nMnEvRzHYIyW48aN4yveck88MI0Bxg1l&#10;NHISBZCw+VArUj9kZ1zeBjyvvJ2MmS89PKkOhPQHWZz+cF6URjksqpdOpU6WvdKc94zgM2hhLRCD&#10;WvpQg5nrYXiujLpqh8aHth5vDfFTOWhXFT7Mjs6JhSFTyQzyXMPCoQ/riXQNjgWVVZRRtri3bwDj&#10;DyedlWR8PhmXEh3IrnilcQF0yBq/nXsNpqUooUHyuFGA8BB9G+2aixsNvoWHOTmfKcMT7qmEG7YG&#10;wEbvvNvpjpl371xkVCZqKsulqy5ZMWKoW5wDfKWFUBzphM2ryLwLmZaRhSvCduznCfpD7ERhX05h&#10;OBeEh1dpaXFRmd8XjdSJUWvIqC5sqIxjOjK9hRK9vWZMZaWka4J1MTMJ8TkFqifsj513agOXNAWg&#10;5gJkTgEgf3KvxUA8ymjMiHjWHcO10kR1Ww9ckvksLu5nmmpqx5AtQ14J8gqaKmUmHHIyOFtU13AY&#10;MCgoyMua7CqTmk6HOK6MWEo6hQGUDhm6rSKEB8CpqmRqNO4mCxMT5Ky2nuoyAp0tLCxO1tgyYqaW&#10;FPcxFUQToQnoSFY7ZzmPWq1SzLssoZWVrFnqEq/RSczS6q7lukDDmqqq60aNGzXqrNqaseV+srFS&#10;Fhf0fl9Job+0uKyUiGr9RQPh4oJwUSFHq0pqa1kKoY5qYXQufAxqRTqZDH8yJZkE9Uj3ZRiQDse/&#10;shCo4mWt7ASzfD2pBdc04ZOFbJxwvvL1pFY0soBPCvUkTzKq2SVT34YVPllM5UiRzCqj3nrPEHE/&#10;7Lo3ocuDJFVub6cxvSnt7pZYfCa9kH3VM2qUxjmPKUwZfcXxpmCov6Ul1NTY19JSFApLJhi/r+Dc&#10;c4oJsVZbS8xt5wyXO0J7VjrdOEAR0Mj2hPxP0lcSektO714CpZIAVqKaaww1kTkItOIrN0luK4uJ&#10;PFRUylekvQ2HesLBLkJBcYyQUNzmZJbGiXGixVAP2WVtCNfot5ol1QnAG+2PkPhsvpPSyaQ8IT40&#10;/5gakBxi5jrdP/UomUYysxF6EVmMRCQCsWrj3phJqk1pTm/VCTU5Fvobhdns13rUq1P/VAsAf6pD&#10;5qCd04i1eihUM7giVMVkcB3Z0OWDDsFbIKOuagQjIKCXnnLntwYTss+9Bbwn5DPqmJ4X0NMEFrx2&#10;EwcEACtMTGNcTUO4O55s6yImmjk1IngL7mh8I0yKejHXmqiMidYnOEvi6Yu9OiY2spHjZReAikAe&#10;JGYu1bvoCcq/qty6HWCjZGvwv4zGOKTCGqXJzIiSZx/pzUMBQjEWwwEc6o2KopFm55yoUjGRFZni&#10;MCkVNJ/CsF4aDZIIEhKcm6gOTAWD8h4yzwmY7WTpoQZRcdwIW/AHPePtgJG4VuYarmEbnsncEa2D&#10;QO6a1tu9smlU4/MzHN3JsrsGhh1nU+FwDTzDem28T2aruIilS3KIMHfEDmfISp66ZGTNdly6IcZ4&#10;PxTV1xuQn/5ejrmAh+Zkswmnn/mluzZwEmaE7sFzWKGln0q+DllJ/FAmjZ1D1GdaZHyUIfJ5ONTV&#10;G+p2foI9ZDmBGNkg8/srKS9R1pxkKEqe2fQw8zE5XwD/IHAK92chUOVKMMvXk1pwTRM+WcjGCQXp&#10;fD3QRgogZAEfKkymnmSny6SJEoPqRH/m9WQxlSNFMgGjw8bw+WHXvSU1/A9+sPbrX6dhvdn2yU9K&#10;LL4f/MA+4Ubz0RPnPKawfcUyg9Vz755A48GBjg6/HixlQ/zCC/wTJxBz1eTjcYKCm/Uve0nVOgYU&#10;sPQGu08Eu0+GAh2SAFYOpCMcODA0UU8RQVAF2Pkew2+Ta0c0BwS6cKAj1NMWDnSa1DWIK70Dhajc&#10;/BAanR+qUoWzn6DpUT+ioksdhfyQbtTEVo0MJxJQPSqVslHXqcoM3QRSz/pSMREdicPVeOuhR+nZ&#10;WkQrfeXEeXEbsfJxTCogfY4XIp7hHNWmHj3Jyb1GuuY3hzw1lvWgvVX1DzuSN6LPoF+9BwootO22&#10;hXXYZtvCJtzyujLqjonVYTKVhpllFG/151dhWjUKPbBKzZobTCKf93SdPNHWcpSMYt3hkGSNkn4S&#10;3aC7W8OY40LMxUkBppjynLfUJzgY445LwDbNMZbs0h0H3ooN1u/Hyo36jVaD9KwVjvzkGlbQFw6y&#10;3Uasbs3vHRskOZNeepmW3pstwH74x1AoOoMukDoJphfgOD3cyU3anVOVwnIJFDbmFxxDNaKH3Ogr&#10;fagarGLdsM21bF6xwcr42DZ01GPZs8wS2PRTtxHZFtRtxwwgfyYUNRshEnvfZJbWLHiihGMGp/tw&#10;niHPFNp8uC8cYPVkXiS+hK+SSPtDhI300GTcMEEl2mBQzJNJ5x59DTAetvaI6o9J308Bgh6EQ52h&#10;YFso1EFmE7YFCgZkC0BWfYnzL1HZYvfHh9jXTD5nBMEAzHkgC4EqXtbKTjDL15NacE0TPlnIxgnn&#10;K18PBJQCCFnAhwqTqSd5klHNbkTgk8VUjizJxLD2Yde9d918858+//nLfvYzGtYbJ7/5d79rn3Cz&#10;+v/+v0k+vvumm2IK21csly2H++r3Fx4/XtKPL1hRsKiItbmgtqYYP001U5uxZSk2eeGC6Uft1aLz&#10;mo14Un/2BruDPe0o4cimjj4jOT40j5lkFRLVv6jYX1ZdVjGqrLxWwqWK2oK1XOLoBnrQ4c1P18lg&#10;Vys/oQD6A5vWPYHuE4Huk/ZHsoySZjTQzvMefeXq8Ng4yW2MAbiPnENOWjMz6kKxQtKWmKok3ajm&#10;QctkGY8uSw02wpbKvig8GiULAUuN1VyauEXUMBMcSx9ahQ0LKiX1UuO26opUxROthwsrKN+m7isA&#10;R3hC8caUpJL6n8+lKgHQQ3dFK9bjlNxoYCSAyXMmS03KGu1JdW+ru2aqfjOtVMVXQNtYt0RIxQ0Y&#10;w5FGE8RpAWtz7ag6fMSLS32cMqiqjmR3o1f0kG7QMS7uVa3SrnJRuRZIkROYIWjKMcUNtaXrkKmB&#10;XSFFs0yHNnS0MZqZ0TwcFxjhD3AJ4IA/hiFGJTzjHZMZFWpuBOdb43tjqNtJ/DX0vg9Sg9lnCbNv&#10;yI+qV4a9aY+GwE08zeo2CsijMRqZSjgAmMDMagxFNX1393RznlVdJGAdOclTGDd4cViAl5JeirnT&#10;WTPbnDbRWmZD9u5IqkZ6Rtu6E+KK4rPBS3adTbo4DoOVlLDRANxgPkPJpiYbIX3ET2cjr5MFDpXb&#10;769hRWVZ9RBFllTg7BqzVAWCulMJg3Q36906ZXhiAC8u8XOKizkkhjkbahLnn86Uce5iFD8lpZi7&#10;uYpMehPbH/nYSiFZ9jLtz4RTDBT19bG1DV/tryaEfoYCVbyslZ1glq8nteCaJnyykI0Tzle+Hmgo&#10;BRCygA8VJlNP8iSjmt2IwCeLqRwpklll1NsY7j7suneu/CIII9p4sPdwMymsyKjJEayekuIQ0g3H&#10;tTgY5qzN6g5ql0NHXoy2gLv+jRYQ0XYqpM8+drhxLUMQxYmUpVdW36IS8UALBcQDLSwOmaJW96ut&#10;T9vTdbuIhZmt+lJfFWZw9s7Fe60AjzDJRtwb7EKB78VvLRgI8xMKyM46r4L4qHfbH/b7eY5QGAx1&#10;h4JYm81bUfgpHAyHO8O9KOeOmdF2QLpEftoi/G8d37zsDf+mUlWn1cHbnOOVS/179biyApA/kb00&#10;+666netzbtTso47ocihWUrHLh1qJ1qbhjlPoYHaakPNQBW1VaUsp74WCgEsVWg0Qjdqp2xbW7q0u&#10;6EwZMqWWGYpSyrfqiaCHPLXFUCjMTBGmOhjowVbI9HJAsqy8ErePGuPPaZQXFV05boCoyozJZWcc&#10;fNAnegKTQ4wpDIPqoE6L3KjtnXGpCwZd0ZtTObXWCh3VqMNqIPFijGBQv/vWOp5kQoVG+7P1W73d&#10;sLHM9MD0IeOq90ahkkM2AXiP9t4oEtp2hnsIyZu3Fkj149BNGd2wUxO3bngKs2W3MwS7C2uYAGUg&#10;Q7gigLV30oI4LBCKwu9se0SySafblCKnYqOemFB/n9wo3nHok8KrIgWqef2mzMTq6acsL0fDhIez&#10;jUJsgOIiTuWDIjCowU4PWeXUewjLuZeEmeEgpmb+ZdUhZgixUAxNGX3f7HUN9RLuVCTHaowbl5k1&#10;WS6joCpTJ4q3Wc3JY18pS7ms6ZU+QjmQUYzEosbqbzpjFfihdy6jwQlJ9vWSLgY/I9zpMj7ElyvB&#10;LF9P3uc8tz7eI+UYnPfxhgFl4cjNVyPik59FV0cKtc5sn/OjR/p27+rr6PT19hEIqK+6vLOs1Dgq&#10;q1joeEdG9p1lqXasGEaY80q17kHNiGXJ3MlCyrLfi1aMrouCPYBfWXnlGH78ZbWIAhRA++3tVTU4&#10;JF7oA+o3HpELjEWsGI80f1kNBnB+o6qaqouMCZ0fEvcWi+tav+m3Y1rnLc/Nj+kJx+jwM+1DLMDh&#10;VHwZ5RghekdfuLOvF6ummNPj9CtnF0Cs3kOQBMRsPoBrgQRAIoKaxt8iZJr6e/MEO6eYOo0JGnFT&#10;AybxnAzMOAbrWVy+whjCK8KhEecG6VlVdP6kJM+J2mWz+w4msRmVLlfibEYSzmlTmBnRTOYaiszg&#10;qiCKaiwa5Elt1HrSXsvkRAEwzg4duJoTZH7Pnt3sqBDSD6z2l9ewLYWM6iPKX4mzF0PrzPWUqVOJ&#10;Vn2RuZhojacFPugTknKTRZmwwGBRMgDLzpZxdLdIrhoOfzJY8NALhFzPknKLBNpapCGPosOGF2Yx&#10;JHLnwHCMDhS32ZdWb81WnltyCMScuDGnizGKXB+7i8FOWBKRs1yuFWXaS6vnKQvBBOAAqktr3EHd&#10;g9PT0YrVHKaV8Hs+MahW11RTnmto/tuJJrRQTvOGgl0+P2qV8HbnEi8DgU86ZwdU8db4C3yigTBy&#10;QnQJMS2uS8647PMUdlf3fDP/smaZw1MuD0lnWi1Six6stOEQPgfAZWeWB57z3okw1l3/XOWftOf2&#10;R/pjWBw5w/twQ/CV1aDxFpHTfigrmYcB6qSIt05dHZOE5053dycHv73THpETTPclokuxv9RX7S8b&#10;5cMCX1qGrT/pcS4XQDmn1RQU3NtXcOI4DkH9eZ9zoDQijq+DHpbM+5xnes50ZB2DU5x7TXMqc4US&#10;+Xog6tweHxhZ1Irh5LqSDss1c2bB448XrHnyOz/64Q/rr71WMqdzBvTaayW/OT/XXjvBfSKvNm+u&#10;Lyio46euzlvYvhp79qWTJs7q7OIEIMtov9/XfaRle0/w8LXXXFtbV2uWSpEuSOK9atWqc86ZOnvW&#10;DCIGcRSb0Clq0yAD56qVq8iJNXfOHLugM/gtm7fQr2uuubZO6hG7N9IUCWdfe33deeeeN3fuHBE1&#10;jJXbWJslf+9rr2+giTmzZxNuzfqtbWEIB+qvYaTaHyO/Uc+q1WumTJk069Lp7kPdLRjAS5gmpk45&#10;27yKLNnvbN3ecLDxiiveX1tbbT4RqQG3zNfeWD91yuRZs6ZLvBsi0NC0NFFohrxy8sSxl86chjpE&#10;mGStf/OWLQcE3vQHuEZdm+lq3CvcPleuXCnwmTsXMQirI9ZFvkXjamhouOqqq9CgVNNTSzjiJnl0&#10;8P698sorEab5BLmTt3gekoSMNGOXXnopZSjMxQ05hChMPRSmGOKaGlSxZ3L0FwfjmK56+xORkAYG&#10;tmyR+cpuXF4oJASCFhgUPsNRj6CoZwpimiDf0rx581BWgZsqpaAECWnYEyH6N8o25XnIKxQAHBbW&#10;rl173nlgr0ylYIkRPVOPC32YMswI1mZmXLddqIctFRRmNVQyWUVFA40Hm0gldPXVV/KAzLaQCSU5&#10;SLnS0Nfs2bP1fIE2TW2c8AdVCFoOSnjHxalvciBfc801KPb79u173/vex1uiADBY8AflnD/JNcUR&#10;ceKZM1IQjJR19If7t956iwoZIGW8KGFhSE8sPseMfbAy1zB2U8awC2BYMOBwiWuvhaYMu6BMLb7S&#10;K1euPnvyxNmzZpb4ykizVF9/AE5ywBS65tpr6mrrcKdeucqpx9sNTVeuaGz7c8655zg8SthOISxl&#10;3749H1g4b8y4szhP7hihc4CiyvOFY+q4lIuKz2+vOOOQK+q119efe975c+fMlb1Et/hmLZwVS9F5&#10;11MSOu/z58/H/UG4uYnXpSjKdMMlFixcUF1VDf7IPmDBACnryBHFbo5Ot/dKQTJuVw03NhesUlFi&#10;zlxBdQmg1RvArxh3nNb2DoW8UIG7KtL6oCQjO6AGz9XJ3PaHerxKeEYsxXTV5cZmCvSKzJddZcw6&#10;Q2Gn8y587HIS6c/cOfJQdxUKB8xUNhg0rrP9TAZM2tUmzjnn3Flz57AfJkPt72eBgK6J3gGqsybB&#10;H9xT7lJl9JCdDQ1pYtXqc8+dysLqnUf6s39//ZVXvB+yEs+qYvzFCGMma+XmLZuhJ6EmuurCIo15&#10;r3OA5jJA+gMnYbVi00cWIML5l5aSp2vlqghKWGnIYSnXXIOuLvV4VGrLCupqBbWkj0bw0HpiUHSY&#10;Vhnd0MNyf/RoePfudw60NWYqUDGqGFkrO8EsX099SsE1XfhkLhsnnq98PakVjczhk0I9yZOMo6wl&#10;Ud+GFz6ZT+VIkcwV4fC/PP74b56c+e1vRxY99pU9f3kXwyHfjx9fcPvtBXu3r1r9+usdbDafOFGE&#10;GF5Xh3KGPA7j97tP5NWJEx3YDZBgSku9he2r/sKa3t5KvE19vs6qyo7qajTDY2xe142qk7Og3ZwQ&#10;5JKjg4eaDvklYVgV55F51N7eSl5Q4mrjwdrEK0mHUkZJPunq7uIfZH30zLraKvwPOzva2BHnaDPu&#10;vc2HpB7ykUjVzpnlMHV2dPbIKz8vfeTX7Oxs7+rupAAKBjIi61lfuE+qNv0xEcsOSaazylq+dX+0&#10;nu7mQ81kTqmsrg0Qmi3UGwjKz5EjhB/rGDNmHLZxigWCeJ+HO7t6iF9l6qkKBIJ0Rw5EStpRZPuT&#10;hLMi0Dj9oZJuzo8LOLoQiQy869DHpC+eiyHHv9ID3mZcwKdbk7WiM6MVc4PiLX7z5rIhyjmOyyuM&#10;kPpKo3zxG1CgJqElamF1ltZ6sG7pOXCNgC0D6e7mVCc3MV2lA0jhmoaKAtSjbvAJO68dSz0u9MNB&#10;gTCC9SjMdQoSdhU3AaR8IAkc1AGbE7OaREef2FfAlikQ5DVTqUBOEz5MFp/ryWr0cOpRhwVwTYzq&#10;RUXmtHlbOBQeNWoMBMifFKAke1LaeURb7YnxVJdo+VTIyV76CaroQy4K0H8hvbo6PQdOPWpC5F49&#10;LOgDOEZnNP8ZPAlUB4V4y40Qp5lT77xbGFKbF5iDlQFQXVLGkHBvWLY2hJOY5EkMU7hER/uoujq2&#10;ljo66PMo9FSnLYntXwbTOHy4RcnKlDGswGyRJOyGLcOQ4/tMsjHLmmpqq/GNpX6HyaU9lRbb4+jC&#10;MCeTZ8DhfqNqMTlywpq0wZx16eqG+zUbVlAujFJLd0vh7FiKxWdQkfllTsEK9lA0mpp6NOi+nrAU&#10;Xo0fj8+xPucCnWjacO5yZaz2SkIynqnsJUCg8407p2SZ8rW3HqMSggbAXXu6Ax7uNziX0MKa8QFc&#10;1XwNSmWpSTiexSWkd289YIJMlMDfWa0sisqw5DGNth9qajLwkcLOU/PaDLmJgz6+kiIWiw75kUtx&#10;tbamCoLr0cUztvNmhXR+pAm4MUn1tIme7q5AD0eigoart9dUVQQDlO0IEYCxq13STne0Hm4RbKmu&#10;KuOVaZef9pOyWh1mdSB/p/bE6U9LS2dH1+gxY/H8MqgOq3f6ZRcywp8PNu+DrA5wG3wo2BjQbA5M&#10;Ga0zrmQsV0k4CuE83Mb7KqN5T58bJyNhwYfOrtaTXYebOQd0pKe3M1OBKl7Wyk4wy9eTWnBNFz6Z&#10;y8aJ5ytfT2pFI3P4pFBP8iTjKGtJ1LfhhU/mUzlSJHNWcfH1t9/+zvbxK1dG6dXWHy/HNzNnDmzd&#10;OvDKt7/9RZMDXTLUZ54M3ea1v2zetz7/uZOf//yxf/zHw48/um/j2vX3fekvsYxt2rhJtDsRT+QX&#10;f/LwgfuXdra3tbcePdqy/1AjG/N7Tpxo3rBx7fTp0771wNI2lFZTGu0VvfCBpUunTbt47euvHG3Z&#10;09y4/eihva3HWjat30A99y9dKkdOpTz741KYn00b5NW3vvm1E8fqm5vebWnedfxYQ1vHifsfuN/p&#10;j1Ztfjaa/ixd+gD32qT90a4ufeABt7jzCYV5vnHjBmkWjUda7sDcZ/rz9+0dRzo6mpGd2loPH205&#10;0NK0d9UrKy65+KK/uu8z+3b+kShUnYg+MrCOpQ8slf5sEvjEXA88IE3EvOJP09WlGs2LP3/3u9+9&#10;8847f/3Xf43Z88UXX8QyiYEa8zW2DsxTXF/96ld59cILLxC52j5/7rnneMhXxMqmJDYuXvEhT0j3&#10;/cwzz/AhtvS3336b57x95ZVX7rjjjvj+YOni4de+9rW9e/dyT+s6ioSdT/FKx8VX6QBhBOsR7E3e&#10;VYx+TIcagQEIAF++fDnwZAqAMw91dhTg+spOpR14inm38EEZWLNmzT/8wz889NBDjz/+BLblT3/6&#10;U79/6vf/88tfLVu2/MUXX/iPH/7gox/+kEH1Dc88/fQ//dM/0S5UkqzzGKj/9V//ldzgMVMAjtFD&#10;6sFL4v7776fAv/zLvzz66KM/+MEPyCVmC3ODtf+LX/wiaGZRVHHDW8bij+1GTH+8Y48rs5TtOX4e&#10;UJKBpXS6nOQBXtHTDu3qxk0bXbLaQPlNm9bz8Ot/e19z4y72K2wTCduKQa0U/aEJw5q6Hlj6wIUX&#10;nvvcsp83N+4wTCtypTOVSeYdfsPGJSwNztLlcJsN69tOHj56eE/Dvi1HDu/dtPF1WCWvKODyK2Fg&#10;MKssWEoWpLdx0yZtWS9nvpY+4HTGA4ckWNcZmUpnaRCW76wOD3yrva3l0MG3mhvfOXakgd1LYKtT&#10;qYzaDjoZt9FGYU3QHRwS/NctjNQknIzlxsPH1qOYwA4r/BzGrquVd5VxlyRDDkuXCqo6hZ0lDiLl&#10;1d99/a8ON+48fHB7c8P2Qw3vHmrY8Y2vfXXaJRe9vuZF5p09F2f1jOI/UcsV65Gseg88cKKzs6m1&#10;9Ug7W7OtR1qa/+4bX7/k4gtX/fGZtza+8scXf7tv14bmhi3NB+XnG1+795KLL1j5yu8PHdzSdPDt&#10;poZ3mhq2vvrKcsrT+qGD73p+pD+g3KaN66QzMmIzMtOthFiXNVeHdWigx4MHD7L3F8NJUrPKEVwd&#10;Yugd2CDubn3nxD//n/orPvg3BbgIeUQsKzVdVVAQI32leFXwwAP5ekYMPpnLxonnK19PakUjc/iM&#10;GEoUFIwrKMiTMMrjmY7qP5o5s2Xr1m9/O0rFHmIAm8GN47sWLdIc6JGU9889h9Hqw9/7nn2SIjm7&#10;fSVJPXxltTVFU6f6L7q42hwrlvSw2L5I8FVZjrFNzg+WlctJVzzNK0h7UlVbUzumtnYMUZ98JQUl&#10;RWTtKsDTrJIPzI9+JSf05CSYRJaqrhldUzeuqqaOSiXAmAnzU1lB/fyW4vxga5NX/oqamrGcfZYs&#10;06VFvuKB4sIB6Q9dMMX00mhVNFFBq84PlkoM2JIr23kl5alcnnOLRYDn5fSAqwLTE5FkB4qLcHeX&#10;I+PFBb3FBX3FA70lhb2+0kI/53xJgFxUWFE5asy4c6qq6qQZgUQlHnUOfNzO2H/1nLaAznN5+8Nj&#10;GbhJoK1O4xocSwaigDaHwNXNUqOp6YlNKtFwa/pQA2thM9cQRNooD3mlCVd5qHGPY/qjucQ1dpF+&#10;YnubsPPaq3TGlRoII1hPFLZET5keIgUUABNTjMa9AyAKUu6BMK806To3Gp/cO1npj0shDxJib9QD&#10;nMzi2DFjZs2aNXvW7EsumXbxJRePGTOamccoqqHU9BM956+Gbq+WaE+Baow0vSijMa6xHaG06A0P&#10;qWrSpEk6j3p61uKYmhk1GIGGtlJLqfbB4o9F4xh8TlWGkEpCNQJAJWHIUTkJZ46FLisdqmTILllB&#10;r1A3rAAE9km2eQ/6JWwrZgrS7bMQiBBXDBEPAdVlpLY2QCxTWV4G1ykp6seeX1MzCsYg8DdcSziT&#10;/CSlrzRRiyHomW2DXYOwJvDJ20svF7W8PpbBxpGMM5WGGcsAZL6UpRDJgtPkRTysrRsNtRjSk6kE&#10;7Q0ndgadmqUol8PLmr0hfFLAgdQkPCjLTciNdeLLyzE4Q/J0HmZPwAWoj58izsvzyi+4Wsh8mcK6&#10;vgFCfKHwhCesCNnaWFD8lVU1taPGjh47kZ/yimr8qIsKB0pLmBGQnLXAZbmmHjPl7iQIhSt85BUc&#10;hs6wMtAHAp2aiA+4OXE0uoIFt27MWaOcJqoIhFBbN3bM2Iljxk4YM46fSXWjxKOhvLJ6zNizPT+T&#10;KyprDHwc2LuLbWRBTL1apc/VlZSYLGZNj9V4WWX69eSqP1nXw6wTJ6GvD//5kiwEqt2LF+dEMMvX&#10;0zF5cjwQUsi00xIJwDoXCV+t/v73EzaRr0fViuGGT6ZNJOtPvp7U85UpfM4kkvne9yDhGG152HXv&#10;MA6xNTX+9nYadgLTdXUROrnMpPa1rwaNMYjIzQHh8eN7z55cyMFPvySFiT+pbvcV9BS2JAspJQ9n&#10;UQm5vIgZTnRyEsv0k6Mr3ENEX1J/8aMxw5HnjfRCRFPydpbYkKoadcV73EtfyaFrqbyCcCwc9yJA&#10;K0FajVZAUDQ5Fh59kN521RsNJ6b/kSNlWo+GcyOsei/x1cJdHDqXA73BUC+5vggL3EvkrUIJJl7i&#10;o39EYS2rQCMyh71zcYRfT2CqR6g9jSnx54wTuN4genJDGQoglgEWXmkYcz3uK66FRuBWDcrAWc5w&#10;8lyLDbp5o02r66kWjoswN2gd74UCAAFpV5VPQKHyourediJ4bgE+9DEzrXhmAm3k0fFnjZ96ztSJ&#10;kyaSYfu8884ZNXoU04uPrU30ZU+9okVrvijrTYpPtXYVJ3P7ELsTTtd4VKpXNl/RYe+4eIU7Kxc3&#10;OhZuUNcpTyV4JtM3WsFyNZS0RrFQMoRjQi5p7GUlJKHZWEz1kJgcTgXJ00DmoU9KLmqg68rCNHS0&#10;HoctgLOQx4GoY5Kl3MRw1kyFDkiG1jDo4Q3On2VlHgaZRQ02gZu4t/eyqYTOCAdzsotpPjgBx2DR&#10;vTSqgj3jbfZmzQbucCCAm6qDAPRmIeiS5JcFRHcjGiihwvjpDvcGJDa4XJIc2/z0mvI9BA3VrBww&#10;ieJSP0tbqV+CdftQ28BYKpKxkDmSQ/4EYItZs7zLiIJek+sRGZyliLwHXQP9wYECdrQJSobuXeEr&#10;q+4fYG+AOHlV/BCAEPZksn5U+/jxE7SM5xUmhhn7spU+f5X7U6nBwwck6rgGHtdp8Czo3pUzi+n3&#10;fKJriu7Z6WPdzjuzVpZgsJ+48sTf6OuTXBSZClQJ4pNnJZjl68k4znkiOGchG5fm6zFqRdIg2zmC&#10;T6ZNDKrL5Enmz45kRo9myDGr1rDr3jN/+9sP/Pu/r/3a12hYb7bffjthOV/6t3+zT7i5/hvfqG1s&#10;lECC0YXtq8KivvLy8PkXFE2ZUlJbjdrnZNLyLqmeexPjXFSTkmKxm5IBpTAU6BGNNtQT6CLJ9gl+&#10;m8TaJ8KhHtGki8tKkBj8lSZXd6QmI4CaH0l2a+U3IxpIzDPkDMk+ggKKSIf40tfX098neXpcUcYR&#10;0qU7Kklo12L0Y1NKGtamJdx6VzCATtLK795Q1wB1IhvxaT+SD4G1EGuQoKrKK2vLKqtF35WNgCq6&#10;ZITm6N2CDCUVFSI1ZxW/Ve/lXlU7DAWqcqvhWusWEFdVIZWihGhQa1WVuecT1CQkVMrwFRUi9HBe&#10;lxv0RsTW1DKrKvM2dteZJR5lCPhUxQGCWrw1+5ceqxb/iPJygGx3QBTg1tSctT6AQiabOsaUzQnJ&#10;884/f9SoOpMgzDdl6uTRowkiIKd20X5j9kSYVk7n8tte9BMTE7Xp7OulJmvV2BXH1IRIc3rUHK0b&#10;v3oubgxKF3Lmn+AaDJ8nONhzwxOcfhUgKkBnD3BXy/SI+24SpqjsRgmaEB5jAJV966f4S0eziYzZ&#10;RJMMo1AxElFHjf6jQLV7iOkPz27E2GHpjolmek9nmrSGdEqmDTk30BicjVgFoWBJMXZ4dhlsKDlb&#10;k4Qic34S1W5T3EEd8DFNfDh8s699YY840N0a6GkzKbj6Q4EO1gV+eBLsZo1oRxse6GevtotdWnJh&#10;9IY6gz1tRK3v70M9HiglakHVaPzGWA1Z65y55a7EL+4tgS5NbCl56hNs3EZABzzYdi0ZIP12N62z&#10;ESB5O0iv56+qHXVW3eizOjrD3T1sxdIKoePlrCu8Sv9E23WfmAojK6ssh1GXJ2tJbjaS4+bR7ibr&#10;Gw03kFN8Sxsxsyw4wL7liZMSWxP3iywEqnhZKzvBLF9PasE1TfhkIRsnnK98PdBTCiBkAR8qTKae&#10;5ElGNbsRgU8WUzmyJBPD6Ydd9951441/+tznLvvv/6ZhvbloxYqq5uarv/99+4Sb1f/7f5N8fPdN&#10;N8UUtq8ITTr+rL7zz/cT6Zkk1hHjhDFXOBk6je0iYqbWzF/GLRedkXi23CLqD/SFkDLNj4ibbPmj&#10;o2PxRu60krWzzy//eFd/E3fVVc2NJi47+wg0KO3yOTp3CJ25PdDTilYf7DkRDopUJFYIMpNhYJc8&#10;K5pKVyfC2deXnkoysTBqtlg2JNMpXrhBEq8UogRhUiivESO3qNt1/spaf2WdvwJBilRApY6RSgOu&#10;mh/HMu/dQkh7gbdCJDfoSwiX6tusmpjqfgAUXRoVCzFU76ke06X67/EcUUZd6XiohlPVuLQwtVFG&#10;Xc2ReBJ2zcpGlEGZVG0t7UG8BwsCUlQXTXcMPIEqdmB1C9cb1cbVgGzzIacvTVptB4BTz9lnT+YA&#10;turMYlrnUIDBDGN+F58F9RXnKzBEjwxw0TSqCCnlCKPFb70IUU7QcjCHXtmHBCrnObsJDId79nFA&#10;GM6oU0AdJdQSpQIxQ6MGNHPFAT3OoJZ/RU47zPTHGyPra/BnfegyFyH+cDjQ03Oyp7uNUGSeT8we&#10;nJSXT8z2EOA5I7BOx+jyNNWq4DahHv5BhUKPcvmIBYVlKxZCqUYaPxcQuwZWZKaURQwGKTqZNAF1&#10;5vsryhMjbeKjREgwDg3Bt81EKjN2eL2ZxsQ2VhCSUUCGUJndiExjOIMNNyU4jbtTDyHZwcDCAVG0&#10;zBKEr5O/sKBU9mNJPynGcP5lT6GDMx+c7QBvzfYZG7Lw26IBvioq4UyULg+6hMmqJ0BA/S4IhnAB&#10;A8N1vyl2+O7Gs2S8LMQhS1T6EN5LZSbLIA2FewvK2AaurSF5B7HeorbBXPSJpjglF09Dzoob5XXg&#10;9HMo8EvvW4396Wb8Tu+bkS7V1d1/8iSTUcLkZiFQxcta2Qlm+XpSC65pwicL2TjhfOXrgS5TACEL&#10;+FBhMvUkTzKq2Y0IfLKYyhEjmQcegEvErBgi5g7r1VJZuauwcPyzzx6/8soGPFaffba0oQERoGzZ&#10;soaKCn3Cqx1XXolMfRjlIbqwfdXWtnd//Uu1deUNDWQfCXe0Nu/ffxBbyurVq7CG2SE0HDjAw927&#10;dq94boUaqY2QTCrXYP3+vYgFe/fuf/GlV7wr/N69+zig+vob6w42HjJaq2THJscS9ezatfu551bE&#10;wEdfEV/nuRXOK1ET+sJ799UTI2bN6tfr99MftT0XNjY2Ezdm9+5dRCArlhzIalASyeOA1NOpXTWi&#10;IWYHPAADu3ftQrxbs0brIXmqnHptOtTc2dW9b1/9H15+VZRtV9DnO9Ofzl279zz33POqE+jLXbt3&#10;Gfis9sJHx0J0rvhX7pClq5QhFA2GTUyL5H/igO66detIC4TEiZhCf7i4AQgIo4S9oQxqIYI12hGm&#10;SPrPE9L58FZP7SLWkDiKP998801qpjAKFYWpROOZJ+sPFs6XX35ZU16hmNExjeyV9bjsbCYEQvrw&#10;yXk9VBgzBd4mDEqsMbHuxdeAHRCFM1AlCJluZKhCDrTxxOYGQK1wUXTQcdnCaEq4doMzVI50rrO8&#10;YsXz1iWD1DZ79hL3rnv9hg24WzCzf/zjH1Ge6TyfMLlvvPGG+sZHqLKhgXoowBC81ARG8Zx0Ptxo&#10;qjnCqjMvPOQJMdgozA1NMHD2X3RcRDgnVh9lCHAF7vGJRQmwzsIQDDEk7OCzd7oTlRFaNiTTuXr1&#10;GoZvOEknXz377LOQofP5qtVuGchqv5Le7t17Vzz/EvY920TCtpSsUpfRPjs8wfTHwHnzibZwRRW5&#10;0CMgTYeEB0NR0XwM6Bjyqt0TCDHdV165CytmQ4OwVroRw/0yZSlMB/XgvAAMleTZ1mHfZDDSoz+A&#10;94Du9qSgi5QkY7jEqgj3Q0XUeQd7X3jplYoK8jyTnZ7DAvLfgQPOkFfINFk4F3q7qtwPRFXqgDW9&#10;9BLzHnWlIOFBWa63ImeV2bWL/sAmg0HU6aCvtHLv3gNEU3j9jU0NB5s18gFG8YMHGwlKtnvPnhXP&#10;v+juHYnzNqz30KEWUEhWq+eep35ny6igf/euPXD1tWs3AGc8nGRjt9R3qFkik1v0s/0BUaAr0mrs&#10;2b3r+eeeCwQ7+thHZiO1rGrfvgP4M7Ba0YfeMD05KIz6rLOSMWp3gXao0jZBowof0om5D3W/ZIBV&#10;2AHdAfsqFavMYnUw8HlO45voZspgKBq7AGU074NyY8u1kpPwQENDcNeu8IED/ta2vUWtrZkKVPGy&#10;VnaCWb6e1IJrmvDJQjZOOF/5elIrGlnAJ4V6kieZ1OrbsMIni6kcKZI5et11gTifc9n1j5EecvWn&#10;5vd+cvk/fed73yvBYxk/ZERy47rM7jpKPx7MzhPMaBi78B3lDLCWsYXdV8VytBmDmyPSi4U5HMbR&#10;G3nOa3lQ72i1jEUPRMxopD0ydtSoHYdwWGyqadcj/mkJm0BDkHrwP8Rr3ZXe6Kc2KnFvog3RSerh&#10;YCTjiqoHERQRK8m4ButPNHwUJk5XU4JOz78BWwNngU+8X2XCV2qMVXu1dwoSFvZ6HSebAupRY5pO&#10;dMLOpz8u26XTrR46lhq1rFyoQ0gGZxFXBxJjSzrzrjNC5TrdOpUx1MRDNGH70J7wzxpF1a8BBPCO&#10;Sw3g+krdeumY9ofL4hjPLWqBIRaGhpFEWIF37BmVUTS2TdiuettS6rZNJCkjHCl1mUR9FjhjWY+h&#10;vnSmMhNUd7ym2W0ZFA9j6DQd0lMSts4suSK9TLvqzruJlWD2Ri2IBuHqLqtURmRJL26VyYwbJ1+t&#10;YurRZvnfojrzZd0HxFuchH7RS5uz7wwTT7VaMS43bkr6q4x1beATZ7Uy8LHHBFIw6jTh7F04co3q&#10;iQUGJXNLZblC0eGrh/UZQQo+LY5y/eFMBaoEslZWglm+ntSCa5rwyUY2TjRf+XpSKxrZwCeFepIn&#10;GaOsJVXfhhM+2UzlCJHMtDlzHv/Vr558Yro3v/fw697hzf+2YsXCBx9sWrCAH7nhKihYWFDQtHix&#10;82TBgh0LFhQ8+GDBggXVWsYWTvEqeT2LFsxfvGixWb8jOwvk2SZt0vz5CxYvWmScEB33SxIybdq4&#10;8d777p08KRKJjtS+Dz704PwFpnD0dehQ04MPmnoW6yunCTIwYYW7917qmeS4sA4M0MeHHvrJZZfP&#10;ueXmGzgiy3lw19GusLm55We/ePiyebNuuuEjUo1Ipsje/meeff7NP22+7957J3ki45nO0x/GRaMi&#10;hFlNvulQ00MPPrRg/oJFTn+c7i4z47rvvvsIHB0zBIZMbhVecZQX4QBjFHIbpsUHH3xw/vz5ixcL&#10;6Og5B2txHn711VfJB3bPPfdwr27ATmcLCzH7YLS86667cF9QwQupC2v5//zP/8yePfv6669XOZXn&#10;DIzCpJsinRg+xgwV/US1KZz9Vq1ahRU3pqsGdMB5/o033ojBU6N58/vpp58GzqnH5R2yjmvBggWL&#10;oqfSAiEFfE5lPcAqRVfXrl372c9+Fj9wIKmHpTH//uY3v5k7d+7HPvYxPWBvT1BjEObV+9//fp1K&#10;eyUccsy8e8s7rxysUy9REeaXL39205tbDIqCWo6vNnQBHlr8ia8nxRSAjVxCO5Mn23nXzi9btswh&#10;q8mTbVepSnHDlBmIkJ5bhgJc3nl3x34vc2qo+yGoW+oBN+bPN7QzAMlsWL/+C5+/E6/5Q4cO//fP&#10;f7Nw4cLFi26lG8uXP7Nx05v0kH4a9Lt34sSzmpoaHnroZwsXzl8kZUoseHU4iqIxc5q6jPbZkLmM&#10;ffmy5evWv7HkztunnnOuv4ywDmjvjrqYYirTR3X4yPJly9bTxF0fP+fcC/3ldYXi0gweCotbsIBx&#10;DY4/OtHx/cE+jN37l7/8Jf255ZZbvK4QqUhv2fL1G9Z9/vN3cyQBZqiOQi4eJuTGianb4X4uF1Ue&#10;TaZr0GbO7Ok333S9X07xmP1Q45CurwwmyJBd13wZF/kdv/SlLxHJHCVWcy7A4ryoZQtrEwa1lFHr&#10;JVMGnMGb2FUmCWsyU2DGJVz9Vty2OOwdDvdUVo159tkXN4CHslpNMqggGrizOrjkYNs145KFwx2X&#10;q8EXFBqS2eCQsGy2cSwqhNX6v3/+q/ctXGjIIbLE2HHNnjXtxhs/Qvy0geKywmK/r6jwmeVPr1+7&#10;7tOf/vT551/ApjZeKnBploOEKCFd1dVKUEvh4+LzsuUk8EvM1RO9yi1Xv+yyy1it8KCh8xy0Sdb5&#10;ZKhu5yteYMjhKvPKsmUxUtMpE6hyJZjl60kmAGczlYkE4Hw9qRWNbOCTlQ6SR/Xh1vWymcoRIpni&#10;u+9+/Nprn/xRnVf3Hnaf89GVledNnVp73XV9F17oMzdH1q8vam4unzdvwty5+oRXPaNHNxcXV1VW&#10;nh1dOMWrFPWgkNy95G6jEziKMf9s2/4u2YPnzp1z991L9Ii4eYe3Yf2e3bsRdmfMnGGKizVk2/Zt&#10;jzz6iKlniSvKmHe82rb9kUeoZy71uOcIpSqc93AARhmYOYN6TP0D/aSwfvTRJ+bOmXP3XXcSURYR&#10;R3Vv2n93x64nf//snDmz77rrs6YjWCBwzy5raDyE+zoi4MyZM9wRFG7fTj3an7vN+UT1LRfBha4+&#10;avqzhHHZvhYW1B84wLgQcWbigRB9IRPjCIq0ce6552LQ4yQtu/6khn7kEdPE3XdTHLdeXCtJK41E&#10;gkPdzTffTKpneyJO1WZkNXTmj370o5zUtXYt/PeeeuqpGTNmfPzjH7cWEnRyCpOYmkYvvvhi6jc7&#10;UGIGRMOHIvBzjumqAZ2M684776Qn9BDxF9mIzgDnZOOi9fh6dFxLIlMp4AAI8YUVTglf0Z9hrUem&#10;MnkTZO3+8Ic/zI4G0j9aDWo2M8g2BEl3P/GJT+CIrrHxFKqMizzqOpVee2nqcdnCOmtgl1CBgG6O&#10;wTpzHmOAkE5dgup761E4QS3nnHRhwXbmy6ELwR915VV4Dgo6kJA+QzugDXio8654yNQ7ZDVzpq2H&#10;kp4yA04Zg+pkn9c+gwbczJnjzPuBeqabjIe3zpxBPdsfoYk5lLn10UcemT171p13fJqh7du3Z9eO&#10;d2+68aOkGn53557f/U5heJfxSW7YvWcv2210VdFv+vQLtm5969FHf0tbS4BPQYkFrw5H8TBm7KnL&#10;aJ9d9lVIn999950bPvbhOXPnVlSNKimtgkUMHUUN3zOsZUDAu2PH1ptu+PC8yz9QUXWWBOJi3gUP&#10;DUuRcZl5N/+kSTIgIRDApZm9tt///vdz4H533211bxDSzIXAR1iubN7ADk3wjIECAACA/39cjnfu&#10;3H7zTR8DqoTCNsebiwzLVTyExcmZIMvPEqKWcGMv9zPxucFqUJR5nzP70rvu/HRZ5ZjiIp/kbTTr&#10;BGijGLXk7rvlQLS5dMg4ALN3wF4AdEc4A2iNzlvUkuAdpvMkgOTatnXrw2DUrJmf/ewnGSmhEvjh&#10;/YH6/fiEK0oMShdRJHP3kv6BUEfboUD3ydFjzzl48NCuPXvB20sFdHBhznJ7VgdIRrfCnMVKSFgX&#10;DsalSx7lAbhZrXahY+tqRRBSjoi//c7bv/v98tmzL4UcCKdgTOt8I9t6ZlwPz7p0+qc/dTuJN/tK&#10;KgeKyqqKiw7WH9j2ztarrrrqAx/4ID7bW7e+wxYtK4XMcjSD1ZXYcgmDWgbGhrEISuxxWbezaDuT&#10;HPXKnfhBWUrCVS/F6sCmMG/ZjJ4yZQpbmWmiejwegqIR7EybZGLrcbmWfQ4+v/ryyzFS0ykTqHIl&#10;mOXrSSYAZzGVCQXgfD2pFY0s4JOdDpJH9eHW9bKYypEimYoxY8hRZJm53gwa9iamfMZ/Jo5zPmXK&#10;iz/4AXXZqObXf/3rhIuc+cQTCeKcJ3klMeuS1OP00mzca8Bzr3uhDVcetbFvlAVzeYOZO5v/pqTq&#10;upGF1Uho5k/zmQc0EoINqZFoNCYWmgSCJf9KeeXoiuqx8lM1rrx6XFnlaJITkXOlonq8/FSNLa8c&#10;VeonM7N11Tb9jq7bPJG4V/Ee4J6uDT5NKG8keeKstVXYYuJUeZ3GaUudflHwdLj8VsdavrJByPXI&#10;sSamEvHPhLDWb7WwEUbFK9h6LKN7D9pXqkXkpRjSvOqWf56XBqsDmCLjuz7hQFVi3ZqIaGoPB8je&#10;jEcx05oCdBajItjlEYKdCMji3GDrMM+i6cWQhI0dHS1EpzFtXqxOjOQxlcTQsKCdLeHuuxmFQy/T&#10;fY7I6mgkzBi/CWooOQW6TxDgkKfsj+FlTzpkkFXiOmMdFY03mlXKp0Rq1PBUQuxezpDGQNMuYriH&#10;+Bv09pjeDvXyamZaFyEl0HLFyJwgXlxEC02/YZDTG9XcxsZzJjR6gmQajEpo8jjwI+yXLBaq8WtY&#10;SotyRlHzctrEnbIlXAyIQouSUr84EaASK6pGrw669+q9FOM1O4NGNY9gmPRNEamvYCBMjPFgoIMN&#10;VkKjBbqO9XSd5KaAlJOSwcsOW1DMRcc0gCq6soTyIxe3+hDRPcCjS5oTXdStxqwKdtWIAZWSikZM&#10;1A/0CZWBAiQJK/eXSQIwDpYHA50aGdTktQyRHLAn0IoGzsyUFHGsikwWcjxEx0SJ1ta2ngChWgx9&#10;JUk3EEep7oN4EnZ66nYwDSANsYgGbmRmGYuGrtQKUzBPnXaDmooAHlwbYm+cth34Wu4VL+1EIv0O&#10;s0CVK8EsX4+T6CduvrKYyoQCcL4eyCYFELKADxUmU09S6CB5VE+G6rnS9bKYypEkmYMHY5aFYde9&#10;cxXnPM1wkRpwz2gEVtRwIvaovKEmEKtLJ5HjnHU0hZTniC+uMOMqpB6RxiNSGI0C8QltnBhUZECV&#10;H5MPjDfuQ/Mqqp64JVwV/YhI4pVa3OHpe2/PVR5CnsBug7KNnRklVhVjdeRGOI6XFlRD1vxPqlEj&#10;l2hSK80XpSHQVUChHqRSSvJKg2zrV5ryikooqWc+NVI334oQadTy1IKKyuvawz/zUOdAAJUGV3Nc&#10;XrnRdE16fpKQeLgnMLPcM8XcA2cL2HTU75itnGilWfHMWPjQR40iavZcMLMjoDvOHy4CWkQckgTq&#10;3QiIqShKP3cSgLmU4Rb1bhqIrb6AHxBScLWvN6z5kEl9HDIaBWZa0hCgMfGQoFN4I5ORuKiIONIm&#10;zbX8H6Enj95ilah47WFIY/d+rHtthsgYgiOOZ117VA1qAJWw1zgRk425LFaTS0PLje+JjWoOzULm&#10;sIK4XULPXogyNIGu5KYmZn+vBNBGESoT7Y7Z8O51RnSSwQFgtUtXJXIRmEpN2kKZXMdzyLul6jTo&#10;YrxwTuU/6N4JgrTLRgEdD4R7JLdFKEQQMkkGaaJvSvhxoo73dJ/s6TmOx7ijpFmXA7PLMPilqC1L&#10;RimKsMlk6dVNIxW4cI4sEN4lyMVjZ8weNNYVEXiwfydZyg2JBAIS3v94oOe4JLkkSbhkzRxAPy+r&#10;qGUDsIid5YLCfk2bqduvfRIhQvm53c9NOTrPQuaQWZLi6UBpcDgOUoIpJmAkhchxyIJleWZS5ukc&#10;W1O/B7u3l1YugLQ766ZeMB/EBzPPItIv9YxIUOJBE9lkJOClSIhzhtaTxVSOWNDmJDmJ3qv9yZNM&#10;6mDmIwWfM4lkEsU5H3bdm8zOwZoaf3u7LMnmppSU97295ceP2yfc4HPOkf1QXOEUr1LUI55yMeub&#10;qyG4qUTtezfUTFT57Fb7VKq6R2ASY5ong66o5Z4nqeX4DDpmhE3RzdQbmQi9xOZFZ+PiT+QkpEn0&#10;ZK6EurcaVDV9lOrMQMiGPdPnqhjzUC3eIkEZyzY3kpjKDXbNKy2vz/VDtdxqmK7UyiEFNOyWtain&#10;Lbu81wrq7gkSPaCw0GCaODPPforuj+hcD91BIGJSM7Ti4KVMMJtEoASqUg/HKBz3VjP5/O+GUUhL&#10;rRjy9ETp+VEqndsP9AJi/4lqjfLAH+EgegU/RjsKGbOk2Lgw/JFsSTa/JK9AuSiicu8htxhrqGod&#10;znBzrnvHaKcWTrFcLWsA6nkcbJuS0pkhl5QZd5sM2Et808ptwD04DG81y2DCFFzuMARubpMGoYId&#10;8Cq0wKJisp3ZrBC2Xy5Y0gCDzn/CiRGeBS9KONZED5Wnab6G6H0E2XwRK3c4QM9DQeylvbI3JRtU&#10;ErmDcJO8DZJ10skcKfnCJECWXOj0Rm1L5zK+D6j/2NNpzXxts6alN2XJS+mCaNzsHfcNMbEXEdSt&#10;h40Djg6wUcVLPEEYF35apb4y9qfEVu5JBKfeCQBH8016TcdJxpdet9MBTo7K6FYRQ2CVtLq3LnBJ&#10;WrBbJ0kM/TnqmFvNQLzUdMoEqlwJZvl6kgnAWUxlQgE4Xw/0kgIIWcCHCpOpJ6dAl8mTzHuBZMaM&#10;wSwZsyAMu+49Uj7nIpyobONYxiIDN2KnmvE8O9b63lUhcrxujlx1XnM3ahuSsepsyIbjxo1jpz9O&#10;oFTBUMRobtS4rZYNlT6pBNEEvR19j9qQSilj3A5bKcBX6hnOV5iJKIy6yHONjI18g3DGW77V+o1J&#10;fhABFOlHDexolYMWHjlID3vLuknBb7wJgL8CUBUDnRHOw6t/rzXQJRccB+ltjFYg9lFXBDXhuDjc&#10;2hfo6QyHUGL1wKzH9iPnd6ONWsMGG0PcUfgT6bn2ClthuEdCVZHCWlTvjnCgoy8cUCu++qCXYNQs&#10;q62oGOPzVRh1zVhE3SsqN3Q0Fxm2YQ1LxQomMXHq0f0CEkUFUb/NiNkCK9aTt1lfukMH+aN64QWj&#10;7tnxuredr8i0mYkg2hc7S7j9mw6wUJG4WA4zmz/T01HdrsfggBl1NgbJQbkTJm42uyT5dlCYXlFJ&#10;ma+sCoIkq3Z51fhyjpSTQhz1nP8MtqE8M06HPtIHtEHRktIK9GH2JiKImX4NqUvKNm2kRGmpv6ys&#10;Upwi5HTGQDGj8ldXVIwSL31zmqpIHBJEW8fPXjcS1LfBazo+43yUQFSNOarbmmn2X4gpehdHuFFm&#10;2JpkbmwsGRf/8z7nQCJXDqunWz1nmANtovOhI+nQO5z9SYF1eZ9zHMtHCj5nGMmcep/z3Tfe+NZf&#10;/uW8n/+cGdIbdU256vvft0+4WW2M8vGFU7xKUU9be7ipKXDsRLiru78XAcGxT6kwLqJnRMj0Cu76&#10;PlcCzWlQDwIE2q8qyephTvJVgtCiAKvO5vUI9epp3KO/IT2j7qpvM58jVVMbZgFuuFC21b6KmUtb&#10;Qc3mLfdyRhD/y44OIqhRkkpsYXVJ5U8eIqPzVkMHp4CWOronzGx0GsD4FHVB90qIA0R4PIKBE/Cc&#10;bOdshTBHxI3nIbGgiKrNRRne6vn8oXXOIQVVu9VGKVK6UU3Ndkxvf2+AH3Oc1TVOOm2qrjG09tP5&#10;WiVf1SWN86zRsSR2FGZtUeiIIRXEn1yM3qbQAEa74hIfQ0CZ8ZePlvRdRThukOq52DkMq7q3GYg5&#10;opKsH6dgeOmAIJMyEU4osOFwMjZbE1NCrLVDRBcB78CAnouGqGNyvHt66XUkVyzB/z+E1VvsrQ7w&#10;pYzR0r3wT2jGHmT4tgo17KY/RjibJohK3gBF2C9o7y/o85VXl1WO8vlNLHpBHgmciUsQTyoqx1ZW&#10;jC0trcDRItjT0RtS53MdWDrdkWI4ZZSWlrPVhfYeoTVZxoaKhI7Z2zlvYIipsKS4BD10TEXFuPKK&#10;cUS/509zQspZP02/BWl0280sJU5PdJMUJj90v5tM0DoHZdWBC7YJ3rKuJQ1EogdXZHO6l3ihzmZ9&#10;JGQAIHEiYwy1T3HSSLzUdMoEqlwJZvl6kgnAWUxlQgE4Xw90lwIIWcCHCpOpJ6dAl8mTzHuGZGJW&#10;hGGPc364snJncfH4Z545ftVVDWedxY3mN69YtuxAZaU+4dWOK69k2/xwVVVPdOEUr1LUs3Pn7mee&#10;XlFeUVhRXlLOyUEjVBO5FG2Q0N8rnl/hhQLhVXm+ZvVqCtjnBNPmIYFPV6yIKkyBZK8oLPWsWXNa&#10;1bN69Wo6pvZS9QJFvCDkeIquPv/88wyTtF6cIuZbojqjIa9bt46QyBgEkEsQr6kEHZsg5yjbr732&#10;GhZXhBXssfzmIeX5iqRilFEDOE/27dtH4TfeeAP9H+FMreVUSFXEOR+0P6jxfE5/EsJZJy6jKTjd&#10;6kmNWuxTEDWa8HheFOUh2AhIY6iah7yKx9704aMSfQTVhWQiUj5IgXVz3bpNR46c8BPtuLgMN+ED&#10;Lsk875BMRK8YlGS8HYspnPAVVKbk+bzpmCnTqaRnPu+EzMH8Tm727HnhxZfA/737wNWuN9aubzx0&#10;uKnpMPf79jesXf+nzq7uPXv3vfDiy9SzZ/ceTmW49Qi7APtXrIAcCm037M3+fWPr63dRj4VzfBm3&#10;PxFOkrqMO649z7uNstEFnJubD5X40AzqbJzz9KfSSxcNERbH9kQ40HWCARrQvXbgQKMJuxU979Hc&#10;LzXJQJ6vv/46uQzQu/Qky6DzbvojygxBtsOhbpTT/fXCeGUKGhoUq9HBLWqZuYi6kjShKNGxWlDC&#10;qYeGGhqYU3jI3hXPv8gBGq/qG18POAM3s0OmQNzqsAdW2dPdahJUlHFUge0butrZAUrw6gVT3jG4&#10;79vXoKyyufkIcTeNj3dhWquMkp64BQTb2yQFxjCsMmaDYoD+yLqwZ89eJYcIfOTVgQ7Y7x4wk3EV&#10;EnsA33dUz72797AivPPOVsA1ZsxYtmjV14ng8NmhqHf1PGVcHS6hqx6bwkCANYsngj/RUoHtD4e3&#10;1qxe03DgIDMewyoNR4rsqmS/yhgpxeW5gs9Fra0xUtMpE6hyJZjl60kmAGcxlQkF4Hw9qRWNLOCT&#10;nQ6SR/Xh1vWymMqRIpmjH/oQ3r8xoksONs5jarR/ktnq8ccLnlz+T9/53vdKTAb2bJKhZ5W3vaSo&#10;2LpSW2uORqVSp1xvn9W4EWNWTVaYD8+serz2TzWE8judIavbOYU1RLmtR9V4EQuMMZwy+so+V3sR&#10;1gMNyWatr6jZ8YV1IrSJ1FOgxgZs4Ak7r/WkMy479adbPWcgapWK0di1Ow+FZLwIEFOPd5rsK1DL&#10;S8upy8AKwNZwWHEMXJXD6vhzwArSqUfZhW3C01WJWaD1JC8jQQcTdjXhkBP2x3huG0O8xzKdE1RX&#10;L/FBSS8jkrFMJkN81tMkdpr8Xmf1oaDWUOpJAz4SP9LwVOGsgw6ZqSTuhZ3HDMclDNDMV//psFqp&#10;Wkh8PPWoUi8q66WfjFFntHqeeq6u/Wc6E9LFqe+Pl/Tw4EF86y8tdeSoUyhQYReRmCteKS4rwSxf&#10;j8DQ+ITkYCrz9RiE5DAkxxEToFau4JNhE0n7k68n9XxlCJ9s1MlcoUSG9UybM+fxX/3qySeme/N7&#10;D7/uHd78b889t+Chhw7Nn08ydLkx+c0XFBQcWrTIeTJ//o4FCwoeeqhg/vxqLWMLp3iVu3o6Jk+6&#10;994vT5o02V3qCg8dOvTQQw/Nnz+fjKwxmwvJXi1fvnzTpk333nsvfr/2k1NQD2Cgq7NmzSJ1NnKD&#10;2pnpAP3ZuHEj/cFFOWYIGXU1YWGtcOj1qKAz9Hpy1Z8RrIemTzvUOiSotWD+Ag8ViKYh8yWo9aVx&#10;Y2vxhMCHG6NfS8uJhx76T8g3C5IBUS3txADBixv2lWESSp63gkJPL396w8b1n//cnRMnjG8+dPhn&#10;v3j48svmXnb53J/+9H8WLnwfZbAfLX/6adPnL0+aPLmpSah7wYL58xfMp8/8o31+2hnXvZQ5ZMpQ&#10;QF+Zbgg1SU83CplPmDiqsXH/T37y6wUL3u8pI6/SGU7CMt5xKZw3rF93z5LPTJ48oaQUIBMLytk9&#10;zZRk6LVlTTD9vr4ejsGjOK14/uUt7+wQLgHXchXI9PFQIzLyG/+gzZs3x3CblPWYuTAsl+ML7Sdb&#10;OlqPF/lq/7hyDambP/vZz44aVcf+AmsceiYprB5++GEyNn/wgx9samyqG1UHT8PLBnVAuZ8X69jp&#10;4OEfX311/759n/vc56ZMnQLkRCvuDR5srP/pT3+1YOFCQYnopHHxXaUe7NIrV67EEptwXLMvveSm&#10;Gz5SXOrnUDc+4Vqh1gNqGZRQ/VQcs0GtjRvWf+ELd40fN1a4dHkNp8IPHWo2OJaaZOiqLNPEPOvq&#10;aFnxwitbt+9z5stUnoJvpM9S1MH5kND7f0bTu7N0mFdQnNNVlAfSSxKp77mnn/7Thg133n3X6FGj&#10;2awdPXq0mo459vLCCy+kvyAO6yqTEVcHn3H4wmlr586diVbP/uVwm/Vrlyz5xORJZxcVkb+DrX7f&#10;oeajyv1uXXSr90zF0MYFmB0TOvX8cfnyGKnptBWoTjcB7/TvTzZTmUgAzteTWtHIBj6nRAc5/VF0&#10;ZHW0ePhkM5UjRDLFS5Y8fu21T/6ozqt7D7vP+ejKyvPOOafuuuv6L7zQZ26Orl9f1NxcMW/ehHnz&#10;9AmvesaMaTZpnM+OLpziVQ7rqfOVLl68GNlOBBAj0Gzftv3RRx+dN2/ePffcE6O4IhomfIWghqOa&#10;rUe/SlY4xav061HL8zvvvPPII4/MmDHjE5/4BE8QSYmghkKLyBjfHxlbofg6Juvq3LlzlyxZ4h1y&#10;snook35XvYXpqnbDGhkSNuEFnRrF9Mp5f3TevVd248q6HnUxQIHZunUrOsall1766U9/2tsf/Hjx&#10;4bzhhhsUdJrN+91331U8ZL7UQ8Ga+IaOoiqLb9+27bFHH5urVOCcUZXMSAcaDuDUDapfeMHZpCCi&#10;9bLy2r37mh57TAovueceT3wy0Q0G7Q9obBEyprB3Luwrmmbsc+fOufvuOznRXb9/365dO26+8S+m&#10;T7t4585dT/7+2Tlz56Bf/fa3yx18HiiQPu+RPjNN27a9a7o697bFi80A5y65ZwkDxAVaunHb4pkz&#10;Zm7bvv3Rxx7VVwjTthu2q5dccvY7Wzc+8fjTlkvElzFtRbGL1GWccc2bI40OFDUcaNi5Y/uNN3z0&#10;0ksvloMe5eNI76TqVpYoOmOGehKHgq2hwMnecH9jU3PDwZbFi2+bOWO6icMmZ6IHnS9FdeYd72Iu&#10;EJj+QJgKXuvqkrAeOoBjts7FjJkzxd15oPdI466Wpv0DRWMOHjzEiZiPfvQjhKXgmAmZpkePHtN6&#10;svWZZ5656KKL/uIv/oKTF0Q0YFrZ4sTcShNMJSTzqU99SkmG0xYQC/05dvToNddcwwxWVlYwueFA&#10;+9tvv/nY479nm/KOOz5bUiIeEJbKYrqqYSy2b9/e2NhIfIqE47p05iWf/tRtZRWjSv1VxCPTiGPb&#10;t9MfB228ujfg2b1r5+JFt15w/hSyA1RWjinxVby7Y/ejjz02b97cZKvMXAcTYJX94XDnyWN7cQtv&#10;OnTS9GeGOR8gQxjiKqNn7g29b1V6h4SFRTvQkZemicfmzoXbCHVzCJ68F8G+PmYd3nTrrbeeNX58&#10;oCdw/vnnc1iJJIgXX3wxck76C2JCfNb2s0T1bLk6Oz7kaCSVIwOJmXd1/ocqd+zYeuMN182cMauk&#10;pArdu7i0fMfOfQY+c+DGBv8dHxXmPeEqPMi45s67h1W4EDBrDhRYU8PKV16JkZpOW4HqdBPwTv/+&#10;ZDGVCQXgfD2pFY0s4HNqdJDTH0VHVkeLh08WUzlSJFMxZgxxRGK0jGGPcz7jt7/9wA9/uPZv/5aG&#10;9caJDfhv/2afcHP9N75RQ6zCuMIpXuWwHnOoUAPxRA6peiClwkmaUW3SKRZfYfxX6dQjUW2QEZEU&#10;NZEY+pvju5kkePiQ42/F4E/2f3rV6UFrOX26PWhXsygAKJg7DUHHDHJ+kkzd3osnGkmehygk+qdt&#10;SD8HAbJoOtknMdF7PbiITGmteUUlvnJfWWUoiAU1YFIO2UtJKSE15bCbiMKE6Grv7SWpsmxgyP4D&#10;FkhJSlfmkxzdmqDbok9Mr5w/zT8RPUyI00nem8Ouni5VMbP8J7HNgkGfj4hokQM46aa8MkNR/2fi&#10;OIC33nzIGYxT8MjOiMQAP0Foxu5u3Yqi2oONB3fs2NnScgQva22uvV3y2xP1ICaDNBSBrVIvjfVI&#10;1ShRqPFogPL0xPGWlsNHDx/GcZcMfd1dBANLxWAZEc1xWsEcWIhcbghBsxFFxvWBvlJ/RVGpX85v&#10;R0e4tgMzpGQ8CiT+eRUnwykbDHWEe3sIJO4uK4Nwe2lLEpgRF9CzZKe/KKWcFQ9VRGjWQ7pRVCwm&#10;eDMkk3Re6iV9JBu+3DBlTBObRFwsTEnDlWWAIiNQVKNaEo4kUduM3pETBkhuzm6LeN0HekMBieao&#10;gdeioJXWIq70lHSo7ixLnPNoqem0FajiuzqyAt7p358spjKhAJyvBzpKAYQs4EOFybA3hzrI6Y+i&#10;pxsJZzGVI0Uyf/GNb9Se+jjne4hzfs89837xCzBYb5zYgP/0T/YJN6uXLu0kzvkNN8QUTvEqh/Wg&#10;sXZ29bnBWSOLpzUIZKJ7p1xHvVKcK8K6WqjaHryrcNL1WCOHI1Ii7qgYiqs5MczGjCE4bYV3FZdw&#10;tJ4rHVkm0/LUqWe8kYnZCPAK4jEKthrqzVkJx+7NVwjTiMu2YxqbHeNVauXcHixMZ0SnfxndPdGQ&#10;8hol3nvplgrKgD60MNRx6ScK1VxeSbHPHm6V3FQcdi4t8REKKhToNrmLDQanL3Nm0WMR+aUBYnST&#10;54wkTwCAnMO+shpiMpPeSY23RjtwJOFIdyTLgRvD3NH9RJkQjdSl+7gNg+HeQcgCBNl84upVDLUP&#10;VQGUwV+abObODok5UJ5mveCbJiwAGzE+E1lNT7wr60hdiQfMThR5UWKYP7YBiDLNyVJNwYBKV1ys&#10;TEDinxcU+kp9FeXlvEU7gt05GyumOTgPoRyxUaNpY7TU/Aswxv379vPDEQOeH0ZpP3YCB/lATw89&#10;7yMBRvJLczrU1taIzVy3b2R/1sSFc3j0AOcs/OW1hBYxcb6NrdPdbXLG6KS3FA8fJyB2AYFIKgl+&#10;Lpp9iB00SZroZLrUbBxGqY/TxNiYCITD3YQ6N87t7kqh85ULWjP5AVzCMFtP2gn3x47MjkSJR9vW&#10;SXf8mFC8WYM0vUWa6HT6FNMzUGy4SIDWxJc7t4xakBbcLOHgRTio3M/uwEQAmMbokk2h9R+SeZA4&#10;59FS02krUMV3dWQFvNO/P1lMZUIBOF8P5JYCCFnAhwqTYW8OdZDTH0VPNxLOYipHimTWLF1KGq+Y&#10;hWDY7d541wVqa8uMcqU3mo++4vhx+4Qb/BmImhCqqoopnOJVDush4/Xh5jBGEeyOnZ19IbLeEsI1&#10;gRoceZZAvUghA0XX5RGv7Dfem6QVqXEbyZKQuWi5SJCIcEgJiAuIrWzVa07dNBb7pEUGFZ1jvkTG&#10;pT8I4ghbOAci46rxVgKKuBm87Sf0H8stgjKqNW8RdPiWuOg8jCmDAE2xZPY0dXbVROVDGewp+1Z3&#10;CnSHQhPwqJO57T+KhKZPB/4au8t76RRrChwJ12T+tJ23eyU5Ho6jTXhq9TRqiMMoTcUkUqoQ23uA&#10;FMck9NPyw6F+OwTZL6ojR03ZcQAFAqKkie5TRBon0oYVkS1MVLUYo3vEoOcdj957QOk8MKX1cbrq&#10;aI6BPyzV6dwAN3br+oASudYkabOzRZEQRLH9sGgMCYPJ4B6KlmYUS7/LDkyd4HEmFzzqa3ExB7Pd&#10;cxN0jm0BMN5vtCDpeTG+vT6HQJRSLBXAfNiI5LeaW+kMX4mryMlWTOWBQFCeB0OcTRdrtdnnMipv&#10;gtHpI0YHg62uqi4vj2xlquLtqt8FWLD9ZTWoXjqO6CRtyYAJdft9pRVQOXZ+UdgkQ7aD2LZDnu0r&#10;B1SSRTwcQPGGN+h0DbbFkf5sxJZMiPHRoJL8b5JhzEs5rnsJDIqAIzD2M1H3Vlho6k1dZRL5E8km&#10;BRnX2d2DF+nhhb7+Xt07Ab+c/RlnFzLpCuVOd7wMYPhnHHbGS02nrUB1ugl4p39/spjKhAJwvh6I&#10;JwUQsoAPFSZTT3Kog5z+KDqyOlpOuN9Ikkze5zzerR0/BE4s7tgR3r49uHdvoKkx3I7TIiupXp5F&#10;0PNI31gTSESMcw0FcZKdY93w1OdWFzE3iSaZKjuomrs5Tad5XBALMDJwulsjNmuw2dxqYoOq4qpO&#10;4whNxziuzLFA/Dw1SJLVja2GSZ937NjBaUxUa7XxIuPyCaZvgae5eI4CTxkuytvnXgkRqVozh6sC&#10;f5rbwK3iTbcR6FESAJpuo1gXAOYRv00iFTGPKDM4PXovnvCctzxU1waNIa8wYY5U+cnlTkS0AO5R&#10;ZWOUChCutLwCj9PCnp6uflUkBpgUl3ayVwGiv7TmRigEk6UkFZepN2PnyCWnbSEjlLQij6hrCSzK&#10;GJtYmY61+sbp47kayEjXg24QDnVKvGQfmxQocrr9ahTgNBJgA3PoWvf+ACsWb415lvWwPPjkWhSN&#10;HwcNwdYqKitQyA07Vq0/sl3lZU2KCXBCaAQCGTtuLDQiO5KSbFzIavSoUaPHjKobVYMCb5TDCm/8&#10;c2/nlVrhPLAm2VbwY2d2zd1ubmdVi9i5KPWXY/tUq7j0J1YhlhHhoW3SYDvLiVj1iyUJOpUEAp2y&#10;XWU2eJRkEilq8tL4KQTR9/Bbj/Q2Um3W4Hc/jN0riJjxY+nFfeOM2hmWnuwQ07euRLBx8MRy71yy&#10;piGPddAKtLewaPZ/WWWiyhtwsFFUXl7NkEOBnhI2hHzMi2zBsKvDloqo35J/zWWDLv54Diwk2vhx&#10;IemyTg5FREQEHuZ9zgHC6eb4mqv+nEEOtBk5YL8HxpUC6/I+53qaOCOU+DMkmbzPeWK3dvwQQqHC&#10;+gPFW7cW/ulP/Zs3973zTmjfXmwl/aFgf1eXGEs4SSrSnWz0W9dUlVhN+lYRXBwdXUQQ48Jq1uiI&#10;EVAlMJERNeGrLL5iJHSKmQOm0SdkE1hONL02Yg1mH1JqE44IcdNmU4sRKQZVmwcVQbSAtx7VHpFI&#10;0P+51LGQSGCEWeJPfD75rTZtNEwe8lblGCvRontjHrdqs2rRfGI7oyI2D4kYrNJb/CXGhT48FDop&#10;lttzzmnCJP1i6vuKh4KcOTWSnHbY7hcofACyZmXjHpVDD5raSw3dahjXQGt2UvRz+2Q4ZNxEymrE&#10;ckl/C4v92AARQI2zt+je4n/qInf6sEo000pD7o6WIRdOdweDHej5qNxIwMVFKN7qIOpRfmynXXUo&#10;ATlEyjgtxztdJ1bUhzSkkf0Y6uoL9qBODPhE/wRuotql77isQciUBaF1o516fb8zHJuFrswx22j4&#10;z5AKjnuo27jOyEkAq5PCJU62nvRGOrDNsfeEfk30NcJrEwL97Mln647A2LFjJ02ayBOesW1VWVVO&#10;b8sJDGj2KxP2Vq2d0BH6saE7g9KqfRs2z94F+2ZG2zcol+IyLNzxG9YFQg9/46Phw3sce6nL8g3z&#10;1wacNUGqNQ8MYusac6q8MOLUbdtwlKVbtxwcygMTcLwCN2Da6N789nLmXC1GGSJY9sWZX91WZpXx&#10;1uL63OPuU1lU5AdFQQacNnz+Sn5zWigY7AwFOwhKD8KYOXewRCQHw/QVmzzBAYxMoXtf7nwLtnkE&#10;CK0m73MOeE43x9dc9ecMcqDNyAH7PTCuFFiX9znX08QZocSfIckk9DnP3l6R5rJ2uLJyZ3ExadZT&#10;p7zfceWV6BwjlY++p2rK9u1rDx9uKCsbwF4yug67R0NHR+eu3bufe24FRwtLSiLCA5FLkTB2795N&#10;Wh2v8LV7z26er1m9Bp3TAEfkKcKTSuE9u59f8XyU8DTQR7GOzk5TD6905ZVFNq4eeYm+Sj1ouS+/&#10;/DLrN4IOFidVw6gH+YB6nn/e1ONePJH+rLH9GeSVNmHHlbAe1Xg1tzAFME3z59q1a5FRkLcIQax7&#10;AUjJJGh59tlnp06dqgnPuKiZ51u2bEG6pTzRX+k/N2+//Ta/UVDpKn2gDMM8zGSY+4TjQoMlRRPm&#10;cWrglDu/dXoSDjmdccUgcw7rAT6rVq1ix0E9MBk73ab/jPHFF19UVwXbuk4lkCE9j7dLPGFqXnvt&#10;NcbiLazzpfPuNYNnNORkhS3WJUQJ7J6vrVl9UFBdkDYU6t63d3dXl50vkhhHxjVof7wAjylsXnUa&#10;NObNQYYMNNa89jqA2r//wB9eXoXivWfPvo7OjjWvrWmgQy4a84kXnxM2kU4ZJXP7ub3Zv39sfT34&#10;32XhE1+GCU00HKHKlP3Zo+yCMp1dXevWbWpuPoSRtdRXZ3OMZYOihjWhFXR2HCVjWVkZ2xYVe3aD&#10;Wp2rDXithjXofHFORA+5WA026/4YT5/+thOHjh1tbusoIL4a1EEaNxjciZOthM5ubmricEF3V1d9&#10;ff0bb6zdu3ePervAaiB87Sp+NGQ4g42ghCuBqPcNvHrLFp4fBUW7O47u2rmdvcv6A/Wvvvqqy3Id&#10;erJDhprQvXEs0hxjhhsL+sHJDYPGUB2ur99vUGvPihXQadS5rUSgExWawhE4C8Vw/KRz737mF5LZ&#10;s+J5cMxs7ZqLfwjLT3lmx6wOA8GeVjQ6n79m79590VxdPsmOhONXh0HrIbvB8ytW6I4yWmRooH/v&#10;nj2GFaxhL5gbuBnnnsAKJosp0Ca8XGtQ1HJXzxysVtlxdWWkMBnwcN26dSDMxOijekKVnV2vv7F+&#10;z+5RTKLfX8ZRl8amFsMK9oA/cn6oFEckPwFcndXcWYV1f11nuABgRgsM8sKBzx6HA7gywwCNFrW2&#10;VixbdqCysuGss05zgQqSiOnqyAp4p39/dE5LGxrS72rCwvl6UisaWcCHCpNhb0bzla9HuVauWEEW&#10;UzlSJHP0Qx8KxPkGqtFjWC5yfDz+eMGTy//pO9//fglnXEtKJBm6HnYlTxICl8/nPMGrkJ7hYIwS&#10;pWVs4RSvcliPxIzCA9NRsNGGMA+FQkF1n4txJFTDiL7yAk6DYNkgQPoqWeEUr1LUoxZRWbo9Zx0z&#10;6o/2KqOuxhS2dmzqUeMGXVK7Kwq5QpBPtKteC616IfJcLx0CnVcHbL5S0KndWy+tPCGcsUppDV6L&#10;ylDGlfVUJmzUC2e6quOyKKFHUuMdFjKaytyiVjw+Z4ai5hgt6kp29SgOKALEjMsLXueVHLEoDgYF&#10;hoobCcoYJwIvnWZdJqYJT1f1RGhkyLaJdIaTsEzCPhv8MSZSDycaAqob45vjz1KYRT3DQXoQPWRP&#10;t+AoQNVwXSd2l9IO/dSYCDAZy0Asiiq38XID5TYaHEG3t4Sv9PUHDenFB8XwYp31SaFCZXHRXF0Y&#10;lHfevawjAxLOhGTMlInmlqg/OV5lBoWPHa/Ml7vq6Xy5eCVdoqv8TnNBHJSLnvp6YvDHjtp21Sw9&#10;Min8C/IabgMeatBB+ZVsqc1uFQbUMVLT6StQnW4C3mnfn2ymMpEAnK8ntaKRDXxOjQ5y2qPoCOto&#10;cfDJZipHiGSmzZnz+P/8z5NPTPfm9x5+3Tu8+d+ee27BQw+lTnl/uuVtz64/7ZMn33vvvbg+ilOZ&#10;2eA+1HTooYcemr9g/qJFi+RvEeuIcUsY3t5Dhw7/989/PW/erJtuur602LggigtowfLly9ev23Dn&#10;nXdOnDQRMUi9OnHAlnrmu/V4xL1kr6hn06ZNTn+84qFpIv7VoPXg4o444vX5ZI8fWzfJafHt1PPe&#10;WD+Qa3/3u9+dd95573//+xF8MY5hoeL3c889hw3kYx/7GMZwbCMqEFMbxu3Vq1djZyCpNU2oWztg&#10;wkObfl5xxRUkj/Uq2LbzHH5G2UPioRX0AYQzkgBjD2fI+JjaEQ86LpmvXMDHW49qC1j+33zzTeDD&#10;kFWdEJTI0VSOdD0CZ3fIMi7s+aDonNnTbrrxL/xl2L7I9eW49Q46BcyaRciYwjLdZk5xHm5qanzo&#10;P38y//K5l8+f+1//9YsFCxYqWVFm4yYz75MmNRnwLpi/gMtLMl6ct02kU8Y2gTGWJkxP5WbChFGN&#10;jfU/+cmvFyx4v6eMUNwgwzFUmbCMpz+3IrvT5w3r192z5DOTJ0/AUl1SWm3t3hmT8EZpdPz4ut5w&#10;JyoSMboJCG+aeDodVqBnX1966SX8WXLEUoDhlydNMnQ60H/sSMPxo4eLS+vWvL5u2/atH/3oRzE2&#10;irpVWEiMsZaWQ8+u+MOll85mVne8u33ypMnTpk9Xq7tO5bnnnnvllVdqfDVlUG+88QaBJOAeeKET&#10;grKfpGrBLtI2v7LyjauvuZbc7zH+2xYlbrjhBqzocF0cauBRTz/9tLKUiRPG4VFMLgIOeLccOfqT&#10;n0bQz8s8kqD6AHAGcwxrgts4irSuDnPnzoBk4P/s/8pxbsMllJrAB9PVgVCgPRzqJkXZcyteevOt&#10;zYrqpt0RYymMgYB1zyxf/qdNbyp5wo05dqSn7jEX4zCCT9PpwI11gjIlmQ0bNnz+859nLBrMH2xk&#10;lXG4jXKkyRMHJL1DO7HOW46e+OnPfrlg4cJFt97MHg+O6L19YTLCPbfixT/96e0vfmEJq7nFE7NJ&#10;VPzMMyvefPMtoQJZrdQePmDZl4uiZsd2oGD500//cfnyBSwfixY1GTbx5yBQNRUUxAw5O8Hs9K/H&#10;mVPIPv0hJyqcryc1XWQDn/nzk2JdRvOVr8dwrVyRcDZTOUIkU7xkyePXXvvkj+q8uvew+5yPrqo6&#10;79xz6669tv+ii3zm5tj69UWHD1fMmzdh3jx9wqvusWMPl5Sgkp0dXTjFq9OwnlF+/+LFi2fMmIGO&#10;LZaqgkLkv0cfe3Tu3LlL7lliLC8SJioU6uJ2547dv/v9M7Nnz7zjs58sKSkvLRH1m30Z/Dnf3b4D&#10;6XPGzBms9+paKfU8+ui8efNQ5GIUxWSv8F5DoaU/M/FAiL4Svhq0nnPOOQdHX2vcRhwnrw++0x/+&#10;8IfPP/98HD4RWM866ywEFLypp02bdvPNN1MGbXzChAlI0qA9ijoi8pw5cxBorKkcTfvIkSPIux/5&#10;yEcuuugi1HsOjSPu4LWIgz2gY8he3dt2nsIa8h1FF6sXgPKOy34y6LhyBR9bj54VxG0V+AMf9g4Y&#10;MlOpXcrVVJ4O9QiquwrA9m3bHnvssVmXTv/spz9eVlGLnlBc4hw3GHQKAJfF1ejCA7gN66vp0y/e&#10;uvWdRx97fO7cOYsXLXr88acEN5Ys4SQkDrp79uxevHgRU7B92/bHHn0MSuETL8l4ccM2kU4ZpTj7&#10;ue3qJZec/c47m554/GlLlfFl6E/M2FOX0f7MnTcHdlE4UISf884d22+84aOXXnoxZOUrH8fBUhXT&#10;syLhRRecNyHQc6KY8FBltaRkw10fn3gX8pGp9PZZYyuwQabHQKDTIbIUlAnTKPNlWJPZjtz97p/2&#10;7363su6clqPH9+7bO336jDmzZ48fP660pLCz/cS2bW+/uvL16TNm3HTzzWS0mzljxnXXfWjc+PFQ&#10;vXb1wgsvRGcGRMwOrAMAHT1yFO40ew7VzB4/dkx/uCfYw5md3es3bQF/lixZ4vIHx81b6wGj7rrr&#10;LjgPx8VxAoVHgX64+y669ZZLLj6PLF8kJ4BL7969/4nf/j4TbgwaGzjfxpANnCUqYeH27dsffewx&#10;loA77/hkUTG6d7nZsZIEa+++++5jsnDQ1bs5DdzV0RLobi2vGHuw8dC+/QcM6Ox8FUJ6OVkdBmcp&#10;c+fds+QeOYpsUpOHB/obDhzYv3cv45oxfUZXVyc1sCU6ZcoUEAY9HLdziy2puV/OV6uhc3VOVLGn&#10;xqrHWOg8wom405eU4BW/20zljBnTJHhCx3GgsXP3vid+C0cS1CITeyjUww47fm8NBxv37qu/+abr&#10;p0+/xGWVEheQfXbq2bN33y233ADonPW5sGDb9ncffeSROYISnzKUrrr3QP3+vStfeSVGanrPC1Tv&#10;VUExflxZTGVCAThfT2pFIwv4nFk6SJ5kMp2vLFAiU9IrHzPGNwJxzp944gP//u9rv/Y1VhC92fbJ&#10;T0YidrqvPvb1r9ccPChByKML81WyV6dhPbpMygnGuAi05gFpQAknhPraK9F2ic4iiWFxiSxGqguF&#10;O/nd092FaxmhVvB0RCbV45TWBzJGhT7FfyKCaEhzIodxIYtLmlxPOm50bzqsAcyN8HoWN6jHmm6X&#10;3vKWY+oUk0S+Jg8QN+jhPOStLcNzTCjo5AnjKumoVd/mQ8xf3FOY7iWLzXYqAaWTBRAIrkaXGAsS&#10;mz2Geip7MtxtOU70Nl6UaQ9kJsNXMNCJudIc5R3iFTkRg9qD8RLYkm2N+GoaF03DGQ2xjT+Pz4Uv&#10;hcP4XAdL/f7SUj+6fSSsl53LRLCAftlIQq215yZyATHZmnRJua+ro/vEMbxdJA4ZzuJY/zjtjJ2x&#10;urqcwOrtbWSe6EO1rqoiwFWCvJhiRjTOL+aCtfok8bJJXAaX8Jf5yytKRo2uGTt2/KAh2akHizcN&#10;4atuIp8JlpG9nnxgZOSW6iRMmuSXSgMIjtHSU1JxFeSlcgcC2LphhLJpEOgIdrWGutv6RG3T9OOg&#10;u5yHN0juCXydRtunoIgm1dCG+FcPBehmDWE+hpjt8hT0P3UTDAe+DfdmlWE9YpNXwogarwqdDjON&#10;pf6KuqISP5ZuE0VNHhHHnpz3fl+FHKOQtIuSnr031NMbCvSR1D0UAJFCcEgi9onu3hroPub8dB0P&#10;9bRKUPtQT6DrOD89/HQf6+k+jmwQLzW95wWq96qgmJOpTCgAZ4ES+XpUPXlv6CB5kkkxlSOF6oR2&#10;rz14MGa5SUeAGNIiuOfGGzXUIbVkEfOQr0Ykhl52sfii1ACRrBzhVravEUh6ieJLmOsg8Znx+UTk&#10;krRIJbJOlxSXBAPdJ48f7WhvQzhG/hs1qq62tg4JJlkunCHNSlYfizmmuFgDHXGvMbe1Jk2RhYyi&#10;x9G5kFpI9oM9CruBps7iIbqxJu5GiEGUsZmuqRDhBrsQpgB0e15RjHs0WCPVOeJdfK9VPEKZp102&#10;AmLipWc1yhx8JFmnAwH6FjN3OVVdctDPoVbhhDkmRpSrUXAmp7QMfO4NB+VgRV/YSZ2UfUuOeib6&#10;T3+Y/D1uAGDz3DlUqWW0N1ajy77J9L48ZQ2l153BSxkfYU4896MjcfwBepR0DE7ehqQUJvVqzHEc&#10;WHSPbMiX3S6RVgkUHQwQdJLdsx7pnOSQ6+vukn00c4q7GM4ZCgaYfoG40Vfj91p4jqaHfw3O5xde&#10;iEPMhWNGj+FzfGGIcH7Bheefe97ks8+eiElWGVFyjiL7g3wlab1NSgoKG12IfcAg+6QlJWWo8w6i&#10;DQ4IF0s1jYUTz9r5wzq9o3iX+Krwe6JaDqT39ZGKvAOY4LoMwveSA7yfcBhmGyvlNA3enRyViExA&#10;NBwBHasAjcCK+a0H9WOOKeWoC6euGlYWVmE0cEkX30rEO0mf6XAcwUfS0JeV+MpLJGNfIZjC9jpO&#10;bRJAprSCVbG4pAxtvKS0stRfxU+Jv1p+iJFOevDCYskJgSscnM35oXLNEy7RM/r7CWbHmXncC9hz&#10;7M/HOWfWsxPM4kF3utWThWycMMh2vh6QJAUQsoBPCqzLxznPxzlPR71NGOd82HXvUFVVoK6urLUV&#10;DNYbX2dnJE+6+wqfc47Oxxfmq2SvTsN62BPv6uzr6iToFEJuJGOrRNXhrKC4LIY5G0aMYXsatriw&#10;pLjI19dfiN7Y0X4yHJalHamlspLtdrEPp9A8T50AYlpCwUb4pnvYwdAtuUfvVRsvNjH6rHZvTetN&#10;z43gOxnrNwKZPd2tAYT5k2IqliHc6Fd4nvNWbd2o35oHO/UYAY7KRlwU1rTAI67iqq6i5v2Y/o94&#10;34YJZ6w6hMhJ1F8RQ1EbUL8HmMGc2KVNpKw+cQmxxkTn1GxEJTmF+rC27SQctMrkkEYaSefryTxl&#10;VDbHnpam7hXfCZMcG+MbmbH6inFMkLTexe60DO44oDtcUHGO3DfcFuVfmdaennbovasbX3FxBGK4&#10;cAMTyqEnGOjhTvN76/aKQeBYHRSNGg4AwyHwBDEjuGCe1EU6MYzY48aNHT2qpq6uRkNwp1C8VWOk&#10;KrOHSCusj/SnP8wpof5efPXRk9Gk0pyIaFrz9jlqiqiQ0xnsxhIZWzJqSLhBYoJInjMCvHPMm3tJ&#10;A44Z32NndisfSXVcd0OMCVimB9Cp7q0BO4QJoD6a1WGY2M4pqJZBGYeLKnCMsYh3VUgzXxpuw5ww&#10;fbKZju5NjjFJA8o2DfAQJwAf3hOs4OjeFYRXKPFV8IQf7vHZKmbzHf27BBcwv/0Bx8xhcHZ5/OzL&#10;F5fKKxR49r3jpab3vED1XhUUczKVCQXgLFAiX4+qJ+8NHSRPMpnqjKeCZMaMQb2NWa2GXfee8efk&#10;c45LbGNj+FBTiLTTRgN19A6C9GDx5gwYi6qGoeJGBTvmA2MPC3p3ZzdhW3xkEjIBe1lqRQ5NJScO&#10;SdDPQmpB/sD2hWKJ5zlHso1nplgDUJh5wm+0TapVR3RGwZ+qFWugb21RD84hIqOXajBzJGb9EHhx&#10;wytq5q31cR1UX0UlwPOchtSopZb5kd2zoCeY/RlpFnA+sz8RQ5DPX1EtAaJ62sV0E+157tEw0xlo&#10;RLXA/NiHAVD8kk3mXNfXNaIIOfpwOtXmpIzqZnol1GAz7pAXOA55G+1U6Ma4yaTZb6OxOx3TOqkl&#10;EJC03qREl4BeBcbhPMaEnISjQJUQPvSlR2BydZltFDEq93S2oXoHQn2cQ7euNCRXO0xstEOHO9o7&#10;o7tpbNEW7mYrRuNiRLoXGYiZAvRmYm734SScyXrn+oSL7h3kAMUAzusFqRTvuOmOhWdkb8jcWZwR&#10;fo/t1F9RU1Y1uqyyDl1OzoPLrPXKMaWedlTwwgJOc0h6CHfoERrI1YxkVI93o0vd4mHy8GEq0bAg&#10;ytLZpT0djgJlNLSYwrqtDDNnISOXIfPhKN4yh5IZzuyeyC65pOYI47aAd1ugoJA9dJZySRGPCl3s&#10;wzxeVuwz6rSv3IcYUMqyWFJeMaaiarz8VMsPf/IQ5bxc/hxXXsWPvCV8Rk4clRnaGXSIL+9Am+l8&#10;5X3OgVgKIGQBn0ynIO+7nnoKcgWfLKbytPI5ZwEdLhVOc4y99uR3fvTDH+6/7rq6+vpRhBG77rpA&#10;fX3B/v0F1103wX0ir956a39BQV1Bwai6Om/hFK9Ow3qq9+yfP//qUaMINFXo98uBQbzUyCV7zjlT&#10;5sy5lOinYrpgnUaAKyRbp7wiEB3xgALBQDgowc/9ZZXbtu84eLDxOiA2apRMjxEuncLnnUeAH1fW&#10;51+Rw3DSlnoirxzJgcBmBt7XITfHCBMJXw1aDyqxhhBDnELOQLcksg6xxIhmxCsEX+zhmgCcGEIX&#10;X3wxgYu87ZKAlyDJ+INiDKc8BgSGxlfI9ARIJ7ANr/AaRXrD5IXRm/PkBA0mmhf1eBVp23kqsfWj&#10;b/PVO++8Q0S3a6+9liHbTwYdV67go/XocUcutAiSmRO3SabS09W4qYwAKaOuJiucKUoMpZ66Ue4U&#10;DFgUPXfunDlYftAY5UgF54oLi1tb2yyKqiqoaqSdSqBkcTWmP26Za6urKo4fP/ba6+sI7Idr8auv&#10;rjzXxfnNFtXrRp1sdcjBlInQhRfnbRPplFGKi+9qbW3lyRPHV61+w5LeW29t1lF4hlN38qQhc7er&#10;qYds+zN33lzE+s2b3yKa4RUfXDh69CgcCgjHpU7X3v54sdeOa+68eUZfFf2afze/tZl6rr7qAyQc&#10;APKYWE0IeuEuUKUDeUFRR7v3ToF1JKHpSOHsWYqwMzNfShe1uNQSKfpIy3GOjEyYNIkAafv27yd+&#10;/tgxY2tqqtlMCwV66M+uPfXnnX/BBRdceOBAPWo2sRvhG3RJqYnyl156qT2hw8De2vzWrl27Z82a&#10;xauamqreMIbrgda2TsUfl4s6LNRLMh6uZeC8+a39e/dc8YH5o8eMKQGZZdvCaTSO5QrEo6Zbl1az&#10;xko9DjeOcC1b2DRq3ABkp4D9CIkqv+a1tedMPXv2rBlyOEC88Qcwrm55e2t9fYNZHbQe6WRrkiVg&#10;WFjBXCEHHRluH0wlpHsNqwz4Y9JDatwN5ghuzGR+8IMfZDsVZqgMOSMWp5wxu9UqV1zdsm4GpaFM&#10;WPVYmFyubk7cDBS0CdtZOXXKZCLniY1awl6IfwSkt79eeIKXVeq0GZSACq4V0Ll4clLweeV55507&#10;b94cZ3/R/ANveQvBKUZqeq8LVO9VQTHBuDKfysQCcL6e1IpG5vA5s3SQPMlkPF+Zo0SmpHdlKPTP&#10;jz/+mydneuOcI4F9W1e4nF/jxxfcfnvBnu2rVr32WgdGiePHC9vbuek7fhzbaEFtrc99Iq9OnOgQ&#10;P0gEwxJv4RSvTsN6Qp3t9WfVtex998ifNq4r8+/ftu34G2+cRFVtOXJob/36iuoDO3Yd2vjmWn+Z&#10;fVVCnuqCIhb1QKA70EPEtf4jR49hOq6prSErDscgUWUxCiFist5jDSbUj/NM/pG39hVvTWHnam5u&#10;ph5kICr3Puc+4as06+nq6qJajS6O9Zt7jnOr5zm/+RPXcX5rrB2KcY+6rnGSaQILFXKY+iLyinPd&#10;xMLlFZIN0hKvuMFlkU80fJqazQcdF70CzNqfmCGnOa5Bmxi0HpR/hQydYRuC3xqOLs3+ZDqVyfoz&#10;4vWQ7q27O8APgGg9ebyDGAbtbWTUE+wVlOjoElhjQOpsPuygKFstFlDecVHocLOBYU1VoKfzxIlj&#10;pHci3Y9m3aNCf6kPGjjsQXX7Oc7VWkbx0IvzkTImSVXqMnSaw8jNOpU1tcdPSFcNebIP1XnoULMM&#10;q7TUNBFbhshmMdNku5FwyAjtUeMS+LRVV3KeYqAnEAazUlN360mHS9Alh0tARR2dgodtbeXlZb29&#10;bFH1dnRKtAWZgi5A5/Q5xJlmOXTdwehQ/OinBnQAjfVKxje0S+mzFDunNTW1kMnxY8dJckAYscqa&#10;Gjx9jpkIhexBoPMYDyDNGx86duIk7AWrovozq46n3AOnG1gEXQXUqHZ6MV/0inMxOGy3t0mAyKPH&#10;TrYcPkr9Rg8s6urq1kHppdOkycDd58JglYQ5/8OJlu4eULq7y8ONBbUMGwbI+hNh1L5Sz2MXjZUb&#10;K1P3sG7D4ugMHaJXjCzQ0dEFavnL8Jqv6iZGewDzdxi+cvhwi6GUGperS/PsbXnR2MvKBuVa3tUh&#10;JUs56SxAfjPkLkPALulV10h/zABkdZCz+z109TBsXM8TwZxjhnxqVisvKNJH0Rh8FhIygdbg8AxT&#10;Vxmw14DOwEKmQPDHzFcFUDCr3snOjvbDLYf5uhb4BMN23nX+HXYhKKGkLT+eqSzTqpVSwecT8VLT&#10;e12geq8KignGlflUJhaA8/WkVjQyh8+ZpYPkSSbj+cocJTIlPUK8fuz229/ZPn7lyig923rK5fhm&#10;5syBrVsHXv72t784ffrYDRuuWrpUbwqWLi2YPr3A80ReFRSMLSi4qqAgpnCKV++Ner78pS9v27rt&#10;yOHDjfvf3rdt5cljTUvv/+b06dPXb1iPBmp+RJQh1ygP779/qQg28kCEZO+rpUuX6lN78YRP+DDm&#10;OX8mfKVNpK4HMZeUrU899dSvf/1rssLcf//9mKLI5o1BDBsveXEeeeQRTffNK9W6VT5GNKFmzNr/&#10;8A//sGrVKp6joq9du/YXv/jF97///WuuuYYM2P/xH/9BqmFCrJHu+wc/+MFtt92G/J3+uGiORuOH&#10;nM640gHdoPUwKGR8fmsc+Ez7Y2c5zSEn68/pUU97a+vRoy37D+x983Dju+vWrpw27ZL7ly41KKso&#10;3c5/S+93UNSLkN5xUfj+pd8iPc+G9auaDmx+5vf/deEF5zDL69evF1y9f6mppoOa7bw7n9+/dMP6&#10;KHxO2EQMDBOUMU2gjy5V1Fq/wfR52voNa4nOsGH9Wu6X3v/3He3HINWlS71lhITpHb+9ZGWbiG/r&#10;/qX3O4Xvv58W29o7oPeLLjz3had/cbhph2EFg1C3DhmItVFY2QPbHu1t37r//gsvOPfp3/9PU/22&#10;jjaUt1ahTVGSAK/TZ8NQBGnZFIBCL7nkkr//+79HzdBdML1ywlJoRRtdv37Doeamt7dsfPrRn7z6&#10;wlM7d26HvTC5+L88t2IFmmdHW2tHW8O+nWsf/eX/7/xzp9x+++0///nPv/a1r/EbNxkYC2jwL//y&#10;L2TwJtkyVla93n7nbX54QqarH/3w31e+8tzmTX/csPYPK5753T//0/dxuvnqV7+6Z++eEydPeOGp&#10;mPDXf/3XbIKz9WDIVygZ0F10wbkrfv+LQwfebmtrbu9ojaUvxWX3h0GZKbjf86ydyXDgrNzYYeAO&#10;V4+ndw/D/5aZLFJL8MNNm8viWB1kdnWBOCWsQNAYQhNsMP03AxTSu2T69FXr18uOlLlYBdasWQMY&#10;v/GNbyhXZ2lQhTxT1pQC6wblxjlc9Sw/V96uU8BEC/3wwIDCpdxvtrcZn61De5satrcc2vv3f/e3&#10;hm+sd5fryPwPugobVml+DP9JIDXlBSpXqjzjBcXMpzKxAJyvJ7WikTl8znjUeq/qVplP5UiRzA9n&#10;zmzZuvXb345SsTM5/5aVZXzPrbduvu++hb/6Femk9OaS55+vbm7+0P/5P/YJN2u++93OSZN2L1oU&#10;UzjFq/dGPVgwJk+eNGp0XVU1R8rKKqskQJfEWpMDZtVVleanSvJy8RBzlmQ8MWlPNN2o55XPfeL8&#10;q/XoQbV0XrlNDFIPxbBda5IwjXxOfB3r7YmNFwVbX0k6HnOoG/uAfmKCyEgSMjFMNTdjJMHDHL9Q&#10;BGIeqopOAVu/hi9Op/Naxg4Ze5eGgqO3aY7L20pC0A1ajwaQ04h0Mf3xVp6sHsoM2sSZU091TXVd&#10;bR1H98eUV5QVF/VhwNSprDb4LIhbTcyhUkVRL8BjgCCvCovKCZNQWVFZKWH/oQJTxsENqkv4eUWl&#10;koyDP4nLOGSVqgxUWFVd7Xwu4Q+1z5Ldrtw0IYG+ymTSQXd55Zahv2ZOJS1WfDfi+8PnFMb2K4Wr&#10;pVluJEddTTV2ReEGnisBisI7zHCoRxhEtWChAFvqkT5XVpQzkKqqWqmKaagmnGM1NnudAiWZ8gpx&#10;5FYfFsiHzS8o1Dabc5ZCXD4MzRMmjp1yzqTJkyeS2oH+AM/x48aNGTOa/tFPoqZhsRdWU1JCZ/D0&#10;RqnG1waew2+4jfIZ20kDOZkvMoFPnkSYtdryMt+oUTRxHl7rkGdZmR82JRhoeSgDNxklaIx9Qxia&#10;eSMDJwsFPK7KJHEo8/sAscTA9HJjeigNOj8O1pX6gK53whzcMJ9Ly6btNFiBv7K6prJKf2TOoqbA&#10;WR3SqSctLpq8P86QDWrJFcPiysEfAZiMmEnhOJIGWlOQauAP/SQjFpcFF805imq3lTqUFjwLNCN2&#10;JtklPX9VdU1t7ai6UYb1lfs5YAanqqgkV5ksxBJC1cDP1hOzQHtRy2CygyxAPl5qygtU6ciQZ4Sg&#10;mMVUJhxXvp7UikYW8HnP6yDxaleeZFRjTaaWZkp6r333ux2TJ8co0MOue4eqqwOjRpWdPEnDeuPv&#10;6JBYfMeO2SfcdI0b119aKnHOowunePXeqIcYLT5/OdqFHOrzhq+xh+qcG+eEnR61c+IrO6fEstoU&#10;yfAjTQPGpr16d3Oxvc89Ahb3mjOMt8hYHMVEOuEVlm0sSJoP3Ibe4YY/9Sw3miqSLmYucv9Qj7pq&#10;a5j0DHsX7chhPteOoUVo6LWhVJjmt/SfweY6DXKajZ9+xfCfJs9tWSVITW5kObBqZ0HQ18zI4LHD&#10;TDQjYk6ZWN+QiRwaVezXc5bmSlCN+0jj+aUPHfVnjiCMWw8RldTnmWDrEu3NhCnTH1L7auJxtxVP&#10;2mzy+0ajXwpU1MPW7v9u9WQDKyUtgpO6L72B2CBeWp/Jvib1cGKc/FgEm3BGFcNvGHYgEBSP5wCB&#10;tUVxMlHBB5+k9HplSzndk3pNtsLaUdW1dTWo/RKR0aSJLisrRy3XuaUTEoCtsLC8rGzsuPEEkpg8&#10;abJGXEcxIaQ5bzWyo/cy2ROK6morqqrZtymrqqkbN37ChIkTjSN9KZnDTfRHZ8oYrJItVaGc65At&#10;cAzoyigqEddBgD7Ctmmqc/ujcb7TwegIbqQFNOd4v0blNBNhpy6CbjmfoLS6lqwQOAMYNesEZTTK&#10;pt6f0VdCQoBbmEDuJPHWWeC3bhP5iaoA7krABWEpLGo2MXj6ixEcTuddfuKlprxABcStxJhMhjwj&#10;BMUspjLhuPL1WJTIFXyo8IxGrfeqbnUmobpJ4xWz/A277j3jt799/7//+zqTvF5vtt1+u4Sv/Nd/&#10;tU+4Ifl4zcGDM+MKp3j13qgnHC7o6SmQtVsipmrwc3MZFdsE6bV/6uKuYn+6uktOxB2NH4YijZ85&#10;wczQujFQ41XIDaoyijT+n+qbijRMQm90b7xVd+zYQRn8SFHaVeXQelCwKYnIgoUE11bOdmKGQiZG&#10;aecmJx1WaY8usSNwyjLcMC507zM9qG+u4C8qH0lyyqrZXUK1UYSV/FGO9uCq36nbczeZEF+lQpOV&#10;2vvFoFHTQYOMdnM0ckEMzigJyvYQZz5NznlDl06gaUnqGwLD4zT8gQKE8pCL/Ir/aYMXrUs0OhMB&#10;u4Ioa2l/GFtQdWfM6aigbPQNRGKzy2NvadkXcyMp6vNhULyjmjSm9Rp8JPx+cYqJb26A4GY+TtGK&#10;Wj527DiJvDhv3pSpUzSpAREiCKUG61B7tb3GjR2LHR97Y3lZSW1dNWnHUNrHjhtH9Eo0Q9rCJQF7&#10;pJ0RPZCs2w02KpjAXpHW9IGpC/Z0BYOkq+gi75eZbt72FhYQU7DfCb3v2fSw+0seLd4FtsvD05lT&#10;Z+8kphbTrwQ1p1Pj8JVx84qBSHpy3qKQjdg3fI0Pa83OdkwsgpK3rw9n8mCApGLOJZt0smEEVrLD&#10;Q9JNn8lR162Jxwh+roSVRm/tzo5TNl5qygtUgMaKl8lkyDNCUMxiKhOOK1+PRYlcwYcKz2jUeq/q&#10;VmcSqv/d39UePBjD84dd997zsY9tXrJk7i9/ScN6c+ELL1Q1N1/1z/9sn3Dz2re+1Tlhwu4bbogp&#10;nOLVe6Mewgxt3dq7e2eopYU44ZVEEA9LMlTWXcIPYYjqd817jtHDk2confU7jSU+vSIITyjMOIpj&#10;zUa00kTf3KhXIUm8Ubk53cfZS+6RX9G30dUJ+Ex57tX2qD7nKNiUnDZtGr9V61bfcuIP4+1JK6rS&#10;qwEqfaHNykVeIR6RmgqHz+qi3TMW0V6V3VXizF8CAbAYExDJk8qqJdeOYrVaDB0tdBBd1Fr6xHET&#10;Gyx2JA0bbdP3RWyPpkG3PqvlqpOFOlHHTAr4yTEHfWUvEA8kZ8+IbSZ55Yae5l/QuH7/AWKD6chQ&#10;NDRNoKGDUAF2LbO1BL719JCSSi5CI/cYpY7nMQ4Rtj/ejkWTdL8odejeJST3ykD3Fit3jHCPMRkS&#10;k4Bk2L0jRu+IGlBYQD/bWtv1eIimLRgOxduZI1dHLfOX4vpO7iUC4kdM/pF5AmVkO1K77PP74A+a&#10;Zlw5hjFuSz+5lPT0sko80yeW7LIaNi9M9Gl9JcUtBgF/ds3Yp/NyCdOgk0leuFYJzv/Y3tG1untD&#10;nX29XbhiyNx2twa6Twa624IBftqDgQ6TCRy7eMgkmgryASUNuli7qB1eWhsxRsOWbYC4SY3VzU4H&#10;ngMw1Q1KjybRJd3GGj50Gu5RK3ZF1hQvaZn8f6ShZ4eXKHngj26Ku84K4vjDZg6lgoFOMowa67dw&#10;lJjUfgmG4CBMFB3HS015gQrQWYkxmQx5RgiKWUxlwnHl67EokSv4UOEZjVrvVd3qzEL1jokTY/j8&#10;sOsJeZ/z1L70R44UbH1n4J2tvfv3lx45Unm4paCzC0fVAsR+8YJUEdB4Z/J/nFf6cAse2rwaf5wL&#10;vRp7NTo2vzVoOaf7OHWJAYrfmtQaSUu2/cvKNC+LdfrVw+GYpyhJDRRWMZr6Kc9DvtVo4VqtTfab&#10;5ji92oLxXBXhD8E6I6/jNNvyFlOHeQCFxHnmSplZDDzVJ45mIcbvUr8cY8b6bXRU63yehu7hGJcl&#10;RS76Z1GJYIupJ2gs3vrjuIirUq9dsl7EzAueF/xWJ1hULPXasH4c4Kd3FBTDZQPFW9VyNZuLVG3s&#10;4QQCRGPXVkSjRq8w8jelSMWMqkxhgoTRitkfED0EVVz93rUSbSvmxiEx2w8Inkf90D/qNyojm1Cx&#10;DksJIG+dpOWd1z/ZlKUKE4VBP/S+ht0E0RRNfG2cZfXsN+CO363IEYbYjuJwDuHj0W0GiEqiGzMG&#10;Qm5bDNzps2AAB3QkeaPo29aymqhXBhOkDK7r8CgOsSde6bQ9WIQ9FxOZBBe9jAOHj06SdtmoVX3G&#10;eimZyUOBbvkJqTEcxbsjHMYkLnsxYSzkwS5UM9lAEc07FtsjyJocrPFKmvPE+2JwTS5H85ZeNZAA&#10;PJxpgqUDXt3ReE9xRWfzylkWoSk2WlC/Y1cZwdFS+J4AoTfcGw6yFyPcL60r4moOI4FzcHIl73MO&#10;5PIOtAAhhbftmeSIm+Scaa58xXNVTwqsOyOOM+RJZuRJJu9zntCtfWRdko4fL9qxs3jzFtRv/86d&#10;1du29Ytdub+gs6M/2CPHIVUSdTUN44V6Cn0NreKN8ISyjWkaL3FS6c6ZMwf/T7Ro1Zk5sK1xdFTe&#10;osecwyS+K5Zt/ELVss1DbgirhmGcwijG1GmUAnmFBMPnautGeqMtzoGr8pydDqAGdmrI7vO0BCS3&#10;8yhseJvziZsYyWMnSbOi92Ixs2UEKDhm7GeGezEGBrAK4qOb4S6SmPww2Vb6/WI/7+0NhALt1CO1&#10;D6DQyk0M/MIUwtvCKMzqSYFuiUpAOnqSz5N2mHtNCxRzRiAmHkEoKJmTgsEAdmujVx8iCZCq/Jzx&#10;5rk50M1p4XDBAPY9CTGwY+dOLO3aH/JRnTx+wnqwp29JFtW7L2TGKKpfMtUxCdZ4rKSJnGMcPdCF&#10;mdmSaCVcA82RRA3atH7Xw0I7ruoCT2OWiAVAdDnjVB+1eWCG5ti9PScL0tivEUVX5gKWUl5RXeqr&#10;5Bx3octIXYi5O0OGUjWShVd3Ur1KbdVyAh2t308guhriF/j8FSU+En2jU5F2u1Dck2QzKIBJvK8P&#10;ZbvbZOgO94U7sYpjBi8YCNOZ7OlbTaD2x1ZkIiGkYULNvuVMv1SY6k6T3RkZFhTKtGe5LO/RvIUr&#10;lZBuEAN3d1d3BH90n1x3aAR/QLGSATmZ0okfmzDFOH6VjJDN8lfILjx+Y3mfc6CRd6AFCCm8bc8k&#10;R9wk50xz5Sueq3pSYN3I6g7xR3T/rPpzJqF6Ip9z48A5PNfMmQWPP17w2pPf+dEPf7j/uusk43nm&#10;ScwzzpP+1lv7UYEKCkbV1XkbPW3rqRo7Z9y4OcXFfWX+AmzAPn/B/vq3TxxvuOKD14wZQ75rx+uM&#10;zLWvvrqSGL/z5s7T8972zBha36uvviqv5s3zzuRbgGI/MLgO7TdmhhO+SlgPkhP5w7QedGNUCxQJ&#10;G5GIjD5YCHmFzmmbQKWhP+jY6N4oPEj2qNzo0lu3bt29e/dll12Gro5hzdslmkAduvrqq2kCGxQ1&#10;GGNCiHxmF154oY7L6i1pjktlPqRqzJ7r1q0jF9pwwIcm6A8a3cKFCwGCQkZdW/VV/BQkmy/KZzSV&#10;p3k9Hpl7wGDvqnOmnj1nzmxMkapJMj2bNwOfevCHswkWUJFxgeoKw3rQ75qamuqTJ06sXv361HPO&#10;PmfqlDVr1hqcn2Pq2aL1MAWKfmz6TD3nnDWrV7M9RHQu8IroA1itwQF0S4xUVAtd4FtBtiq2k+bO&#10;nUtb4CF/srXEJGII5R60mT17NhMKKu7cufO8c8872doaCPRce+119Ic8VWtWr5ly9sRZs2b4/eVb&#10;tmzduWs3hylAOT6/7trrwHwS/L71p7fOv+B8mqAeS012yLbPDIfYB0rLc+fOwe7NuOoPHLzuumuJ&#10;m2yDsCnhDIZaDMfaQwc2vwUJ77v22isYMfqC60YjVPXW5rcgvQ988AMEVeZv3RHDbu92Y653vyBN&#10;0rOknZilFGh/mNNra6o5uoLPP8Z9nLrFr15eyXRbljLAWdljR4+sXffmeRdcOM9Mk5cbJGpCYvO9&#10;JVyr/tprrjRD5ryD4JvihuGic+2yxwD1NA1Tw36fYoJzFQqc6wW1rqmrrTFWedGn2H9Zter1qVPO&#10;nj1rpvolyXYGLwtpon3Na+tB9dmzZvCguERCuzE+M++CoqNG1Wnl0p+Tbn+iWXcUKzBUYC/mSyml&#10;zq2HV2nVk8bqkJylDJw0XT1XVxnVHwWNCjcbFnfVddeNrqvTfWJz5qLHMnx2aQnkQTxwnbWMWJyO&#10;ejBUz/2ql6zRmP7oqscCxyrD7h5pz85nlbH4I84rhsXt23flFe9DIJHYhSV+DoMrKAYZlyz0Amcq&#10;wXVgy5a3thyoL7juugmuHJUXqM4IAQ8UiZFFA/X1Bfv3D30q8/U4CJBE5s8VfE5b3SFd1DrTdKJ0&#10;x5W5OpkrlMi0nitDoX9+/PHfPDnz29+OLOUYHj1/eRf5Id+PH19w++0Fu7evWvXaax01NcUnThSS&#10;C7Omhphdkv+9psbnPpFXJ0504JnGmlRS4i2c4tV7o57S7pbCwN4D55Z3Hd/Zs3fT9nFlx7tOBjva&#10;d4+ubdyxvWnDhrU+3/7t24+/8cZJRH7SgO/Z/Uapb9+27Y3r179RWrpv2zZ9VY61qrSko0OCjeuF&#10;8Q0FgEBGatXxvHFf1bivTHk1A+opSlsJWopTDxNn/G8lqHM4jHTFRYg1aaKmBj1Z45zzW+shGBJK&#10;jgoZGARwZ6Ue3mL0Rprgxnvxim8RZdRH0cQiLtEobpIryOfTyqPGFd35+Ff6CZ1E/1c7pHqG237a&#10;cTnwsQ1Y0KUBHz1OzG+ESzpPnwftakI4a+PJXiXs6mlej5lfkE6mAd3gUHOzTGpJUXvbyXZ5KoHx&#10;LYpqRmUyaTEXKLfNioe+Er53wVsbDvUSzo96OL+LAt/cfFjCORUWtLWdaD7cAvTKy0o5aoqezyvi&#10;dZMUl2pBTtwfqJy4A5RBqeYh+Mk9ijfqN89pi57xHAWM5+ifIDkYC4RBbH6jtNMN+gaJ9fR0K1JR&#10;mH6iS5A+r6QYRnWSmIM4bo8aPZpvKeAv8/EWGtG9JPVypx7+ZA8L/ZzfbEKpBZ7K6AbWVDN2CKC4&#10;tZU0wS2cJAW18AkX2hoMRVGQ6JMMp7S0s53yQFq+c2HIgQ7ws8twg05JD03GajNkFG/FXk1YoCkA&#10;lfQ8bSbmGymoMjFLcemLcfX0dLa1wr36uroDyqDYqjCY4AxZGArDaG873HLU7xM3ZtN30yYDcLmN&#10;zqB5LPnMT5w4Rv/BsZraulAo7DAmxgVuHJJxlfhKpRZTkSZi4IYZUU9phzVJ2wzZsLjqWgLwUWFX&#10;Z09XZwAFm/oJAVdWVtlFZPgegsOHSNHQ1R1ub+82r8r8ZRWmeskJ3dXZfbjliGGV1cFgSKbF9CmC&#10;6h6WG8MK8HaXwi4tWVaAR4YZgPwMPyugiZMcptDVwXRH50BQixTXTKVdAjToJn9CWdyzEIBaILl+&#10;khGLyxS1BH901RtsdbBYnag/ggwxq6chJL1chl/jDFn8YgIBDmzwCYtdZHUzQGpR/JElMtjR2U4q&#10;j84uwxYN6OK7avsj8y6tdgLOE8el0baujlipKS9QpSFDnhmCYuZTmXhc+XpSKxqZw+c9r4PEq115&#10;knGU0CRqaaakRy6Wj91++zvbx69cGaVX67mz3P/MnDmwdevAy9/+9hfIgb5+/VX33683BfffXzB9&#10;eoHnibxy87/HFE7xKl+PA1UDuvvvvx+hEzHI/vBk+rTp69evdx6xzruXvJpuXnku/uQhr7wPuY8p&#10;LLJkknr0VXw9+jxho1rTUPrj7W18V2ma/mCK/MIXvrBlyxYVB3PYH6qiUYzzy5Yt44QwndH69cpo&#10;XAlBlwV8Tqd6QEmByPr1a6dPm/b1v/1K04Ftjfs3Hzlcj5OzM+8GRQHUNIOQFJf5cvBQPpZXLhoL&#10;ak0DRf9+/frV06Zd8rW//UpD/daG+re+9rdfuvii8196/rGmg9vWrH7pkksu+tjHrv/mN/8BD4tv&#10;fvObiK1M/Re/+EVCDPzrv/7r97///dtuu42NHmpW3OAGrXjPnj1f/epX8df43ve+95Of/OR//+//&#10;jb3uIx/5COWp5IMf/ACmvM9+9o73ve99nKf4q7/663/8zj9+5b77yET9N1/5y93b1mz506ovfXEJ&#10;huuf/fd/33XXXaDE008vX7582d994+/Yb/rc5z63du3aTZs2felLX6LapUuX3njjjdjbsSVyvNx2&#10;wx37P5w8fqhh/5/+9q8/T/fWr1+npJ0C1fWVqWf6t+7/Vmu7/CcftaEntn9LYHjR2tefb2ttdjlE&#10;O1I++wLf+MY3MPauWLGC/Yi2VqcR25/UrCCd/iRiKa333/8tM643mg5s3bt99fEjTW1tJ+mxksy0&#10;6e6QDfocadn3ykuPMr/C4uSSgclPFLf5ljyX8Z44fqxx3+5Nf/WVz02Xeta2AwgXeAa8Mt2WVWq8&#10;PYzSv/zlL5k7bcIZl/xrSNjLRU3LEfi0CaClAb4y7awzU3D//d9k1+Vw09bG+j8xxpPHj9z/rW+Z&#10;/hiWa2rmlxROxHK9JGy66jD2TFllrlnBNBBJ6NZASHsFfC6ZNu3V9euP6qy0tQHMl156iQ0IXpGJ&#10;/Uc/+hFPLKqkucpki1o5WWUctuOdd8/CalHUXT3N/ECkoPS9997LkZampkOYwUFIcANivOTii1b+&#10;cUVj/ZamA386eQJ9GzJLuiC68PkW+KQTf+RI69YtR7/0xb9PIDXlBSpXqjzjBcXMpzKxAJyvJ7Wi&#10;kTl8znjUeq/qVplP5UiRzA9nzmzZuvXb347Ssoc91tqeW2/dct99C3/9a1K76M0lL7xQ3dz8oX/+&#10;Z/uEG5KPd06aRJL3mMIpXuXrUagq6LAJVWO9qq6qqcZoVF1TVc0JRcI0YVjTv6vM22rzLxYkjU+u&#10;n2C14OJPHmL50T/tpU7UprBcbOGnfhVfj34SU0+KJjLqz6D1aPwzzDV0AKME9jEM8lzYcLzjGrSe&#10;+HHZU+vUiT6Ge7PCx14Jm0gG5/SnIDV8TqN6BBm5qioryZJVVFFZNWr02PKKsorykqpKf1UVR2cN&#10;ilZUgpDYsBXHiPTFvd/nU1wmIxT27f8/e38CH1dxJfrjraXVrdWSDTbewQZjbLzKWSCsZjMECBhs&#10;MixJ2MlMJpMVe957n98jM29m3iwJSWYy/0nIyyx5mReDIRMwhNULWPKC9x3bkixb1mrtWy9a/t+q&#10;c/v27VXd7ZYlm3sR8tWtuqeqzjlV95w6p84RNlaoy8rMycnNzx8DTfMLisZPmMIPN3hzlhSPI+RA&#10;diaxwXX0LB25GiM29m3cjNGc4QECE1hD60tQMcjEjRBLHbQOXOK1oQMEFpJxWrWYnycm1nHjxpLp&#10;Crd2hkAGrPz8AkxUWMQpumTCBBhAJ/710vpFF1+k7P3Z2QwN5Z/WgYPmjz2QGwzvXMKigDLHXlCQ&#10;61bjpnXiIOQzR4OzTuM0ymwqKFSps8CPmsK6up7zXArPCr15cKwsD6qwoAAg0jfQApbMNgQtQy4F&#10;KUwZeUVoymCJEZGfnxtchYrUrOT0rHAC9Ke7JAYrGTuOIHAUGfwkw2KNU6ylVi2KZLj4IIC3MWOK&#10;JC0ZQzaRIPMC4MRLF7YEBWAeavOc+Qt7qCbM9U01ptjPsooayAuwjavAXFcD/cnTrM7aW5BfmJsL&#10;wgvHkLu8cIxechX/qBXYuFTnFatHLLnmFFah3VlR1I9BnKir6PAvKXoKK9QZXwfNSAHWYl7k6XEx&#10;pfUlC6xExRPHE7N+gl+Zs2CtkK9V8nBkYAG6M/XU3JOvpPwUQRSTRXVdVcwklSnDAPEMg/dABwXy&#10;qYXNmJ1gR77AQsw4pIR/9Oqn0Mjq4vfnADJSarIFqkRkyPNCUEyBlFHHZcOJr2ikgB9bB7EqGqNH&#10;R0uBlCM4ZTonTw5zJR923duLY+HYsbkqOLBDbiQ2YH5Tk/mEGyMWX0TlOEU2HMGqoE6isekrEEYo&#10;eJLf2G6JCFk0XEf9z/q8QvoBoGAgW6OS4VVr5jw7y2bElx7vSpGugB8GMPHYWmfZk9H4uoUd5Zac&#10;twSdBiecXcCnO5AhWUfUMjk3+FYgSlggxbc5Rn1cXPtJZbGfgohfiN6qkzDncfCW2NMENMLTWOLb&#10;c6FOowObqezM4PkUSepvFZZaE9EMA24NEEWH0TrMiIDmDTBFkWBcaH94mfu8KrWYtMjhDAza/Hnx&#10;+ItpWnpiRhM0k2NFDdatQ6QTF91PcHQzrMPQJA6EKjOzR0cE144+3yUjQLI5BYbuT8waOtZeYKlS&#10;xLcGsDDIHoy7JrHKVUi0oHNWOGi9wPFroM/XS+Bxoi6obGp6LYy/xkEU+ERUxBixuKNFq7OstLpY&#10;DSHQB/Wvoh/x1vxEWcvUUdxVLjpZmsNW6fhoDM8VdxZIPwevMrSwqOayucmOxjloPS1NyCl2RalA&#10;nL0A3SzgI1Yks0y2b/RXhtXAa6Q20PnhNMxUPrgEWmtt8RE4JVJqsgUqsGqKl7FkyPNCUEyBlFHH&#10;ZcMxWSJd+AHgec1aF6pudZ6xenZ4qpph172JxXfNj3605TvfgYPlRmLxvf3DH5pPuDHCV778cljl&#10;OEU2HMGqoE5/2nVEXJEFQ9UZ/c3XUVeJvRqMwSQyQxzhMi3yzKgAggEBy6ccxuPQXng+mJT6iGiF&#10;4y7q91AZj1KCfgG9JNqV1mE5xZ1HfGsVqFwFBjeYNWSsVu1kCGFVxcEeGESyz1Z5sJ2YHLlXzI8E&#10;jNVRIvZx9JpLct2x7WJGHedeYgFKRmIsUWJ/5ga7NL95XdwlJD+ZnIgWLRouwi1WEguh+TtdSq3G&#10;ZEtKvdrTp+EKyROelZ05bdpUOgMEa7K9oaRwtZMWkNgDuElIcDfxZQTRDFW/Q7AJ04rd20T+UL0a&#10;Jo5UOrNehixxznVP9d/csc8i2b+NmkaJ0R1zUErhJTAb+Z5wICDFoV4HA+GqYvddtmbQvc2dl8TH&#10;qbY5jMTb5laRwdSEykP7QvfGFArjJw7z/K0JJmVymYktZDZJuorz59L7KKFLk+xnEfg+MqGbddbg&#10;zIKRH0aSjPGsMLIZoVlLJSNMKrStbDb19w20tBCIoT9SarIFKnBrSoyxZMjzQlBMgZRRx2XDMVki&#10;XfgB4HnNWheqbnV+sfoYraNZr2GXCY4vWyY50Gk1mAy9vv66v/1b8wk3m1et6rrkksjKcYouf/vt&#10;AhtOAHVtbQOnTpHpSn2k/X1kJDHkB7ExSTKaYI5ZU91OZSP+/BGiLD1FCkQwQsLmGVIR6pZoU+hO&#10;koTZeiEzDTlIsZqKLicGcBS51HKJi1Jn5n+WXglYHhILCshx+kNNjq1KgvEhu33uKgSsm1r/UT9o&#10;KdptNZ+40/hjY2xGPzH6E7H/AwP3B3g4Zp8N25T2+VAtZPb1D3p9mJ0deGviR41iCV0k6jiqL/jh&#10;t1X3phQk8xA6ii1aXBgw1qEwKJO2Pq0g+ra4iFMqeci4hNyZWdnu3HwCt+Xl5WLQVyGU2ttpGldp&#10;+I3oVGi5ei9AOZmbY4lGrMDOGSMYGARZhs5m4G9I0gWpr43JsgMnKqsuUr8sdUj+pocscCUt3pBt&#10;nH0FYyPGAKRZVsy7che49HolHSNrgFNXQUXXDKPoraKKW3K8y2PSrfepxF+Z7MUozwg9oijjCjTn&#10;gExsybExl9rwdYTzoBlf+qwwPkC+dw8KFxwEtyuV7Vyg9uyJc7YQZE/TZCRuJHDmuWGts+29rFPK&#10;5G1uXsuSav1ehnuTCOfIAPktHMWuFkH1+GGtUDuz2VmKO9WSnswSrRPeA8Drz+rrz4yUdmyBCpyb&#10;4mUsGfK8EBRTIGXUcdlwTJZIF34AeF6z1oWqW51frN55ySVhn6dh172j+5z7/QWNjXQl6C80fjyO&#10;096iojAHdep0xyhSLiU2nAB+mpoGPjniP1GNta2vubm/s2vA5zcE7oAcoZPEapFcCxSyk3/24spo&#10;h2A6CSMFyjFvCdguFolYurfYSFHLzUuUN1NlkntUFy6EKkyd+BijA3Mv9h9xRxd9zwTCQ9H35BLc&#10;iequAzh30StJWgMonqDdqSBY7e1xsMxYTp8+TdwsseKaNc2uiu1X8sOdQ2oZUqbVnqk8w51uzsOi&#10;W/b5ewf6ccq16lvB3rEvgvqiMxjH7rLmZauLR9+AQ3uRO9CQSeYk0fJl4IINUB1GRJGYTc8FU1sQ&#10;K6hVsNbHvMehlgMBAlGEOs1vDmU7c9zYu/gT/BOVmxZhtkmTJ3OwU5oWr2MISlHM8QR0Y8UZ/f3a&#10;0T3TYoEbUmo37MYW/TXQVIAUsqcj2zpWZ41zrhppRUU2AwLdDf83iCbwkK3ddpkvVsthGGcoszcV&#10;hJiGm29QDQyCs74m3uZpMMwqoyZLig9rt9KX+rx9vm6i+nNMXdvt5TL1OG70rsA5nI3D1ZSVKwPL&#10;o1UXjeHJP1zdOVu4cnRAp1MP7uyE7grFn4di6meVyEbf1hdUlh2ugf5k07yTIsTBd7zXk+XnCHmE&#10;tBP0urQFofNcUEyBlFEFYBsOEy0OElLADwBtHSQOEkYKPymQcmSnTNi3adh1b9vnHIfwucPvS19X&#10;O7hr58Ce3f59+7yfHPGeriGZkFLD9NlR/keID9i/LeJ8yAnEsxVbRt37YbYsUauQinQoLGVbFmUM&#10;1RTVV7KmyYFw0cxRpwlXiw4sFwqwaLamTmsaQlFmUH3J2MwlfoaoWDxB1xK13ASCURRXZIFvOiFL&#10;W+jPqNlShE2VXOg84Tk3cnLYvER7NLtBW6Se5hLIkbol3aCIsTA6a/+Hn2DGcVuLmqG07ywnp4td&#10;fm9Xnz9EEbUezkVFVkaiRPVNQ8qFzwcUqzuwNhPUDcsxFJd0dyqDl7Y/m5ZeCYzEn+JybLUAQzWw&#10;KnsooFRSK4nuLZnz0MyJzjVjxgyAKIN7RjZxtYiQZKB3cJDnBHgDvrBNf38f2YnIA48RPg7aZbwo&#10;yOwOobdhdrcQfWhyWWY2R0sMuT/oQZvBxoRfvDOET6wQUzP8Dt2neKPVqsgg3yDjOHSMuoxEvlP6&#10;yEyMS52Q71PuKtlOlarNotgaNsmo71EW5nif3IjU0qrUNNT+Pn+Xz9OmDlMM9Pu83Z7udp0nj3zO&#10;EVr2haBzGwQRdA05TZPD6sjW1nt0wS5oEhsauVLKhxirRP5jlcBHJjeXbIhqG0hvvQEnGd1ba/9s&#10;lrJmd3RmerwZts85OLQdaEFCHG/b88sRN6psnC5f8XTBicN158VxBnvKjIYpE+lzrvzjhulLN3eu&#10;Y80ax+a1PyDLSNXNN5dUVZGknhtPVZXjxAnHzTdPDDxRRTr/e4nDQVRba+U4RTYcA1EadcWXLJg8&#10;ab4714Eu4HJhkcs4cmRvbe2Jm29eigEwjMS7eeVE1dKbbwbbARHdgW8zGY9ItLN48WJr/V27dqFS&#10;3gwFS6BPyBW1aNTCWbRoEb2XFOVISPv37z958uRNN92EjRQ12DT9IUjrPDGnr732WoyZ5oBRosrL&#10;y1G3gENlMVyjVJG/CvzwUCJv4XCIksZzNJyDBw+GwREf8u3bt6OYLVy4UIxCPBSFnyY+/vhjmpgz&#10;Zw7qt2QbRlsj/RV/miQQrQm1fP369cCZO3curdAoCiQyHzDNIukqaqTKTZ2dfeDAgZqamqVLl3Ke&#10;2RxvLHrRRFKkjKhsqNIoTCQHXr9hw2WwliIBXpTKQsgo9u0/eOpUHeOq4lIMqTqmO79h2qXTFyxa&#10;hK/qnt27TfYzm2DUwquKphmDu3ftAQD8jLDb2NS4bdvHpP6acMmEvXv3TZs27eqrr5axV1ZWUh/q&#10;swPCNgcpvij96KOPpk+fDi2ow7xgp4M6aON0AzaA5wlODoHAMCSgGu+CQ14kVRivQK+ZM2cuWjjf&#10;7+vdu+/AseNVM2fMaGlthaA33ngj/WHfhDoTJ06aNWsWcIBP03SJdHcMR2hh0otxQdPp06csmH81&#10;dtR9+w+drAE/S0uK1RQWt1ZhyMipB0+0tVrwbIlgp+Z7VeXNN32haEwJPvK8Lt718MC5n8L0czdL&#10;SlXVzUtvzM/lJLzPnctZa+zDmaixuujEzUtvLikuER8d/oN/NqzfcOll0xYvXkCmgoCTuvp4MWTN&#10;CZctXLRgsN/Xr83OTlfBnj37IlctC4suCtvWMUmQyOpnwtFLiurGoGNgsB9HjQHgbPqofOrkS+bP&#10;m52V7eQ4ArqYGnL4kquISD72qEvuWU+94Cp9dlPYhDOou7oePC/i6yAOGmrcGbt372Lq3bB06ViW&#10;FB22kHWPKcZatG/fPmbcF77wBRJAmHEok+pPLFZPFj9JwDHYYnDX7j2sSGrJhQ+NSWe4LezeFVyR&#10;TASFjct0a+LrUM3Xc+kN+bmEjYDVx3AgQrwx4k+9RYsXgWPORXGW6OTJvurqfQ2+U+FSky1QJSBD&#10;nh+CYvKkjD4uG058RSN5/Ng6iFXRGEU6WvKkHKkp8wWf73+vWfN/18594YXgpxm7iuWvtGrh48c7&#10;VqxwHDu0adPmzZ2FhSpDPXntCwuNvORkvgk8CU9eb6kcp8iGY2BV8r93NfR1Vh6d6G45faT90Me7&#10;Cl317S2ejo4jRYXVBw/WkEvX6awM3JxuUUWHC4usRWfKylo9HkyEyEnWw8/q/GpHB3506G9h56Kj&#10;FiGFoF2IqXBUwUFToj8oRRJbC+WHcSEjio836rec++U36i410btElJSLJ4xXUkzxoriICxzM2uLX&#10;zUPSBTN8aqKtoXehUaPAI4xSimqN8ZmH/Ea7AxT1QRcQ0BPEIZlSGqUyCh7VKKUzCPR0gCa4AYg4&#10;qNMo1mykOFEmdcrgdm6wtwOQt+gn+hU1AQV8SnlIE+jngDJJE4te0rfESRmtMmgitF1Ha4uCQwhg&#10;hTqFNnWhNdFTUEjaHcaieKygAPSjuNbV1cI8XFRrsLCf2QSjDnQMWii6MHoyHOHdj3m5vqFR6ZYZ&#10;GTgtsCHC3grYE3LDxir9WEcHONR+odngUPY4wDz3FLEKyqkE8C9mc4gl5EOkpgIIx+gth8nBtg5X&#10;ltHa2tHQ0AR6p06bAhehqwChpUVcHlqFbUApMAElpKcatNCVGXId+EEiVxHaOCec4fD4+hubmtWS&#10;qeglU0+FCZQrxtRrEbRkO7M7O3B+J5dwK94belydHDnv7fXQOt2WiIOx4SRB96ThdHTQebIfu13Z&#10;Pn+f1zvQ2aUmlxUOLKFWGzUEBt2h6V6nD6eDw25BQxdFHbBomx6yM5stp9YWNSN7ffxmHjB60jlZ&#10;Vy2TfzhJX3taHeWQeS2sDpYSXLVMOJqmzLu29jbyObd0wSSd3Yqj3GTSK+TQSVe3mqqdHV0BehXR&#10;H4YlpJR5EdloOqaegc+znsImHFhL4Yd0EQrzhBpU41J8SK5qYWOoxQoDg3EPYpkassAyEUz6JtWf&#10;pFkrxrxIDo5a3IVe7QV5TJkuIa4klmfeBEiphxy4wsZFte5u2AE4IIGlqYBJpzPH841Qq1/8qdd1&#10;8mTNsWN8sk8cPtS0Z/vxye4Of6uDpSlMarIFqgRkyPNDUEyelNHHZcOJr2gkjx9bBwlRNJB1+OqN&#10;Bh0teVKO1JRBWFy2YsX+Q+M3bgzRsYPuVAEP5PQ8mTt38MCBwfdfeOHp2bMv2rbtOlLe6xuV33z2&#10;bIfliSrS+d+vczjCKscpsuEYWI2Buuj4GYoEf/7nf45Iar14Mnv27G3btoU958+oRdSk/miDs3r1&#10;ahRX0V25uOGJOS7rc7OorKwMfQydTS4MpFhKTTgCTSrjivzYY4/95V/+5T/+4z/+r//1v374wx/+&#10;0z/90//3//1/1113Ha9g2kLCrq6uxvb15ptv/vVf//XkyZNXrVqFuCau5pjB//7v//7f//3ff/Ob&#10;32D5fOCBB1566aU//dM/feGFF/75n/8ZTF5zzTW8AuTXX399x44dCH/IuB9++CHAn3vuuY0bN9LW&#10;X/zFX/z85z//5S9/CZAf//jHU6dO/da3vsVGAMrea6+9Rid/9atfPfjggwx569atVlLGohd1kiJl&#10;tMqC7rZtW7fQ7qrVq1uwYKKntDaeaTh+7OCHf/LcV3i+ZdvW1X+uaUHH2tq3blX88+1Vq2paWppB&#10;r4X9zCYCN6sVJVs1Ka+cVfbR+vrTxz9493ezrpj55YdW/uNPX5w2dWqAXq3cYCf/t3/7N5Bz3333&#10;YW0GsQKHIgiNkwLInDBhwve+9z2qgXmM2/fcc89//Md/bN68+dlnnyV4GxVuuOEG7OSgGvb43e9+&#10;h9H7z771Z8eOH927e+ezzzx95awrNq5/57vf+bNJkyb9z//5P3/+Lz/nN/dPPPH4xo0bqL9y5UoM&#10;5v/jf/yPL37xi0ILeIDfgp9yjag/efaxYwc+PNNYvXr19wL0ApGtQ87KbdsUHJAJjsFya0tjY8PJ&#10;U9UHv/Wtr8+cOePVta8cPnSQXRhYwpwLIzCF29r+fPXqKy6/9M3f/9upE3ubm063tTZDRrpsLilb&#10;t2kW5ZkeydZtCi3Pf/9PzzRVshnV1t7aCjao39a+TXPL6tXPnzlTW31816mqPY31x1tam4Sjtoau&#10;WgbbrP7zuto6/Av27Nkj21smCRJctUy2gfl4uaGhpqb6YHXl1rrTB8vLNsyefeWq57/f0tzEWRNN&#10;NTWGP18dXEWNoTK/dOcjG03H1DOY5aynsAlHWOvPFRcqSkEZht6+evWfz5o9+73ysga9h4iZl1WO&#10;8y9MKKYVvh7gmefmAptUf6Ttc82i+ivBuK688oqPNr1TV3O4pnp3TfWe0ycP1Z2ubGlugNn0hyP+&#10;KioTtu3PFR/O2rplfdXxj/d8/M4nh/edrqmB5eKPK1IQSu1rbgtU543AOZRgNnwskS7WulDh2DpI&#10;fEVjxPBz/kyZH8+dW3/gwAsvhGjWw37e+/i99+79kz8hOXu2yyU3Kr95Q8PNf/u35hNuNv/FX3RN&#10;mlQRUTlOkQ1HsBoLdVHxMyQJXDmuokJsFfxPoCh+inJcLuxNckxaPw9eGAwDRaq+FMgZWoqsNbm3&#10;VA4riV6UdjjYn7nMts3+YAtVA9OX1JEiHuJAbl48N8cl1QSanBdFMUNt4zcOljyXdN+YnbGRImkh&#10;iXJpc1+7BGCTM8Zy8hxLEZUxs/O6hJ4Wq695AQfbEXYkgGBZBTgv8luSYGGYxR5FN+g/6iUu6yjq&#10;YjRG6uU3ABkFijrWWu4xwlgJEAvPyZIyCpxChR+Qm6884Um25Coy8M9zlcSLbnOkWWUADjASLJeX&#10;T6qwrFyXq8RCC2E/swlLW5CsEMgcuXbmkEw4F2JqBObkunM596tP+Ofm5ZHfW4UuE0TxULv6q8Bj&#10;7EMKDrmgI7+vuuqqBQsWXHHFFdAIJEvUYolMJgmTJLA8l+QY4wlEn3bpZQQ2x487152dg69xtvOS&#10;CRMvveyy6dOm0yh1KEUJF4pjMYOgklgbcpjD4Z6xw1CFhbmFalzqvCjFijVDJg1F6uC6QovMUj1h&#10;sfELnnW0p1wMyznZOizzIE7m2SVjx46/RF3sO1i51zK7jTbSPvUCS4exStBDhknHi4vHFZeMM2cl&#10;T3IC49IjNhhI9ycTyzZcoZ4XFpnTONDVHEYP5iktGTd+zJhiEz+qtvFj8I8zx5lfkC9RAEw8yGGN&#10;BFetYKOCMCGBWj3g6jFZmVkufIuLSzS3S0+D9NJ01A8LYy6VaZh6AW5JipSxlwIVPAz8MHmMEath&#10;GKufSg2Qn1+gZm4+gQrAJOuPzBod7V9dJvMm1R95K+qHY9jgQEDYS9GLiZOd6Xe7MwoK8vL5YRmB&#10;/3IcWZmDTHPK83Kd8FFRIcspc1SlJ8xxOQuLCvjhCc+ZxTgKsHQQ6J0OFxcrnGi3mgFBTqypFykI&#10;pfY1twWq80XgHFIwGz6WSBdrXahwkpWxbV3m3Oh6592UCXMrH3bd245zPqritw8ZG9CMdxWMIB0M&#10;CBArNEBIrNtABIHhiiOQ2sGIRCI5m3XkRkXI0Vmm5JLzsWGty9FrySuD9RtRXlQpdCoqS7AuFGC8&#10;vjFB44yKwmbNQyaaOUo1QFDzlOqlLzkHLh2QG2qazucSp02CgcmZczO+Gu2KKs6LQCa4F2fFaRHl&#10;UBS/1LB3Nm8F41cHkZdJ4iUVoczEZzBKmAQ2H6RMoSBuw/ISh0zJ6aRR4VdBz5zoyTqykT6lifO4&#10;p7e7s73V6+kdGCSePIdR+7OzlECMLygeoRIIXbY/5MIuDbqEgkJ3SeHGvRnMnD0U8YaALhLHGP0Y&#10;DZsmiNzX16cylqHlTrxkYsnYEkpFz5co69ALpR31m3trzjMdkksNWY1F1aK2UZ9Qbf0SoDxwCSgi&#10;J+uQgQYmBFtwRJ8fp9/O7i7lItvr8aERMQp2IPJy84Q3zoagZ/euDv6oA7+zPZKdw3Focndrclku&#10;y8F24ynFKmBdMERcKGsYuPBrkqmNEomfHhLlTAJXk6ZM51pnzp5l7qsAcP2v4jYOCuDMDmNLePzo&#10;AeSC/Q7p3NkhdaTfVssgR94HBohUKUuZuXDJZuJIdzC59hWbqFBnpLroJPBhltOV7cwlPSIPyc7A&#10;kqIzyfcSyr7Pz2Tv4Xd/H6uxmnnqifrplRuiNvC8z+9jP5BjCPxW532UR3o3K0+sbkUmfElXhF5a&#10;tIM2x0HCSOFnSMFs+FgiXax1ocIZKZaINU/t/uS2tICE827KhK32wy6EqTjnL7645dvfpmG5UbEB&#10;p0x554c/NJ9wc8f3vkfMwzkRleMU2XAEq7FQFxU/Q5JAScHqUgnCtUQVrkLrRwExNlx2CKtsDVyd&#10;nPQz3LWtap0ot0MpesEemTVF4+VCuETxxmqNhUeMaZgWReJEHkXMQg3mCgtCLqnF0OtQqpFQRWkX&#10;WyhKsljhsOOJkRZQEkEX1ZoWUd4kn5kZL130fJ6jFnKsUCW70ofPCSmHbon7NH3jdaHvcKPXgE9W&#10;YxFjAxHCDJVI/Yn6HVBOQrsjfymFNoEkTFrnwo+gT+9TKGt3jivPSIutG0XSxT22tqYaH2wE4+aW&#10;Zs5Ou90udHvQTiwodGAwhkMB+AHbwAHtkAwnBfAJfHYuqCY0Qi2HuNRBbQOr0FRr1GC+X7rNRkhv&#10;d5vP1wuqp02fRrw3ZePNzKQy7s1sweDPaqrccrCfHgbJoaGosF2EgO/19vnVrgqB8uiDp5dQ/Coa&#10;v4cfjxGoXKnu/Zjujb0XISyCfk83B70b4Kz2jp7BQQK8OzOzcApQ/gWJ83nKTCKhuCzZ3xQkYy9P&#10;9ZQOD7C/hG3YmZOHFm42FJbzMCymtFZtwpK+SzMS7IysaWrDjFj3odm01dNAwihVGRwyTcCGpIiT&#10;1lOfFHqrSDO2bsgcjCQtF14O3USKv6OUMtpH/EVzXGE8ltTqOvKjUBypWZilxe/NzsrJL7g4r+Di&#10;3Hys1vl6aHrV6ff4fF1eT6un+ww/3t5WFWjf1+Ppbuant+tMb3eLp6eNXTDFAAMZLnfBmLET8KTK&#10;cbuI9smaEyfrRKQglNrX3BaozheBc0jBbPhYIl2sdaHCYSlISsa2dRkwlgI/J4vnFJoYMRb97neL&#10;amrCPm3DrnsfX7Zsz1e/uvDf/52G5UalvG9o+MLf/q35hJvNzz/fdcklFXfcEVY5TpENR7AaC3VR&#10;8TMkCXy+ge4eAk0hyoogGZButSGRH1GkgklXRLgM/wmw2SgWM1NTQqxviV4tqZ4ZMOZrolijUInV&#10;WkymPLcaz5H40fEoUjqVx4NujP7GnxJ6TYxFAAQswNHVJWgwlU3/ZLGN8644PPMbCKLgocmr6Fpt&#10;bWjddIO2UCZR+YDAXoDVype6ppGEaBy0ZVtf0so42ogY9g3ukQoUYcMN5uGxxvWO2q6SgUkG1onp&#10;WvuT52dlq4xfCuf4WGcbhnOsx2ALZRYU4Ro6deqUK2Zd4XK7iW2GIZiHormKhiAbImZKcK3SKy9u&#10;sAeBcOlnkwVi4cDPiXqUN/W6HoSYPiWKO1I4L6Kr44eMQ4Q4q+PwL27twOFdnsfa9CGTncfL1kkP&#10;kefESE5UkXaJndbBxko7/8Ek6Pyo4dp6Zk5UNUN9HlTvFiKq9Q1k5rgKikvGYu7WttgojhtJ0DOx&#10;qrH2dWQlUJq3nyz0PvqTTQxwEncrpdXYhYlgB7NJnd1bXX0gWD814OmsY8r7A8Wc2SMzKDIpvHXa&#10;yjSRUxuacsaV2PistRS29brIWqnYVivZlkEo27upgI/ipTD5kV+wbwTcJfScYsYQkxy/DGeGgwNE&#10;zF2WjSJntvKsyXbmZWWzlcmKgYcK/ifsvul1pF/p5fypPFNUTgFmXaYrF8/5Qk60cIqEkwhj9ScA&#10;HEqGC3GBsaI0UhBK7WtuC1Tni8A5pGA2fCyRLta6UOEwMZOSsW1dBoylwM/J4jmFJkaMRVet6pow&#10;IeyjSYTe4b3qi4qO5uRMeOONluuvPzlxIjeu6mo+OwWvvVadlydPKDp8/fUcu6wrKsJgZK0cp8iG&#10;Ex91UfEzJAmOHa/4w9vvYBfMzkJpVPIkbstI/0SWwmoXxivHoxURVIz6x49XvPPOu9b6OD/HhBOt&#10;KADn+DvvvDM64YheJE7d5KNCnOJPTn2j9CJ40X/UYLS4o0ePYlYVZ2H0LjnyzVuMSwJfIX6hp/EQ&#10;zQEI4Hnnzp0UYWvF+sq7YjPnHlA0ihkWICTNQkWnlS1btlAB6Q3gErtbPNt5SCu4naNp0B/ivXEP&#10;fDKlEeDNRGksPFMhKRIMCQf393cVKZUSMtDn7epoOFFd0w1rlZdLx7g5ebrmhOKf7sqKivfeeQcG&#10;tLKN2QTcSH3eAoe9PW0VxyuI3r1t+04inEsdIqVDEUzEJ05Uf/jhR2caa07VnEbG1czcCWKhBWH0&#10;YGAegnBwAlYBCEoJBwXyQRF04ZgA4aNAJiiVPOrssEApXoEuks6ddFkElCIaOgPEp33nzn3VJ08T&#10;4njLlvLa2tP0h9ehHXCAhps6pOQ3+yO0ReQ8mASYMpzycjWu6uraTZu2Z7mKKyoqqQN9T1ZXK8VV&#10;q/hy6SJFyjNnGslkLimIyZkHPhnI++9/4PH34SXrcuePKRpzqqZG0b2sjDhP4VP43E09vUGAKdHf&#10;qajQ3V2+Zfvp2sYw5wZwqFeJcvos2qzmwxOwRNWJk+s3fJhfdBE7LIPKwVvB00WgrvLd99YTMJ5o&#10;Fe7csWrVOq45KnTVEt4gJxbhCTkRgO6tY9SrKyVWr3j3nXcHMhz9+B77unBDdgAAgP9/YtYH7QAA&#10;//RJREFU5hTWNrTSVVqnaMhVa8gpI6vE6IEjU9i6iwApYbnt5Vuaa+s4QQHvsbcIJ9PnqAt+UniW&#10;gY8EnAEoyFzesetAe9dgbv445aejfCfUJkvViVOsNtu372JFZRcJTRs+JLsFD6uqTn7wwYfUkf04&#10;tpYqq06yC7b9490NjS1681pdrOEEx2e2wo2E8GRZYDvPyoeRglBqX3NboDpfBM4hBbPhY4l0sdaF&#10;CsfWQUanjnYeTZmmW2/1OOVsXfDS2/bDc0l+77Wv/80P/vqvnT09/U4nJ5/VjT6hSEf6XS7jidNJ&#10;qYOjYrjXSh2zcpwiG45GVEzURcPPkCQgh4zEgzGlfIkLJUf4wjglapFYDiGjwDGvCxIOGi/jEqVa&#10;G9wM8ymjVkY6fcRXikw8iMsx+OG5pIGVt8RkB+rQ4SVDuNjjxJmcanJyUozqyr6iU6NJZdNsIg1J&#10;EyYcIIvRm4eRpIxFLxlC4qRMEo4yEWHXZWiwFr0yO8b6wKlRk3+sbGM2oRcJqZNjgYMVOguLE0Kz&#10;jF2ymoNn7OMMHYxJ1DShWlgdEz/iREBbUodWqE/3eILhmg5zL6fBxeFfmcM0WOkqDu16m6Vfpoz0&#10;Wbohvgy8xT2/uQzL+eCgDEfGhcWeBH2I7nIanLYip55ZJPwg3CWo0205taau53EMussr534Ka+YE&#10;UdBd0SvxJUXjWaZScDYJuWU2aZ8JNZPijwuMmT4mZutnx+qKmRWuldZlkDKR1S/JKZM0vYZ5Cgf7&#10;o9gYQ64OPyFL2YiwVqxGU2Z15rKeXyEfPpkyMnNN8YmB44TiZOoRjc1y+bzk0YvC6tSXKSxwzCks&#10;LMFaHy4IpfQ1twWq80XgHFIwi0LKdLGEDSe+IJ2kjG3rMudG1zuPpszsBQvW/Pu/r10z25rfe/h1&#10;b9/uH65bt+Rf/qV2yRJ+1A2Xw7HE4ai9917jyZIlnyxZ4viXf3EsWVIodczKcYpsOBpRMVEXDT+p&#10;kCAunM5Jk0i8NGnSRFPeIA3sv/zLv0DGe++91yqFSH4sXXlSmMAdtYhmY8EhvdbNN9+M4y6uvKKF&#10;AhCTL+asffv2kUEKh17EccLtImTHgYOF8+GHH+actv76KOdwZCDkKsyYWE0feughMkjh4y29jYQj&#10;Khxpw4CzbNkyBClsmFOmTJFeYc3grDW/yRDGkOme9JM6b7/9Nvi5/fbbxXtc0vnizEw3yG4FBOJs&#10;Y3eV0OvYV+kMFe666y5R8ObOncsAscSCHyB/7nOfkyPKWFHEvx1DN4nNwM/ChQvRAMU7ff78+eCN&#10;vEphJIiFn6hDFlQkRS8rnHsMlkBG7/P2tL31h/f27T9Cf2CMj3fseOrZ5yZOmlh3uvaXv/j5Z5Ys&#10;uefee1BmrG2ZXdWLxL+Uls774hdv6+3q+cPbHxw4dOzZ554FG7DfzzX7SR3Fh/d8kUhIb6x7a9fu&#10;/VKHFFNSFKyjOxa1LWFjs4iummwchjpd5+Nnn3lix87dO3fuefa5ZyZPmlx7uu5ffh6cDnHhlJYu&#10;Kf35v/xiyZLF995zN275r7/+RrQpo7TqAJxnJk2arHUe5HhlwP/Xf/3Pz3z2s6rP2ntWXRmDMeAk&#10;TcqznMJQQQem8v7h7fX79n9i8qHeJTCO+QeaUGQydWzB87w5l9+57GZ3fnFWNhsfxi6yUXT1rDuX&#10;3eLKySOglYqJFco2lqVJweG8wG233YZ5liUirCjBVctKd3UmZ6BvoN9LeDuGUddw5l//9def+Ywm&#10;gWWPIOUpk8gqeo6nsNXuzbi279jxtWeenjZpMtokqxbO/Cxl+Hq89dZbLIAJrjZnyVomHdMBR5FU&#10;psyzTz8xacoUjkcYEQQ0m74R/JDJV0/hI85XRk9h4WejsrmKfvzxx0888QSLuezGoofjBgWL8pkO&#10;F4TS9TVPUmCwBbNzI7imXTBLQsZOF2tdqHDsKRNf0Rgh/JxHUyb7q19dc/PNa39aYtW9h93nnOwi&#10;l86cOfammwZnzcrRN83btmU1NBQsWDBx8WJ5QlHvhAn1hJsqKpocWjlOkQ0nPuqi4icFEsSHk+12&#10;L19+/5y5c1TAIWX8yTx46NCaNWsWL1r85JNPWrwqMlAM8EVcvnw5qqMpKslN1CLyLSs4iwVO8BKX&#10;bFGccPDW8aAJ3ZSJkowvMW7A6LQIOqig8+bNQ+ONA+fw4cNI4cQhQ98WUxg6M2YHjmHjG4nOfP31&#10;16MJS9uRcGgXzRlxkyJqimsxbyFL8Ry5U9zF58yZQ9oqHgKcJug/+aLRrr/61a/SSSrwFkDoBgBJ&#10;AX355ZffcsstwGR0XHQSNZseki2cbqCo33nnnejV9BD8kEGXTNHIbYwduU3OjePDTM5wUoUzOuRg&#10;WkQbZ3eA/vBWGAli4SfqkBOnl8TZ01Z4UKdYYtGiRQiaxqHoPk93W50K/17TcP/990NEDjvce//9&#10;4Ioc1GtfXrNo8cInn3wC3ZsqJtuYXWUIGuC8r331y+3NradOna6pa1p+//I5c+eyTyFtwZaaDxc9&#10;8fjjnDGuqTldeeLU/cvvmzvn6sMHD6s6ixffr+GYPGblQ2nL6LPDAUtIN+hqWH8WLVr8xBNPMq5T&#10;NaeOHz9GE/0DgxWVVffff8/cOfMPH/wkahPQOgBnjuBn4aKF999/35o1Ly9euPDJJx4fzMzC79qo&#10;M0dPGcGmCluWoftzfLkezmD/gM/fwYH2AwcPvfa7N3WfH9dx7sTwTecVHAbL1As7dpzs1Et0Cms7&#10;8MFDARw++SSLgwpM5WnlFGxtXeOpmkbFh3pcEtle50LLhCHMrqrO6zKhxfx5sx99eHl+0cVO15jM&#10;7DyGRxvSxLy5sx5+6EuFRROcrkJ15j8jA1qEdZXZJ3BYFh555BFmloQeFJNjnFUicshGZZa4J57E&#10;53wQx2N/r9fTidH78CfHXnvt9UWLFz3x5OOEPTfVraTwnGJ/IpbK9MExULdw8eInnnySCAfqP7Vv&#10;Dx/WHD1+/O777ls492o8EGTVYiljyWKpYdQJrjZp/DokyqLRVnWJCJgxOMD8wtf9/vvunTNvfkaW&#10;K1PxoWJpnM4Ds+l+zb0SAsVxSJYLRfcnAvtIqgHhQz315micyfxTzEsTxAdh9SOKBN8OiQohq7on&#10;QhBK19fcFqhGp8CZdsEscRk7Xax1ocKxp4w9ZcLU0mRZ3Y2wEeFzPuyx1ua+/HJ4nPOVK9uJc/6j&#10;H/EJMovuIBBcrDjnMYoO2nAkznky+DFiAyaDuqh4NuEoQUKJKzrQjBECXRS04TvNoMRltE0kFUmm&#10;jbSHhozuLXmDeIixV0KUBboS/V/xK+bsNFor2rJpgkYSQtflPB4SZBwgdEOSRaNRm0m2yQuN6Enf&#10;JJqO2MZRmGlF7N5y0UO0YkKgmSf9lGCnze+oBIyFCpjmGIv4M3PpVFXKz1yM2wKHmtRh1OK+zl6D&#10;5DmjAhAw6YMZ+obuLbm+4yNkuEtVMCp16nGAH9Mua7ILqguSqXKOHyK5mLWbhrtv8FEEzXEZzXLm&#10;ZJBXTGmv6EpmUq6EhivIj19VPP35XzvcEpde+d+qtEP9MdMIWQCawCXYnFwhntUminQzhlKtHuo5&#10;h9+119ONLzx8IbBEQZf+hAUPT2jMqVfSLUecY9JxxknL5PF5e7FOc1Yg0M2EWhKSqoMTTidR3Dkz&#10;HrCTG68T3w73fzIDQOkozYc2wnRgjsgpjCEpm0D/1IYaJ3XceWNwOLbGChy9aR4SGFXyVdRMFHzK&#10;usoKnDyQ0fAGwwgsEXrzKtiniMlkLGihvZaQe3rbyLpuWJ5RFkhdIVkt+BCYp5YAFiWodbRPdgpf&#10;c4AnJTDYghkYOwd4TqGJ+IJZ4jK2DcdIGGTrIOeE1dO1pJxHU2bZd74zEnHO77hj71e+suA//oMl&#10;TG4uf+cdFef87/7OfMJN2fe/L3HOwyrHKbLhCFZjoS4qflIgQXw4OrkPcrXEFtamkGjCd9pFKmQX&#10;JDzEOzkFLZqn6MmSeSuRFkWHRxAnBjX6KjKQ5MFGcxa9RSQkJVRGU+PlZKNUQ5SXU450Q2KPSx/o&#10;Gyo0uwPEdkLAMk+BylvmRU3xOVTKkjaPU5mMVmjOqNCiaVNBNhfkiWwu8FuCcvMuPcdujJ88KjfV&#10;aBeLCu2i5DM6OpYgWhJBXQJ1hB8k9ZJUNwLn46Pb3+clI4/KXx3YuREhV6dINiqrN+MqUorkOqp8&#10;2HFoq8Csk0uBVJRSEAvHeDhzrQOTJRTnwtTNIm+sErkYAgMgtZCNgtjb2d+HH3Liyq8EY9L1w4T+&#10;IPI0noKprEj87iXXEYjA3uvMyYcj1cC0G7dOrRUEFVWbT4COKVQJwa2mIq4ABGYnArwjK1unStaX&#10;cpWJ0FGEVQL/ByceVEbJlajSVurpseoA40a8dMNEGdZvWS6YMjLRIo/QpzBOo5PqH/Y92IbLJw2V&#10;gqytp1bWTw34efRW2AIZa80c5SPSk0YvQEI8nRpA31pmVaA8kFVOMifqpzKDZcoH1rEAP2vYgR/V&#10;QmBHjxWM74JKAagdMbgiBaF0fc0BnpTAYAtmYCwFqSlZPKfQRLpYwoYTX5BOlpT2lLGnTJh6S+j7&#10;7og458Nu9/aOGdMzblxeczP0kBtXe3uW319QX28+4QbFm6Pz3qKisMpximw4gtVYqIuKnxRIEB8O&#10;qVVIJt3VzVk/wreiplp3+uMLWgkpP3FAiHhnKuFaNFdO46YSPqScJzqz2IqRftBpJTW36MBIQqZ5&#10;WYlVca3oIkipALbkg+rsxHIuRmwEfVTi6dOn4yWOYo+VI5ZUaoaA4uwfF/ozGrtpDwEUmgMDBAJd&#10;ldTQEq8LExPNAZb+49kuY6E/6NvsKbCPwENJcGWa4of0CBgSdUNWCOUDkVwNo2h/n0pfrfcd9PoT&#10;EFJNOVekVIvMGr01NHdwrMkuICTNsnEZKq/xt0r2oxP2onv7Amnrk2DWeHwoXuCBpo1UY5h5vV2Y&#10;vgPp+IZEGFAYDzm0DAE+5AVL3mjjOe2pbS+Ct3l8fuLzYRN26RRrCheBZFdhkzHRHYcE+hqrSliL&#10;xp8K8329OvWaMyszJxO/ANV9zRTBS1UOXRT0X4HNCxRvzNrqjIlOaR5SV3jJGoYtYnXhRZxZ4HyJ&#10;n2dqPikPNpCxXHOwaj1bbX84WTokZdo53OtIeQz2i2EYCF12lO5tHBwwl6Mou3bRvmSBZ8LCMRYw&#10;eay2lHS8Rm7gUuUqFSEIpetrTnNJCQy2YAbGUpCaksVzCk2kiyVsOPEF6WRJaU8Ze8pEqrcqAl/o&#10;Ney6t+1zPqp86dPup+H1DZw86amt9ZFS2uM11e8hNXBDDUtZ9pMz3sjQkrsLSRqlVERqsQ8nKFsr&#10;mT0QYo3O8K6Y0EX3NlMQDdlPkZkQ7gmuht3bjG1Or/BCnz17NqevMUGjAItObr3CNGGdz7kDizf2&#10;arOIMYotXbzZqSOJsqRR4rfh0y6O5fjJq0i5AwMSW5tXMIBzhlzU76EGktqGSORb2vCHB3WIgqW0&#10;RU7HEm3L7/eipThVglzjQm9S+Zn5Syll8tqQXITCI1GIpaZ4ihoWKlM5UwmkRRFSyaU9Kv92EAup&#10;jTecgIb2rR4bSpcysftoCz0/nNyxSDDQ7+v39ao8RgYcs2/GiAIvBkem1Um8Hrwud25OTq7WAFUf&#10;wIm59WCq7WkZ6lD8I+UBwpkKCM73/m6wREp19rusyoh1bNaNk4DffLDXGZlODOa4TPSrHQp5bqBC&#10;ZrHRrLBexBRjIiRyDiWxARq1ghTShxm04d0YXeBkb1Lw7MqjAgMBTxUoiu6tjm3IvA7cSydVrcgl&#10;KuC7ovfjLDPYMHkH9h/DNHi9ETnoZ8nwsDk4YPuc4wb8qTpUmHbBzPY5T5cvPVPdPqYRBwkjhZ/z&#10;aMrYPufR3do/Vb7raXdt8ngch48M7N3bt3+/7/Ah74kTvuZmEXGx4inN0VSkTGlDjoUH9KugAB2q&#10;Whhii2ElDtUbzPPVvCKmYDngLUq4mYVrSDlO4IjLOlZiM/OTWM7Fd93iGB5TFaQatm6aw+aMFR2T&#10;Ne7iEkUZ4HKoG1M2WjHRzvgddhJStgmQulCeAYXrO4o3dnKgmTsIpg85LuX0E6M3cKgMcIzq4jNP&#10;n9H8uQQOh9jJR03sMQK50T1JIm3iRGu4AQOwRY0J2KdNBS+ELEKO4GZB8A9TzTKV34A/eUAXwhLc&#10;7+/mfH1fny+THZKcfNx0DbNm8EC1xWAYw1vb5AWsoE5nHr9RvPRY8LsInpc2q2ltVAnOep/Cpx3v&#10;tTRtiNRDsskQFcTILGctpKnAjoNEpIqh80Y8Zl/A5+kYGOw3EGZCNKaK9iDXP5oRtRXf282/pHXP&#10;ynJnZOoDzNIB1SfdL6ND8u85uoxAXJbWWAt8nl767CI3m8orJpqM6lTAMh54YnRZehvSZQjNMBk0&#10;xn5HRp/e1AAd6je2dFzZtZYUHduyLFi35EweHtIHRE4vMz2ZwpGVA47lAczL5se5Q/Y5oumQzYAc&#10;UCReOWCJP8/tCZchOxhZwcoq5nKnFh3jSIrs11knsPKzCtYUBg11bwilfBgfyLw02DrYuoao1y9W&#10;Rs1jts/5p+1wYtoFs8TPddo+57bP+fl4Lvg8mjJRfc6HPc55/Zgxn7hc17/+OhnqTxIM+vXXXdXV&#10;CF8Fr75anZsrTyg6dP312Bzriop6QyvHKbLhxEddVPykQIL4cHrGTN2xY2tdfW1xcUZ+nqO4OLOz&#10;A02v63hFxTvvvGvK/4gpx49XoPuVlZURuTqghxtyiKWoxhSRiPhKfYLEvvvuu1a5ifCzCHn8FrUW&#10;yViCe2PsraysRCklcQsKMG7YEvdb4FD/nXfeCYPDK7t37ybELtZDdFcEdLRiXuQVmiBmL5o5Edfk&#10;rVhw6CFwyN1FHyReOlou9Y8ePYqlmqJdu3YRyZyOiWJs9l/6gwpNfYzYhL3ldZRknvAufUaKxZqN&#10;8swTpH9GR694iJUb+zYtApx3JZMZ+rZ4nqNgSLsE0SX/mWyEiHc9EABbXl6ONq7HpOS/6uqTGj/Q&#10;S/ATVHjiDDlASuhlqJxG5Yrj77wLHDOeGVpxhklKmkBfREFGFcpx5VdVnSQxWnlZeYXmjS1lZSr0&#10;udBL849im4rjZlsGnOPH4SIeVlVVf/DBh97erqoTp7q7usvKygl3Xn2qRrHN8ePluk6AfwYA2NXd&#10;vXXbzqaW7vrGNtrlicAxeYObsLYiiyLr0Pl33nlPd9XgcBrt7undvnN/a+dAY7PK/RYFTuS4KqrK&#10;y7cxkIqKSgBmOjKBE+jP6YBib1BNY6y7rHxLzelavM2dTqXTalJ2g7FwVjfaKifYe5gKYh1O2NSL&#10;OmUsdA+BFAonjCUq3nn3ve6Ohmxnjiu3CP05gKgo/YFwqonysprT4axVWXni/Q82dbTVudz5eYVj&#10;sTDTDCwBfk+cPL1x09ac/DFZBLrTTsIW1BlLCqogSRCYhpFLSpzZLeMiMQHrgOmsHrk0GZHtHAar&#10;KxKoWRC8ksLzkP3Rq2j4UhlJr7TDgTrvvvOOdUeEYPvgfzt8WFHJ0smyw9Yhyy/rkmApwa5GxY+g&#10;LynUpQrHWG0CBFO5DDQfMr/qBrF+W6ZfJGuZeAYb4CeE7jL1DH42SxS4iCkzyAJ+7FiF+lJECELp&#10;+prbAtXoFDjTLpglLmOni7UuVDj2lLGnTJhamiyrN916a2+Ezzmf0RhmmTAZLfk/ySS1Zo1j7Rv/&#10;+wd/9VdOjr9mZ+Pyrm70fjg2wQGOrcqT7GxCZjl6ex24CgeeDF1kw4mPumj4SYUE8eHgCYrtUblt&#10;qy19ZYAcGOj19EBGawRv2Ae90e/vy8szTh1bGUpFC/P35YYW0SyyHMdYo8Hxo4KKfVspiwHjGQoq&#10;6qsZsUwqaDi9aJ5R4WAwDwOijtvpIL3ic24e+Y4Px4xSa4b+AgKdYWtAQqMpRwB9AQfjBvWlP2Jj&#10;Fy93/pSuSsIz5YaoXcoFDvXN0G5ilqef4BlUCOSgZKeHIAfITUsd0MQYZQZvk/pqXD09RJAOw49R&#10;FIMEjC03EAQuCCcangVOTw+LjzrTaC449Mfj8XLyOy83T42wry9P+yDoykH+MSPJSZF0launt5ej&#10;BZjZhF6atRSeo9VReNbsB2+4tZvDYE9vj1MD6u3pzXYavBHelmU4ZpHuqYpsZ7QVVkezsZDMbMuK&#10;XpPVI+DA6nQku6fXY84dXTkcz4JtGQ4Yy8xSLvcyDxTq9LgiWR1mzM01gvaFT73AcMzncVjdHHvY&#10;B8GKuhA4Bnpd6mi+9iGhn7py7P5EWwqEfxS5LXAM1lJDVqxlWP0D+InsahhrWYcw5CohsdkE0bEq&#10;B2ZTkKPMJmLiJ/aUibVqRR1X1MpxuppSf2Kuxkw9ibXBJYgyV9Eoq02M1Thp1koBTvSvTPSvQ5yp&#10;lzgJon7aLFM45IMI0oS1iH0TLgil62seR9ayBarkBap0Ca7pF8wSl7HTxVoXKhx7yoxKHe08mjJX&#10;Lly45t/+be2a2db83kno3vfe67jnnjCJy1Fb6/j5z9XvyMvQvb27frhu3ZKf/5xM6LWlpeqGy+FY&#10;4nDU3nuv8YTk7KWlCtCSJYVSx6wcp8iGoxEVE3XR8JMKCc4JnM5Jk5599lnCkpmMRLM///nPlywp&#10;veeee63c9cYbb3z00UdkwOYcNVHEEIPEm5Q6mPv27t372GOPoRqhj+G2jUQegLPknlD2Bc62bdse&#10;ffRRHLZFahRlG2kJSzv2cPKEEzYc73FpPSoc3gLOjh07nnrqqcmTJ4tujBosHuYffPABxg3ruLS1&#10;tuq3v/3t5z73uXuZUVr3Vmd28d13OLBm/8d//MdnPvMZKeKiCJM4cDBiP/PMM4If6S39eemll0hy&#10;blYOQx1pq++66y56Ioo9Gt1bb72FtdzaH+x1wPnFz39RqvEc9JvWW3J6yL9YUlp6z71306yKTM7P&#10;QP+bb72ze8++p558fPKUKTqllokfBedehWfx/qUur/hOn6751b/+ZvGihXd/8c4sJzqSjsXtyAB1&#10;O3fspD87doLCnU8/++zkSZPqDbob9Hr9jdelDmM3WaK0tNTsGKDeeP2N7du3PfZH90+/7LKWtq6f&#10;//xXS+gHC8kvfi7joi9vvPH6x9u3feWxlVOmTG460/LL//PrJUs+C3dpHjPaElKGthVeRG758Dql&#10;S+659x7VDTUc9TpVPv54+5NPPDZlyvSGxmbVVaMJ4RZjyGHjuvqqy+ZffeWv/9/rn/3cNffcCy0Y&#10;1+s7dqrKExXdaUFtxuijAgNvvLFu585dzzz9+KTJUzn0rrCp6FVnHY7JD9ZxhS3UUYviTBlz7InD&#10;KS1d8MW7buvuaMfTwZ0/hmMiCfeHkSrmMun+xbvu6Opo5GQ7Cb0GVDY6R13t6Z///KXS0sX33nP3&#10;oD75L1bZ119/HUoJKeF/bInwP1PSih9xjWZ+Me8wiWOh/exnP7ts2TLMtiwpTEkstx9++CHeIl/6&#10;0pc4ACJbe0Rt4MVf/vKXMOHSpUvFRUV2vlg98FvZsGED7lxhs9IcMosMw8ERhhwE+NpEpVes1Ybn&#10;SdEr7XBKNRtb7d6vv/7Gxzs//trTT+N61NvZNXXKFJZcEIUXz6ZNm3AWiLGqR1mNU2Atc+amyupq&#10;9WN66lWLJVdNLtYrb2/rW3/4YN+BY88+88zEyWrJtTqPJ0WCxFhdfWLUkjiYUUd/fqE+6+GCULq+&#10;wkkKDLZgdm4E11ErmCUhq6eLRUcbHHvKxFc0Rgg/59GUyf7KV9YsXbr2pyVW3Tshn/OCAseCBY7F&#10;ix1Tp4ZJXKQpdtx0k2PbNnz8wovk75IxYy69/HJJzp6jb0LykgeKei+5pN7pJMvT5NDKKq99jCIb&#10;jpHyPhn8pECCqHhOOxxMWg888MCcuXOEbVDdDh489PLLL6NAPvXUk/JMivCXRjG+9tprEZRRjJGe&#10;kfbE3xtZGc32tttuI0oZ8t+8efOQbnEdD8B5ysqjwDly5AiiNjq8GIfR2BHQEdNZ/BGpUY9F/Za3&#10;osLhReDghbh8+fKrr77atLQjuCPTc+H3TtFcNqL0hWc4Iubbb7/NuJ588kkxyzMELL2UomCjM0iR&#10;1KdIPNK5wI/AEVM5/Vm7dq21sjk63NQZ8qJFi5544gnwYIaOQ+IHRQ8s13hWSooaNXBeefmVxYsE&#10;z+o8o1bvCB3XT9GaNWsWLpz3ta8+QrMcR6SzGO5rTp+uOlH9pXvumquGrHXvDMehQ4epjIL95JOP&#10;E3QKtZujuURhJ9b3wQMHXntt3aJFC594/Gvo3qSIAhAdqD5RffzY8bvvvpthHjt2/K6775571Zyj&#10;hw+xNwHt2BahLyhFFceO33P33VfNuYomdNF8Xvntb9csWrTg8ce/wuhOnaw+euTQ3XfdUvqZz1af&#10;bnr55dcYDuhSdF9kIBP9/9jRI1+694tz51yJY+fatb9fvHjR8uW6juIxxRtCSsFzGLnNInUaM7LO&#10;k09xLpQmKlXRcvwYjh07unz5l+bNW3jkkypLEwPUwaV8+QPLiWleqW6CbV09Z9Zdd9z4+lsbVH/g&#10;DfpTgydvJfS6StFLBW9S50+Vk4Sv5tQpBWf5fXOvnu/IUJEFUA+E7uZwTH6wjss6BcKGbBbFmTLm&#10;2OPDER/sQzL1Fs1//GuPtDTV5+WPLSqZCG8M3Z/loEUNWc7LH5KlYNGixx//akvD8dy8osKSiQOO&#10;HNBx6BBNvLJ4MVz3xKDOJCcdwyUbnVlIyRSA81kKOJoh8wJyywYWNkZWDCY7B1U4G0LlP/qjP2L1&#10;YB3gZAfaI1MSjR1FmqQD3LAyXHXVVaw2TD3mO/C3bNkibho0ym9mKxPcnN1WEgCKvTAWK8gEGj//&#10;+c+z6xeVXrFWm2TplT44arVRqGNpeuopds6MI/2DGZxiOFZx/J777y/MzetoalqwYAE7F2xG7Nu3&#10;T8JMmKufuAycPWsJSlOHo1iLVdSImqDhwD+MS61+nLnu7+vpbGHroObUabXk6qnnyDSDqmVkROXe&#10;FPrDKqo+HIpF+cToT9AgU/jgy6+87IkQhNL1FbYFqvhS00jhJ+0CVVZDQ8GCBRMXLxbIyY7L7o+p&#10;sCSLOluXOTe63nnEou5LLslJLc75lCmOH/5QffAeeij858c/dnzrW44VK8IkseCfc1955Zof/3gL&#10;lcjbrm8OrVihYjBqiGbR7eS1r6lR4T1DK1MnVpENR7CaFH5SIEFUPKcdjuIYI/mpSvobyk+h4Wy0&#10;5ydetSjbaLZos2jLXEi9iHoS9kw8xodM4Wv6gdOcuIXzesq5ykwfeAnhRrw0AoyHTQyilEvybXku&#10;LpqI49TkQj2wZjWjAqPAnM6xdiscXqGa2VysuUc1XqdFTmDyG4yZwBVCzbBBJrLVjaTg7hsc8Pp9&#10;nb7edhXQy88Zgpbe7lavp93v6yE1Nw8dxATz9fp7273dzZ6eM56eZp+3Q2nsJJ3r92trvtfX2+H1&#10;dGLU1/HDBrOyc7Jz8vr6M7q6elqaW1vOtOLvDcJRcjhcIDcQlN9y3KC5We1c4ESNoq6KzrRIEU8I&#10;685N/4DP7++iV0QpU6l4ObGiHLDDLwmZxFNNlwLUM09vN1sDQoGYK1fSBSGgFPJdeTrpVzj3xgGs&#10;QQTgWJKQGyGdtF4JJlWatME+ldgqg42PLCO6WtIdHtYXrNhgYmMWpvdQxwxKn0DrUaJIW2yucmuu&#10;FUS7CypIQeBMMVkoQgMNGt2TOAjUlvRjsgLIy+wH4bRCcEQmETZqLuYRKj3rjATEAiBguWfmEgGR&#10;i2wC06ZNM7M0h42QRYkdNPR/NgLgZHYEEkDBeVLFDJkXNxHj6BiM0nHNHIYmm+pdLT0MfZyHHUbp&#10;reYyjktYDnynYxiW6RGArLhX980xGCkIpesrTN+TEhhswQyMpSDtJIvnFJpIF0vYcOIL0smS0p4y&#10;9pQJU29VnHxLfBb5gCSUYywry4Hpm6u9PfwHcx2mb31wNfp1/PbbcQJe8OtfUyw3M999V8Vg/Pu/&#10;N59wU/7973dNmKDCe4ZWjlNkwxGsxkJdVPykQIJzA0dzjyF5mIJR4JE8D14S9Bt9EjFXTt4iCqPB&#10;ihiN2kMRxqshM4QhZxOWTLR3/E6RjCU7N/K0alpf8QUt86i5hEOXytyIemyeJJfSWM9F2xd/dROC&#10;+UpUOGHNmZWtz6Un0qh5UNwcjsapBbGEoiYMWm+Hp7eFH6+no89HojK/QgOKNHmdCPnuQL114TmM&#10;Fq2ipWU7+d0/6Fehp/WPMpf34bHZ4e1p9Xk7eULWMMIB5LiKlIroyCT0eXdPT2Nj0+nTteCZw96I&#10;uag3BOfTuncrOgkne2mwq7MLivSQwxw5mD+JIdbd5fN5la2yp7O9rQH71ACve3vJ5UUPwbcrd0y2&#10;k3VKJXlScqyp8xpIReDOzHbmchqaMwqgRRJpx4qMHZ/ukaVWR1zhAtUTpRgbGrNm4Wh6uJlTLSsT&#10;RVACIWsxnN0Rox3jNc2NylPayw6ITwNTWFWVjZeS7fUw1ZdZw29DPw4kYwpsgyS64xGGVK0ZGYM1&#10;mggQUEM2yB6S+gkVF7u0zEfraGVqsIDgO3PRRRexjMiJZXMCUp9FRuJBUAQcmBCjrtSkGnyLcs5z&#10;tQs0QPQStYMGqLBlR5YRLlgdXZ3fbLFZ2xomGpwTsMYColYunUcgVqPmynZOehW3Eb3vaDBSoKLm&#10;IjUW8h/6fUTKcBFUPzCL1bQNrhLh36LUBhT40mmu1ZkRFIYCAdYdkYJQur7CdDcpgcEWzMBYClJT&#10;snhOoYl0sYQNJ74gnSwp7SljT5kw9bbs+9/vnjAh7FORkO6d2udF3vKOGdNz0UV5Z85wLzfEbs4i&#10;rHRdnfmEm86JE4kv4omoHKfIhiNYjYW6qPhJgQTnBo4yT5G3FyHWVHgjtBmTD5FukXG5MAiLEo5M&#10;LIIyEjOirZiRw6TtSDYWmxiXeH3jgIqvODc8EXO0uJIqQS22Hh5HrExXUbrgGBhQVmBr1mcVkxz1&#10;us/f4/d2+b2dfl83KbiRRTMzlR7Lb+y3WdluFFenM9+Zg3Eed18ilbuzc9wUZfKT5ULLprI64d3n&#10;9fm6UbxJ60Q0tBxecaLAqKUG6mLrRusWIySaudIkfT4Jxu7zEVKuX0XtI4UU3fF6USt1HYBibPdm&#10;OPr0XoCfP+mykpYHqJCtdhZI/ewqzMrOG1S6d8DSrW4MrVT/o2pl5+Q6Xbo/g3Cb2i84m/VNuEMg&#10;hDIsGA4eP45oIrDJovgK93OVHB7vfWeOm47FTEsm51H1gVR0BLEkmzmuznoU6QJgMSWaIIPbCIm1&#10;Ej73jU0HTSwjS5NS9tB6+8jWrk+FK7yFX2qnpreXnTUUZh3nL+SCH1hJOMjNAhII1RasgFqOEZuI&#10;EjRCugF2gtgYwmlFPNJ5l4WC5zp03wAszT1PTLO5dd0Q5VzUb94V3TsxRJwPtXRCO9PbX5bKsE3A&#10;UTOMUOYMKNLqX7XIsPB7SSCPew7LnUxs7ZuuN32C2brPcjQRC04gn7i5mEQKQun6CtNEUgKDLZiB&#10;sRSkpmTxnEIT6WIJG058QTpZUtpTxp4yYept18SJRIYL+2wMuwSgfM5ffHHLt79Nw3JjuLj86Efm&#10;E27u+M53MMrPffnlsMpximw4gtVYqIuKnxRIcG7gEKsIe2evb7BvACOEisVlNUiGCCc6phHHLwml&#10;xkUsJbm4xylUijhIyf2QujcVkLxF7EYgFouWpPUGDkI2Kn0i1u+zlMXO8esBm4v4NKN4K4W2D8fy&#10;3raBfi/6jHKxVBbBQpe7GG3VmZOXW3hRXsFF7tySnJwC1Gl0FqWR5+S68kpyC8fz486/OMddgl0Z&#10;FciRgfY7iCLpyi1wuQuwM2cSFkvLrzpVMlHlBvPyc8eNK+G3IkHxGGKDg/m8/Dw2U4pLioku787F&#10;ijhm7NgSooWjWfMrz53hdipdM8/tLi4q1PHkOURT6M4bm+3MU3sE2eT6Rr+K49WsxGinitRViB1U&#10;HUf39aZD9zYsaQnQMUw9VJsHgwM+tZXgGKRjmO4zdeC0gJHcAlKOPivVG8ucisMfKMNaps3kYc4h&#10;CfRmuKoYFn6Ls0rAfz7JfQ7Tci49xW1CRm2kLuesAU4W6gSEXKIlBVOtq2co3jizSOKrpMbLGQ2O&#10;dmMVl4yGcvAbz3OeSFIDdvpYItjj4x4b+IEDB8j2x+nxMGdyc3dJvHXoibyeVGdGa2U1CkM3DXRR&#10;UjmY6R7k8ZAORCM0QL17p11M6LTP2+3zKaebnNwiJqN0XLgtwGBJ8m8iowqCFAcYNVUiBaF0fYXp&#10;UVICgy2YgbEUpKZk8ZxCE+liCRtOfEE6WVLaU8aeMu9EU2/DvgaG0Bb/G8Gp1aVLHfPmOSZPDq9I&#10;XrBjxxxlZY5du8KLJM755rU/+OlPflK5dGlJVRU/3Hiqqhz8LF06MfBEFe3aVUlgNn5KSqyV4xTZ&#10;cAxExUBddPwkT4JzA2dMZeUN199cMhZjtWHAwsq0fv36yy67bNHiRWJ5EAmIkEgIuEQYjjxNHbUI&#10;r3KBQ0AdK49SGZGaiEdo3SIaimM2tg9isBFUiXjjqPFI2PKW2Z9IOGnpD03E6WpkE7EqJwIHBTeg&#10;qQ0AZ8OGjdOmTl4w/2oVzksPFqt2ZlZ2e0fnhvUbL5txGeGpjMcGCXZXnYD7lpoH0XkRh/H16zdM&#10;nz514fx5+J7j44vars3dGW2t7es3KBIQigldCOUEhBcWFR7Yf4BxQQKO0XJ99vOfHzd2bG93z4cf&#10;fThp0sSr5851ud379yl95pprPlNcPAZ7+eayrVOnTKa3ZVu2X3bppYsWLmR3YPeePYRku/lmWKLY&#10;JBPNmfyDPLtrN2xzQvd5TFtry/oNG6dPn3bppdM2bvxoxoyZQlMr/4Sh1yyiMyYtLHUUfnbt2i1F&#10;UudmxaLFGi2a/RYthoND4SgcjhlT1NrSsmHjh5dOnzL90mmbNpXNuIz+LIIjdwf6XGIc+FeusaIk&#10;7Nt3sKa2Qc2C4hKtH6hfwbYiWD0tLJrQ1NNdFTZqbW3bwNgvnbpw4VxvrzfL6WYfhxJNi6GmsAFH&#10;uTIbNL10+oKF80jnTp5w9nXUEYY+f0vzmU0fls+YOYMwYEF1VpFb0eLmm29G0YXf2FbjBuu0wRKL&#10;Flm1Xw6bEFzr8OHDkGn+/PkSGQEdDK2bmGGwFvzPExw0MIOjPPOcYOZyzJthqjMZfX085EXuiQQ5&#10;a9YsXlHnGvSFLkp+AWF1esIUoEXWFrYDgBO5NCUyha2r39ksBYnBGYSUoO5SWUVln0fJDhmwaGVV&#10;1Y1Lb87OzPL29rIZAaJYQvECAJ8M01wlBOFJLXGy8Ca7qg/FWjfLkGUQnHNR47r0skULF0BGHQYC&#10;D5ScPXv3njhxEv5RlU3VW3N2VO5NZlzGNtnuwHLBFFa7E2qsg5y6Ycq4W9vCBKF0fYVtgSq+1DRi&#10;+Bmtglnisnq6WHS0wRkxlrB1ovg64/kzZb7g9f7tmjW/XjvXGuccG8sL8oWLc5H/6PBhFeT8+usd&#10;Y8aE/HR3O375S8eRI1HeHj9exWA7dmjTxs2bOSeX2dxMlGdu+vWNIz/fGXiiilpbcUJVVvjsbGvl&#10;OEU2HANRMVAXHT/Jk+DcwPF2dh4tKjh5+GDN9m3lWVkVBw82lZW1ejzddXWnjh4rz8ysOHDg1LZt&#10;3NQ0N2e0tooY19R0pqlJndNWiYIaGohjhDMzGY91UROnK/lNbCT8RcX6JDHDec4TKoszKkIzQjm+&#10;qfpQMVG4BjBwcY8cidCM0ayjo50fHvIKxivg8wDhUi4eUgMxGgjmwzhFJhyE1LD6sYqiNpEAHGV8&#10;ao/WVY/R1VZUl8bG+ob6phwXSYLQCjxd3d7Obk9nV09HV3drS6seshNAggeAtbW3EyyKc/EM2dPr&#10;0bjhp7OlVVXOyXFl57i6BEJ7pxQGUZeZ2cYBe+1zDjjIwQ27GyhX3LAJQsegDs8xaiOJUrmeOpAp&#10;L9/n7+/o7K6vb8CTfWAwAwrmkOPd6ezo7ND9USSgP2ZbUDxIrw7IpOrkQSaOs7e0UcTxatxM6xsa&#10;SRwNotraO3jYGSBlGHpNEkh4PyF3CEu0tRNES4rMOgwnCCczq71DtSuoow7Ud7ucOCq3tLQyLjK+&#10;41BAPyWrPKiu132WttraQUZzS4uKRdfr8TeeoRvAyWM4ihs1bZLinxRYNCFW9/QqjoNL2jvYU9Ak&#10;gJiK1Tu7uiE8IwqFw8iM+aRYy5xNuGHoScYvGReHDzIcAz09XsVd7V0Kfivzv6G+8QzO+rTRppCg&#10;X9HkBlGSKkwugMAnsJagV3OzcUELVgzq4xBOkZjKqc9+EK+gSUoaQliUGNcSHoLneKqjiqt9D51W&#10;EFgSLJAbXGmAw59cLEGEs2YvDyKiogOWOkDQdG+RWG7DvxRojrJcSS4pBmuRR509NdjYJHF9vVr9&#10;mFYKae3t4Jkhg0xwxeh4qGalx2NiOx0sqngLLBqzO5PVniiMLcwPmq6rr+vsZMrkEqxReEF4ESYz&#10;WYtgjaqAx22tBHSsravXoTkG1arU3dPd5eno6qqrb5ClwFji9ByDUfnPOitNjCYzLjVVAURXjdnt&#10;6dEIVZ1iKWBcfKvCBKF0fYVtgSq+1DRi+Bmtglnisnq6WHS0wRkxlrB1ovg64/kzZcZnZy9bsWL/&#10;ofEbN4ZoygEXVDPSVYwbl2twzJjwH0yGBLoyDkaFvjh37uCBA4Pvv/DCU7NnX7R163WrV8uNY/Vq&#10;x+zZDssTVeRwXORwXOdwhFWOU2TDMbAaA3XR8ZM8CUYhHDw//8//+T9kACorK//oo82k6Sah8kcf&#10;fvi1r31txowZ/++3/7m5bDM5wEnwSxEZs7EsPf3009zzCjmBMKRs3bqVPF5UJnHO5s2bsT59vGPH&#10;9o8/5hWk6tWrV8+ePXvr1i0iPesYYK1btm7hIUWtWsgzr0DlrdaHch+1iKYFTmT9WEWpwlmFSBql&#10;q1u2MgLU7pbm2lNVB9743a8vn3nZ6tXPI4i2tajBoYYgPTPILcGuKgzoH1TsltWrVyn8bNliPNMl&#10;W7fIuFa1Kii6RAFRPybqGhsa9+7e8+GmTR988D5ZnZ597rkZM2e+snbts889S5Do373++t59e9eu&#10;fWXmzBlPfO2x8g/f21a+8eknvzZzxoy1r6z55JPD69d/gEWRjMFSZ9Xq1S0KvtEfKGvpxmoTmZpe&#10;Rp2yrVt4pVyT8lt/9sx7b78864oZ9JkKYAqAelyKlFDfSiaTBFZahDTR2moUbdkqN4waHIAlA47C&#10;aDN4FtRRZ9YVl7//7u9PnTyyfv0fZs26gicMQVVetRq60U/pjx4Xsn1jfV1FddW+E8f3NjedXr36&#10;+7qJMoVpPcJQeoUwV7pYNAE4ashCeYa7RVhi1Teb6o8cO1B26sRhiBUxL4LziTcDOCxXQPQPv7aW&#10;K7R885tPVlZsrz115Ezjad1C88mqPa+v/dnlM6cpCrJRpHGhm1C0YHaTkY7JjgEWlRsnF3Lg8XDV&#10;qlVg04ogknj/9//+33Emf+6550gWhT5MKZbwV1999b777hMSAOff//3fv//97//mN79599134UOZ&#10;wjJUgP/zP//zCy+8AHNyJtwsYocIX/R//Md/xIJKYnBe/8u//Mvnn3+ean/3d3/305/+lCPl52Qp&#10;CF9tUl1SWP2CKwS4Vmw8e/b6LVu27dpF6kT2JtiwAIdMDRIc6lU0ZGFMaomLsYoqTXvr1jKZVmpL&#10;pbamvvZEQz0/p77/ve/Mnn3l1q0fsukRWP30qtXWZEyZLZu5b21rbGttaD5z+qNN71155axvf+uP&#10;a04eamyoajlT18bC2NaySi9xMLAxtWTNV+wYWP3OclwadRo/mtU1P7e0tpRpVo8UhNL1FbYFqvhS&#10;04jh54IQzKII9uf/uEaMJWydKL7OeP6w1otz59YfOPDCCyGackJ2b1HV77rL8Y1vOG6/PeQHR/RP&#10;PnF0dsa0e++dWfTOhAmXf/jhQGHh6euv5yZrwwZfTc219fWZkybJE4qO3HRTw9GjvTfd5H3oIWvl&#10;OEU2nPioi4qfFEgwCuH4u7tJ7j1u7LjcXIymyptUWXgz8D1Wjqa33XYrJ77d7lwMtph7Ojs6P/jg&#10;A2Tuz372M1hlpTIGLlxDyQBMBm9itvEQ92YMXNivyOm1fft23M4feeRhzpC73ZSo/7FKvPbqa/MX&#10;zL/jjjvU3+rHxU/Z5s2HVeVHqKyqWq6ysjLkfikyHwMHmR7vawUn9IpVlBqc+Qvm3XHH7UaX9CDK&#10;yjYfPnzkkYcfmTJ1MmjIcHhJy0VE8XVvvrtg4eI77limu+PirLXcBPrDkANFumDz5jKNn0emTgsf&#10;F/hZZlQOjk3g4M176y23aodz4io6sRnu1m7/995/34mqqorjx++5915czTE8/eHtt6+cdcWNN15f&#10;WFiya8++isoqsuBOmzYdsxT5zzmFe/XV8xD0SRgubW0uKzvCuHR/TBwuXLhQGl2m8QwOD0mdqdOw&#10;MamieXPIC/1fv39L0+K2HHcudY5Ar4epM0XDgdwGmUwSkAvapKkxrsCQTU44+snRw0eE7tPMsUNu&#10;8tCDOl7/8pdXHGUv4fCRLz/0IP6uPb3e3/3u9/PnL1i4aCE8tmCeahRHBHaFwPPDDz88dfIkZzZo&#10;8+W6c4sKxxYUFpeXb6WJhwNcJxRLin+EPEmxVtTKUeEwMfhP4fm1V+ddfeWtt9yAU21BUcmYMePo&#10;KVtjBr2mTjGmF1NJTyddpEgwZeoU9bdiwxwMlNBi7lVX3nbr0qIxF+cVjHETBsCd4xj0nGmqfevt&#10;DxcuKr1jmTGbcnXT0AK34RtvvBG3cLy7MThjeUYnLC8vh3+uvfZaXMdZOzBQc6G/sW6Ql5us8vhI&#10;w5kUsRrgcM4qgTUUEqA5szhgkyR3IEct3njjDXYAS0tLWToADuZxTRez+d69e1mdbrvtNkzl2Ni5&#10;8Lj55JNPeHfZsmVo5jzHFIwtHbMqW4QA0bxhXILPpEh57paU+Xr1k0VCL4GKn48cfujhhwvy8wf8&#10;/unTpzMMOcLDPib7FwmufomyFtDdOXpp6pDZfdttSx0D3dmZ/pzs/hxnFvPik0+OrXjwnksuuRhi&#10;4BCRk012hsGsjD69an2y4oF7Jk4Yl505mJ2F2cDBptZ//X7dgoUL7rzzrrx8Ak8UuHPzGJxeCsKX&#10;OCFNcLVJYFWPMS7F7eZyMWWKXkU1/bGIw+q1n/98mCCUrq+wLVCNToHzwhDMIgX7C2Bc9pSxp8xZ&#10;rsYtK1feuGDBvm25Vrt3QrHWSDB27bWO0lLH9OnhP7NmOW680aFPvUW/VMTOiy/Oa2qiWG4krGJh&#10;ba35hJvOSZNUnPPi4rDKcYpsOILVWKiLip8USDAK4RA2uKvTQ3hsNG4UbNwgOZ+MOJMtsQTx3CX/&#10;FfeDDgJtI4nLUUOdUsgpEYbNGOY6vnSWpOT14uKufc4DrBwWD0n/aQmNI+4e5oNhiMMT9yhIrELZ&#10;XLNcYZG8dafJGebl2DCIyXHnEzhNR4rWUZOCgzbvrDeqTry463HTWeuQ1AJApyXS0ZHV+X4j9JQ6&#10;G8upywBR3MR5U31Tb6hz4yZpjA7oYRpJemKiKhgKyrgL4AeyO525QFZZ1Ab7FSUFUzpHVSC839BU&#10;tYRish4MjehQgAwqULuPxOZ+nafNpXKeZevgW0YgZRUTXA7eBxiOA8M+XsFDXkW+c+WrhG0SBCou&#10;tlPinrN/yUCCyTQDKj9dP2oQEQQM6AZSJZxiJIYlMpugQ0Xg7ycEoGOQsRMwnwDUnPBXBZBMByYw&#10;Q69Zpq3CDFyE/iyzG+0a3VgCoaFLY9m2JvRW+Zz1rFdp6fUGnBzSltgE/InyLMHVuMzcB1gqAYil&#10;F8hcuJSjS6NRo2wDUPzS0Yr5E42UAyx0A72dqJCo7jwEFIEeh4wHefb0OHsI5ooiDBeFYIFgHGZb&#10;wxJcLaRhoy+DDlYMT5+/Uyc19EA3mV8+Tzep+PwqfBq5G7p8XrIY+uAmUif6PPypSkmloCa+w6GW&#10;ghwiNZI6UWV2COQOiIq5YET3VBEbQKcxva1fGWPSRwpC6foK0+ekBAZbMANjKUhNyeI5hSbSxRI2&#10;nPiCdLKktKeMPWUi1dsU45xPmeLQYdscK1eG/7z4ooNg25zrjnXZcc5HVfz2CyOcJpmnMjNz8/OL&#10;x44dR3DsvPyCojFjxk+4uKAgH1m2uKi4qKg4n6cFJB4rHjduLJIuZpoxxTwfg3zMha2b30Dht4qt&#10;XVyMGYdqIVplQL0x08wIkwfCSqMjqZ9A1J6hlbRUZbWzeS+oeVpkZp2my0+eKg/RyolGLgnAZGwW&#10;BeZs2o33rhnTTgfrpoc6F1dGBloNMbx7utqJeISexblxFXG+XylCaETcCXW4EcVJtZFAhjAd9ysK&#10;dVDbMjJzlMqrFX4TVFjG79gZv5LEjwKkRoo2yRlt1APQTjhl5P5AhDsLwJBtHxTCHnRGvaFEfWMv&#10;SQgWIFySnRne6iFRvPv6yeLuw1hJjDSVDSxACkmtTjYq9aOoEBn7W4WWI/Wdz6OCmTuzMQ0WqVj6&#10;qjIUI88cGzdmzPDwrSKWAo5kY1CEYThijSZMrAdYDt1bbjT7KBM0CrZwlGjmcs/r2MZ5Hd1bjn9T&#10;xEIhyRR4lycEPz906BDmcXwZAEh8LBzXIRJnuWkOMzsO2DAtZ14wd7PfhxGeexYf6qCl86eZ+Uy2&#10;ouLsag0vxVKBfk4Wi4iOaTIHU7izcefMYetQxf9nd4bIAjDVwAChHNg9gfFIl9jd19cDv+hw5ipW&#10;vvoZ4DeJCZ1se8meI3NzUOVoUNwYtueaCm6GeCd8f5S/ra3acc4/bQlxLgzBrH3KlLAIzxfAuJjK&#10;dmqAOEgYKfycd6wV9k1IyO6Naxamb6729vCfnh4HcaDdKhdm9Kvi9tv3Pvrogv/7fymWm5nvvlvQ&#10;0HDtP/yD+YSb8u99r2vChMjKcYpsOILVWKiLip8USDAK4fQPZHd3jWtrK25ucbW0ops58wsKdQKm&#10;QaWUI+XDsg6HkrxdLrFi4VSOoYmETgi7SM9U4yG/qYMczD1KOA69xOZWRg9RD6KJYGLkVJZJI0u2&#10;1VA8OtRvi6FX2YTDk8cqsa/P58Hy43SqBN06MZgalCHURtVT0yp+CkVAOH6WSq/GLqrDQff5+zIc&#10;qFhKCUPjJqBaQYHSnRCGoRpmQ9kc4V72TRLqVJCIQUux8aKyvauxk0rc5+lxDPSh0oWN3sRJQm3F&#10;q6QzUxsVtLJpuAAwCkmKZpIghPfQGdiOIGU61XNy8rKzc/RWgpXrovLpWff3LAAENi8MZKqdMmzP&#10;7sJsp0vM+UHLuJXvgpscYvMm2WDfQB8mzV6fH3vmgHJnUZq2ThQ/2Of1ctJpMMdl7BxZbJXyulKe&#10;JU2gTHPUZn5zD0fJCqAmss65zRPUZuEuk6+IwnjllVfiao4qznFxiePI4RE82GFFqgGEUuUE7XbT&#10;0BVXXCH+7WoLqb8flR4NHGWeeyrLfhNdoj/o4RyBQQO3bvYNi6H4LIgY89XQCaXo1N/f1dkB9QS9&#10;+AgwanAizkTDcIVMSpBK4sOszFx1kCU7H0cSDh+5c/EeL3a7C3NcuU6c1F0FZCJUTi4wYu4Yd8FY&#10;d8E4d34JKf2cOXiR6L2/wK6QjG841W/zMxH8XqiI+GpXkSBrai1MUGpK4WuerMBgC2ammDqsAmcK&#10;pByFglmkYH8BjMueMvEVjZHCz/nFWt0TJoR9ChOTX8/i+2n7nI8qX/oLw7UJD9b29rG1tYUnqrPq&#10;67h3ejzZnZ39CLoiOBH0GEGMHxWCuF95k2qpGtFXDmBydlZdImrLJWc1DbUgnuRltQxrlUmUoXCt&#10;7SzmzNm9GnQQNd2WFUDVbVWkjD8om6g0XgKb4xCgjbHKkijNnoP9A7ANCaAOFNF+1+pGzN9Zmfh/&#10;alM4xNIkFKVFYlNLD4WKCVqnAtgIbEgEhqcpbOi9GNv9XixjKs95uNRt5Fw7O5IYejZAhBUzGRdj&#10;0Cq0MrWJJq27FOQu6TFbEHjMYvVFqWCvRLltC9MZ2sE5IFeyYze6hHqsfMUHB7BGZmfnZjtJ4a6P&#10;hMTkMaGVmpgD/T607v4+XDN6lHO+TDE1XVVAagVB+YGTGcOhde8s7YqiruDEzVB8IoZrUcKJ48CF&#10;Qoj2y4lusV0LWNRyXMFZAaRUOI17bNS8yFaRhChHzSY0GpqzvAsQKmDoRiFH60ZR50a0eiDQLi7l&#10;7PdZeZW2gM8rnDlHSw/D7HmgflsWRkUqzYpsLhBGHB4GjQwcxZtNB3YuTJN+sgwUvb6xgAn/mCZ3&#10;msUdJC8rk+3/bOzY6jALfJaT53QVOF353EBSZ05BjquQGSRF3MuPOsKgvEhEChLz9zmYUMZaFNwU&#10;DWCVVA4wGhuTts/5p+1w4oUhmEUeJr0AxsXSYB/TiIOEkcLP+cVaKfqcn823c84rr3z+xRe34pju&#10;cMjNoRUrcE1594c/NJ9wc8d3v6t8syMqxymy4QhWY6EuKn5SIMEohNPXl32mtfjYcfe+vRnVJ4oq&#10;K7KPfuI5fRpvUmTyAVJSYWAqKCwgXwyCoBwY5gYBmoBAiL/Yr5Ck5Ugn95RKaCXO1PIkXCAO/m3q&#10;baKhianEKu2fG9EtkekY6KqpUAeFSk4NY4vzodVlZednZmGKDAAUJ2At3Ib5XSfSZOJ1UEtIJ6Yd&#10;fX1KQRqjQmcp//+8PE5gK+9Qh4MoegUFRT29yh9YIJuu5lBKTuFqeTlZA1WIbC1/9Pehe3fjDRCq&#10;FYbhMPHxxazJPpBjsB+GzM0v4Ny2yOAhJmzz1YBmA5PiB80wc/PGZGQ5tQIKdZIddRo6nzgIlZIb&#10;bPrxrehEj2Z/J8ddxJECNjsglz6mIVymfpTCqW+U07nam1Cqt9/T7elp50eHJMjKcReoM96B/RNR&#10;vvHd4F+c9lW8AA0tANiAL6cY9C6PEyMzdmk0XuE9U3+G65j76OQYosUjBldwtG7Z7kHxprL4rqMw&#10;U0e0a3EOx1QOTMKzkcqb6/LLL+eJbBWhYAOTSGC8Qn3roW4AcuqbIrT9xFE6ymoGOFd3i7WUEN08&#10;Al0gTQz+2qsltjvcWY0nZJMKrwpiVqCAo0H3D/jU4RHFCMrZgmgfWWz6ZOdzuF55uAQCWkiECMNR&#10;wrJrI9uoaTtjEnuMmlXNKRzcLPV4SKPowwsoUhBK11eYTiUlMNiCGRhLQWpKFs8pNJEulrDhxBek&#10;kyWlPWXsKRNVvQ37IPABGHqjt6TEccstjquvdkRKC729jooKLABRiuStV376g5/85CeVt9xSUllJ&#10;knpuPJWVjqoqyiYGnqgiax55S+U4RTYcA6sxUBcdP8mTYBTCcR2snDLlptxcDl4O5uVl5OYSOw0j&#10;dt+xY/vr609dc801+kRlls/nRw7mrCbBhBGFkZKRqtHZVOSnrKz9+/cTIYmIx9iv+FNCK/X5/Rdd&#10;dPG+/fuIonTLLbcUw8QBRYHQSus/WI+lq7R0cVByGnTs2rVTVV66FMlb1bVog0T6FThGkQYFHOKu&#10;azilYbMxVlFScFBlgl1dLE2o/jLPd+3cVVVZefPNNxQW5CGkqqhdmdkkClq/Xo9r8WIttgYHR0ad&#10;qF1Nqj/WIRN7HCQHPA4ySL906lTN9TfffPLEieqqqhuuv74g303O4y1bd142YyYxxv0+H2QiWvL1&#10;118PDsnyAynRfzA/EgMcY6Pg0NofE4eoPdL5xarOoBq7JhM01UNWRVyMfcrkCQvmz3W5C3bvge4n&#10;lt6iSBmCw4xgE8TGN2kaRi+zG1HrLFboHdi1S4XiX7r0Rhqqqjq5FN4oLiHH0Ae6PzNmXPaB5rHF&#10;i0uh2M5duyoqjl9/3WfHjbsYh23DOVapthmkvFJwdFe1FK9+JcU/wntJkTJq5Qg4xZrhsF33kT1+&#10;46bNEGLx4kXmdhW6t9CCiOKBeaE+Q9q0Pbhz5y6wd9ON1xePKeJYrnqekdXW3rlx40fAgUVVPX0M&#10;3OvtyMp0dnZ5NmzYBOJKLayuxxXSBLMenZCMX6QwgG1QlU3fcnGBAXUkGgTzFIlqLeMCz4TiJ265&#10;BEjDnMtaoXhDTxloKq/LARbegkXhOkKgw+oS6U1iswm91JJSXKx2FwYGqE9lE440Z7abFCmHf0lR&#10;rLXemE1qlRCpAVrs3rmTQ+9MsQnjJ5BtnvF2dnayywllmbmJr35Ds9ZSVlHFWqrxQfpjTGFIwJYN&#10;0ROIKcBGzJ69rOong6zF5mhAu2Y2hXKdAqaWOD319OonNFD/D92fxFb1SDjmtqYxC/QU1thkg7i/&#10;sal5S/mH+R1tPBxaakr+a24LVPGlphHDT/KkHIWCWRTB/vwf14ixhK0TxdcZzx/Wus7r/d9r1vx6&#10;7dwXXjA+MvyTUI4xj8dx6JBj6lTHDTc4iotDfrq7HS+95CgqilI0bpxSyD/esmnj5s1deXkqQz3J&#10;0PPyiHvDDaZGZ+BJePJ6S+U4RTYcA6utrZhulW03O3toPCdPguh4HlE4/b2drTML/G2H+0/tODbB&#10;2Xz6cNuhHfvGuBs727xdnRUlxTWfHDlN/miXq/qTT0gF20Y4paamhhMntjmdJ44cqd+1a3tOTm1r&#10;K97q2Gew0iBZIjISlLiD+OkeD8c70dgxiPX09pDfqL2ttZ0Usc3NnPlEwEarIDm28dPaXFdf19nZ&#10;ReQ3KrcBwnJRX+AgjJqPCfvEc+R4hO/Q6u2xipKFQ4baYBMdbfRK/9+uAy+3cW7a6/X19PgZLR0g&#10;ZJRUxlmAoaoutbV38F972vpjHZeR+rmtrbunp7GpiQxwKCfgtquzk50RXBWo0HSmGT0T/QRFnZDU&#10;+Cag80AXdBWGgHyP9oIexYuCQyt+zLaoI+Mi+1x7WwdkUrRQZOptaTFIIHUwtmMbFfqSxowofb09&#10;1DHRkmFtAvgmTcPoZXYjsg59QPFuaW6qq6UJrIIFzc0tHR2dmPoj+6Md7Olzm+5zZ2Fhkc/bp4jV&#10;0anpwk+bbovX8xNhraj8I7yXFGslBKenR+WOb25k1rS2ttfVazJlZSl+0ryliVjHncuV3dXFvDrT&#10;2tLUqn6fgS71dfVdnd2ESfT6/F1dvajWnV0AVP1UUyYrM8ChKuV5Z1c3arku0pyg21Ac3Ea7itzM&#10;bvBDi8xuprnEHhdjuDn1qMZFX4EjRfxplsoxb7bnYBVAySph8gasKK/zXN4SlhA4NMe7kXg261vh&#10;DNNSkL4lxVy1WDWFkgrViiUUKV2cYwHDghx+W1fR9LBovlpFNXHVLxN1aguDidHVzY+aX/BPt7K6&#10;S2c6jBW5o62jDdYyWAIWVQNQk8lcCjinpNdI442EWD2BVT0qHOlUvf46yAqgubajvr6ttra5paUh&#10;o88/TF9zW6CKLzWNGH5GVKCKIpDb/UlAPbF1kFR0kBgKS9JT7/xhUU6pLVuxYv+h8dYcY3q7NbEf&#10;t3uQLfuwn8JCQtoMRi36/OcHDx8efO+FF54iB/qWLSpDvb5xrF7tmD3bYXkSnrw+sSIbjoFVh+Mi&#10;h+M6hyMhPCdPguh4viDg4CZKvmjy8WKVIl7xxo0b17257uSpU6tWr549e3b5li0tCPj4U7Y0oRSU&#10;lW2cPfvKb3/rj0+eOHjqxAH5OVl18Nvf+hMql20pE3VcdEu5Vms4W7ZssT7kTx5SZH0o97GKkoVT&#10;vqVcNbFqte5OM6NgDPysWrXq8pmXvvG7f6+u3HemsQa5nIdkoKUyQ6Zuc2szQ+BKb3/McbGpQcJk&#10;8Pz+++/jXPCNb3xjxsyZ/7l27VPPPotV8+U1v92+ZcN//sfPZlw27ZlnnoEohw8fog5kIp0y5rV3&#10;3nkHL1+e8CcPTRxa8WO2FbhZ1QoWWlrBhtCCsZUJflav2qJvvvvtb5yuPlh1dPuffYM5NHtL+Rbq&#10;81ujZRUMYCVl1LbCyB1Z53vf/bPaU0crj+785jeeVqxVXrZq1fOabVR/pBv0UBqlY5oUjatXff/K&#10;K6/YtOEPTY2ng1RRjTWvXq1eT5C1ovJPCiw6NBxQ13ymqeFUVcWO6qrdGz5448pZlwdwyEAVi7W0&#10;NK5a9f1ZV8x49+2Xq6lW8fHJ4/Kz40TFrm/92bOzr5y1+aP3m8/UtrY0NjP1Ws+Ub1EsaqAF5kTH&#10;qj/5yb4N1RW7ysvVrAywuhqT4l0LudVfQ/FzGqdeuqbw6IOjWDSwSigkg9TG1tbvr16NE8o//dPP&#10;cDRgOwxUM23ffvttArwntWoNzVp6FdXEVasyedpVf1atYpuHpe3Mmfq62uNHD27+k69/VU2rsnK9&#10;4smSrKY//8GHenaX6xVOMQXQWOQD01zDlSZiLN3pmjLSinxltmzZzApDb880t27efPoHP3hr0qQr&#10;hu9rHkfWsgWqVASqGNJX0ni+IASqKIL9+T+upEmZLpaw4cTXGc8f1npx7tz6AwdeeCFE107I7i1m&#10;8jvvdHzjG47bbnNgBj9zxvEnf+JYvtwxb57jk09wAFMPw37GjHE88IBj38yidyZMkOTsp6+/npus&#10;DRt8NTXX1tdnTpokT+Ikr7fz2qcXPymQICq9Lgw4Dp/v3nvvxR09L1el7VWHw3VCoI8/3n7k8JFH&#10;Hnlk2tSpxOLW6ccyWs40/O6/3pg798pbl34Bk53L5VQ/Odlbt3587HjVI488jCd0rjuPyuaFWkvy&#10;IQVn2jTzIQaOV199dcGCBcuWLbPUVbexioaEQw5zgrRraCrsMiaU12hi/vxly+5Qj1UkZvVPWdnm&#10;QwcPPLD8rhkzLi8qvtidx5nMXGwvr7722oIF8+9YdgcVc125gFKwclPvT9Rxccb11ltvFSTrY7eF&#10;O3bsqKiouP+BB6pPnKisqHjgwQfGXzwWxer9Dz6ad/W8pTffhD1z+8cf4/QLmTgliy0LrRv1G5n1&#10;D3/4w+LFi9QA3blW/Jg4xHlY4xkkgGdd54iiBWTC4CX4WbRoMXXmz593++23Zjj8W7ftqKg89cij&#10;0H2agvPaq/MXzKMJEALqDmuWOHr0qEnTMHqZ3bDUmarrvDbnqlm3LL0R54jtH+86dqziUYFzRPPY&#10;tKn0R3V1/gLVZ9Xo/DvuuN2Vk1W2mT4fffTRR6Zfehnn3wWruYqckBLWEhbVrKWJnxT/CLQhWctK&#10;yojKirGkUxSxe/Xwl1dOnDguK7OPYGT5eQXEW/iv36+bN2/OrbfeyBlqt8up61K5/MiRI4899ggn&#10;CwoKiwuKigsKS/gpLCreunXnkU+OP/LYo9OmX+pmNrnyXJpFX3v1NYWWZcsYaE6Ocn3IcvgLisb2&#10;egdee+2/DFanSMfDB0P0hyYUudUUpk2FoOGYelFZPXJ2J4XnZEk5/OMiB7BiY46ByKqVqynvzFV4&#10;3r93L/N61qwriB6nfIXwqPH7SWmO41Hiq19U/ISx6NRpmpRqictVSxwzZZ7MbvUUd57Bvt5t23dW&#10;Vp1mCnMwRS1jQnjFAO7NsISaMo+yGssSxw/OCnoFmH/nHXeaDylIpD+JrOqRcDTm1C+WlCP666C6&#10;6srjCW5Vhw6e2b17XevN13ofemhIqSmFr7AtUKVXoDpy000NR4/23nRTGL2SxXMKpLyABbNIBWEE&#10;8ZMsKdPFEjac+DrjCLJEslOvZeXKGxcs2Lct12r3TijOOQnGrr3WwanJ6dPVDzc33uiYNUvd85v7&#10;mTODXuxhd3acczvOeZyAhCMbq9CIc65D48pJPwmibPBwIOOUirtM4ChPN8c0qUpcXf1DIB9+CKmu&#10;Tz8O9OOMHnMaDFtBMDya7gRd5Sxs1JhhEshKB5FykdWWWONGlC9LvLLhDuElkZzlPG0gcpY+LiEH&#10;LTkwqw7NGrTQ52dVNXU+lkHprO5WRKYckzgwTOPYKofeM1WaXzPoUbCRKI/ikTI8xB2R0ggcpkN3&#10;q8zW5LlT+YQ1n1lCrFmiLhm3Kv4YPEdoAsWi2U6d1Fo4VJoYbkLpRiIjgUSNDaLipRmM19fX6/d1&#10;kxRNBa7TD3mDwH5+X1eflwCHHgmFpTkgS0WfdhepH5f8VqGnSaKmS2FO9oWN7GsGFQKBAImNR+Ix&#10;DsBrZOpUYQGiEPfL6/WooImEtbOvtGHAnKxWDpAz3+q3ETBPJdZWa6AcfU9b4yGA9AISmAB6FknQ&#10;NJUvUEfuk3AVZqZIc57ppJAxpk70eIfDM4CIWG4S+E31HOtFV3cGeTnsOOd2nHMRjeDBpIJsj6xA&#10;Zcc5j0OvZEkZi+42HJkX5xerpxjnfMoUh45K7njoIfXDRYDtF19U9/zmfsWKmJ8pO875qIrfbofT&#10;hFNNJKjY2qQUys5SCYSUydil04xZFC59iwpEAmg0CnQJUtTkFVyUWzAuT//kF5Q4c0jTpTQl/g89&#10;vmFMCkM9TlKNizWjgmCCip6EikY/JauTb2DQT+xhUx8RBVULfHSPJMkkvyW5Tq7ObmUNDGfE3Dbk&#10;2mGSnLXiDba5colqnpODxEl8eTrOjU/FpsrMy8/lWG+/rgN1IIpSxVT+Jxf/c89bmNfM/MwJSciW&#10;4USOTKefUznMDIUhXKc3Rf34TQV2XgIqolJJSVnuV3m2SItGhjCSuhF7Ky6UwMuo7H7C0UNHpcvI&#10;K6GDCG4gpFETD49vH3YgSXfD7KIkrFOBw/oU8w8M9vtQvP095P/iB/W4z9ersoH1+/u8PUyffr8R&#10;nV60p0EHqEB5RtnmNyHcuVGx0AP4MYNRWxCm9pWYjD0+b4/TnUdsLbO+REsntXQXB8S16dVAmiVw&#10;WkKsYleKhgFT5zZyKkoqhIDirfdYjKnNjZm/La24NFMmhs5gHTJcdvLCM4SZFcPmvEzoWNN62JY+&#10;Exu6Bes+nZpFfSSz7ycTgorHbsc5/7QlxLEFM6tgFpkIaQTxQ8fs1ABxkDBS+BlBlkgtNUDY1zAh&#10;uzfpTgsL1YttbeqHKy/P0dOj7vnNfZxkIpW3377v0Ufn/9//y1tyM/PddwsaGq7R2rxZVP7d73ZN&#10;mFBx221hlakTq8iGI1hNCj8pkCAqni8MOH19jsZGR3t7Vl9/dv+AygAVVJ8DcZkRijDlYcAkTbEW&#10;47PIIuvIzHHwO4MnZIrKRvHwejtJqhRiKrSq8KY6F9VymLCIKm8rwKFwVCxflJ9+T09HU0/nGXI7&#10;ofHo9qUTWCBRZtF8+iTDLaludUB2+TEu40+rRTbhjiVVEeUZV1BMZFy4DRQS3NytFGzSbrGRodLw&#10;ooe5ULBz++h1v7L9SrBoFCqt6ylFL9jrodvWQ4wqUgcfosvnaPOy5Kqy6BrGm7FF8sjtEE2lQdXf&#10;Hq+ni/6i2wcClUt3A+Y6S+etqcRVhmtvNwbeAMHN7sdRGoZGxJA1Qg2AkgvJ8hPUu7XareycUEjl&#10;EoO7VLJybPQ5uRDR7+2lhCmjLZI5Os8TybrcmSRhDjFABoZjcl2owVSiVOsfzfVKRfGQSoobEoZn&#10;ZWknAvUjpQ7CVhFZjV2bKEb7IQdvV4iBgeBkMPdiAruM8oa4pUA6ydFoTWmePqTKBLT+1muhwSFi&#10;AhdOMJgisE1geRSnN8M7sawNRwxEbe8O9vT09fT0e7wqx2KkIJSurzD9SEpgsAUzMJaCtJMsnlNo&#10;Il0sYcOJL0gnS0p7ythTJlK97Z4wIezjk5DufTafT7ynusePz0fFcTjkxt3WhmtK0enT5hNuOidP&#10;Ft/ssMpximw4gtVYqIuKnxRIcAHDIXV09UlHbW1WW1t285n+jg7sZoTXtvI7Aj1aUJe2eLsxkOK0&#10;Pai8YbPU7wx+slEuKPV5erTuLabvEAimCBgUHc9mRhnvGgofkqcoM6g67BF4e9t9no5+P06/KLao&#10;rlgg/ehx/TgDK11OJV3TDucMIeQ6l16XqLlcpHNDUld6NcZu/PZVxwiIjbZG34g6rBxXfT6f0qOU&#10;jqfGIx6t7DHwrrivJ3DF1plD7Mhox25URw0w4LSfYAtGJwI5e8WqpXY7PNh+lf6sElCpbFPK1yC4&#10;B6DqBSxgpq1c+qR0TNImie4tym/EdY7McyFKltk7w+QNAZV9G+7CxM/owCH7Klj4yeMHHcmuzJRB&#10;Q3Y6C/jJyiIXtyLukF0P2wIw905U6m8fdvU+degjy2W64mucKSaR5NJ6i2zYP20J8N4FXUXzpLEb&#10;GDhLIjN02BzOBZ/WeWvdJgvxKbfY54dktxgbc8NIPavlWzE7eOtF9+5mD1ctbAlKTSl8zRlTUgKD&#10;LZiBsXOA5xSauIAFs0gFYQTxY0+Z+IrGSOFnBFkihamXos/52XyD5rz88jU/+tGW73wHIHJzcOVK&#10;XEre+dGPzCfc3PGd74hvdljlOEU2HMFqLNRFxU8KJLiA4Xi8RArMPHzYefxY9oEDvSdPDnR15fT1&#10;oUsbYiX/oulx0pu/XW6yYYtALyYS7vlRuoSoSrjUooMHdMJoAl8CQmAycy0od6Kbofl7PZ2Dg16O&#10;2ir/X/zO/b3e3lZUbrRxT3dLb3c7nvPJwB+uupiDSb+EmoReDXpJD0QANhpDd+rrd+B4Sed9Pm9v&#10;dxcuxKh3CKYoVFQWe5o60+vTIqoW89PSS+0OkItGp9WJsAPzCbUQph1jEPawCdLvRx+VA6j6HHsU&#10;hTDaAJTmrjy0DZ/zhDqQnkrhSr5h3w44UAQbUbs96iC3Pt0tw8vIdDnzOc7AkDOzXNk5eU4SyCt/&#10;fs4K5Ds56+7Es4BzuQn01JiAJDK3aHgqqEK/p7cLxd/tzs9URu+ggzpdwATv9+EnMUAwLnGUsK/h&#10;wIBBQX1GeTjgDwEzciPKsMZbOxPWMVmxR88VcbZDZbAjBf0gRyVAaqQglK6vcLICgy2YgbEUpKZk&#10;8ZxCE+liCRtOfEE6WVLaU8aeMlHV27DPT8BHK+5XqaTEccstjquvVvm6uWprHS0tKr5abq6jt9dR&#10;UeHYvNmxa1c4iLlzHWvWOMrW/uAnP/lJ5S23qAz1ySdDt/PaG6jbtavS4Sjhp6TEisyk8ZM8CTyV&#10;lY6qKjhgYoCCqZFyFMJxH6q89LIbi4uL3S7ULdRmn9M5OHHimIMH91dVVS1durSkpBglyufpxITX&#10;2dW7YcOHl82YsZhggwHjNjbnnbt2VlQcv+4Ln73ooouw+GljuHaAHHRQBJxbbllaUgzpDGMeiWo+&#10;+OADoqmXKjghV6yinTsFzi3FTEW5BgdJn/zB+vUKzmLVn/4+b1+/h7O1aDsdnT2bPiy/dPr0hQvn&#10;KUujtoGjt+zdd+hUTd0tS28uKRlraq1n0x+40RxAInAWLlyI1o01mw7lOHMOHT5ELqJrr73mlLpq&#10;vnD99UWFBSRu3lK+lejfV189FyvagYMHT9XUXHPNNReNG9fV3b1p40bi0k+dMoXkQKQZgxYsYSZ+&#10;6I/ZDZKWWfEcvw4h0zGp7tq998SJ6qW33FxSPJac0h+sV2RaXLoY2u0KkKCyslJoYW0LEqAl7tq5&#10;S4qoU1lZceMN1xQXj2lr7dj0UfmMGTNLaQI4u4J1AnCKdZ8VKeGu9Yo3LoVw3p7OffsP1dQ2htFL&#10;EG4dzpAkiFo5Ohyts7S2mSy6WGsJhomePFKBeVGij3orFwQs3nD2nr0Hqk/W3KKmTBGuFmjI2dnu&#10;rh7f+vUbTBYNqNFBJFj5J6Q/S2H1YvVEf6BMVl+0cAHavvbdIKE358MzQd16PQsWL17MlhPcxb7M&#10;mOLi/fv2mWQaEj9qyDFmZVJ4vlDhQDiFZ1m1Fi9m6RCtG9+G3bt2HT96lHk9adKkwsJCdspkm2zM&#10;mDHkbkycBImxqGYJtfrRnzaZnqWli4ggyTOWOE9vx779B2tONy5lydVLk2Yfk3uNVTSRVSux/gy9&#10;+kWDo1AH/oylYCkrSTEbRl3d/fX1gzU1radPfzTW2xb2oU/X1zNpgSFdgocNJ74AbAtmoxU/9pRJ&#10;sw6SrqXg/Jky13m9/3vNml+vnfvCC6Ywoqx2lr+Cz0PuCL956JBj6lQV0ry42EGc9HffVdr4pZeq&#10;894vveQ4ciTKm+PHqxhsxw5t2rh5c1dursqc3tnJjcpH39mJ4u4MPAlPqm6pHKfIhmNg1Zqqfkg8&#10;J0+C6Hi+IOD09XaemV7Q3XCo+9jOI+PcrbUVnZ/s3+bMJvO1p7PzcF5e1YEDNds/3p6TV3X46Jkt&#10;W1s9Hk4qY99r51CpXO1tdXV1nZ2dhYVFPT3dJJolH1I7T9WPLuroIKhYT08vD1r1GyTVrq2rI7QX&#10;TtUmGLmhiFfwTg4rkiY4I93b0yOgSfmj4dQSaR2DI6+SIBZ5tMeDGdnf1tZZV1eP6Q8Vpb2NHkGt&#10;3q5ub0Njk+5PvhyLjd9oIv1Bzk4WDgORq6urq6mpid9EU6PnPGHg3d09DI3nyMsI0+3tbdyjUJGA&#10;p6uzs7GpiRzCKsHU4ADPMYMLokz80B8Th6j3VmSadYCmUMdJg6wsVAWes3j5/X3NZ1rq6xvoBqQB&#10;aY2NTWQjR83o7+MwQkd9fT2/ifHGu/RQ2qUPqg4uBn1+qFtfV9fR1ZmXm0sdKufm5nm9/raOLmih&#10;u5rFi2Y3qCM0hTfMPrNJIjSlcmdXd2PjGUiXB73AM7iwXNYhD0mCqJXlrfAizV66P+AH1mKYMK7m&#10;uDbVecZFqrCuznYyJ/O6JiNzpae+obGjE/zkatZiCiimI4eyjF2xqO4+qaGsSLDyj6U/asr09sqQ&#10;adZgde2Zi8eEp7O7t72T0g4KSeIsGEMbrKuv6+zqxKuCPkGLAHqTZtGU8TxMU2bE+wMZwlYtkxkV&#10;nvW8QN8G4TI7mGJcTJnESZAYi8JawkZBFmU1bmsja3xTS0tTV3dPY2NzR1c3OSN7e3rbhW8D82a4&#10;pkxiS7eF1VWH6BX9gUcP5eWqr8zH23e6s1vrDmdXbuvq9yh3juzsoaWm5L/CtkAVX2oaMfwkT8oL&#10;WDCLoiCMHH5GjCViCPZ2f4ZeGEeZTnSx07lsxYr9h8Zbc4zpPeTEftzuweJi9cMN0m9hobrnN/dR&#10;IcydO3jgwOB7L7zwlM6BrjLUJ58M3c5rb6DO4bjI4bjO4QhDZtL4SZ4EjtWrHbNnOywUTI2UFwac&#10;1atWt7agdzS3oKs1n2lubVm1etWVV17x0cY/VFdiAipvaqxqaWlsoU5Ly6pVq8hEvaW8nFf4aVa/&#10;WjHY8nD16tWYksKuLTGKqKzgbNli1AeKglPOQ1pvbqUnJ6urdh05uLmx4SRKOPmTVdGq7zWfqWs4&#10;Xd1UX9PS3MDzYH8sDcdqlCqJ9kdDGxIOraOsYgrbvXv3Rx99tG3btqeffhrr9G9/+/+efvqp6Zde&#10;+v/71a82bP7oP9f8loePf+3hDzeu27zpnScef0zVWbMGvP37f/zHpZdd9swzT6/RdUwcWvFjdiOs&#10;P2Yd6ELSXfDz3e9+d+PGjVdeeeVzzz23Z/eePbt2P/fsszNnznh17X/u2b3j1bWvzpw584//+I+P&#10;fPIJCr+grry8nBuafuWVVzBbrV27ljrPPffsvv37TlRVffvb3549+8ryLR+uWv39WVdcvv6d1xtq&#10;T5SXfcTDyK5G9hlSlm9RHVu1+vkzzfW1NUe/8+0/0Y2WwUyKdSxXOEvEJUHUygIsKmttCbCW5mLV&#10;eLPi3ZbVq1aRxnn9B2+eOnGwunLfqRNHGupPMRlMVi/fsrm1tbGp8VTFke3VlXs+3PQHpgbDaYFF&#10;W/hR0KI0GmVcZao9aT3A6n/6J48f/2Rr/emjZ5pqBRKFBsaeX1V7unbrlq1Y5nFLaDzTBDJDpkxi&#10;LBo5K5PCc9qnzOjpj7FqrVqlyKIuyNlc23zmO88/TyrvX/ziFwcOHGAfioTeWHqZGijeSaEuCRbV&#10;66iwKAwJ+7U2N9SdPlJVuf1k9d5vf/vrasrIUqlZRP+rOr0qbBVN15RJBY7q2erVq6J8WGN86NP1&#10;9UxaYEiX4GHDiS8A24LZaMWPPWXSrIOkayk4f6bMi3Pn1h848MILIZpyQnZvMWoT8wgDOD8qiOwg&#10;BzLVPb9jnfkSu/e+GYXvTJhw+YcfmnnSMzdu9OFo2tCQOWmSpEeX5PWNR4/23nST96GHrJXjFNlw&#10;4qMuKn4E4UmhzoZjxfO1iz+zdOkdufnu3Fx+XPy/uazsyOHDjz3yyMSJ453ZJC0rzMstzM0tcOW6&#10;0fGOHDnyyCOPTps2Dcutm/ruXAx/r7766oIFC5YtW6YeWi5sNFGLgINQ+8gjjyg4CgYHWt2YEF97&#10;9dX5C+bdfvstmRne7KwM2h1TMp7fGCdffe21BfMWLLtjmTs3Py+/IDevwO3OC/TnkWlTp6oB6CtW&#10;o3GKQvoT6P+QcObPn8+QsfQWFRWNHTv2oosvQkY/fuz4Vx/76smTJ48eP/7wV786+6qr8I1/c926&#10;hQuu/uIXl+XluXbjB15d89WvfnXWrFmcDn/rrTcXL1r0uc9/bt0b6/B0FRxa+2N2Y9GiRVZkmnUm&#10;TpyIde53v/vdFVdcgeK9bt06IF9/3fU5Odk7du7g+MC999w9ceKkrq6et99+e86cObdop1A0eU3K&#10;R44ePQotVq5cies7bVEHINdddx1eBuwmHDt27L4vffHIkU+OHat4+OGHp186o7O757VXX5u/YMEd&#10;jN3SVYEjNJU+Q0qGpm7mL7jjjjtczszyLduOHj1OnanTpsFu/GdeSZEgamUBFa3IhXH6VfoMve64&#10;U1Vywcv85JSVbT506ODKFfdOmTIpP68QMhYUjMFGDUdq1jr8KMOZOp1o9VmZA9Tv6ur83e/fnL+Q&#10;sd+h2c34NVR/DjFlpk6bSn39igtXEvoz56orbr9t6Zji8Xk0qmYgk8Dd0d4Bxq6aM+f662/o7e0u&#10;HltyycSJBfkFbFgcOazoZUy9c8vqkbM7KXqlfeqdZX/0atPOarNAT2G18LnUOpTtcpVD90OHHnzw&#10;QTRefM6x6NL58ePHM8GZMsFVa6hVYiiWCKx+IXBeoz933H5bdnZfZmZ/jjN7TPHF27bt+uQTPWWm&#10;MmVgXfUfvGuwqLmKDkt/oqzqUeeX6paeejs/WJ+gIJSur7AtUI1OgdMWzOIrCCOIH3vK2FMmTC1N&#10;djVuWbHixgUL9m3Ltdq9zzYYbEGB45prHDNmxPBWdzg8JSVhoctzW1tVGMOaGt4xiwinSSC4WHHO&#10;oxbZcMzwg4njRxCeFOqiVv7UwunsGqhv6Gtr6+/qGfAQDItMXgOEGucEqjPLSX4sZ5+3l5TOgWOJ&#10;4fNCp0pK66Vzi3t6iXeV6XIXkAlbGpDwXipeeJZKnZVBVCrJgTuiF3jCwxwZHdF8TPEYlVA9M4s/&#10;kUXxAOfg/ZiSktz8QjyucYwvGXsRPsw4a+s8ZAWcmS8eM4ZqyK2FBYXcpDYUHJclExJessR740+c&#10;okWt1bHcMkklrtRNN9HgM3hCRjTJJW5e/ImTLRevqNzjqo4LmCosXH9fV0er10OceYLGOfoGVOq3&#10;ODGgFMxAyDxrDKkMFRndmZmhfIpC0zmlNujU3pJozNI/xqZy1AlbEbM9O8dNli8dGV4HMjAO1ep4&#10;corrVMR4QiVYtmatvBd/FkhNA6LklAMOPvDZObSYQ/synsBsyiBWX3dPF676bhfJ6TS9rBnbUhu9&#10;/VZiGGAmFhQUMJfhf7z9mRH8GTZlEoOUdC2dXN5PVnkV+p5w+tl5WUQBiDFl0r3yJt3byBcSF4TS&#10;9RWmD7FkraSkAhtOfOkrWfx8agWqSJk/XayeLjjJktLWZcBYCvycLJ5TaCJdLJE0nClT0h/nfMoU&#10;BwHLV66M+R2y45yPqvjtdjhNODUOEobET0P9wP59vuPHvadP+5pb+70elY5V54EiirPS2Eg25veh&#10;ewdCNFtmRnoU36D6LsIk4me/t4f0Zpmu3AIdid30bBH1W8d9IyhcQPYM6HrJyo5pkF1DAiOHwgM5&#10;WTqAcr+qhOrpRCPOwppP+jFTFUu2y9Hq6yTtCibqgQROR/mfOPGSiZMuKSwkD1YWSv7FF48fN24s&#10;yh4HR9kQCNPzeQXrPcGQxo0bB4SCwkIMffkF+dnObPR6FU/e20O4bc50ckjNZ0mHFgWDYY8Cf2r9&#10;lWPS5v4CBSG579KBiYRg6Fhr/QTwJ994X58PBstx4dNR5HQVODLZGhC1O4S1A2qvpACXtMuS8ik0&#10;anlC7bO1RJhAL7CynWzRwOEqZ7huMog7Thdjqy8aU5Sfn6eZPTHQdq10YIDpwP4UE4FtLElYgB4+&#10;nLq3YrbA2sc883q85KHIcrvGZGa4dOh7q2ufGmF6Ft504CoAw5gyiSd8SVcwajqQVGIUO2hzfIEh&#10;Xfi55sUXt3z72wdXrFAs8cMfqkb1E25u/+53DRky8CROZRuOibqoyEwBP8mSIBa9bDjx+TlZ/KRA&#10;ynSxRGpwwj4gCdm9CW9OfLaf/zzKz1/8hePKKx1ud8zvUuVtt+179FFJXi83M957r6ChASXHfMIN&#10;+ehJPl4RUTlOkQ1HsBoLdVHxkwIJbDhWPDc1OQ4edOzd07d3j3///r6jR/3Nzcicg9oGTpC0HCzh&#10;/KlCnWMOD06LGAqvRU1OXLRTqoVhjUShGVBJxZVtNSszw6lkulBVSOUjD9gQddTfSF0pasuSXErM&#10;rroJ1UaICTfxDps1rYl/DZVMtCj1Rwa6twqxZsjVygKdm1tI6Hild/b7aV3rcBEJ1JPsh5iyaQqr&#10;Nd7v6NUqPxY2bpX+SrWg7rhVfxmps4J01CQV7V1X0jekKCd7dWG+qByof5jBpZtsIxhHcow7KxtE&#10;KogaJRKAXrssqB7owSsSDMMVzpRGjwIMpDgHbvb6fV2kryOzG4yOA0VWFonQQaD2pBDaKUAGkrhV&#10;2yjZ7BqQJ002Uqgkic3VAKNnK48xOl5WyfN6O9hgwn0jMwtHg2jfLO19oBwo8ETQoEafujUM9DtX&#10;IMM2Vwy914Jnmdfm7LZO83T30VyXFM/hYcSWkHIRceK0QvZ4eDK0QZlLo8HnJ9iv4HZV4oJQur7C&#10;yQoMtmAGxlKQmpLF875HHpn/m9/MeP99xRIvvqga1U+4IQOWIRsHnsSpbMMxURcVmSngJ1kSxKKX&#10;DSc+PyeLnxRImS6WSBrOt7/NFA77FCrPwCEvUqVOnuxYutTBEe79+x1dXcE38DmPn0i1rqTkk7y8&#10;G37/+9obbqi+4QZucqurkcuKXnml2u2WJxQduuEGAPUWF/eGVo5TZMOJj7qo+EmBBDYcK55Pn67a&#10;tm1Dfp4/r8BRUJg5bmwmJ3u7urrLy7YQdyorw9PR2oJVMK9wLJOETFM4YRIUrbbudGDOZJyoruZh&#10;RUXFe++9Fzb1qmMUUZlXOD9JdG71CvJnxqCG011RUUl6qo7WZkyCeQUlImdKEa2///771iYqKiu6&#10;NZy6WhXcW64YjSoBO9DVStVVLcUOOpQZOrw/8eAEm4jsTwA/W8jIRce2b9lSc/p0ZfUJzJhk8vrg&#10;gw2kcz556nR3tx57fcPJUzXggbfKy7dYcWjtjzkcXolThyZIb7Znzx7iDwPwPYWowYrKKp5v3ba9&#10;vqnp1OnTCr2VFe+9r8gkXQWmeQMOT1SfkP6QzAwVmVPrvb2efQeOnK6tBywh5TiT39jQCEzgvC9w&#10;KgROOYQzaFpXW31Cs0RlpdFn+vMB/ekjbJiMnWjhmOmt6cGTIkHUykL9yjDW0g+F7hQx9sF+H9ov&#10;ijeOHFUnTpDmbevWj+vqm8ydA1F2oKBm9S2na2uxVPf5Ovt8vYyLwPUm3c1XAkgI8LOFR6WrwKk1&#10;WHTQ19tRcfyI6k9V9QcfbBRfDnMPRsh9uqZm69ZtF188Lkd9jdQcAOEhUyYxFo2clUnhOfZsSnHK&#10;jLr+GDNF7wgNDvYNDlbpKfPx9o8JfsfWDB3GH4R4iqAiKdTFYdHQIsVE7MhoujOtmLnrmRlOlVg+&#10;n30znvB8y5ateokLUcSjsnqiS24EiwZX47isFXdclVmtrQkKQun6CtsC1egUOG3BLL6CMIL4saeM&#10;PWXC1NJkV+Om22/vjdCTDUuYVUCPvOdkZX6+47/9N8eXvuR44omQjGIEwP7Vr1Qeb2viMoEg+b3X&#10;rvvbH/z1X+d0d+Pv3o+9iRt92pJTWf1ut/HE6ezLyXF0d/MJVe5r1spximw4GlExURcNP6mQwIZj&#10;wXOWQ/lCG67cGAEzCTfo6e/3kwgKq7cy2w5inlXWUKZAb28vGY/y8ykKHk4GnUirWErxWw6ba7GK&#10;hoDjdlsbBWaKcNLVn+ThkPFbEIVRVaUIDuJnEG3WxKE5Lr1IBHFoxU8a6uTlYbblfHPUJsyuSoqy&#10;iDo+zoHTYQbEDXVQSNDDTXKbXY0KJ3RcIWMPY5WkWCtqZQGYABzTdk9wTWjRF8bPUeFwEEL4UI+d&#10;xHwhrJ5Uf1Qa8f6+qHBMVsfoTRQA8UNIeFwhGD3vpszwLimJTWH0YI9e4oTVhRy4fojDeQKsFSRB&#10;UixhWeKy8XTQUAzSpwonfDU+N3C8JK1MUBBK11c4SYHBFszOjeBqC2bx8TyS+LGnTHxFY4TwM5Is&#10;keRqfOWiRWt+9au1a2Zb1eSEdG/5QpaWqphq2IdaW4OfzJISx623YvRw7NwZrrMburdn5w/XrSv9&#10;xS9qS0vrSkvVjbZolDoctffcYzwpLT0K9F/8gjYKpY5ZOU6RDUcjKibqouEnFRLYcIYBz3eXLr7n&#10;7nvC5gxJlX/xi5eYAXfffbe1iJjeO3ftfPqZZyZNnMhzsR/W1da+9NJLc+dcvuz2m13ufO1ymSMn&#10;askf/lJUOOvWkQHomWeeIda3CZ8ss6QIimhUw6mtU01cddkdt9+cVzieaEZiSnpj3bpdicLRXY3e&#10;hIMY4/Tn6Wee5jeZiRjghIkTWR9+9dJLRDC+8867XDnON998c/vH2x59ZPm0qZc2t3S+9Mt/LV1C&#10;Z0utAxQ4Mi6zLb2QBMcVp87ixaX33H03p4RVnR07nnriq5MmT61vbFJNLC69+x5Fi3Xr3pAeqo6q&#10;tp4mFrq0tXjxoi9+8U6ft+MPf3h/3/4jzzyth6Po9fSkiZOEFosXL77rrruwxL7zzjsEf6aresih&#10;fV6sxvWLl+jzYhhgcMC/bt1bO3ftfuqpxydPmoLHdQhLJEFKA89hdBdoQkrpqmIt5TI+WFd3+qVf&#10;/HL+vLl3LrsNpSabg+zZsFbmujfeJH+UjD2MdQU/zzz9zMRJsBaKt9/T3V59ouo3v339s5+9RnBo&#10;XlH5R0oNlniaJibiaT8w4PF5e2tO1fz6P9d+5jOfu0fD0fxvKNlwCywKesGY1dX5jTfeIIp+Yqw+&#10;NIvacDAjw5mLA6uWOo2AY8bAwB/WrduzcydpCKZOnQq18CXhHMfFF19skjJB1FmnZyhr6VkJa+nZ&#10;LWdgOIBQe/r0L//Pv5IN4a677nA682BO7QyR8ca6N3YFKkewaOKrX7wpE7Wr8Ze4GFPvjU1vrEtU&#10;EErXVzhJgcEWzM6N4GoLZvHxPJL4sadMfAF4hPAzkiyR5GrsfOyxNbfeuvanJVbdOyGfc/mGoV1H&#10;Ktjo4a+8EvaNC/kTD7TpV155ES7ls2fn6JvW7duzGhuL5s1D05YnFPVOntyA01hx8eTQynGKbDjx&#10;URcVPymQwIYzHHhGy0LhMaeKWOsOHjz4yitr0feQ1awB0RF8K6sqSeQzlw0t7XLJf4cOHiS/9Px5&#10;Vz326IOFYy525hRlZbolzNShQ4fWAqdUw7FcCIg4AJtwpEQ3+kp4ZX1O9+DBQzQx7+orH334/rHj&#10;r8h25mPp5/RubV1tVYJw4jShdXL6s+LBB6mFkzkdu3LOnAMHD762du2cuXO//EdfLikuJlHw0WOH&#10;v3TvsvnzF1ZW1q5d+xqqKTXXWvpsHZc5HOpYxxW/DrQAdex9VB4//sDyL109f+GRTyoNHD79jFJH&#10;a2vpoe4qfrbgcMXcuXPAD00sXrzwySce6+1uJsX0qZoG2oUG0IvKjELhUHf1ySefJBMww0FdvOee&#10;e7AWmrQI6fPaV9DBn376yX5fz+nTNZVVJx58cPnVc+dz+t2qWyZBygCeg3QPOH9HIaUKm+8/eHD/&#10;Ky+vXbhw/te+9qgKH53jcjpdnMfni4MbvAVOYOtWs4RQELTgjIyxv7u9Ca3+zT9shF7o5OAw0GxG&#10;VP4RbrSMaw6H/H3eNp+n+8CBQ+veeg84JIRXJ8wVIEP3BnWwqJpNTz9txQ9IxvM5IVZPgEVtOIpF&#10;1yo21qtWBpsrOJzj8AOeT1RU3PulLy1auBBjwN69eyeQUvTyy0NJqVateKtNJIsGl79Bk7XmzJmr&#10;lz7cILwH9u8j7RxT76knH89xFRIdQY7baNYKp3sEa6XQn+AyelZTLwCGYdDVzRs2JigIpesrbAtU&#10;o1PgtAWz+ArCCOLHnjL2lAlTS5Ndjd1TpujTcCFXQrHWwt5J6s85r7xiBmxMITAdbSUV5tGOMQjG&#10;7DCYJhKS5Z8UWPSsYh5KtCvrj8wu82is0jJCJpyqay2VSFbZroysbK14h8VFSmqyhlU2G1ZWLjx/&#10;JfiaEYDtbADHfpe4ZyryuIOgEt1NZ5r7yNOlJOrMnJw8lEKfp2NARX0blssYrTXImdlOMGGVgfoA&#10;xdSfA31+zjb396GMyGFUucIJgSOuhINGReFwLM7qcYZBuD6fgulXpxeynPx/9sHDTC4zGS5axjuy&#10;pPmI045tUUW/y3ISPD9b2RWzOe8d2mEdY03HWtPRzs2Lg8DozB4CruW48nXgfY2VCBwORUXQ6ff0&#10;quAirlwDjtK7Dc07HB/DGd9rqJ5+mspliZEr/UtB6PQyAuWbrWnFe7Df2+frIcQaB22ynWSWIJ8Z&#10;s0MC6YesjKOZLILDcx/UmkZtgSoOEkYKP+dM8JibmEBu9wdOSC3UvK2DmKhLKm5/slPvvGPRsO/R&#10;sOvelbfeagZsTCEwHd1NKsyjHWMQjNlhME0kJMs/KbBo0jEPddhSQ99WHr4q9LNotZHajVj5TIlS&#10;3+oXAvq6zi2NZuJUXpdBqfjsNbVgMN6sbFd2Tp7f19Pv71WtS+NnfVnABAPC06oMw+vzdfX06OTY&#10;Sv3MceWhxRHxS6ND6gfQdtY9UeNREDHmKc0CjdMSTNvspqmbW9tTpX6/B9usjrSswptb9FAz1r16&#10;V7KCc/Bb6ZR+v0oGjke1x8PB74DSHmhLpS1GfSWnl8rYJA2nM1+1gqj3cHSDmpgSOx9lv4cf1G+V&#10;Tzs7xwnaydSt9GcjBrvui7xvhNrXnRMo/E+YNbzEAeKHbdx5Yyxp0pJlm/5BB3jywtgcGBeKqCCD&#10;unmSCvT09oI6kxgSc9680sAUNogIDARV4+CGYTrWgiAVDWYKzATZ2hGlGh7zD/T1Mi+Ir6GyEqi3&#10;Mh2Z7Dlqd3O1FxRtN2lU0lGt9YOOcx/UGmTYAlUcJIwUfs6Z4KFyCdnx0pOJJz9SLGHrMmD+AtFl&#10;osU5H3bdu7ekRHKgg8dgMnSfr+jUKfMJNx06+bgnonKcIpXf3IYTG3VR8ZMCCWw4wr2xWDQ1/Hh9&#10;g11dA6QH7yOLkyjehj5jsZuGS40iWmoVUeUV6+Ml9L2cQNLjYUqsRF7lnJx8RF6UTNFOw23xZy/d&#10;mpplIAOVkqczlX+7UvVQ4Mj1naUSgxlNhdjHzrp5UbzBJzm0aFYlO4u6MEqrwaxhcosmQFzvbGcu&#10;ympIV1ShaA56/yBg9+aebGQo4RKGjYusyNwHVFgUb7IW+3CsJVu4bvCsBxjerRBDtdakla/5YD+q&#10;bpdSvCX/eRYHvXE110qORr3F4CkQLZtC2iI9MOBD99Z8gs6e68zJNzApbwo1h+QecR9QFk6/Si0G&#10;JNw6oIjOEK5INTBAMDsC45u6d6TR2zaDp5dpBJoQwLoVmGbeDGF2k2n0DaygWEtvSKkYBC59xtvK&#10;TSZ7DsfQhwVm4gJMal8ZW6Di231eCIq2YMYEi4OEEcQPHUtK9rN1mfikTBd+RpAlkl6Np04lMlzY&#10;J2TYde/oLi5Tp76j83ubTh13fOc7RTU1c19+OcxBnTqxipQ/gw0nSfwE/TQSRl1UPNtwTO5NDT/t&#10;bf2navxnWnzdvSRBFt3bIseG6Zii52gFKUP/OAZ8A/29/I1TsNNVqNRFlTrZeC29vqBEZFe6twfd&#10;u3dY1PvguGVzQf2dm5dXVFKSmS0BKdCkVKRwtcugdDCl5Ynemy7RX4Vv6vOg02nlwupBEEdZlH0Q&#10;rZJgK88mubfubew+iUKI2znBqAoKCtAh8Txv15cOnGkARJNHtVTKeqaKHU1eN63Dp1v6D+otGuco&#10;/H1k0u6EeZS5O2DrzsRCp38spDe7ohUxGFLjARx6vejDvTid46eAsRqESDawQBJwGUJCOpLy5O/z&#10;Ej0bv3fc1+VN7eOurOHgrbOzgz2LdCPFhhcdAyHcJyS1VEyIogmhVqZ/AHbQjs0TdoZ64E/tB5HH&#10;UiDR1IV3NYfBpenrSEK9PZtKasokLsCk9pWxBaot3/72eSEo2gIV0yEOEkYQP3TM1kHiIGGk8DOC&#10;LJHKaqyNzdZr2HVv2+ccB+NIPx9oMCKuX7ZrE5gfDX4sdfWDu3f37d3nP3LEV3XCV1fn72gntJR2&#10;Aw6ItoYEGnTy5oQjCpLX5+nyerr8GM2VnTaLCNgYa4NOyWmXP7F8EspInffWuwSGb/bZyJ2hGlg0&#10;c6gzJ8edhwaoHMuVbUubvpUdNTMTDRnjqu6JdjY9+0tbbJVTPSZfdQV1bznMrOR7bfzVOof6rUmD&#10;9KyEfuKQuXPJjpatrXBG9VidEqdoycMkBnBu+vRZcdzsu3u68USHxP1+T467EFu6qYic/Ti1iTBS&#10;O5Hj2vBej9fTzSiynG7CB4AEjdygym3dHFKg9ED1iW9BitoRwQWA/QKXKw9fCR2AQEDIQQWxmprG&#10;zNhk0wju83Ps3MOBimwnG8aKIoJ4TiGQM7yzs1NHX08iVujZs8mnFkLktk/aN4JCcWtV7tWeo3Ko&#10;UAcZ8MjIYhEgy6OZ6940fIdM0tFOKsHfoO1zPlKC0Ghz6LUFs1EimI0eWX20seho68/5NGWi+ZwP&#10;u+xSV1LySX6+Ss5+443VN9zATTAveW6uPKHoENHOnU4c1HtDK8cpsuHER11U/KRAAhvOcOD5RFXV&#10;hvXrCwoHiksyS0qy8nIHCwszm8/UdHd1E/76fVL5WS6CZhN7bOvWrbWna5Tm6fdyMrf65Cmsf8TB&#10;Xv/BBlMSlZdOVJ8gnVUUOJXA6QIOoXpN8NXV1VErKzgnVFEVTWz4sKu9NsddRKYxtCAgJwUnVhME&#10;DBc4eoBdW7dsra+rq9aNnq6p2VpePibPrYq6Gfu2+rpaxtXd3VtRWbFlyxbp8wfvf0A/rf0x2wKs&#10;dVxx61QBx+dpIYi3wvOWbXV1DdINYnd/oGlhvL5lKzd4O2/dsqW+9lR1tap/8tTpDzdvQx8gwLKQ&#10;ScPReK43hmPSwuwGN+QQ3rdvX0NDAxG58TyvqKgoL98CcEG4O7f45MnT8IMae3192C5DUiQIrWy1&#10;WutxddPVLSeqjmOyzsZ+n5NfU9uoWMtAr2g3Sh0KhSNatN4cGBxQaOnu3r5955mmVjwUUJHYiag+&#10;cRKEQEEhk3lF7byU6iKFw+rKYr+3kzPjTmfBqdONig+ZFx98wEnvjo4O2uLwPBfYSwurx2LRpPBM&#10;/y9UOCf0KgEJIKVsv7EV5+3vr66qghYff/wxMfzx44CHyWxy4sSJCG4xiJ8MfmTbZlBWgPItW0+e&#10;BGyGO684M9NZXa1ZS01PWIvuRGVRK9OFcW8K/TFeSYolYrC6Ghidz2ptLXrlleoEBKF0fYVtgWp0&#10;Cpy2YBZfQRhB/NhTxp4yYWppsqtx0x139Eb4nGtDzfBcRn7vdX/7g7/+6xydnD2VZOgjlLe9D0wR&#10;iNjpzCA2sbXz53l/UiFBknnkY6LOhqMZSfCTrZyo3fpQs7be6h99AJioXc7c3FzrpERJw882Pz8/&#10;Kwv7tv5PHTPuR2Fz4tobWlmKEIjjwjGceONUDilyuzkNrI7+6oPQlv4kCScAAID/f8a4OLgbGGCW&#10;dD4b7LjBT4YnOHajiHGRsKFbjd1AlLU/5tj1xA0iYag6bqxrRD7z+/s0noNtCXrN1yO7qgipukod&#10;XldkilonKhy0R+zeQko6DChN02y3Sx1n1f0RugfxLIyRFAmiVg6DY8SuUk8zxBk+Qf6xwPExHLpq&#10;ng1Pig+j9Ec5uquLsHTW/tA9iCUeBEl1NVZ/hmXKxJzC6ZkyVpYYkXGJ3CDTU+guaBSfjrSzqG5C&#10;gRXuOhvWSgR1iUyZs4fj9Xhw6uh3u43vcpLSRSpf8ySbuFAFodE2rlRIaQtUFoEqiqyeLvzYUyY+&#10;nkcIP+fRlLly0aI1v/rV2jWzrfm9h1/39uz84RtvlL70Uu3ixSoZOjdmXvK77zaeLF58tLTU8dJL&#10;jsWLC6WOWTlOkQ1HIyom6qLhJxUS2HDODZ7jkrLjkvFffeyhiZMmE7GL2FN49tbV1b/00i9Jenz3&#10;3XcHztAaDuvkA3/ppZcWG0VBLX7dunU7d+0kE/KkiZPMp9jAVeXFAifkCsBZdOddy3w9bUi9+BJn&#10;OnPffPMPu3ftAs7EiRMTghOjCfqza6eCQ6/IBa0ATppE2lv6s2hx6e3LlnV0d33w7ntHDx16+umn&#10;JlGkxzXv6lnz58359W/WfuYzn5M+KziB/pjD0QtJcFxx6yy6887be7vOvPPuhoOHKqQbYTi0dnWn&#10;6uoTF40dgyHu1795RXfji5DAbIIKZn9q9dhLA+iNWkf6PGfOFYzrN//JuD6jAWauW/cmoJ7SY9cO&#10;9iGkNJsYkgTWsYdSeJAmdny8/auPrZw8dZpyFCeLuCMjDv8IvRTdxS9YhYXzens7QN3+g8eETOaJ&#10;7rCxm02byJw4Kcg/UqpYdOfHTzz+2MXjinG+d+WXkGINOL986ZcL5i+47bbbMHrjqF9YWIjDOQwZ&#10;i3ujDjkeq8dh0XSx+miBo1YJTQJjxg3JP1Swok7s3ux/cFLi7Tff3Ltz51e+8pWpU6eyD1JTU1NU&#10;VEQ4g7BZOWQTJktcollCwhtwiMHv8/zhD+/s2XvgqacenzRpsjr8oi9ZJUoXl4atWrFZPWSVSKg/&#10;EfQyWfTspx5n1N9c9+amdW+WMpZEBKF0fYWTFBhswezcCK62YBYfzyOJH3vKxBeARwg/I8kSSa7G&#10;zq98Zc2tt679aYlV9x52n/PikpLps2dLcvacK6/kRuUlb2gomjfPsWSJPKGoZ8qURqczf+zYyaGV&#10;4xTZcOKjLip+UiCBDefc4Dk+q2fmZN93371z587Lzsl1Zuegex86fPjVV18tXVL6zLPPqPPe4sCi&#10;D8UePHRw7atrUT6ffeZZi641iEd3VVXlyhUPzp17takgHTx4cO3atUuWLHn2WUtlDUwVvbp28ZLS&#10;p595qrejgcxOHAZ25Y+rr2/AZ37FihVzcW4JXNHh6NJYRbhS424NHJQofbNy7tw5Bw8denXtq4tL&#10;S5946qnapsa62toz9XUrdJ8PHjzEkBctnPele5ete/O9JQzw2WcYiAmH/phtPfjgg9ZxxalTunjR&#10;009+re3MCbYzautbdTc0nFfXLilVaAEZddLVlaqrlZUVDz7wpcumT9qze9cb697VJHgWvNfXg17r&#10;cBR+gPOqBb0RQzbq0NUF86+6+4u3vvnmu+ynPPvM04MOtb2Cw62MHTO4NTiHdThDkiC0suHopP15&#10;++vqaiuOH12+/N758xc6VfwqFVHcGHsYS6gB1uNXr+g+Z44+4a1DT/u6vb2tDY1Np+vOSFcVN2rN&#10;PDB2g0yBfg6aiLLyj5TCohUVx+770t2zZk7llG9e8cRMp+vQwcOwxLx58x5++Mvt7R1FhUVjx43D&#10;TQBaDMla6WLR8xuOLAX6wLwmP3sWBj/PncMUNg40DDmFZbXBG6GfPHk6MiEsUV1Rcd+X7lu4aCF2&#10;pr17906YMOHyyy9XpAzM7kRQZ1Re+eCcuXP1DqJiLqL9e3s6WQGqT9asePCBq6+er3Vv1VvNWq+q&#10;6SlLXCAWoTFPQ5cmg7VS6M9wwVHRMunq5g0bExSE0vUVtgWq0Slw2oJZfAVhBPFjTxl7yoSppcmu&#10;xq6pUxFXLKK4uh32WGt2nPNRFb/9PIsNGC30fSoxBs8HOMzGOOE0mar9joIMZyERpLEEasfLKKdF&#10;JBuuWSAhqq1BscLmf6w/gxHTtWCLwduVW8QdFk5k4gSBpFTNMO7K8U0yVvX1B2KJB8Dhcu52SyDu&#10;gCqRUkvmS6ig6BGScTfKFZKQS5dj7fV7BvpRPYwXtO5y1tHQBvsyBgncrVSP0DbFxJyuw0GBrqqk&#10;Yl6GotKnuwuJHZ1F0L4Q43pM7tCxpfvJBu739YIKCEKeeY0ByQQe+aL1UURxxkAwdJvC7gBR1oCj&#10;w62ja0nou4ye3u6Ozg5c93HCF8X77Mj+KXtbRS0MCwWo/07LlR5SSH+MLhH40O/pUhNNsSjTHeaU&#10;8zmhPQ6wczpmYFpwkQQQO855/K9e4vg53+HYghkUtOOcm0iIw8/nO6unK6fVeTZlRiTO+f6HH573&#10;n/8Jx8jNDEtee7Noqw4ER1D0sMq8FavIhiNYTQo/KZAgKp5tOPH5OQX8xCelx+M4fnzw2LGBUzV9&#10;TU3+ru4BdFKdE1ynFlPyqgifFnk6kLBLLF0B5TBRGTXwltaoEHuznbRDIGuUrjQnvIomuCNtE3K7&#10;aEyxOzeX471er4/g5hJxnK0HyTttRhpPQtqNVhVdj9DiRBkzkoSF1DHDnAe0FH0s39vbDaZdrnwV&#10;rjyoDZydCqISp6lMY7rJQOB69Yc13PhZjjXwuood3efzdhIxHot6VpZLRUdL5JJ9AM5ZD5IMvB28&#10;Kc5wFZJiLciD4XAi0GLkbZdNBu1dbOS3NwKmk2WNAnXAQUW6NziWvQJqFhYUut25tuKdCK2CdRQF&#10;AlRQcwhOC8QnS3Q9CJ0VadsJChuHXtH0ctZHRjFPB3EfsrLhzMC2Tlj1yG2c5PAyMrWNpXXQYcY5&#10;H1IQStdXOFmBwRbMzo3gmoLAkC6WsOHEF6TtKTM68XPeTZmwj82w270JXd41YQLfGBqWG2tecrOI&#10;DU7CUPWOHRtWmbdiFdlwBKtJ4ScFEkTFsw0nPj+ngJ/4pCST8bGjGYcODnxyuK+ywl9b29fWRkon&#10;9MBBnaBKJycLXIZuHHhiqOPJZv02hXId1orsU9oISYv+9Ju+RYa2StK4XGdm5WHhdLlUCLreHp/X&#10;q4NsEZ2OEmX513l9+87edofn9EC/D5gqT5i+ghsYkWqjxjVqqzYXK/N7mkyHSunG5CvbKNrurX54&#10;RuQ2HTUmPZfWdHU6sH6vSqvW79fUBZ/amzeBS+tGKuuT39sB3rKycsiFlpmlXKoSQkWwknFn7vIE&#10;GieKv0/lTM926eR5gpZBwhy4Xe683DyCwCXQTbtKEAOWTHHqoIFOZc/EMTgtIarFQKfBMWcDwgLZ&#10;BMMEwOLNcQZ0b7LeBVaHhPhzlBNerS0sIH7WnIEsn69I20OGFITS9RWO/5VJvD82nPjSV7L4SUFg&#10;SBdL2HDSS0pblzEXtGHV0c6zKTMyPuc//vGWb30Lelyjb/AZ7pg69Z0f/tB8ws0d3/0uvtlzXnlF&#10;6iRSZMMRRMVCXVT8pEACG865wXN8Unq9nIjO3r/PsWtn367d/Xv39R+vIMjVoM8/2NNLwCuVfdlI&#10;hW2RPbEZGmmRKcWzN4lLi4imT7VSv9FMc7KynP0qDzau0cN2mQI4GoNOgq1iWXcR17yHlM+BBOgS&#10;col846JCnNWFJMyGAnZv2VyIuCzKomWHA1RkZ+fqk/aJ6ZyJ9FFswFwB31rGjqM1UZdDNlcSARVj&#10;INr1GOXW2+frwnWekFmBijFMi1Exog7jYvfG+N+v8m9nsGcR6nORaA+FxwxjutwoXbufTM4OtHo0&#10;cPFt5yFad0nxWLJ660qJNmDXEwyYG3E4LHg8bX5/j0a1tShpVAVV4bQpxWq/STt6KL8M9nfYaJPT&#10;JRcSwdlCJEe91+dLXBBK11cYTCYlMNiCGRhLQWpKFs8pNJEulrDhxBfwkiWlPWXsKRNFvY3wOReB&#10;aVguyTFWtvYHP/3JT3AmL6ms5Ieb3spKUm06br11UuCJKtq5s9LhKOGnpMRaOU6RDcdAVAzURcdP&#10;8iSw4ZwbPMdnddeBiilTlubnj8lxDqLs5OZl+P3tu3dvuHzmZQsXlWaLgBrwfm5paSVD+IwZM0pL&#10;lxiCtxaOd+7Yqel/69ixTDVDXm5paZHKhFszFwLRuluDcEpRgsgrjp8yjtm79+w/UX1KwxlrvhIV&#10;jpTGKtqxY4f0h99Gx0rGtrQa/VlUWorKtWfnzhMVFddee+1FF11Eoqn169fPnElnL3v//fUzZkwn&#10;LBln0XcExzXWbItK1nGZbdHnsDrTp09atGAenvWMi6hO9KekZGxroBtLlhCK2GE2QT8rjh+78fpr&#10;Lrp4fEdX7/vvf6DwvGQJ2IwyHEtbgt44daZOHj992qSPynbMuHyWAjjo2Llzx/Hjx6+//noCR4ux&#10;1/S1tg5nSBIEK5dAd23VH/BzXh39mQjS1Sdr9ZBLAo7JGUPSq7hkDOqx39PNBkRWTi4sQWR3MHPL&#10;rbeAXtMJPzqcQceOnQbdSxQfmqqhem/nDoZ89PovfPbiiyfkuPIZMbsPzS0tGzZsmD59OtH4yUBu&#10;5DDT/DtkV9PFouc7HOEotUOn7N7eXbv3VlcbrC4rAb8SmcKEW1NE0d4fbOaR74DpedNNN40bN44n&#10;zc3NHMgfM2aMldUTQZ3JogYfEutBH4ggzMTu3fsqK0/IrDTP+CdFd2GxFKeMZYlLCxw9+3Aa8e/Z&#10;vXvvyZMJCkLp+grbAlX8r/mI4ccWzOIrCCOHnxFjCVsnGq0skexqfJ3H8zdr1vx67VxrnHPsPC8M&#10;i+btcIwf71ixwnH00KYNH33URf7b5uaBjg5u+pubHR0dDrc7O/BEFbW2dunP/0BWlrVynCIbjoGo&#10;GKiLjp/kSWDDOTd4js/q/b0drZfl+VoP+aq3Hx+f1Xz6UPee8g6fp6e+rubYJ+UZjmP791dv2VI2&#10;qG4aysraPJ7uurrqI0fKHINmUU1zc1ZHB8moUWJbA9eZM2dIICS5as2HLfrOLEJkb21ta2/raG/v&#10;PHOmkTjnnV3dicARgFGb4DntkjIKOIjsckPHgo0Oqv4Q+Lqrs5PERfico4PprmaT8JkbrGNoj21t&#10;HQRtjnwdp2rruMy2rE1IHR1UeaCzu7ehsbGjozOsG4IW/Xq7Kyf7TPOZzs7u/MKinl7vmTPNUZuI&#10;OhwLnOhDxpUePbOhsZnsWShJ0mhnZyehxfhd39AAZnjY1taG4mEdTnxSWvHc3dXV0trcfKaJ/4HU&#10;2e1paGgS1HV1dwvRE6FXT1d3W1tnZ1dvW0cnoM40NZLzCbTkunOHZC1rf7q6u+iGalK1za5LM8k7&#10;Ojs6Sebc4/G2tnewi8R/TU1niIPN7gNat6rcpl9JrKuJ9CeRIZ/vcFD5wHGbQjTs01Jf1wD93G5X&#10;V1eXfhiP7lb8AEfTy3ilvha6G1MGzoRFAcgVwnVDrTYhLKFYtEXzJytOZ3t7F6tNYHYrsCnQXV5J&#10;ccpYOn82cMAJaGdlaNSXIgHj6upKUBBK11fYFqjif81HDD+2YBZfQRg5/IwYS9g60WhliWRX44uc&#10;zmUrVuw/NH7jxhBtW842pv+HXCEHDgy+98ILT5I2rKzsC6tWyY1j1Sqi9jssT1SRw3GRw/EFhyOs&#10;cpwiG46B1Rioi46f5Elgwzk3eD43rD579uzNZWWIgOZVVlbGw1WrVlkfKuWsubls82aKnl/1PAon&#10;V1NTfd3piqMHNv3Jc4/xnBeHhCMVojbBcxqV/jyvbwSgVH7++VX1Z84cb2j4xve+p4o2b6YLm6U/&#10;zz8vN3/2p09WV+wkDZnAsb7Ok7BG49T542cePbx3Q33d8eef/7aJn7IyGfsq8EDTq55//spZl29Y&#10;v+673/nG7NlXbt68EYVz82bdVY0fczi0G7UtQYVZFFnnj7/+2O9fe+nymdMZO1o9CGeks2bNwtR/&#10;5MiRHbt27tu378SJE5oQTRQlTgKjrc1laN2NDadrThyuOr67qmJPY8OpVc8r9G4u28wA1BgSoJem&#10;ReOZJvYCGupqq6qr9lcc3fbNb7Byz4YuQ7PEmeZVzwvdaVQGqv9hVA213//ed664Ysbbb62pqTna&#10;1NzIRk9d7en33nsXPDDkM02KD4duwoLnRCoPyaLpYvWRgiNsrLm0oanxVHXVvm9981nNxpsgonBv&#10;HCQEZ6VmdRYH5mZNY+OJxsZvff/7V1xxxdtvv3369OmTJ0++9dZbmJfDWD0REhhLweYyKMw6U3+6&#10;qurYrqOHyxvqTzz//HfpatnmjywcOsSSEobnlPuTLjjMC5m26P9Hjx7dtWvnrl27n332ucQFoXR9&#10;hc/NVybxcdn9SVk2ThdL2HDiC3g2i45S/Jw/usyP5s6tP3DghRdCtOxht3vvm1H47vjxM8rKBgsL&#10;6667jpvMjRt9NTXXNjZmTZokTyg6euONjceOeW680bdypbVynCIbTnzURcVPCiSw4ZwbPJ8bVs8e&#10;GHjs0UemT5+Wm5uHdygXNiWSZi9YMP/OO++UJ1xEF8/LdXd2UvTagvkL7lwmRdjJnFkZA9s+3lVR&#10;eerRRx/FDdh8ReDMX7DACie0ifAiRNvDhw8/9uijR48dO3L4sAA04dyxbFmm27WtvLzik08effSx&#10;adOncvL5tVdfvfrqebTyu9/9bvasS5fedF3x2Ilbtm4DjvX1BQsW4J+sx2U0Km1FrTP7yhm33XLj&#10;2IsmbNn68eEjRx9R3ZjWqYZjjj2P1w8ePPDg/XcdPVZxvOIEcKZNvxQj+auvvQp+7lKoU3WkiWPH&#10;jkW2JWiJU+fqq69avHjRunXvLVy0GIQTVay8rAytG/xMmz4d0zRWemiGQy+WcOBQFJUEYaSkUXY3&#10;BL3Tpk0mOdfggDc/L39M8cWFhSXl5VsPG01Mc+fmCU8EWCI6vTQc6J6nmIRfbqdjwAPqKqtO66Jp&#10;WK2HpvsRoYU0msfReeXFMOArKys/drziyytXXDrj8sLCYs2I+djk/+t3/6X48M5lblVd/5dYVyNZ&#10;1GQJk3UTGfIFAAdUM4X5P8+dv3XrjiNHPvnyl5dPnzY9P79QSB+L7hH4ySPLn1Ojb2t5+SeHD69c&#10;ufKyyy5zuVyYvnE+nzx5spXVTdRBTD2twlcbqXxIsegjTHOXKztz0OdyOWGAouKLt2zZRlcVt8B1&#10;ibBWYJpb6Ru1P8nSXQBaV5Kw1S+StayVSYzn96vEhIQMvPji8bt27dr34aYEBaF0fYXPzVfGFvCS&#10;xbMtmMVXEEYQP8mS0tZlzo2uN4Iskexq3LpixQ0LFuzblmu1ew9/nHNCl19ySUF9PbZ2ucltaSGc&#10;5hgJ7xkoap82rT8nR8U5D61MnVhFNhzBalL4SYEEUfFsw4nPzyngJ1lSpjZlQpKQWROSKV8Yzm8a&#10;0R/MGOdyEFSFhVCpnsioRSJnglpL5GHZxpNbyRJlPDWLdA0jZlucOOty9NwCTv8dHsDJ+Juc3z6v&#10;j3hFBAru10HeUzw1E3hRRXQj0JojKzR3sHV0KvMRjuleL3HmfJLxSGfHUk2nK/SX05nrco8Ji/em&#10;Y9xlselByHcaIuY5cdfAQJxRh8XPCvzJv7i0+/r9vTjqQ8ecnDwCWVmxnFDwjxAGAYBThd/r80GJ&#10;ZKggeNPpxTSDeD2e9vZ2dD+vDiBPELusTCO6NachsrN1Qnsz+nsyLdl1g5NSTyoC2judecSxg5+J&#10;lkc4cRVGXp0DN2ZzIvkQFDMNDqpAiAlnWRdaW4CHT9tASsR+uNTn6yaKYY6rkGgOilOMeZa2kG7n&#10;nitUXgGvF8/z/r5+l4tNzHwnoSsTFoTS9RVm4EkJDKl9ZRIfl92flGXjdLGEDSe+IG2z6OjETwoy&#10;9oixOmm8RiDO+csvSw50ONhIhr5yJeE935Y454EilW/91CkV5zy0MnViFR204WisJoWfFEgQFc82&#10;nPj8nAJ+kiVlalNG5F9RlcnRJbem5mvI3wMqt1WoeGpoPiiCLlce+newVMEJVg4K8CZQCyBdcwhV&#10;ObTYkLYDTah9AL8f/bMH1VsDTlYct2qmKlWW0qozVNIyclqhUUfrtTEAlRmoj3RfUZXMZLsRRfjP&#10;zsZwWMD2hgzLuhGA/unOycHijaqDgirqd2z9wUIRHV4rQOABv8/j8/ZwcFqnzka5jdh7jdjIiKnk&#10;G3pXJsHok9RkzP0arY3pHR8s2zgGo5ywPQBgp8sNj4GBSNUuDYhOsrsXSnUjqTrJ+1Q+OdIHsJfk&#10;6WYykW8soHmbrBJnkqodExIMsHZoQIleETM/+lIwSAhAlQLNT1oFZ8T2UKKNjb568DYH49lUIGli&#10;YdGY/r5MkgwkLgil6yt8br4yiY/L7k/KsnG6WMKGIyRITaCyWX2kpnAKMvaIsTppvCLinCcrNiX9&#10;TSOq5P4/+qN5/+//8abcEH04v6GBnArmE262futb3RMmVN1yS1jlOEU2HMFqLNRFxU8KJLDhnBs8&#10;J0vK1KYMPo8NDX0NjX0dnaSYVenBRQQOxC1WAYwD9i+LUo4uLsGQsUk6yTSGMUorroEkRYaCF9Tj&#10;tTFYx0IWgBYN0DCR62ZCRHwxsBvKVZiOpcyeRqG2UmdqIy36Q5jVOUSvsyjSlg4EtEm0aGX0GxzE&#10;rJqTk4uFDYBWg39wsVNPFWSwIA3o3kiX9F9puTKwIxqGaGO4GrLon6jfhYWFeJujnBP3C1Fe2tRI&#10;VlcoLvXfFmSovF19vX3K6D2AOZGM3Cr9XIB+BggdvVonUZfBBh7rJ0YralcmkC7apF4Aa1ofHwob&#10;Uh5gO4jQ1t7OcHJcOUVFhRgEzWTyAs0CUe4D6dfSgvNPDRBNIr1dhRVZs7nOoJ6Dluv1tPPbtHob&#10;fGXBjGWWGtNNcU7GoEqtMCS5A3AiZpbmgyCLyt1AH9nv/J6sLJfK7o5fRsiicB5TCw73eDwF+srM&#10;yG5r7+/p6U9cEErXVxgMJiUwpPaVSXxcdn9Slo3TxRI2nPgCns2ioxM/550uE/b1GnbdO9KN3PYV&#10;T8FXPF2uX+eTn0aMYwgj5jcyzP1hZp4Db0BSgled6K+o9J+q6WtuRgMf8PRiAAtYg7XOFdCNAkK4&#10;VZlSLtBO/tdKWh8KXUDpM1RzeV00b5VLZ4A0Yf2GshZuSxvCAG4uVWEdQgvN0SGvRX+LASXkcXBY&#10;hrzPgFWMdL/SvQeUgU3p3oYNz1QkDbdoU7unRlYO3tqiwKCND6VlJqcqaEO3KNvGi5Yb/OIzOfLN&#10;UWo5+M0FCeR3gE6WvRIDgNbJZWtF6Vhd5BWj/+JyrJIM9/RgiOMGxaC3pxeVHp9YfqMkKMr5/RjY&#10;SavOE0x2Kr+6348W7vP7+pTxPwzxiVJT75kYBPH7+2gA4DxUOwt5bg5+awwod+awTY3IJ8nh91Nc&#10;29gxMjY8DEaDpTAsq5MUno5BEqobjiTG1DUmSuj8MhleuMrC/wlQX78TMmVkAgV2ifTGD5zlxbuE&#10;vSHU74BinwDwUU9cBsdwULw59D7oyGxr6+vp7U/cNztdX71z85VJfFx2f2yf80QOpY6g4GqzqO1z&#10;frYsavucR3Vr/1T5rp9PfhoxjiGMmN/IMPeHJT6p4wOpuUh5PI5DhwZ27RrYs9d/+LDvRJW3qdHf&#10;50f+xaCZiTDMz4BYuUM1y6A+KL7ZSk5WrqHaEmyqp6I+KmhahO/r9/cM9vlMSFpdNf5KSHGNpt/h&#10;Mk2II8M3O9zmbIVqvkwfA88NpU8ZAFFESSCs7d4upytfZ0g3LzliaqgGot9ibnfnFjmdbkNfSMB/&#10;Po0ageghKN6kW2P45CGjV2jOMZzPMWqHIHhgsL+3txPCuN2FWZkuHMX9fT6iLnPKGghkjGpoaKyv&#10;qz916lRtbS0JkHiIsk1kZvIh1dTUEMK6oaGBJ5yxJweYp9djbECc1QgHe7p7WprbfF4/ewoXjSvJ&#10;yOiHq84KpP1yLAwEp5IozvAzuzkFzEeft3ugn4nQZ1bRO0sB9h/qkEiCKJfT+hZgqoWADi+NseHj&#10;6e/3sQmgtoeyXcb8S7CB0V3NOnP7+gfZ9Oz1DCbusJqur965+cokPi67P7bPeSKHUkdQcLVZdHT6&#10;5I8gSyS9GkfzOedrOFybynPnOtascZSt/cFPf/KTyttuUxnqKyq4UXnJKyoct902KfBEFe3YUelw&#10;lPBTUmKtHKfIhmMgKgbqouMneRLYcM4Nns8Nq+cerJh5+c0EEHa7HHn5Dpcro7e7rXzL+ssvn7Fk&#10;SakWX8WCrX6R9/e9996bOXNmqRRpxRWtdMeOnRWVlbcuvalk3DgdDElXbg1W1oqfMmP1c24zI6ut&#10;veO9994HzpLSJabXtgGnouK2226rrKys0Ddjx45F8aPRGTNnLi4txWi+Z+fO6koocFtJyVjSCqsi&#10;fb3//vtTJ1+ycME8V17R7t17wl6nLerozjOuJfR8x86dUqekpFh39f1Lp0+59NJpGzZuvtwYYMZO&#10;VUe1NbakhPzF0o0lpWrsZE6qqDh+803Xnzhx8kT1KQVnbAkq6/saP4wLjOk60Yej6tANA07MOoE+&#10;h1cGLQr1AVdwzNR79uxBH7755psJKx3YhjBIMCMwZHNx37FzR8XxYzdc//lx4y7iHHVmZg6WZWzm&#10;WLnJW0Z2qOuuuw6VXoWvG+gHGoZo4jMTsXzevHliXUcrYsvjwIEDKOfXX3/9xRdfzJ+aS1TELk9v&#10;2569B0/VNAoFTSVISGmO3VSlNKIUnlG5SdvOsFwugkA72QrZvXvvieoaDYevgbF9EA2O0UisIpMW&#10;Q/XnUwMHNlbnBQxT805YAhLcurQg342bt8vNWQZnaxvzVE2Z0iVLArq3bKNZl4IlLAN4vOA6gvPJ&#10;LqbM8eM33XTTRRddBKtwaJ+NIQITWFldkSCgycu0EpYwPTbYVhJ63XrLjYWFBTChCrZH+MMMdgMH&#10;d7LaGLNyrLnVlhTdhcZJsUTUymcDB7cOmURsovn9g2fO9B0+vOvYmeoEBaF0fYXPzVfGFvCSxrMt&#10;mMVXEEYOP0mT0tZlzo2uN3IskexqfF1v79+sWfPrtXNfeMEUjhzDnmPs6KFNGz76qMvtzmhqGujo&#10;4Ka/qcnR0YEFJzvwRBW1tXVpUWsgK8taOU6RDcdAVAzURcdP8iSw4ZwbPJ8bVu/r6Wicktddf6Dz&#10;6Pb9hZmnjx9o3VHeTsyluroTR46UDTqOkUR6y5aywcFje/c1lJW1eTxdtbUnDlM0qIu2bh50nDpz&#10;JrO9PTs7s6uzq7WtHTmYq+mMyl6L5oaI2dzS3NzKM3IBN5CVF/NpfX0DRUjnPJT6XJhYiRyGRYgK&#10;coPWRyJcA46q3MJ9V0cHgYG7uowiYq1JtSzSnQ0OEh67rq5eve5yd3R2NjUZrxNPWODgUU+juq12&#10;Z3ZGe3trY0NjQ30Dh12x79fV1xOtG0VC96dO4HR2dpFKOqQbtbU0mpdfwMCo43K7ulQfjCHrcQ0x&#10;nETqoOUafQ4FSNMm0tg4oAP19WrIBGdDf+aJwnVLs4UEqj/6am5pNcbldOb09HjbOzp5Ag1AIONt&#10;bGzAsRwdGJs2+OEeSzgaFBTBtA72AI7POc+BhQ2cnqA84JxO65qSzYrWJHxuaOrq6hEKml01SSlj&#10;t9KdM97o7fAPbu49NNrR0dxC8nGGVR+A0zUkHCrEacLkKBuOnnoDbBVphrBOPVd3DxHmu2ADGAU6&#10;MpUCU4bqUle9FYZnqA4TtbW21OkpDB/CEtSEbWAA4QFzdpsswVvm9GSfR/PsGX6YR7pyZ3Z2Vk+3&#10;p7Ozt02tKm16DWk14DAruxJirUi6CwNE9idZ/kkKDsjEVYSNrYauroNu9wn2rbZvL3OoBfbU9q17&#10;CzKbOpsTF4TS9RU+N1+ZxMdl9ydl2ThdLGHDiS/g2Sw6SvFz/ugyFzmdy1as2H9ovDXH2LDr3rmH&#10;NnlOnTrxs59dlZ39eeT7n/2shxN9dXWOn/2sNPBEFZWVnXA4rnI4Pj9zprVynCIbjoGoGKiLjp/k&#10;SWDDOTd4Pr9Y/dKa6r/76//+7Nef+fIjX1mxYiU/paWlmzZuWr78/h//+MfqycoHly//0heXXX//&#10;fV8sXbLow4+2PPDgCoqoalwPriQbcF193c9+9jPUPHRObr7+9a8DZ+PGjcsfeOCHL7545/Ll6H7I&#10;sBT9caDo2muvXbHiwV27dn/xzpv/6i/+/LGvfA2pva5e1ZHXN23a+MDyB775zW9u1Dc//vGLD65Y&#10;3tbWWnu65kc//MsnH39swYKrPyrb+uADD+o6m2hL93kF/cHvOtiNTXRj+Yt6OLrI2tV/+uOvPydd&#10;fcDyuowicjgJ1lH9iQaQcZlokxv6g1j/k5/8hKIvf/nLDz74ICgPkGC5Gs6DKxWqFWUepPKpk9V/&#10;9cKff/3rzzz62FceXPkAT++6654rZ12JHdLj6f37f/j7Rx95hAzkK1c+dNddd82aNWvbtm333Xff&#10;X/3VX2GCXr58OfBvueUW4DQ01D///PPPPffcE088TpMrVzx4//133XrT4jb0/7YeQZ3Z1TD8BOiu&#10;Oo/R/n++8IPHH38cRvmjhx9+6KEHl993161Ll7Siz7UmBkeDi96Exo/JUUP051MBx2AJxQ9MHoPV&#10;a3/2s58+9+xT99171523XbdixQOfu/Z6poOaMi/+WHOOYE79Y+KZ6bB8xYp7Hnzg3gce+KOVD3W0&#10;t8OH//APf//1r/8xDHP11VdT+ZlnnhEWtZJAsaisEnpaMSvpyIMPcnvf/fd+sbVVVf67//3C1597&#10;5uGHH12x4iHFXCsVW5tT7+t/PBRrxaC7OWUSZ4mo/JMUHGbNsmXLgLO9uTlc2hm5r/D59ZX5FAmK&#10;I8cStoAXX8Czp8woxc/5M2XuOXp0yYoVO86x7r3vsoJ3x4+fUV6u8q1/4QvcZG7a5Dt16pqmpqxJ&#10;k+SJSl5/ww2NR496brrJt2KFtXKcIhtOfNRFxU8KJLDhnBs8n1+snunzLL/vjssumzmm+KK83Ly8&#10;3FwU4Ndee23BggXL7lyG32leLkGF1I/TmYlR/PU33l20sPSuO+90q4eUql84Nh8+cvjRRx89duzY&#10;4cPqZvr06ZitXn311fkLFtyxbFmG2721vLzik08omjZ9eqcuuvzyK66eN2/D+g1z51y+dOkN4y66&#10;ZOvW7YePGHXU66+9umDB/MWLF3Mzf8G8O+64zZntKNtcfvjIkYdW3Ddt+qWEGPv9628uWLhI11F9&#10;Ru2kq/TnyOEjwW6o1ym6i76WqyLVw6PHjkkd3Z/OV181X89Vw9F1IocTaGKIOqo/r9J56U+wMmhR&#10;CLNcZluXXnop6Cf4nCtX2Zz12OV1cExsNv5VeD54YP8DX7pz5uVXFI+boIvyCVmHxXrv3r3YPB96&#10;6CGayM/Lx/Dodufi0/7WW2+hR6F4E1kdqya7CTjN4pN/5Mgnd965bNasK8ePnwDdc3PxFs8a7O/a&#10;9vHuqhN1gjqzm0JKczjmc9WfQwcf+vJDsy6/YtzYcbgZ55JCDW9ch3f7x7srq2oThAPAOE2YHDVk&#10;fz41cGTaKbJpVodXH5k+bbrblcMRhPyC/J5ez+9e+/2CBYtkOsgslclq4nmZmsK52S53Tq67OD+/&#10;vLz88KFDK1euvOyyy+ATVE0OQUyePDk697pz8Ux57bVX51095/bbluY4HUxMfnKcmUzho8crH33k&#10;4RkzrigoGAN/uhXrqv+Mrj6WKGtF0l2GYU6ZBFn0bODgGyJxENnDOlhWFibtjOBX+Pz6ynx6BMUR&#10;ZAlbwLN1kDC167zQrc6jKdP64IM3LFy4b1uu1e49/HHOx43rmjixAEO3wyE3uc3NhMEsPnnSfMJN&#10;+/Tp/S6XCooeWjlOkQ1HsBoLdVHxkwIJbDjnBs/JknJkpwxnNfv18WAH4dYG+ohbNkCQJDNUso6j&#10;hPOq01VAVrI+P1GU1UHxQDLxQGqy4OGXBO50kivq4dhcWFikDjmrbFQ68bicJDaCNxlR1lXiaB2M&#10;va+vlyTGRDWnKj3KznY7c9wSWc2SLCssupwRi1uSbJtRyyyxMSRonJQMV8iM+Ehh9OjP2kN4gKhx&#10;Pi9Hp4lTFdrHkP6ZGdFVcqgAcFVfIZLUbZkZPp+fIwNo2mbuKJpAi0Abp4IcLDdCdQU7Z4niZVJ4&#10;KHoCSitWeZzzJqa5igxAyuPMpDJGD9WGXR4NA5YgahSrtHZkLiDSvzq47+vRU1jSyEXQ+ezwGQCn&#10;YKtZ6e/1e4mc39PfT9w+NRHhwZwcdn+IZcjUtjSW7qhvZzeOId5mjSIdgGQHkNjmkdLOCH6Fz6+v&#10;zKdHUBxBlrAFvPgCnj1lRid+zqcpo3MkhX05hl33nvvKK59/8cWtOnm93BxasYIwmO/8wz+YT7i5&#10;QweCmxNROU6RDUewGgt1UfGTAglsOOcGz8mScmSnjFLXMoi2hdLkJXG039vh97Tzh1KBM1SgdK3R&#10;oUzlEK+Yk9Vm4iyt7iYU4zxsqUIn5Ag34iyHk4mXpk8jo3pmi3occdEBpWqSK9jT26HyeA/0kRrN&#10;nTfGlUt26/D0RZEgdHIlPYqY3Q3GQh8p9Vtpwvoa6O/nwG1bext6sqBCZe/W+xHB/QXRulRWZr3s&#10;q40JI0UZOPR6vJy+VhjTEc7BtqjfqBBEU+eGxGMoFVY8m3Gqh1BHohUr3Vsp3i6VaxrVe8DP5giZ&#10;z7KyYCr7Gg4MRKqzMLBO0Z2Z5coj4Pmgt7cTumvuUfwhfJS2rhiBzjXr0UwfFFe7dezN5bgLVDZv&#10;tsaycvhTZZ6XBcTYAdOvpK0fwwuIkUmiPiaLyijmdkdKOyP4FWbwSQkMI/uV+fQIiiPIEraAF1/A&#10;s6fM6MTPeTRlbv/e91Bvwz48w657Vy5deuDLX776t7+lYbm5bP36/IaGz/30p+YTbrZ+85vd48dX&#10;3XJLWOU4RTYcwWos1EXFTwoksOGcGzwnS8qRnTLIzH6f0+d1IGLqbNP+/gEf+iqKm7e31a+yFvUp&#10;+Zkw6M5cEmOhJ5sWU6UNqqJ4ErUKrx2q95LXCh9vWkLrJio2miGJql25uQjsoVZcZbgjdLPP060S&#10;l9NRxyCGbvR/tV2QSXJyArNbDb+B0M+mlq0SrQVE/YD9jwfyyGLkNdbSkdUK1KBARXY2ubKJW0ZE&#10;cumWobsEu2wa6gN7ChkOMZtTBaszv/lTp21XV0CjV3m8VSb1QQjdR7xzrY2ZecdN06jCeSydBlDo&#10;84RwwyVepRNXpnllD1QpvAN+A/19vj6fh3TTgcxSw6sgffqgW1To8Lz0yjSbk5NH4ne1cWMEHw/E&#10;II+VSC8VlTzwToaDtrKdeTmuIpebvbAx3OOQothKfpQZXCqr+8AWl0V3H630A4FsURFHkBlUVGjk&#10;AoyUdkbwK3x+fWU+PYLiCLKELeDFF/DsKTM68XMeTZltqLcTJpxr3bvX9jkfTb7055OfRoxjCBeq&#10;ixQzM6njAyPrc97fn9Ha5mxuycTUipW0rx+hWenA/Si93k6cV1GlUKiQQbPwZ3XlqXRBKi8RCrlo&#10;sSJhm+6k4Zobyhz6H+oZP1p/HPQScb2zEy0R52i0RB7jLJudlY0FTdtv+VdZ4JF+tR2Y9NW92NfQ&#10;+bFyO3M43ozPjzipK2d1WQdNJTJCmA/K/maRqQ1I76N4xZ5zlUCUV/RndG/UaMOVX5zzlcoSUFc0&#10;dlGxdP2gudpUfg3M4LGgtW4BKyQB2xr9mMGt6DKIYqIxbCNF9G00bbnRQdQ7+M1OjZg0LchX/VG6&#10;t9/DNg0p0M45Fj9NDQb1X6GBpgPbV1k4p7jgI0P1NbLZKSbQ7BK5sRLghoR3ntSUUS9pjlVe7rnM&#10;ypycQqczX5u71R6QKg1MrTB/ltjuJ6OIfDA8TM5vthbyCwpynOTzy7R9zqHQyH6tRr/vui2YwSRx&#10;kDCC+InDvfa51xTOY6ZrKRhBlkhaB7F9zqO6tX+qfNfPIz+NpFzjLoBxscQnNeSR9Qb0+jKqTjiP&#10;H886Ue04c8bh8+VmO8eg3Skf6H4Oc3p8ng5vTzse6cpOmoVMzyFPf3+fBz0rIMxHKt4i56vnKNOo&#10;6VlKUTYuL4nQuvGJNXyqRSFEZ/P2dPj9vcr33dPa23PG29uGFi6e2AByEhIqr8TpxDxu5CGP4UUb&#10;IttrDSWoBAzpeBvD7/1caAWm3RtZvxhX/Cx2QERx1j7nymqotzqgjbL8KwLJeV51Yl/l7VaatpNo&#10;V0SH6mMXQ53Sl/PeKPPcKFroevgayJ/GtoOpdCmzuLkRodqVCyUEWzfv4n9LviVOjEv0KStSlCKm&#10;tXZOlMMbODSglZ0LrH062wjsOIVsHGmdeNCRiTKcm2v6p7AFowpEBzfZSdBmOISbO2eJIVOM2lJX&#10;afvZTsWQ0ZxQtIYeUMJjb48l1uyw1zLYXWMKozfu5uBRRSjEN0fvW9k+5yBhZL9Wo993/QIQYC5U&#10;3/U43Pup0h1G2xQ+j6ZMVJ9zMYMMyzV3rmPNGkfZ2h/89Cc/qbztNpWhPvlk6HZeewN1O3ZUOhwl&#10;/JSUWJGZNH6SJ0GyeeRLYnTVhpNmUqaLJVKCk3/42Jyrbhg7lojEGS5Xptud1dXdvn79+kunT164&#10;8GoVw0kCeCnxOoMEVO+9t37GZdMXly7WzufaxuVw7Ni5Q/PjbZWVlRUVFdyMLSkh69V777136YwZ&#10;i0pLEbx37dh5olLVQZYl+fO27dtnzbpixowZ7733Pm0tWjiPU6K7d+8/caL65puvKy4e09ravmHj&#10;5ssunXbp9OkbNn10+eWXL1lSSms7duw0mhg7ljy9NDFz5kwNR90E6tAf3Y2xJSQWDhQtobc7dhhF&#10;lq6OJcfxEHUsbS1ZEgNO9P6EVB47dmzYGm32xyzCpNx05syHmzaZwzFf2blzx/Fjx264/tqLLx6P&#10;+71YwalPvm5itpNkeenSpZxN1UZpZejGRv3RRx8RuXrhwoXso2id2YHivW/fvqqqqs9+9rMTL5mY&#10;l58nipjyN+hp27P34KnTjaCOBUraxfpH4mbgTJ06dd68eWjvTn0BZ9euXYLnkrG6MuGpvF3s17jz&#10;inft3issYR2ySS/BofWKVRSJH96y4ZioC8WPdkYZ8Dc3n1m/4UP4p7R0sREUQF7IcJD5TVi9dMkS&#10;5cug5QZ2Ynbt3Flx/PhNN9100UUX8ZxNFjTPMWPGWKdMIqS09Ef4J+hWkhQpo1aWQQwTHNmJIBUi&#10;+JkyZQqsrmJMOokhqHaRSA3AwuG47bZJAfknNUEoXV/PpAWGlL4Ojsgh23DiC8C2YDZa8WNPmVEq&#10;uJ4/U+a63t6/WbPm12vnvvBCUHgZ9vzeRw9tWv/RR10uF9axAZKhu1z9mMk6OhwuV1bgiSpqa1Nx&#10;fnA0zcqyVo5TZMMxEBUDddHxkzwJbDjnBs/nF6v7uztrL8lvPnWkaf+Ona7MysMHG8vL2zye7vrG&#10;U8eqtmY6jx86cnL7jvJBx9F9B+rLVFFmdqbf5yENNCpQMwpfS3NdbR1qXo4rByVNbkhB1NTURJJt&#10;NHeMrW3NLWTVJrUYkiw2pc6uroaGBpRDzh6jh2M646RzW1tnfUNDR2cX1qaeHm9zc1t9fUNWdjZn&#10;k7lBDsaWS3O1tbU0QRokTh3TBJl+KcIdWm7QDFEbotYJK5KuhsFJV504/aF71svaVXneSgbz1hbQ&#10;QkS63p5exgieVXb05mbGyKgJK67H3oiKBfahQfMZ/mvGQJ3tzCYuM+OiOsZq3gLP7J3gZdDe0dFG&#10;DDf+b29vaGwAgjMnu6e3h0fN4EKBOENbDY1nOjt70MiAyrtcxisNDaJvY/0GPkDoVaDzOZ2dXS30&#10;4EyT6hKpvdu66CrJ6gS95nhNegmerVesokj88JYNx0SdFT9QgKulpe2Mmjv1aNbMU/aVjHmqy/Ss&#10;VDOFWannrvphJtfpacX0JNQf9eEICMeTsNk0JClD6aV4M2pXk4QzxJSJwxJR+UfAhRUxavaw4Ft4&#10;HjzA6mAA5td1z9TV1bZ1dIZLOyP3FT6/vjKfIkFx5FjCFvDiC3j2lBml+Dl/psw4p/POFSv2n+P8&#10;3rmHNnlOnTKSs9fXc9OD42J9veNnPyvNzv68fhI9ef1QRTac+KiLjp/kSWDDOTd4jjMLLgxWv/+P&#10;7vvrv1j1yCNffeihP1qxciU/SKh19XX//LN/RmDVNz/7+tefw+a2cdOmL953/9+8+OJDK1ei+SH0&#10;/9M/U/R1bG4bN25cvnz5N7/5pxs3blp+/30vvvijlSsfRDFEZ/jZz/5Jv16qisw6y5f/+Mc/XrFi&#10;BW3pOhpOaemmTVLnm3ITp05YEV2NhJOuOnH6wxCsl3U45nM19k0bl9689L//t//+pS/d++Uvf/mR&#10;Rx9ZsULhubb29E9+/HdPPvnIfV+688EHl4P+e++5d85Vc1GzUaT/7u/+5umnn7x/+b23Ll1635fu&#10;/cxnlmzeXH733Xf9zd/81QMPPnDnXXcuW3bH8gceQKeqOV3z/ee//+xzT3/tq4898P9n703goziu&#10;/PEeSaMTiUMgxG1jTgmQhITELWGbG8xhCXzb8ZHYuXY32c8v+9tsYjt3sms7Mc7/t7uxEyfZTSBg&#10;x3aCbQ6DLhBIAsQhARKgAwnd962RRv9vd820enp6WjOtmememWrLotX15nXVq/eq6k29+r49ex59&#10;dPcjO7ekromD39zU0vn6q68/8cSTSAG9bds21GrVqlXZ2dm8eEk9kQuaq3ztr3/9/6Ev0tPTH927&#10;Y/vW9du3bXjyqec7Orp58QrbJewmoRz4riRdwF+25EP5EBFZySc9I31fEmc727ds+OmPvvv4E49z&#10;dvpYOtdlbJHZUvamZ+xMT9+VkfH4vn34CuZeTc2///u/oyt3794dGxuLDv3yl78s9Qr2vQ71l42q&#10;aosP2rtjx45Fixbl5eXhHnrIijJjX0Z6esa+vZDzmbp68WpHvVnY62eZxcin88ADnrfgVE8l6AKP&#10;+iDUZBxaYztqMjvLylZkZBS62fe+cv+441FRc/PyhsPD2WToeXmmvO1NTf7Tp5MnKCpdv76htLQv&#10;LY1N8i4glimifORFJykfBV1A+bhHzl6v6muXL9u4CbHNEWHjwsPCIpBi6syZMzduXH/q6SfLykpv&#10;XL/59NNPzZkzB3uhH37w4eJlyzZt2Tw+NOzc2bM3b1x/+ukn5syZDZzzDz/8MC4uPnF5IncTt23b&#10;1pDQsDNnzt64gY8/PWf2fWaaOEKDqOmtW7fiXWfPnr1+HXye5l7R+cEHH6Bo+fLl5EaGRlRUVlZm&#10;zcdZNDL1QROEl7A55Dm3rd3xwQcfLlu6dPOWLQjkDgsLHT9hPILJQQw5c/KZHRIcFBwUGByEkIFh&#10;7FteLrqC3ez9Gbujo6YAtA4nr0OCA3u6u/5+9NMlsQsRxo/jAUjPhoCkIH1AQX4Bmr9j28Z598+e&#10;MD4MPAID/XFUHDhZhZeullfWPPHEEwsWLJwyZcrkyZGINO7t7SXdROSDQ7CkomfPnL1+4wapT3Aw&#10;jpr3BwUFjAsfP3FC9Nm88zdI0Zw5fHv5/iJ8hJetImv54FOUDy86oXyQZZ3NtB4a2tHZgf6KjZm/&#10;aWMa+/e4cGAIcF3GRkx8aLaUIKhICGAUQmDDeTCrkpL9+/fdf/9c5NOCq4ngc4Reiyxu1K6U7C/y&#10;KYe60s18EKBB4AnxHdZnn32WkJBgqaLBGJounjq9ynK1o+Is7PWzjPUa0iMWiiqqBF3gUR9E5HZR&#10;k3Humr8tPX19fPyV8yGZmSMx5y7PMQac887p08Pv3cM7yY0JI66ykn+CmzYO1LrHilimiPIhUrUl&#10;Okn5KOgCysc9cna0Kz3OZIaM+v6BoJ7u3oF+wF9zyYNMpzrNkBNsYl8LbCVy6JPDVOvBD/DUuJOp&#10;LJA5ByEGjChyepwQEoYcdrPlkdGRAc+b70xthwsEfxtB+319/Yj0HmKTvbGAakB6DwgAJF4I/hgc&#10;Ghgc7NMHAICNw0NnjAZg2fX0+AFdHpmXDUTORmZooL8XJ7F7GWN/b3c7/sA5fjjLfsgCPtALdDQW&#10;S48ZDgkbHxgUwqbsDguNGB+O474RERGoBgdHz8NrjZzgNXUCh+PFHhfv70SPBQVHsEjso+LaeXMP&#10;qtM2YiwcIh/b61z2AD3CzgcN/QQZ0arn1KmnBt8Kx5uk8oaqW1aP03sO2J0F2bZc7ag4C3v9LGO9&#10;hvSIhaKKKkEXePILPGoy2pSPh5lMoDiBi8t979jDh1e9+Wbet74FDSY3JmzAN97gn+Bmy7e/DRDy&#10;2L/8RUQsU0T5EKnaEp2kfBR0AeXjHjk72pUeZzKdPfq6xsDGhv6uzgEkEkaWZ+lr5LkpBRncs96u&#10;5t7Oxr7eNrjhAFIHZDrJe8S6jWZvjQM2N2Uw0+Ay3W1VghsQHBwUHh6BDbn2tvaBASCoIWUbm28M&#10;yZzYvMqBYUCDAujdpMmRrJfOfnuBQ/Q6nMueMGEijs3D/+JSLLNI5/hgaEjw+IiwwcFeZE0H8/CI&#10;cSEhQVxmKqCqI4FcyIRJ0SGhEQDVw4l9DiOdA6oWfIsivOflwH2JAld/oL8PWB/4bISfzoxF7zZh&#10;0RdxViREMkdSgMCgcOTow3cuw8MDJjRWV0GyenYHQIPheAPRAF82jbjfI5rPjk4syLblakfFWdjr&#10;ZxnrNaRHLBRVVAm6wJNf4FGT0aZ8PMhkCES8aKpzOdba1VlBxyIiZp85MxgcfC8pCTdMVlZ/dfWK&#10;pibdlCnkCYrKVqyov3mzb/Xq/kceERLLFFE+8qKTlI+CLqB83CNnr1f16IlxkZFrO9uG+/r0AwZ/&#10;BDjnZGeWll3H8ciSkuvXi6/jHGfUlClAdTpy5Mj8xTHrUtP0Oj8AdxdfLdq6aU1kJPDJOz/65NOF&#10;ixbOXzD/r3/9OCZ2SdqGVCx0szKzSkpKwCcqyvTxmBicPI0BH/wDEGaMejjoCxr2FVFR5BUsRczo&#10;NKKPg4k1H2fRyNRHNHALm8MXmdu1ODUtDSmb4RX09fdhay43N/fWrVs4fzolagrnFCMzOvyF4OCQ&#10;sILCi2VltzP2PzZtxqygkLDQsHFBwaHtHV0ff/K3JUuXPvTQxqCgUGRMCgqBxx5UUFh0+075/scf&#10;mzFzTkBgaIA+2D8gxC8g2C8gKDs7F32Ykc6Kl/e0eTkT+fAXV/liHI6NnBRhGOhGTng4e/C94fPj&#10;UHHJdVM3WbXL1JVCVrKvoHwYO+VDdrZB/IHZZJBwjt0GR54/fxxP8G9sbCImA9ViTyZwX3uhgDXP&#10;a9d27doVHT0NxMAbw7c5BNhcVkXFXSlJTDpa+3wA7Q4oBJxeMY02I8EebOUvnDotWu2oOAt7/Sxj&#10;vYb0iIWiiipBF3jUBxG5XdRknLvmb9++ff2yZVfy3Rtzfi8y8kZERNBHH7WWl5ObkMJC/5aWCYcO&#10;8U9wc+2++3qDgu5NniwilimifIhUbYlOUj4KuoDycY+cHe1KjzOZyoq72VlnM7PyT5zM/fzzU8eO&#10;fXH7djkiNvPPF1SUV3T3dJ8/f/7U6VPn88/jYVVFRfbp05mnT7NF3b3w+rKy8goLixCyfqe84vz5&#10;fNBUVJSfxgdOnS6vIHzO40/8xj2egBt7U16OzGe4cIM/2VecOsUX2UMj+rgkH2fRyNSHvIK/hNUg&#10;DyEIfBxw5eXlFUBcy8s7iz/zzp5DEZJxsG3PP38aF9C0snNzcs+dPVd4sehqXV1DT28vbs4VXCi4&#10;eOnMuYK884VXi0t6+wCRWQOaggtF5/MvnTt/sehKSUNDU29v3+Ur18+eu5B7piA7Nx98snPyMjNz&#10;yisqe7p7yCv4SoqaY3p+2twX+flfnPoCFTpz9kJODvoOvX2KdCXpplH4cMXSr7DsbsqHtwJp/WFt&#10;iL3yWbPqqaioyso+cyavICv77BdfmHSLWCXhg36CbWZzNxXl5cDJRyYtOJmsn3nhwrlzrMqJLG7U&#10;LrDWZxlVd7TfXVcfQD/m5+cDZQ0JzCAHtIKVI7FG7gbGaL3aUXEW9vpZxnoN6RELRRVVgi7w5Bd4&#10;1GS0KR+PMxnR9onL83sfOfqLH/z0p0gmMxQYiBPd7A0uhkHw+1BIiOlJYKABScg6O5nAQD9CwxPL&#10;FFE+nKBsik5KPkq6gPJxj5wd7EqPMxm9XyD2WrFNzeb+9kPub6avr9dgGAgPD+/v70c6aNwgbhPq&#10;BmAnZOsB/BNGq96enoGBfqB0oQhB1F1d3ShC7lxyAygm0GDVa/1xkqdq7DSiV0hW1Vk0MnUWDdzC&#10;JvNFvOhIfQgKFG6Qng174ES8CvhwH2E5ATuNk/M4f39xcLg99eFfzROzKG3YQAVrdjeePQDlEB/Q&#10;i5ps/Qphk20RUz5EbgL5hBDNwcVt4uqEouPDz1FA+gt73UTOIOOQBdh7h7pSkphUQON8CJiCjB72&#10;9/aKVjtqzsLePstIrCE9YaGopkrQBZ78Ao+ajCbl40Ems2D58kPvvnvk0CJhfm/X+969hW988sny&#10;d9+tXb4cP+wNLoZZzjC127ebnixfXrp8OfPuu8zy5eGEhieWKaJ8OEHZFJ2UfJR0AeXjHjk72JVe&#10;ZTIYDcxjgrhdSPgcHfXsM4/NnDmnobH13XffQ2DnkiVL/vznPyclJW3fvg2OwdGjRy9evPjiiy9O&#10;mzYN2vruu+9iFOEGEvZm+/btWMErphF9HC+yfpezaGTqLPKZhc3hi/i2E7FwLjMzZBz69NNPi4qK&#10;iHwc5MOKjr8kX8q9hPlU0AVS9RnhYyK+cOFLX3oG582HhvpDQiP9/OCe+KHKo7XLoj54kaDJo1fV&#10;FjHlQ7rMLB/A/m8a6OshoeXI8a4PDG1q6Xj33d9BP7dt3w7sPuAHoB8DdbrPjh69cKEQuPQzZ87C&#10;dz01NTX4igdA9yKLk1cJW8TkUw6phC0VdS4f7HI/9dRTs2bNwld7lqIzjTbcQxYMEvXJPnpUtNpR&#10;cxb25VlGwwtONVWCLvDkF3jUZDQpHw8yGf3TTx/auPHIgUlC39vl2DYTIiNnL1kStW6dLiZGv3gx&#10;btoKCvwbGiYsWaJbsYI8QVH3rFmNOFk4efIMS2KZIspHXnSS8lHQBZSPe+Tsy6re1tDAjwmioYBV&#10;v+DAfRl7li5LvFla+eGHf122bBkS6sKfTEpKfOXll7Ex19BQX1FRgURHsTGxxSUlyJO0IikJeYnZ&#10;mxUrkHkYC+GGhgaOZj9c9+LiYlKEI8ej0og+jj09az7OopGpj8hnFjaHLyLtSlqR9DLbZHa/Epty&#10;2NUAcVVVFWk7u8fMgWtxl66h3iQWHJDnnAW2qKTYJENWvIKroZ7IGXxiTM4F5+EDCFumPnwXEE44&#10;LYysZnfu3Nq7Z8e8B2YAzSs8Yoa/Pzbq/Yd17IFhXryidon4kFJTk5OSvvKVr7DtMWO8ET5ITI0m&#10;88dv+X4n/UW2dsm+Jc+HFPGX/e0S1se6qlrmw2kDi11YwulPYmLCSy99qaezBfEpQNvrH+gLCg6/&#10;U3Hvgw/+mpS04isvv9LPAR5CaMF+fmjX7du39+zZEx+fAE27fPny1KlT582bB44ONVmSmIhUI3zY&#10;s+/Dw4ODg/fu3UOTH330UeQmxElvkR6+/PLLnL6xiRxgalD1M5mZotWOirOwL88yWl5wqqgSdIFH&#10;fRCR2+URvpUHmUzgffcFIrLb8nI5znkMcM7feivvn/4J7yU3LKzizJkm5E9z0eZ//mcW59yKGJ+y&#10;VUT5EKk6JB8FXSApZ8pHXp8VyMfRrvQmkxHqmKhdKEJ8OrC4AgKCydjFJr9id+TIPetwmW+x1mWX&#10;vOYhznehmVmgcU4KcAMAPM6FdpsuLoKYK2d/RmYD02PxU56SZ0k+wsHLEw4OpwXj3BJkJ+tFajGG&#10;TS2GCHaOlSQcumjGkvwTO65w/EiMPbmEZKI/TZrD0ZAPwqHi4/OtP25PBTyahv0uhkv6Z5KMcXAI&#10;mPYDyCcXwCV+CxgcNAz096DPQMEBrbGUCCsXqI832xqvEiSwHCc4YFDwugFXaK1arA5zssS3E0Se&#10;1qsdBbODs2Zh1MehBYM3zTJoO78W1Vq7VFQJZ6mWt/KhJiPvaKglH08yGeCcV1eLFgnuxTlPTDTh&#10;nNfUmJA/uSfS2JujFbFYfJSPJES8bTnfc7wLJOVM+bC4/U6Vs4wVeL2qB1y8yNuyKOUB2s70G7Zt&#10;e3TixKiGxqYPPjwye9as2XPmHPv82LJlS4FzDheABccu4WDSeQxzIIbHxvoqzrnGQaSHAcp17dqV&#10;ndsfmjZtRlBIhJ8fMpb5s+73sGOg1pjMCI733LlzExIScI+zxwhMwJWdnc1C36enk/hnuNZwiqxB&#10;v/Ecx4lbW1vLysoQSbF06VICyc5/C+AQyDZfHx5dn59uPYDP8DArn8NH5s+7b/XKJJ1fQGBQGLLB&#10;4xz+0KCh9l7Nx598FrNk6bq0tAGjEXnbA9m0dDq0y7txzon+4MIXNPC629rakDUAmGoIqcAOPx9n&#10;YaFaUGTzF1ss/txpM865eUmj4uzpy7MMm1hntFWlWvJRUSXoAo/6ICM45447CNRkTJm5bIuOxTlf&#10;utTdOOc9kZEkBzpmr5Fk6P39Eyoq+Ce4ab3vPhyd75k8WUQsUxTS3OxP+dgWnaR8FHQB5UO015aK&#10;Oks+jr7Cm0xGKENRu1BkMOAkqvHevaGWFuzIMb19Ax0dPdjmhMQs9zct//bmrTgP3mdlt7fZLUEO&#10;Xc1f7x8A+D1/QbiCXLeREHp4QYCOIxfu8RAAeC0tLXfu3KmsrGxubsafZB8bpbgHQHd7ezuA4sgu&#10;JXGiyMfhq6MUUcQIUCefQinPn5B5sKztrTrpDs6edJCPAfvcgUFsDjmEJMADR5cZsO9t5CyOPeyN&#10;/htGRDp7+YaVQTGIIhF9Iy73aGEaJsAF61WKirOwL88yWl5wqqgSzlrAeCsfajLyC2C15ONxJiOa&#10;jWnMuW/FwHtSnIaNYwg0tEmbIUBjieKTjznv6xsuuT50+Yqh7NZAXz82KgfbWvuI7w0vThD4KnIG&#10;fMMtsNe/0gwdOSeAUGZ9CDw7QN6T4GX2wPFonhxxs+ECIfSXXNi1hl8EFxp716WlpdevX8dZXNzj&#10;CZ7D34ZPDgAwuOVNTU3w28EBH4d/js92mS8Q4FMEwZ5/iIzN2MwEsWYE58KKcEbEnR/g0NXwxQXw&#10;1fz16B2Aluvx2Gg0mDvIZFZ+Ft0ltkIX1tXtrMmXOEQxkEEgONh0+IWoseSJBlJH7jsmGnMudzIO&#10;8qEx8BACXZjJC0FF+VAV1eaCU0WVcNgHoTHn9Tdv9q1e7YnxFaJAXD7g2dF4Dxra5PRYcWeFbDna&#10;lc5SCS3wkY85724xzJi+d2BgSk1NY9Glj6ZMnjshYmFh4aklS5ampKwP8PfLzkbMeTEbYBw1pbGx&#10;AUHIbMR5bAyNOSc+gGTAs0yRdWy2PXyuXr26bdu2yZMn82m9ZPgUF1/bu/eRadNm4hj/MNxvdg+R&#10;/cnKykSsODk+wDtZhA+OEaxduxYuMdxpONLYyoYLDaf6xIkTM2fOnD9/Pok5h4ON47jI+33r1q2V&#10;K1di47qurg7Qa4CkRulHH30UGRl53333wWmH+w0mYAhucL9RfzwHH/4hNsPPnj2Lj+/atQuxx/yx&#10;eVvtQoUdEp2m+CAmgNRn8aIFGzakAWGBO4eP/xBz3tfQWPu3oydjlixbl5aKnd8AnU7P5YTLzsoE&#10;TB3kEx0dDS8Ucka+sUmTJtnSOofk43QVtaVa1mcEkLibEKPf4XhDJcgx7/Hjx0O1bty4waso2f22&#10;apfptDdMr5DGnNs+GefLs54wBp4uzOjCjJ7DtbUWddYaWy0+6sSc34uMJDnQkaFeQTJ0mtfeuXnt&#10;FXRBSGGhf0vLhEOH+B5U1pWUj3O78tp99/UGBd2bPFlkX55oMkLdELULRX19PTdvIpNR9pUrF3p6&#10;e2rv1ZeUlPX29t++XX7yxClc5eUV2J88n59/6vQp/MZ9eUU5lsjsTXk5S8HSlLM058/jni+yh0b0&#10;cUk+zqKRqQ95BX8Jq8E/FH1cnthaLGPnA0/1iy++OG2+pOtzmuuLnt4LF65kZuaeOnX6NP7nfvC/&#10;qSu5bpKsD3jjFfC3yYU3Yjfy7t27BQUFOLMNfyk/Px808MnxPC8vD/c4+33mzBn85usDDidPnsTH&#10;cZOTkwN0bvje8MyJJ0+K8BsX4XPu3Dlb9RH1i0NdYItYqKJj6XdH+LB9dv48azt3q++dOVtwOivn&#10;9KlM/KB/snPzLl+53tvThy8jMk+fzjmdmXUa/7LFMDR8i3HhwgU4mezZ5gsXeFlpU0XJCGC/qkMs&#10;ICZ6gs+iddXV1fxIYosP+xmTPpdravb0xNlBuPDwplmPLqgkFzBaWyhSk9HmwtXjfBlRwJbr83sf&#10;/cUPfvazwI4OHOdmk6HjBhdSgzLMUGio6UlQkAEI7B0dTFCQH6HhiWWKKB9OUDZFJyUfJV1A+bhH&#10;zg52pVeZDEYD85ggbhfO9+r8AwPD2VPBw0MDA50BAfqAgECEHgcFBQFtGIhPcMgRMBweER7gHwDy&#10;jo5OFHEDCXuDMFGMevAQQBMREYFdWWg0djs5miByI0MjKgITaz7OopGpj2jgFjaHL+LbRerDX5LE&#10;pNS5fLDnCVh1/hysfH3Cw8f5+48Q21MfdDd73pg7yw16cvwbgeVAnIbouIGK3UHH/iT6CDvekAPu&#10;CU412Y2HI40bEJPzujwfcjIcfPiIYvIispGOnNX41KjtAn+HusAWsWp8Bgc7OjuDAgNDQlmINV5/&#10;IAkcsu/s4izOrFokypzoD+l3/AkxQuBE1M5VLWK5qqg60QSiWrigb/wIYE99+np6RKsdNWdhX55l&#10;NLzgVFMl6AJPfoFHTUaT8vEgk1mQkHDovfeOHFwozO/tet+7t/CNTz5ZziVnV5IMnea1d2peeyVd&#10;UFtbyzDLGaZ2+3bTx5V1JeXj1K4sXb6cefddZvny8OXLLezLE00G2mXWMXG7BGrDF6HVFm23j6Zz&#10;2rQXX3xx2rRpIH/33XchNk5y7M327duxjD569OjFixdFNKIiELiORqY+It9bWFW+iG8XqTN/SRKT&#10;UifywZ7nc889N2HCBPir8MTgJyM4XChec32Gjx79FGEMzz3z5PSZs3Dkmz0Waz4v7FB9gJGGgGfs&#10;TCJQHCm1CX+sJBEefOnSJUgDSZjvv/9+eM54DlccO5Z//OMfZ8+evWrVKgQPo5LkADkqjGBp4Jwj&#10;dfy6detQbbjocLcAZI2tTmynE5UYVc4gcKgLbBGrwIf9Vqv7blXl//zpSFJSskB/2JzvwImvrb33&#10;7ru/S1gev3Xbtv5hJkDnp+e+ikB/oSuffvrpmTNnQWIIH4C0CTa4Q13pHhXlLXfUruTadQHtQnOg&#10;OYiix5kF8uWL3e1iRQfi7KNHNTR7euLsIFh4eNWsRxdUkgsYrS0UqclocuHqQb6M/umnD23ceOTA&#10;JKHvzX5X7dJrwuTJs5csIcnrSTL09vx8/8bGCbGxuhUryBMUdc+e3RAUFDZ5sijJu0wR5SMvOkn5&#10;KOgCysc9cvZlVW9vaODHBNFQIFQ/vijs/vuFw4WdNPqwsP379+NsJxy2Dz/8EN4ajohzN0mvvPIK&#10;hsGGhgZE1YpoREXYfHMdjbk+K6zrIxqlhVXli/h2kY/zlyQxKRUWEQBnPLSfDw80Bd8V4dk4BDtn&#10;zhw4rngO5xa+7gcffAA5W9bHWN9Qf+f2rb17HlkWn6APHudnxHlvbh+b0dXXj3SBqF1JSUkvv/wy&#10;eUi2rBFhfvz48cLCQvjexF0ksFg4nQu4NexP4hxycnLyxIkTUQQfu6io6G9/+xsU4LHHHsN3BNih&#10;hZeOw96gROVxxBc5xtD7cOlxxhsPwRZ8cKocCaXwKX7f25Z8HBKdDLFb+cTEsNvaQ/19vW2Xiy4e&#10;/fQE5PzKyy+bs1Oz34sMM0acz//ww48Sl8e/+NKXepiAQL+AEH9EFDDod8DU7dmzJz4+Ad96IHof&#10;X1jMmzdPpFrOUlE38CEqjXYBL2Dnzp2zZs2C7z19+nR8l0T2vVHEjwCS9eHA6IahoNDThvr6M5mZ&#10;otWOirOwL88yWl5wqqgSdIFHfRCR2+URvpUHmUzg/fcHIrLb8nI9zvlf/kLw6PBeclO8b1/HzJnH&#10;3nyTf4Kbzd/+9vi7d2MPHxYRyxRRPib4QRuik5SPgi6gfNwjZ19WdaGOiYYCySJlNCNDH7e8tryE&#10;T4gf6FsXCcxW1mbilMKVxd4gwo9xEVBoOC3WPMk74M4NGfvhKbNJvTlhCza/R68FYYvXkahyEmdO&#10;op15RDRsa2O7MiwsjLDDcxIPD1ccrhT+RA3hYwNiDb40TozztcVHwB9eN7ws0IxeGw+mgBiHuPxZ&#10;XYgq99Phu3gO6px1uEkoAgE/xzqBXSoMGvoGetuBeW62D3Pf8XELHiwKU9X5b1gITj7RIn7T224b&#10;wfdIJmuyXu2oOAv78iyDtvPLS60tOFVUCbrAk1/gUZPRpnw8yWS+9a2I6mrR3IgDVK+5aLoETm1G&#10;BnN1VtCxiIhRk49rAWxZCDvprfWhcJoUTlODcJryOOf9NTWkzrxVtuzaJcxZIISvlKHxMwzu3ZOO&#10;gNimJhNuNjYzWSz0mJi01DT4GFmZwEsHuDHBS+doYmPT0lDEmIsyikuKebRkM7hxjIkmi3w8A7+t&#10;aMx8ZGkA5W0Lm100SktCl48FRBpOLPxM+BhwSu3nQ3YCWfmY20XwyUlabGyqY595yZIlqampZs+G&#10;/RfE165e3b71wejoaThczOGcc//ZgGTncc43bNiA14E5ycUNoHIEOQNEDb70okWLSGpuXIghR7Ix&#10;hI7v3r0bXwQAGQsHudEu7GAjzGHBggWIOcdn29ra4GDjwoYtaK5cuRIfH7969WqQQRSgxxlj9CM8&#10;cMQjoF28V6YpfHIIbdT6xMRCRbkuYP1BVs6ZrKoXZ6TvnTQxwjDQg0zn/gEBHZ3df/0IcQFL0lI3&#10;cFQs8jz5DPeKD+bePy0lOU4XHK731yPsnNEZYRfFxSW7vQ7nHCpK8Nux743vYuCBk694cPEQ6NZQ&#10;/AQv3ZSrjUuWDjlfoDjnFOf8zBnNLjzUAn/2FFBrCsVP3Det+UQe5Muog3PeM3kyyYGO+ZvchDY1&#10;+ff3Tygv55/gpvX++weDgqyJZYooH1PKexuik5SPgi6gfNwjZ19WdaGOiYYCySJlNMju3NY21N4x&#10;iCThgOtiPREC2WVySkQJi02PzRTWm+FCeoU7xi763tMhtgRKCs4n8UId+qw1Mdn9RsA5tqAR0U1w&#10;0QhUFREzkSMb52zoNw4NcJHm5gBn2Xfzri8cbyDkkSTecKrxHK4RQc4jF75HQB0IUhqcRuxpYwOT&#10;rwNqBa8bDjaYgBX5CIFSQ/PxBCBhcLcQPI/wabjuYxSIRj5O1J1oO9FsFqlucMBg6DUY+tB2wMwF&#10;BoUifoA458LL7EwyQ4OGQUOvH9ebpCdNtB6s/jb7BzJBnDl0CerBB1OwLea+bJK7TCLmNr51w9ar&#10;HRVnYdTI1lqLLqgUTPTOWriqqBJ0gSff79RktCkfzzIZIMOJpgwac+5bMfCeFKfhY7H0sExbgXBe&#10;f7zCPTHn/f3Dt273l1cMNLUYBodYR4T3nnHQeWRkJOGiZneCvTeHjwpGT6/yNuBzYqcXHik2jcfu&#10;K8IThu/NY56DOdjywbrcOVjW9RsaMsApR3yzWfT2ihTOMzxqnLnF3jVBLEcY+VzzBXA1pPsGRBac&#10;bTSqsrISe9dws+F+w6nGQ+xjY0sTB7xxLBxVBSX8KxKODoecZMbClmZCQgK2weF+8wKxO9547CJ0&#10;PgfE9uMbDvJjCvJnY82x490P/Q4JCdcHhjAM4uCsHUvuCekcdt/XH/kG2O4zbaFzpaN5o85vj8s4&#10;8ocv4G+TL3EUvooVNCsjGnMuM7X58qyHto/lPCaNFaeHAceiP55uep7ky6gTcz4z8Hh4+Ky8vKHg&#10;YADT4WY4O3ugujqpuVk3eTJ5gqKypKT60tK+1asHgG4iIJYponzkRScpHwVdQPm4R86+rOqIOefH&#10;BNFQIFQ/vqjlkUeEw4WdND0t/TNn7jEOTa6tbczJ/mju3IXTpi/4+98+WLo0FjHnWCmbAqfZAGNz&#10;zDnC0TekYpbiY6pLiq+TuHS4Z42NTaaQ9bQNFjQeFXOOWOuHH34Y8dVwM+DEwgu1P+acd0t4+RCM&#10;a3IAG878xx9/jBhvBHKTDWqOfpiLOb+yY/tD06bNDAwKY9NZcRHObNi/Zew64S+qD1xuOMk4qk38&#10;IsCtYY8aEOWIRccFHxveNUCqQQAANvjb+BN1QLsAooYY+MmTJy9cuBB/oskEAh0XvHR8BJWH645v&#10;DRDEDmBzOPbI6ozOJDHnpF3W9RH6Zg6JbtRYcRLDLORvj3yk6rMYfPh9ah1jZLug+NquXdumTo3G&#10;qfmAgGAch29sbGbPWcTEpm0wvdTkUw/rSFUXLpy3fv1arr/8dP4BCBXIRmz2NTY2Ozo6Gl4rRA3p&#10;4YC00BxsxWaP2i5C4FCTJYnt5IPvZQjoPXQDBxlwbAHnR4RnDezkY2oX94Udm/P8dKZotaPiLOzL&#10;s4yWF5wqqgRd4FEfROR2eYRv5UEm075t2/ply67kh2Rmjkx6Lt/3vjdlyvUJE4L/+te28nJyE1ZQ&#10;4N/SMvHgQf4Jbq7NndsbFHRv8mQRsUwR5UOkakt0kvJR0AWUj3vk7GhXepPJCHVM1C7JImU0cMOK&#10;ii5kZWWfyyvs6uq+dav8TO553JSXVyBPFa7yCnbPM78g/3RmZn5BAe6xuXr6dCZ+QMMW5edXEJr8&#10;fDzEb9yXszTcx7ktUzzkb/DQRFNebg+NLWLyWeElfAX/XPRx/rkkMV8fuJ15eXnnzp0DSDVcTes6&#10;28mHtB2nYcl19uzZa9euwROGDPEnmHCP2d940tvbd/nK9ZzcPPxNJMy+JdPcBax4Ry5Ru86cOYPU&#10;X7iAcH7jxg28oqqqKldw4dUkzhw4asA2RzXQQDQN9NABuJFwp4FijeRhpdyFe9DD6YJzjuRkcLog&#10;CnwEjhOqinYVFBSQRpE62ZKzo6JzIx+TGrOdwDWhorwcoii8cCk391zu2fNZ2bmns7LzCwq7u3ug&#10;4YIuMfUCqWp1dX3euYvwt7NOn84iXVleAT7I3QVnFRdu0C8iVZfpSodUyw18Tp069cUXX7DyEfS7&#10;w6bHio/8z8rHerWj4izsy7OMlhecKqoEXeDJL/CoyWhTPh5nMsLvmslWg72RfqJPjvpnbCxz6BBz&#10;5OgvfvCznwVyydmVJEOnee2dmtdeSRdwZ0CxwTQUGmr6uLKupHyc2pUGHCDp6GBwFjEoyMK+PNFk&#10;oF1mHRO3S6A2fBFabdF2+2gGdf6BgeE42YuA2f7+Tuya6vVBPT1s3DKCSzGgwYvAxhd2Q/39A8AS&#10;gcpWRREgsJsmAu8ajY8FDV4n+VLwEY235qqyH+eLRO/in0sSk1JShOPN5MAzuRTzwU6ydX0IGrnw&#10;lCx56bhxoQH+QOyyOGBsT7uwP4ka4jc5hYvvDrCpDtEJ5QBHGjTYgwUZLoJTjdB3OJCoISEmHycx&#10;xjyoNUGbAw1piD31EXaNQ6KzRQyG7uETPm4ct3ttOtAtV5/BoY7ODrYrQ0IQcc5+BFvfZvmQ8wWo&#10;NiRMpOeo6EZVUUnV4s3TflWX50OOFaB1TqxPX0+PhmZPT5wdBAsPr5r16IJKcgGjtYUiNRlNLlw9&#10;yJdZkJBw6L33jhxcKMzv7Xrfu6fgjU8+SXjvPUQI1OEIHW5qa+sYJoFhardvNz1ZvrwsIYF57z1m&#10;+fJwQsMTyxRRPpygbIpOSj5KuoDycY+cHexKrzIZhuHHBHG7BOrHFzGi4cKVNKYRqba2a9q0F154&#10;/uJF7IxeeuGFFxCTXFt77733frt8ecK2bWxy6U8//RT7figCAbnhaGrfe++95cuXb9u2bVQabvAb&#10;IT569Cj/LpHvzb8Lr+CLRO/in0sSk1K8ArvByF993333AVmKPFTAZ9T68MnD8WXv0U+PXrx44bln&#10;n5oyOQKYa0EhE/389Thlj9no06OfXrxkEp2tduHrCcScI6Ad8cDw9CAxxJyvXLmS0MOrR15x7GzD&#10;fXr++edxqBu72cgxDv8QoOjvv/8+iNesWYNocxCACbx0xEhjvXfw4EGEpqekpAAgHbWFnwmBYL8X&#10;J8OfeOIJ4F3z7r0t+TgqOrfxSUhg1U+nMyJJ2OAgUrsNHz9++uq160RFWUADQb8nLE/Yzuoq/5gt&#10;NFU1IX7rti2DEBbrf/sF+vt//ulniNV/+umnccYe319AwnBuEdUvVPUxquioqiU0DRlVl+EDkPwH&#10;H3wQYkGPBwcj/N5PGR+zmZtEh3+gzzmfHhWtdtSchX15ltHwglNNlaALPPkFHjUZTcrHg0wm8Kmn&#10;Dm3adOTAJKHvzX5X7dJrwpQps5cunbpunV9MTODixbjpyM/3b2ycGBvrt2IFeYKintmzG4KCwiZP&#10;nmFJLFNE+ciLTlI+CrqA8nGPnH1Z1TsaGvgxQTQUCNWPLwqbO1c4XLiUhoxIeEVgWOj+x/ZjTw/w&#10;XY899lhsbAwgu/7614/g1331q6/AfyEAYCjCHiC5wXldjuavHM1XMdLK0+BcMU8MTwA5uvCu/fv3&#10;gw/ZjuPHap4PKSKX6F3yxGSzFwd0EXH96KOPJiYm8oefHeJD3iJTn6SkpFdeeYVF1eY2q/UB+obG&#10;horyO/v3pc+dEzVo6ImYdJ+/PhR7qX44V9zQWFFpEp2tdsEPhHjhYMNVRndAYrjZuXMnoYdHjUB0&#10;krsb55AhQ8SQP/XUU5GRkQhBx/lzSAzneCdMmNDU1AQaVAl+Iz71+eefIx0aeg1tgQOPCqMf8XGQ&#10;bdmyJTk5GR+Rl7OjXWBLzs7nw3bBV4D7bujvNgz06vz88d1Fzb36/fsfQ/oxPsGbuT5Jr3z1ZbOq&#10;AZzND442KWK78uWvDAAefVhnZPxD9QFNjY34bmLP3r0ApkP/IlYf6HTz5s2TVwneHORVdFTVchYf&#10;gAXg6wMCvIfvaGBokvpsb32GCQ485Mam2TublSla7ag4C/vyLKPlBaeKKkEXeNQHEbldHuFbeZDJ&#10;BM6dG6gCzvnhw6t++cu8f/xHzEbkpjgjA8ifx994g3+CGxbhubo61opYpojyIVK1JTpJ+SjoAsrH&#10;PXJ2tCu9yWSEOiZql2SRO2l4k+FW3uYTOkKQZ96BcOqNq1G1wR/IZPCXCCw5dvxc+kYSx4st5cEh&#10;NvU3Qs31gcG4GRzo5TCz+V1WJUJEqDNOd5MLLcJ+OJwoPMTr4ISLOGJjE/4VvGvEn0MC2PRGSDy7&#10;lTs8jNh1oM3BOQfWGj6Oc/JwvFFEMn4rqZlWPmMcNsLp7sT/8LSDgsYF6Fnhmy/RuTN8x0MOAkhh&#10;mOv8/fyDcHqD8Rd+ce+qk2tukx/2utH1OHxB8niP5b0jWdzMOOei1Y6Ks7AvzzJaXnCqqBJ0gSe/&#10;wKMmo035eJbJRFRXi+YUnMt6bSzTjMxngQubkcFcnSGNc57Y0iKGnbx5k8U537FDAudcqohg8VE+&#10;LPiz3fIRYgPaKTpJOVM+Itx+kTAVyMeEQGt3V9rqd0/kE3DpEm/LonYJ1Y8vYnHOBYJyKQ0ZkfAK&#10;Xb9h16704uKSGzeuZ6RnRE0BzjkL/hwLLPRUDuc8Mwvbg3v37gUNLtxgrxUbX6BZvHjxunXrsMVK&#10;cJhRhN88kDKPdx0TE8MBTcesWrUKXh+Qn7CpSEC2eX+AeMiAueLg1lkcZn4QdghkG74l4rHBB/ve&#10;iDnHdiU57A1uDvEhb5cBo0ZzCFg3fF3iwWZn5wDhLCM9fXx44KChO3jcJPhyLHq2faDWJB0afkO8&#10;qDAkhv3qHTt2AKUcFwKe8Rxb3zdv3kQMP5oJGrjT2CEHJNsnn3yCmHNs8sPFwtcNcNEJHjtw1wAV&#10;Bj6pqan4JgI+GDmjDiYELx0x+XhIGutGfHLFOOcmZ5hUdcGCuWtWr0C0ub+/HsDycLxzsnOhf+lQ&#10;46gppNNxgNvcLtJfxPc2/aDoMFQ9NiY1dcMQTs6zOdl16LPsrGzoPOILpkVP8yycc9QW39QgruSj&#10;jz5aunTpxo0b8aUMQT2wpYejqrolLj0LdM7hnJ8e++zgrFnYE2cHX1goKlgwOEslKJ8RnHPqgwhy&#10;UdnpIKg1pHiQybRv3aoCznnPlCkdM2ZE1NRg3iI3YY2N/v39E+/c4Z/gpnXu3MGgoJ7Jk0XEMkWU&#10;D5GqLdFJykdBF1A+7pGzo13pTSYj1DFRuySL3EnDmwxSXzc3IWU0C801YDCyKasRW8rt2JILt9gj&#10;bWtvJ7uv8GxbWlvwG/fY8oUvjQv+J4to1dnR29fLfWTk4wRCjMRmI4U1osGRTAsPcSCZbFDjgieJ&#10;e7id2LblXW4FN3gLWOHgNF5E8oGNca/PnjrAscGLugG0NsBWHge8uSPeRIRcIIFQHLY5ggk2qOE5&#10;EwQ1ECIafLb5gpP8wAMPYDcbokMDQYmvJ7C3D7mhsQShDX9i6xtpseCH4wbyxJlwklwKDhg4w4dH&#10;vnCkIoMnj2qTuAB72uhkGoe2k0eITXdQUGgTZGscYpOvQVbwugMDsbWrR+AB52+TXOui/NzmHW++&#10;MdwD0yY42RM2fXJM+8NOlpXd7HgTI18Gwaxwkp9PR283m1EI2RzoyF4/zFivdlSchX15lkHb+eWl&#10;1mZPFVWCLvDkF3jUZLQpH88yGcwxognD5TnGYmjMuZZi6T0rTkPyGIK3hkjBMh06PkBjzvkjKi6N&#10;S+dNpr9v+MbNwfo6eMhMe/tgV8/gIFwb4nVzUNm4gUtMApXhXuLmxvUb+I2HdfX1l69cKbpcVFdf&#10;Bx8Pu20tzS1kLGb9TY4NcQ6JVwzvvbW1Fb+JA0mcbVwgwJ/4OEr5oVxBrDheAVb4RgAvJfV3lssh&#10;yYfsqMO9iYycBH9waBBB5sTlZuGyGSPrp5i8OTvqQTxnbNTzB9RZr1JwYYOawJXjBme5cRqcRNRz&#10;ALoM7uFRAwAMPjlcdLjZ5IgvLuLS44NkVxy5vkEJxvgNGjuq5gIS8n2E5bcS5gfoNssythu5/9kS&#10;fJczOMQhqxHlRKy9PhCb+QHYsrZwqyF7kfdN3Gs+7FzQLDMmOvsZ/kMe5IITmAPYIAmdICrBNmVs&#10;cebCjieajP+NGB+GGesTdirOwr48y6Dt/PlHrc2eKqqEty6onNUuajI05tyec9PyJmwdc+5ynPOz&#10;R15/++23b2/aNPH27Um3b+Om9/ZtBj+bNk03P2GLCgpuM8xEhsFiSEgsU0T5mARlQ3TS8nG8Cygf&#10;98jZl1WdHRD4McFSny3Ujy9iGOFw4VoabkTCK8ZdvxW37KG6+jvNzeXrUx9GaHNnZ+vJEyfmPfBA&#10;0ookzNCFBQUIdE5MSqrFLuq9ewCmgnOIvWsAiWOLdf78+fCHbpXdQgzziuQV92ruIRx946ZNkyZO&#10;bGltPXH8ODZs4ewhzhy/EQQL7xpB6Yj1RRQ0gqhJ3ibiQGK/DjmrwWcTxtWJGDVNngOONx8/fhy7&#10;vsCgEjoDSE/N2f0mjK7kOXE/4HsAfgwb7Ir58G+xfgWKRPUhG/v4QgGIXDU11YjyDQ8LHBrs0wcj&#10;M5keOb/giLN87lhU1ZoPvjXAha8P4B7j+whbTUbYOWLLIR/sagJ8G/QQOLJ8Q7yIRcdDuFuQJ1jh&#10;ODf6C9LG0QB8hA88xqvtaZdQ1PZ3gXW7pPkkCbpSN1KfiZPYfidXa0urSQggZtvEOZNwvoeNLc3N&#10;J06euu++WYnL4wMCAnV+OKTNbmEXFBTeISrB6o9pK9tW5cGv1axaUHV8VTLEaqJOr2Og27dvlW3Y&#10;8CC+nsAjfOuEWH2ECTgqOkk5k9Y51AX28EGUBFQRmgNthJUhMTy+nRnVZOxW9SQ+kAMdUVhYcAEh&#10;fqLVjnqzsC/PMppecKqnEnSBJ7/AoyajUfl4jsms6+n5yaFDfzwSK8Q5d/l57xslWaeyszsDAnCY&#10;DAlzcWNsbGRz8wYEANmYPGGL2to6uSXAkJ+fkFimiPKRF520fBzvAsrHPXL2ZVXHCdqRMcFyKLBQ&#10;P76IYYTDhWtpuBEJrxjo7rwbGdja1dzX2XkzWF9+7Ur9mTOtfb2d9+6VX7+eYzDcbWoa6O6uGD++&#10;uaOD3NSXl3cWFbUPDAwyw709vR3tna2tLXD2goOCEYsO1zfAzw/eEYC74QDDKYXzgwteAUrhFcAn&#10;hJtNkmZhosGZZOB7I40TnsPJAT22ZLF9B/8cF56ACRxyOAnYzSYPyQXHErvlIAZb8oR/Iz6FbwdI&#10;Ee5Jqf18ZF5hzQf80br2DqDaN7S2ssm92ju62jq66utqUf3m5hb8vlcrrqo1H0gGzYFk0HawstVk&#10;EMDLgssNOUNi+BTo0TQuwTvrJRKh4SEkDDLcwxuHP8bLQVJ0MvJxVHS25CzkMzBoaGxCPVHXBov6&#10;tLVxj9mDDCN8QAwQ+Ya6hnpoVF0jbhshnwY2X72RaWpqBRdOVxrx9RBRCRyR4JjL9TsKBVUdZOvD&#10;vrcRWmjm4w9ueITugCIRnbTWOkflY0t7FfNB3WAdBN8eFYbmE5Wwx2TsUfW2ioo7JexQcPPy5fK8&#10;vNxBQ3VTk8RqR71Z2JdnGU0vONVTCbrAoz6IyO3yDN/Kc0xmUmDg1oyMqyVRmZkjX7C73PcOKcnq&#10;q6qq/PWvFwcEpNTW4qYnIADZQplf/zrR/IQtOnu2kmEWM0zK3LlCYpkiysckKBuik5aP411A+bhH&#10;zr6s6vgmbmRMsNRnC/XjixhGOFy4loYbkfhX2FNVa5plK1cij9f61PV9OOfd2/O9732PuM2//NWv&#10;nn3mGaC1nc3Li4+P37x5M3ZfkWL6ueeeW716NXEvX3zxxbVr1+LsMdmwRW5q5CKGAw+P8cCBA0jf&#10;BcQ1XMBLw047sNMA5PbLX/6SPCQXmMDZfueddwgxwNuw5/zQQw8h8xbcD/gev/71r1GE52ACAnk+&#10;hFjIn3+FqMgGn/S2tnZ8ifDtb3/7xReeffKJR7dtXgMOTzz13L70fe1t7bV1tfbxYauAjMqAsxq1&#10;yaS22NMmxG+99RbfWFLE80EREYJQdPbXxyHR2SIWdsFbXFfyFYLo0JW/NnclW7JvpL/e+uVb+zIe&#10;3bNrxyM7t+x+ZOvevY8sT1yem3MWOcDeegt8ODb4tQ8q0V4HlTB3JeFvZ332pmc8kp6+KyPj8X3o&#10;rzb42P/+7794+eVXdu/eDbA6CPbLX/6ygyphUtExq9YofPC91S9+8YvHH38choakYrjBdreMyTha&#10;n/uam0ULGK3Nnr48y2h6wUkXZvIOgnryoSYjvwBWTT7qqYSjo/rOsrIVGRmFlr6362POewp+l5sb&#10;cfdu//jx/Yj8u3v3Tm5u3e3bCZs2+S1aRJ6gqGlw8PZ7701cvnzOQw8JiWWKKB950UnKR0EXUD7u&#10;kbMvq3rt7dv8mCAaCoTqxxdNSkgQDhcupSEjEv8Ke6pqTbNxRdKePXvCw8cfOXI4Ly/v3777b9k5&#10;2YiP/d3vfotw9AsXLn7nO9+Bs71+/fof/ehHuIH7B+/68OHDiOlFEWLO4T9j0xgBvTiojBDZ9957&#10;7/Tp0wcPHhTm9wbyOZKBw+159dVXhQHMr7/+OlgdOnQIkOPkOdlOxxnmn/zkJx988AFfRE69Arla&#10;no/wpYQh/wpRvnFrPsCfAvH//vF//v0X/750WUxoiB8z0DpuQtS4CTN1jD+KgMuN+sjwEZ5OR1WR&#10;kdtWk0XyIcRwDkXyIU0WFvGnf+1vF5GDQ6KzRczzSc/IeM3UlaYD+a9BPoePHDp4kM3LbTpvrSsp&#10;YfsrPWPv97/3XeRsGzTgx8AiyumDS2/defyJZ9Iz9nFNRpA9eCPzNNtf4HPQLGdyYHvU+kDO33/1&#10;VcOwEYfIjYwOZ8d/9IMf/OXgwd/+9r34+ARRfm+HRCdJ7Khq2dJDng/04be//S1JP47AeHz/ha+6&#10;nKjqrffdJ1rAaG329OVZRssLTrowk3cQVJQPNRlt+mgqqoSjo/rUhQt/smnTHw9MEsacuxxrrRs4&#10;5zNnkoPm5CaMwznH2W/+CW5aH3iAxTm3IpYponyIVG2JTlI+CrqA8nGPnB3tSm8yGaGOidolWeRO&#10;GpHJ2FNVa5qQkNBJkyIjwsMD9YE4a9rT04uIaw5WzYD9675+Fn8bwGA4jw1/gOCcIz4WvwH6BeRt&#10;nBtH+DS+qMQJZxxUBswY7qEwQoAoh8CiSI5rQIs59CmhP6/snod0Q+B3RMR4Ztivo71r0NAPJG5G&#10;x6HG23HZ32pR60zJtMyp1Ai+Gnmhm+VgRyu5Wo3IgwDCkwtHrU0Yf6Y/uX84ZLXewYEuoJr7IQm3&#10;PiggMNg/gD3WzoGUmzKJkX998yKYfPgCCwaFG6d3uvUCRmuzpy/PMlpecNKFGd871GTkF5zUhBW7&#10;k2qpVssDD6iAc85iEb/1Vt4//RM0htwUZ2RgoDn25pv8E9xs/ta3WFDrv/xFRCxTRPkQqdoSnaR8&#10;FHQB5eMeOTvald5kMkIdE7VLssidNCKTsaeq1jRwdIGqHTE+IjAoUB8QgCzU4ePCsfTHQdzQkBCU&#10;whclPjZusMUNJHNccL8J4DZ8cmyPE1g1nF7G4WR+75c4kI56EXgLQQLnfTAFTMbiv6HhE9AcnQ7B&#10;z4MGHIcnjre9bqH9reYpJf1w4nWLnHlHhTkWOYz+2RGEcwvhsLjw7A8BjGddcex493e3DxkG0LfB&#10;IROCgsPheHPpwzhIcjahm/lDo7/Vqyh4YyHWBN8bX2C5Iq+e9QJGa7OnL88yWl5w0oWZvIOgonyo&#10;ycgvgNWSj4oq4eiovuVb37LGOXf5ee+rMwKPjxs36/x5+P21CQm4Gc7OHqiuTmxt1U2eTJ6g6FZi&#10;Yn1paf+qVQM7dgiJZYooH3nRScpHQRdQPu6Rsy+resDFi/yYIBoKhOrHF7U+8ohwuHApDRmR+FfY&#10;U1Vrmpi5y+PjN4WERlwqulhVdefJJ5+sqqq6devWvn37Z8yc2dXV/fe//Q2hsAgm//TTT+GBI1k1&#10;dsJBg63vJ554AnHmgE9DoDgcZnjg8MPz8/NLS0sRAwyXnveTAAeFgG1Ea6elpQmdJxxyRjg6iPFZ&#10;7LfzXgecTL7IIT5CYvIiO/lwZ5zw0szrJSWIq0fc78BAj26oNzg0PGTcJB3jZycf+5tsT7vAbVTR&#10;qcMnJmakKzkPGqJDV6ZnpEdNmcJ51Qj+HqxvqD1y5MOF8x9Yt2Z1QGAofvz0QTo/f3jbpF0IUN+Q&#10;lsoJzfQFR1amSSWipkTxG+G2hCCUT2paGk4NsEnDGeCc67KzsoqvXdu1a1d09DS4uMAOwBdJBE7f&#10;oa6UJHZItWwRQ+EJpDnOdQP6npgM//WKQ/0+an3q4uNFCxitzZ6+PMtoecFJF2byDoKK8qEmo00f&#10;TUWVcHRUb9+yZf2yZVfyQ4RYa26JOZ81CwcGMG91cDemff9bt/gnuGmZNw8x591RUYTGniLKhwjK&#10;lugk5aOgCygf98jZ0a70JpMR6pioXZJF7qQRmYw9VbWm6ewMrqsb39Y+fqA/2M/PPyR0gj4wBK4T&#10;0j4FBQYHBQXrdH4GwwASbsPlhg9DQs0REw6tQHAsHmKvG/t18LpnzZqJImV7s/DkAa4Gbipua3Ie&#10;I7sJizaGhoXA/cau7RBguO3e9Fax8q55tTCFtyiXN5slmg0yRw50hAawP1y27kEDEncPGfrwg9Pd&#10;+I0iHPD2DwjWB43z14cgtpqLLTdH1Jvqze2Cm7NPmzxx0wPXtExVrtyZDjaPPUE34FN5u65S1gsY&#10;rc2evjzL2LOqVEs+dGEm7yCoKB+1VMKbFniuMD0VVULBqE5jziXC2n0qdt2D4jR8LZYew5NDTaYx&#10;53yEp0vj0p0Sc37v3nBhofHihaHaWqPBMNxQb+jswN4h8mwPY9MbyZOHhgbhFSMpFPa3SUA4PG34&#10;3vAZsL998+ZN7ChiO/GBB+Zie3zChPHELXfogitCsm3BIXHogy4jHh43LiQyckKAPhAoawiItuu0&#10;t8tqowZjvsXEx4ZKkB/ckyB8eMtDwwyOGAwajQYc5IbfjbPxfb3tfd3NfT1Nfd1N/b2thv4uPA8I&#10;Cg0aN9EvIJjR+bNh9MMcspqFTFlvnH0sPvLtnYLHd0zwuqHz+EpLeEzDdR1NY87poUL+1KRDszld&#10;mMEqZYSgonx8eWHGd4qMENSSj4oq4ZSYc9fjnB95/cDbb9/avHnSrVvAV8NNL3a8AbS2efMM8xO2&#10;qKAA++CIVMP6UkgsU0T5mARlQ3TS8nG8Cygf98jZl1WdEY4JlvpsoX58EcMIhwvX0nAjEv8Ke6pq&#10;TRMetXzatISQEKam5lJHR/maNQ8DOr26unzTpk1hYePgcufkZCMUdvr06RcuXACs2qxZs7AtjJhz&#10;ZKVGZiwcUoXnjFj0cePCgoOxq6kDRjoyfiNVEonvJReA0I8dO/bAAw8kJycLHQwEqIMY78KGObYB&#10;sdUM9x4E4EOKHOIjIiYvsp8P/LwCc30mTpqA/dvujtbAoNCQsPGokUPtGrXJdrZLJT7DXH8d5/pr&#10;hchLbmlp5YrmJicncae5yZnu4cKCC7du33rowdSJEyAuk2/d2tr+xelsHFlYsSLJtNdtntjxiuPH&#10;+VfwnriOdMHmTdAfFkSAALDZ0h9h0YrkFUbEKXDvxtc/hTDJW7cefHDD5MlTSNZ0fGcEBXNIJWwR&#10;O6paIj7wvfFNFi7c4LuqoqIiZLazUyUk9XnU+oS0tIgWMFqbPX15ltH0gpMuzOQdBPXkQ01GfgGs&#10;mnzUUwlHR/W1PT0/OXToj0dihTjnLj/vfaMk64vs7E4s9Robh5AM3d/flLcdqz/zE7aora2Tm9nY&#10;JO8CYpkiysckKBuik5aP411A+bhHzr6s6mg709HBkDHBUp8t1I8vYhjhcOFaGm5E4l9hT1Wtafy7&#10;awe7Sm9NNrb2Nvd3dZaF6Rtam/o6O4oDAsqLrzXnn2/r6zM0N3dWVLQD/7yjo6elpXTSpNbeXqat&#10;DVt22L7D3l1be1trKzKNNTc2NiGpckdHBwSGJ40NDexPYwP2xuvq6jCKInwdf+KHXCCGD48tdGyt&#10;gw+2vnHMFW4SfvN8APCGP8kl4GPgH9oiJgT28SFVqueIOwMC/JubUOfarm4DOra+oQGVr7lX09XZ&#10;RQDnRq2Po1W11S6V+JD+qjUC1r63u76utr7uHve7ju3F2tq6+npui7sHVKBsbKiD6Gru3cNGbmBg&#10;UEdnT3NLB35aWjsam1rxIa7fB4X9NXq7Avzb2tsdkvPAAFSiAaqDn+Ymkx7iWAS0EXzQuwAIhLLZ&#10;rRKml0vqjyOqNcIHFYD+oCbV1dX4NgF/om6oEoRKTMYe1VJWnyGDQbSA0drs6cuzjKYXnHRhJu8g&#10;qCcfajLyC2DV5KOeSjg6qk8KDNyakXHVMr+3y33vkJKs3qqqynfeWRQQkIJk6O+8Y8pL/s47y81P&#10;2KKzZysZZhHDpMydKySWKaJ8TIKyITpp+TjeBZSPe+Tsy6qOM81MbS1DxgRLfbZQP76IYYTDhWtp&#10;uBGJf4U9VVVOY9WuyaWl+/ft27Z1K3att2zZsm9/xtNPP73/sf3wKOpq695++51XXn4ZCaszMvCT&#10;gR1yYFbt3bvnrbfewp94mJ7+KP4Bljh2/L797X9+/vnnn3rqSSSyBs4Z96kM8KmtrX3nnXdefvll&#10;7iPsZeaz18zH9FySmJRZFLGM2Ws5qc+evW+9ifqQp3jtHjg/8BXfefvAM0/t3rppzRNPPJuesX/3&#10;7j3bd2xHEb4UsLM+jlbVVrtU4rM3cXl8VlbO9m2bfvrj7+/ZtXn3I1t2P7J1165tu3Ztj49beubs&#10;+Z07Nv/0x9/dvWv7nj3b9+zevnv39o72jobGlrfffuuVV8T9tWfv3jdN/c73pGNdObp89rCv2J2e&#10;/kh6On5DMzva2+Gm/uIXv4D+AHFtyZIl6OCXXnrJVaolq6J4NfQH+vzLX/4S96mpqdBzaPvjjz/O&#10;WQG0rs5O1bJX1S3rM6e5WbSA0drs6cuzjKYXnHRhJu8gqCcfajLyC2DV5KOeSjg6qu8sK1uRkVFo&#10;6Xu7Pua8p+B3OTkRNTXIhN4fHo6bOzk5dbdvJ2ze7LdwIXmComaD4dZvfzspIWH2Qw8JiWWKKB95&#10;0UnKR0EXUD7ukbMvq3rtrVv8mCAaCoTqxxdhoBAOFy6lISMS/wp7qqqYxrpdXdU1L77wUnLKimnT&#10;o7F/FxwUjMPeEydMeOutX3569NODhw7GxsRyMcMsilZxScn+/fvh37766mtclLIpJvn111//4x//&#10;5yc/+emqVauio6fymY0Rc46iw4cPHzp0COjofJh6cXExxyfj1VdfFcauSxITgpEic33wbvB5DHzS&#10;OT4cyheX0bz7Bz/86V8//PvBP//P7JkT+npbJ0Q+oPML7usfwF4qvP3Tp07bWR9wdKiqtohV4jNU&#10;XHx1//4n9+x+5N+++y860wFvchjbr6TkxlNPPbf3UbbI1L3sXD38wx///MMPPzl06E8xsUsYHQuV&#10;isclxWy/47uN1yz7y+ntwtc133/1VcOwkT13rtOF6nQ/+sEPDh08+Nvf/jY+Ph5gZpcvX0byeUAS&#10;WKiEs1RrND5QL+jhwYMHf/Ob3yBTAKLNcY4D5zWg8KQ+gHy3U7XsUnWr+rTNmSNawGht9vTlWUbL&#10;C066MJN3EFSUDzUZbfpoKqqEo6P61AULfrJ58x8PTBLGnFOcc9/CXfcsbEBJ6HsFGIMewYc9VGkD&#10;7V+yyd4EgylsoDsxzO15l1NwznkAZL6lkk22rg98K+NwcGjopEmRUQH++ta2tvLyyqqqu9iXM58Q&#10;NgFlcceBOT94BDmLR7rmQMWRSTyExU5XhpEudMLtuSf5p7nqjFRoeBhhud3GoX4Oq5tF5/YPYNOM&#10;w99kkbG6uvv7+u1h7hU0pm9GAgL0QcFhgUHI/T6e/QnGTbg+MAx9hgTdgcHh+qDwgKBx+sBxAYHj&#10;/P30HHY5Jm78kP4VgZm7QjZm0DauU8mlG+ZuBdrnihc7xJPDgB+GIvX29kLJgY8AgAPieLvnojjn&#10;NJENn6nHodmcLsxgoTJCUFE+vrww4ztFRghqyUdFlVDgg6iDc77yrbfO/dM/oYfITXFGRsfMmcfe&#10;eIN/gptN3/72+OrqmMOHRcQyRZQPkaot0UnKR0EXUD7ukbOjXelNJiPUMVG7JIvcSSMyGXuqqpjG&#10;ul3DwwGGwUnDzKSQkInTps/U64NwsvvO7Tstzc0j7gTcc5NHZPZyseNtujX5ZvBAIiMnAarNPU6I&#10;CDmMhTDn3HAcYB7o6xo09BuHhwb62a8PgoLHIRM1+5+/vx+B/PKhy+zTssJht7vxQ/KA8Rf3p+kH&#10;+c8F95z3S3DY3HuRDHVa6ynidXOxHuwVFhaGbPbudLzxUusFjNZmT1+eZbS84KQLM753qMnILzip&#10;CSt2J9VSrc3f/nZEdbVolnb5ee+rMwJPjBs38/x5+P11CQm4EeYlJ09QdHv58vrS0oGVKwd27BAS&#10;yxRRPvKik5SPgi6gfNwjZ19W9YCLFweqqxNbW3WTJ4uGAqH68UWtO3cKhwuX0pARiX+FPVVVTGPd&#10;rr62/vkL9o4ffx8zHAwUNoMBgcb+yPxdcr2kvqEep6enTJnCRimzCbMBetKIqNqYmMWpaakY6I1D&#10;xoGBAUCXZZ7OLC0rxdlX4KjDxeX3vXGD89glJSUIL0d0Lj83ED6IQk9LSxNOGJLEhMCiyOyWmeoT&#10;GwM+qCCbxnuov7erLTf33M3S29u2pE6dFh0cMiGAS4sFnwmoYwUFhXfKAACA/39Dj6nkAACzPklE&#10;QVTv2FkfvNehqtoiVonPELDJjhz5MHYx5JNKfGwuJzckoQOSGduVJtER55tNHJZp7i/0O3F/8ctt&#10;7VocG7s+NRUB5/jSxB+KqPPLzsoqLr6Gk97R0dPg9wITbty4cQR73yWqZVZHUZPxaugWTnRnZmYC&#10;dx0R+MgUgER9rMjM3+e4oT71cXGiBYzWZk9fnmUwuWh2wUkXZvIOgoryoSajTR9NRZVwdFRv37Jl&#10;/bJlV/JDMjNH1lMujzm/FxV1PTIy5MMP2yoqyE1YQYE/UnH8+c/8E9xcnT+/NyioxopYpojyIVK1&#10;JTpJ+SjoAsrHPXJ2tCu9yWSEOiZql2SRO2lEJmNPVRXTWLerv38AMGnn8y+ePJmTk5N/5er1ivKq&#10;27fvALcZ4OeFhYVZ2dnZ+D8LTlB2QWEhHlZWVsLNwJWZBaf79MkvTt65cwdRuDiLm5ubS4rwIfZz&#10;WVlgbuJDCrgLbPEQRYJn7K0kMaGxKmKZW/BhH6CWOWfO5Ffdre3p6b1wsejM2fwzeYXZ2We452dQ&#10;Q0B5218fR6tqq10q8ckpLLwAAPsK9NdIH3IdmQ3RFbBdWYGuZLuX61/2Qud297D9TvqPfZqd7fp2&#10;mV5RWVGB1+ZkZeVm55zJyc7JRn0qgJx/6VJRbm4OtAt5vJCdy4ZKOEu1pPnA6z516hRUHVn08HXS&#10;uXPnYDBEyYm2s6IjJuNkVR+pj/UCRmuzpy/PMlpecNKFmbyDoKJ8qMnIL4DVko+KKuHoqH6Nc29F&#10;+94ux1o78um//+BnPwvq6MCZW3yBxN4MDiI7KCoyGBZmehIUZEDNkGQoKMiP0PDEMkWUDycom6KT&#10;ko+SLqB83CNnB7vSq0wGyQXNY4K4XQL144swUFgMF66kMY1I/CvsqapSGol2+fkHBYX7+wdw29Uk&#10;RJn96evrxUAaEREhjKrFE2RRwgiKgFsM9CT+lj3+2tM7YBgQEZOZAN4Ico/J8+HnDEliR/iYDuTC&#10;8cZ3CuHhYfoAPU41k/hlNirdOIxcatirt7M++JSoyfJVtUVM+RC52SkfPswd3QaVgK/L9xc44PQ+&#10;yR7vXtVitR2qji8CALGmlqpjOhYvYLQ2e/ryLKPhBSddmMk7CGrKh5qM/AJYJfmoqRIOjuoLli8/&#10;9JvfHDm40K35vUtmBBaGhyeWlgYgnnznTvamq2uAYRIZJmDjRtOTlStbdu5kSkuZlSvHERqeWKaI&#10;8uEEZVN0UvJR0gWUj3vk7GBXepXJMAw/JojbJVA/vogRDReupDGNSPwr7KmqUhqJdg0PJw72MQ+n&#10;de7aEX/tijE5qfORnfHXrvq1tfUbjXG9vYbU1Lbt25devmxITKzZudNYWmpYudKPezKYmNi2Y8ey&#10;K1d0ra36qVO//OUv79ixA4mXhBccFbjroqJFixaVlpauXLnyxRdfHJWYEFjxQWxymplPygsvvpi2&#10;Pm31qsSVKXHr168dNAx2dnW9+PzTO3ZsT9vw4PpUxFwjTB7/p6EI6ccfeeSRzZs3b9y4EcHquGzV&#10;B59wqKqa4rNu3ZoF8x8oLStbtWrlCy+8wMmAEwJ3Car6guCxtZxFxBb95XT5pKxc+fyLL6asW4fe&#10;fRAdw/U7YP+effbZ7du3r1mz5oEHHli/fv3WrVulVEKuqpJ6aEO1JPjgpesg0DVrwAf5z92r6iP1&#10;6bJewGht9vTlWUbDC066MJN3ENSUDzUZ+QWwSvJRUyUcHNX9X3ghY9myEsuYc5dDgI6PipoVFxe9&#10;dq1fbKw+JgY3Hfn5/k1NkxYv9ktOJk9Q1H3ffY3YromKmm5JLFNE+ciLTlI+CrqA8nGPnH1Z1Tsa&#10;G/kxQTQUCNWPLwqdP184XLiUhoxI/CvsqapiGpl28UOlMhMOHDfu8ccf4xKJWYBkNTU1IhYXCZBF&#10;OcY++uij5OTkr33ta8JAKWTetiYmBKQImZRjY2O4Q8jYxtYVF5eAT9KKFV/96ivYs+/paujraQ4O&#10;jWhpab17t2b/vkeXLIv3DwjFUWdSJyDGNTY23bhxA87bihUrcKQZONXYR0UIsWR98BGkDbO/qraI&#10;3cJHLOfBwb6rV4o++eTvK5KSIJ9hnR93Zt/UPUgXh3atSE766te+yuWP44SKo93m/sJRcCJ5lLqt&#10;XSuSk1/+6le7hgYDdX4hLDYe218I83700Uetc4xJaotD/SVULUkVhZJ89atfBRl2vHHB8cYXNzU1&#10;NSCOieH0UADe54b69FotYLQ2e/ryLKPlBaeyUd16IU35yDsaCuRDTUabPpqCrlRrNNbPn6+3ijl3&#10;+Xnv2L/8ZdVbb+VxiNzkpnjfPhbn/M03+Se42fytbxGccxGxTBHlQ6RqS3SS8lHQBZSPe+TsaFd6&#10;k8kIdUzULskid9KITMaeqiqmkWnXWEZR1EfgQguRsV2Cks1Gj1szHjYMDfYju7d/AAOQLkDG+QUE&#10;6/wCARRnzpEFh52dj+BsIxkaopexoQoALaHz77H3PP68qQUi8ZjydZkKeQec+z5i5GcEvJ643OwP&#10;n/LLXaJhgeD4d7lEfZS0BDqDwxduzihmruiIFKwXMFqbPX15ltHygpMuzOQdBBXlQ01GfgGslnxU&#10;VAllo7poYnM9zvl0vRjnPCenv7o6qa1NFxk5JthJykcWIn5YSj4mbEBHREf5jIJz7iQ5y8FpOtJf&#10;nsgn4NIlfkwQ45wL2m4T59yVNCacc/Mr7KmqYhoxzrmTVAsm7G8wZGSkRwEc2+w6kezMwGMrKblu&#10;A1ecxScnEwZxLzhiMSg6IQDeFIrSMzKmROEVJgRuExh1TGxq6vphY6+hv3twcCAgwD8HOOc37mSk&#10;Z0RNjWb3JlkGBOV7GABx5BU4sgt8OIBmw6fCjqUk7jo+5ik45yZ8cjR5ShTJDIYE5431dR9++DEi&#10;BRC9jS8jzDjnrEDMEPGAmgdk/UhqMSDoWXQBJzu34ZzHcDjnA8jKrtPp/bBRz/a7Gec82g0453wK&#10;MdLkefPm4WQEm52ORQ1gFYjoIfSHxYG33Pfmi5wH6c++ghgHqY8EzrnzTNh61aRgNvfE2cEXFooK&#10;upIuzOjCTJxVwdsXisKhwINMpmPz5nVxce7GOe+eOrV91qzxd+9ifiI3YfX1Af39k3C62/wEN83z&#10;5wNroTsqSkQsU0T5EKnaEp2kfBR0AeXjHjk72pXeZDJCHRO1S7LInTQik7GnqoppZNo1llEU9eGS&#10;MCE01+QqcMm2eZ+aeBDcDqtgJ5O7VbxJzuHCsb8Ic6QP68M/wOEyGAaGBgdZt8gvAP9zr+C2cAml&#10;joErRVxugK7h8oKtb06s/C8idxPsHNdiPjBasLM9InhRIm1V8mqT3XeLy/314B1vTlvZ+gDmrbOz&#10;ExpC/hRmFBNGm4tqPsY/R2IYTFJhe408tF7AaG329OVZBm3nR1GtzZ50Ycb3DjUZ+QUnNWHF7qRq&#10;qrVgAdxb0bxDY859Kwbe4+I0tB/Fpyz+hB6vEB4/sSdIGyMXH5JNY84dOnEDYjgHfX1DhsFhI6Mz&#10;YsubcxvE7pNFPDHveXNONPtjj7fFe2hCYtbxN/T34liuXq83DBgQT27ys4nraZ6UuGqxHhTIQkND&#10;EUIMDHYc4h2js6Stj7Pi5La9jYPGIYPp2w7boeP8IXCLSHSNNMkejXBlVYFqjpzeZnUSv8kV7rfN&#10;KHuuQPuzlXAUHcsxFsrHuYG4dGEGjZIRgoryoaruXFV31mFJFVVC2ZpfND/RmPPzkqE7osBXRGqN&#10;Gh7vEXw8KE7DVhd4a6iVL0cD2hOkjXAjGnPOD0QOjTYgNnT2JybtCgqOHBw0Dg4Z4dH5B7BeLxeI&#10;y8WcczG6HEgaH/DMxpxz7hVxynV8QLgwapfMKOaY8/SoqCmcl8j+auACcWMXL1q/bmVvdyu2dwP0&#10;+oEBQ+7Zgtt3qhBzPhkB6uwL2H1v7u3DXEw1Wx/EDGPrG3vg8MPhX3l6zDkrn+ISNJmNyWdjzo2I&#10;wK+trvrok8+WLFkKOQNrjcif/KPNWHrpmPNr13bt2hUd7Y6Yc35nm8gHsOqANw8PD4eqkCLJwHKh&#10;ito4XoHY/jTh2sgWH6ip6fgAe4IjiigtvpiiMefKhiZfnvU8NICWLsyoqpNof3V9Ig/yZdSJOb83&#10;dSrJgY4M7KZk6Pn5AS0tk/70J/6JTHJ2ubztlA8n1atc3vaaqCh75KygC8Kk5Ez5yOuzAvk42pW2&#10;+t0T+Qh1TNQuySJ30oi60p6qKqaRaZc91i0zFHR1dZ85U3j8eOaJE6e/+OL06Ux4ENn4qayoRB7m&#10;woICOBvsA+4qKCzEQxSZH5j+raisYIkLC010gn8qKvii7GwzI1D2gE9lRTau3Lzcs/ln8wrzzl2o&#10;vlsLPngLHrNvZX+Tt2dXcPUpKCg4f/78pUuXzp07l5ubCz54iFdYv9dWkaA+Ix9Siw9ayMq5p7vw&#10;AprM1icHP9k5hRcuYue2orIyKzuHFQQnDiIKjbUrm9SnsqICFT2bnX3GXFU8QRPQU+gmXEVFRfn5&#10;+aQRDnWBJLEtPng5qU99fT1efeYMWx1SI4f4gN4hOZP6oMkmK+CUl+s3Ex/tz8KeODv4wkJRwYKB&#10;LsyIW+HqBbCjr/CmhZmWTc+TTGbBAvhoon1vfI1rM4pqjMFiSGdz6BBz5LP/+MHPfhbc3o5490EE&#10;EeKGCxELZpjBsDDTk6CggeBgpr2dCQryIzQ8sUwR5cMJyqbopOSjpAsoH/fI2cGu9CqTwWhgHhPE&#10;7RKoH1/EiIYLV9KYRiT+FfZUVSmNTLv4oVKZCQ8hl1doBLYHAUqFXWbuN7vVjGTIiOseP348ivgB&#10;n2CMBwUF4dy1cBaQJCYEo/AJCzUi2p3AqRmHu3t6sPsteqk1H3IkGh/BgV7J+uAjDlXVFrEafNim&#10;IZy+s6MzKDhYJGc16sOK3x75hI0bx+7zms+ok34HMB7RH3AA7BmiFUZXCWeoVmBgYFhYmPCYt3IV&#10;dUZ9MB2LFzBamz19eZbR8IJT2ahuvZCmfOQdDSXyoSYjvwBWST5KulKl0Xh+YuKh//7vIwcXvvba&#10;yHrK5THnJdMDCsLDE0tL/Veu7N+5k73BbM0wiQzjv3Gj6YkgOXsYoeGJZYooH05QLTt3MgCuW7lS&#10;LDop+SjpAsrHPXJ2sCtt9rsn8mEYfkwQt0ugfnwRI9J5V9KYzIp/hT1VVUoj0y5+qFRmwn3DxuUD&#10;vcYHU9t2bl925bIhMbFl+/alRUW6lpY+ozGut9eQmkqeGJYvr96501haali5Umd+whPrp0596aWX&#10;tm3btt7yghvZ0dFhKlq3fn0q+//CRYtKS0vjly164vE9Dz2YtiolMTkp4aGNDyLuvbOz68UXX9q+&#10;nfBhiQk/ILF1dHQSPqnma8GCBeCzatWqF154QfTeRdwrAHYtKrKoj/kztohR7mo+A6yb3fHSiy9t&#10;Y5uM9q5JWbF0zsyoO+V3V61eI6g8inClkvqkaKhdC0l9vvTCCylr2UqmoXfWr0e72tvannnmme3b&#10;t69Zs2bu3LkIAt+yZQvXlQKVGK0LJInNKjHCB8zxlmXLlk2dOrWqqgr3L774IlcR02UnH57eoX4X&#10;1ufFl17abrICVhoLF7Ly6Vq5SuuzsCfODj6wUFQ2qlsvpCkfeUdDiXyoycgvgFWSj5KuVMmX8f/S&#10;lzLi4kryQzIzR3zvkb2OMe5y2/r4+KlTZ8fFkeTsfDJ0JI2ZtHixX3IyeSKTvF4+rz3l46h8FHQB&#10;8tFby5nykddnBfJxtCu777uvMSgoLCpquqV9eSKfjsZGXsdE7RKqH18UOn++sO0upSHi5V9hT1UV&#10;08i0ix8qFaiWE004cNy4xx9/PBZBTZZXc3NzZWUlWxQTw6J4s0eadcj29NFHHyUkLH3x+SciJkzu&#10;6+np7+2dGDW9tbWjqqrmiccfx/lh9risAMitubmpsrJK+Aqj0Xjt2rWPP/54xYoVX//610XvLS4u&#10;xiuSk5NFRSP1EVTVFjF4uooPAYvXMU3NzVWQzxNocgwHAD/Y0VJdmJ977GRucvKKr3HtMiHgcafr&#10;i4uvk3ahSIhoplK7hjn5oAuSX/na17qGhgL9dKFslna2XeV37qSnp8fHxyM84fLly/CKkfoLzXGo&#10;qpLEpK/5opiYGLwC8d6tra0XL15EqLed/S7iI9Reh/rdmg+Xp49VYPCBivZajcZOND2nzMKeODv4&#10;wkJR3VHdKaqlNVV3Vn2oyWjTR/Mgk9EvWKBXAef88OFVv/xl3j/+IyYpcoPkmx0zZx5/4w3+CW42&#10;f/vb46urWZhQS2KZIsqHSNWW6CTlo6ALKB/3yNnRrvQmkxHqmKhdkkXupBGZjD1VVUwj066xjKJO&#10;NGF7vqIl+au5RFqIMx9GNHJgYDCXBWoY0cg6Hb7wNeXXIKhsFkjnsi8gUej21EELNHzGNoHzTBKM&#10;mTDLzTh2eGY0p2Mz05pbqTaUuFiQ6kofMYNwxeGBI8qdRLare4mkYb2AcaLpWa+aFMzmvjzLaHnB&#10;qaArtaZa3lofajLyC2C15ONxJiOaqlwec351esCJceNMsHjx8bghCL2J7e0szCP3xALrcvt2IbFM&#10;EeUjLzpJ+RCBOyQ6ysc9cvZlVfe/dIkfE0ZgVLmhQKh+EjjnrqcZsHyFPVVVTNO6c2d9aenAypWi&#10;lwqHSnVNGOm5RUjRZEYB5BR2uVl8cuB4m67hxsb6D458EBuzKG3D+qEh5DczArY8MDgiJ+csC2ae&#10;nsHipXM45+afET5CKHUCIo2wXsQYE4+LTx+lTTxw7KxyuNmmtrHyySTySZ+CJrMFxv6+jnv3qo5+&#10;lrl0WdwGMzHJNaYz42bHxtiFv21LCGDlXPksjolZn5pmGB4O0PnpuT5Avxe7C+cceOY4zo1975CQ&#10;EMSWY595yZIlduKTC1XUWrXM/TWyOuL12TakP6e9pI9ZOTdBRevj4onlsiDAtqdaFU3Yl2cZLS84&#10;VVQJusCjPog9o5ZoYcYPcWoNKR5kMh2bNq2Li7tiGXPu8vze3VOnts+ePb6qCvMTuWHzm/f1Rd68&#10;yT/BTTOXfLzLilimiPIhUrUlOkn5KOgCysc9cna0K73JZIQ6JmqXZJE7aUQmY09VFdPItGsso6gT&#10;Tdj2NiPZAuTzhgNTDfBqg9im9g8I1OuDjUNDcFPgeut0cJ6Jw8IRm7bI5TA/CZgWML3gemHP03Yd&#10;3FoysufJbsazO/z868nuPP/DfxkhJOC+QGC/dOB3tgErRwgsdlPV3WiWkKjtXOQuEz8rX6Oxt7e3&#10;s7MTYRTI/Y4LoG4ue6E9jIXdSzpOZ72AcaLpWa+aFMzmvjzLaHnBqaArtaZa3lofajLyC2C15ONJ&#10;JrNwIZDhRJOKy2evWISRv/UWSc5ObtjQlFmzjr35Jv8ENyTfeuxf/iIilimifIQp761FJykfBV1A&#10;+bhHzr6s6kIdEw0FkkXupBGZjD1VVUwj066xjKJONGGzywzHg8UtN7uK5F7gbyKB9dDgoKGfPQ2L&#10;IHO/QJO7zbko9ng2PA2PYg3Hu6WlhUMq1crF+sX4hmEIOdMN+IeTiclX5txv8qfAJzcJjJUNbv0D&#10;yOYxd5n+NYWja6WF2qgHZEm+eYH7PWHCBGCba6ReXOdyh765Cml/FvblWQZt50dRrS046cKM7x0n&#10;zlbWjoYCOVOTkV8AqyUfBV2ppmrdvSuas2jMuWMB2GrFVzgr3sOD4jRsNdlbQ6Q8XbXGoqL2BGkj&#10;YpDGnMvHsrrBZIZ7BzZu3D1+fKRxeBgbj5znyLqXyBdujqmewrrbw8MDA1011RUffXJ0yZKlqWmp&#10;uuEB4+Dg0NCwPig8OyeXBKibY87NB6AFsevWgcGzZs1KSkrChid2Pvmzvs6NqbYz9pi8FAHYQNhG&#10;2wcHugf62oeG+rHPzxZ98CEw5BALbdoM5RqHdOolJcXpGelRUyJB1t/bPmw0tLS1f/y340uWLCMB&#10;6ubIe/bbBlO7EHO+AUUjl2QstHtjzlMRc45T+26LOc/MzLxy5crmzZvhdSOpGFLT4XdTExvjbWd/&#10;EfE5JLrRYs7RldDeKaYjAoypv+rj4uyJ3lRxFvblWYbGnAsPNGn2WITWFnjUZLQZk6/iKOqoiqoT&#10;c35v6tTrkyeHfvhhW2UluQkDbnZLS+Sf/sQ/wc1VLvl4jRWxTBHlQ6RqS3SS8lHQBZSPe+TsaFd6&#10;k8kIdUzULskid9KITMaeqiqmkWnXWEZRJ5owTtvmnSv44lTW6czsLCBNmy+AnHd39xReuJCdnZOT&#10;Tf7LLiy80NPdU1l1Fwe8884Vns0ryM3Ny8nJBZI5+FxgicUXx0dcBEo8rK2tLSgowAfgF/EfI0X4&#10;lIiRDB9rYnx2LHxQn8zM05mnv8jKPF1YUNDT3Q1IczQfMuDEgJ9sIp8LhYVcPfGJrDN5+VeLy3p7&#10;+yENQiO8TPWpUrNdgvrkkPqgXbnoy5zcM2zT2Avt6unpKSoqOsNduCF9ZG6ydFfa2V88H7wCbPPz&#10;84Gjfu7cudzc3MLCQvv73en1YbvywgVTn3H/EPlYL2CcaHrWqyYFs7kvzzJaXnAq6EqtqZa31oea&#10;jPwCWC35eJLJLFzYaxVzju9tXXWeDLldDh1ijnz2Hz/42c+CueTsSpKhq5S3fQCSam9ngoL8goMt&#10;Ku/h9VHSBSrlo7fZBd5aHw9XrTGZDMMgBhcHYgbDwsR8BN3NFzEi83QljWkE4F9hT1WV0si0y2S5&#10;ykZR55nMkH9AeHgEdp51fhxEuTliGvHAiArGniSKuF1GNuYagFidHZ1BwcHjxoVxD9hT0DqdH7wU&#10;S+KRfV0rPmwRqt/e3q7X68kpXz4KnS8KCgoaN26ccH9Yho818Rj54DAyfli0dp1uaHCovaNDtj7+&#10;mHIRqA7JIQwASdGDgiAfi8qPsT5CORDROVE+YePGkTBr0vNEzkAdJ/2O16GDSFSCQ10gSUwagqK+&#10;vj4ArbFaZ74cahfPx1rrnMsHixzxgsF5psePkGMaCnx5lgkL40U3ptnKBXzowkzeQVBTPtRkOPeN&#10;moxiFZ2fmHjov//7yMGFr702Mjm7POa8ZHpAwbhxy0tLA1JS+nfsYG+4/ObLGSbg4YdNT1JSWnbs&#10;YEpLmZSUMELDE8sUUT6coGyKTko+SrqA8nGPnB3sSq8yGYbhxwRxuwTqxxcxouHClTSmEYl/hT1V&#10;VUoj0y5+qFTXhPuGjXF9vUOp61u3b19y+bIhIaFl2zbc6Fpa+ozGZb29hvXryZPB5ctrdj5iLCt7&#10;OCX5+S89u3Zt0srk5SuTkzY8tBGx5wDNevHFF7dt27be8mLddauiRYsWlZaWpqSkPPvss4C2RqLv&#10;devWbdiwASHffNHzzz8v5CTPR0SMD46Bz7p1a1evWbMicfnitauTwaes7HZS4rKnnnx0zaoVq1cn&#10;r12zMjVtPfka4sUXn9v40PqU5Li169akpqUtjolFu1amrHRqfSwEOoZ2ifgsRFWTU1Y+96Xnk9eu&#10;Xbd+fRpXjnbBt3/mmWfQlatXr547d+7atWu3bNlCimS60p7+IjUAH3xD8dJLL+3YsQM9Th4C9J4V&#10;3Uqx6CRfyvNxWn3EKrpuwcIFqE/XypXiBYzWZk9fnmU0vOBUd1S3XpDT+lAfROM+mgepqP/zz2fE&#10;xZVY4pyTPQoXXuOnTp2dkDCttNR/yRJ9bCxuOgsKAhobJy9e7J+SQp6gqPv++xuDgkKjo2dYEssU&#10;UT7yopOUj4IuoHzcI2dfVvXOpiZ+TBANBUL144vCFi4UDhcupSEjEv8Ke6qqmEamXfxQ6XEmnJyc&#10;/PWvf3XI0NbT1WkYGB4/eVZba3tVVdUTTzyB87qiuQdoatZFxcXFSCgFPl/72tfq6urwEWSZwl4r&#10;zv3euHEDRXDLv/GNbwhZyfCxJsYHySsc4oP6fOPrXwdQ+7Cx3zDQ2d56T68Pqais//vRY0mJ8V/5&#10;8nNsIm8ddoGB8h6M88mILX9s3565908f6O8NDBmPXGulpeWffPyJs+rjSj7DnHw+WZGc/MrXv9Zj&#10;NAbq/EL8/bD13dzSUl5enp6eHh8fDwh6xIRPnTp13rx5EKlDXWBNTOIkAG+O0+xQiSeffDImJobv&#10;YtTnk08kRCf5UvKpMdaHf7UlHySzB6Te8DWuPr1WCxitzZ6+PMtoecHpcaO69Vpda6rurPpQk9Gm&#10;j+ZBJqNfuBBrANFSh+Kc+xbuuodhA0pB36uJVejK+sAybYGvej2kvz3A4EL5UJxzh1RCXZNBx3HZ&#10;sxBjhemG9VWVfdeLcGOEnUdGRiKCGnjX2AtFCLEyVs76FJpCouj9/QL8/IN0/gEkZZifnz7AP5gZ&#10;9jcitdpgb39PByDfAYTe19tp6EPoABoSGuAf6LLzXs5qn7v5EH+bO5rAXiSvGLayyZ98wLm7qyX3&#10;Pi76HmnXODx7inNOE9mMCqWu7misfRXVmnx8eWGGto+qz2rJx8N8GffjnF+bHnAiLGxGQQHQAoEC&#10;ihuCEbe8vd0vMpI8YYEEExJYDMaUFMP27UJimSLKR150kvJR0AWUj3vk7MuqHnDpEj8miIYCofrx&#10;Ra07dgiHC5fSkBGJf4U9VVVMI9Mufqj0OBNOjktcsybVjxk2DPQj7VhIWATg1kpKrptwzi0dm1HB&#10;qHGWGD4YOUyOA8DwwO3Hu3YuHvjixTGIG+ezXcO1Hh4eqm+o/ejjzwBdvuHBjUhsjixi2PhGSvKc&#10;nLwbN8t27dwWFRUdoA8NDA6Do97QKA3WDZGoiN9uDR7O1wfQ7utTzTjnHMg9+qv42rVdu3ZFR0ej&#10;U+rr63F2fdKkSfjIqF0p7HlCjP1zHt8eZ7yBCzAwMABktVu3bgm1ZQQHnsOTt+ajTLUc5TMlKor7&#10;SmAYCebu3Wv4618/aIiLEy1gtDZ7+vIso+UFp8eN6tZrda2purPqQ01Gmz6aB5mMOjjnXVOnts2Z&#10;M6GyEpMUuQmrrw/o65t88yb/BDfNSD4eFNQVHS0ilimifIhUbYlOUj4KuoDycY+cHe1KbzIZoY6J&#10;2iVZ5E4akcnYU1XFNDLtGssoqq4Jd3cbmxqHuroD+vv9Bg3sZia/senoBiacLvjbCDhHhmdgepGY&#10;ZMXcHH27mJ7b7ORAx4A7FxAYFIo7xJOjUn5+AQH6YH1wWGBwuD4w3N8/ROen1zEAIQsKCAxHtDkC&#10;0VmnzXVIp2NtmzqfJ9h96FCErwPbHMezcaNOVex9K9uHg4PG/j7A5zHWCxh1TY8uqDxlwUkXZvIO&#10;gory8eWFmZZ9NBVVQsmo7v6Y85jDh1f98pd5//iPbPQCd2MKKXnjDf4JbjZ/+9sRCOi1IpYponyI&#10;VG2JTlI+CrqA8nGPnB3tSm8yGaGOidolWeROGpHJ2FNVxTQy7RrLKKquCTfUDxYX91dWGZta/Hp6&#10;/QwG1l2217WRooP7DcBznPdG8PlY+Iz9szjsC3DzYfwzzPrVjM7fOITDv6w/xmKZs/HIAX4BIcFh&#10;4/WBwYhMDwqbEBQ23j8oBG44JwLqfUt0AnxvnCbApjfcb3QxTvWPvadcwMHcd8PY9zYO9LNabb2A&#10;Udf06ILKUxacdGEm7yCoKB9fXphp2UdTUSUcHdU3ffvb490fc158+cSHR49Wt7b2nj/fUlqKm/5L&#10;l4arq4GOajA/QVFrWVm90YgAs5bubiGxTBHlQwRlS3SS8lHQBZSPe+TsaFd6k8kMCcYEUbuE6scX&#10;tfb0CIcLl9KQEYl/hT1VVUwj0y5iucpGUXVNuLOvt/xO8fn8E2dyT2bnZmZmZSLmvKrqLvJ1I9L4&#10;M8srMzMTwFqiouPHjyNxdHNz89WrV0H+OXcdO3bsxIkTJ0+eBL4XX8Qzs4eP8M2iV9jFp6Xl6pWr&#10;n7Ok5god++J0Zu614tLW1lauqsc+xw93ISU52lVXV882+XM8/Az/HT9x/HKRROXBUUl9zPIZa7uk&#10;+ZxAFwBm7NrVq6j9yWOfH0cbPvsMmc3RLoSaIzIcPXLq1KmzZ8+ePn0aRQ51AU+MG3yWdC7uc6Ar&#10;ubl374q1xSH5EIEoq49tFa2DJhPO6N9Tp08WF1/p6WgXLWDUNT26oPKUBSddmMlPbSrKx5cXZlr2&#10;0VRUCUdHdX17+7pHH71SEpWZOfIlsMtzjN0oyTqZldWFE3qNjYMdHbgBbinT0cEC1JifsEXt7V3c&#10;LsCgTicklimifEyCsiE6afk43gWUj3vk7MuqjuOtI2OCpT5bqB9fhKy/guHCtTTciMS/wp6qKqeR&#10;aRdnucpGUXVN2NBS21xz/YK/oaK0uPpCYa7BcLexCVBpV3W6m5cu3crNze7rKzHf3G1stC66l5vb&#10;2tuLOG6cAa6vr+N+GnAiurGxAbDnuLBN2tbWVlNTXVNz717tPfy6V1ODo+CIWG5oaMBf5KqpqYGX&#10;CPgu+Op4Ti484YuQjBmfAhmcPXLhHvml8byiouLmzZvEz8SLWbh1bnsWf1ZVVd6+fftmaVlNTW1j&#10;Y2tTU/MA6tPaUlN9915NdXX1XZSiaj29vYipbmlt5epfjxfX1bKVxzYv1y6LC98+SBahPqghy6el&#10;hf+ALWIQOJfPkNHY09fXDAkQwdXX8/WB/PEMdcb3DhCvsMieqvJ8wAQiQ7XBB5IHK/SO/U2WlA8R&#10;lEOik+dTZ9Leotu5Z7L7+kuvXm48f6atr9d6AaOu6dEFlccsOOnCTN5BUE8+vrww07SPpp5KODqq&#10;TwoM3JKRcc3NvndwSVZfVVXFgQOL9fqUujrc9Or1DBYuBw4kmp+wRWfPVjDMYoZJmTtXSCxTRPmY&#10;BGVDdNLycbwLKB/3yNmXVZ0RjgmW+myhfnwRwwiHC9fScCMS/wp7qqqcRqZdnOUqG0W9w4SffPGl&#10;N998MyMjHUhaGenp3E9GYlJidnbO+tT1/+f//J8d27c98sgjwP3auWMnvDV4yD/+8Y+Rehp5ocm1&#10;bNmyc+fOsbnBvvGNp556CknOHn/8cTDbvn374sWLUbRx48bvfve7SFW9adOmhx56CL/h/sF1fO21&#10;15AjesGCBXiCTz344IPYj92zZw/qA3iwdevXLV229IF58x7csGFFUuKloqIHN6z75299fcvmDdvB&#10;afNDCfHLOzo6BwYMBw4cePnlr6ABbNUzMpISk7KzswkftlGCKzER7ZIoQjJt+Lccn5d5clvEIHAu&#10;n627d//kjTf279u3j3s32o76wDf++c9/jvpA8kuXLsVD5OJG6ahVBSV/EeJf/epX6JeHH35469at&#10;4IC8YviNrrS/yZIvJYIatT5C+dvmwzb5bF29nQsYrZmeL88yml5w0oWZvIOgnnyoycgvgFWTj3oq&#10;4eiovuPWreSMjEJL3xsn0sZ09E7mGBVStx46xOR15/8uJ2dcbe1AePgAIFBra8tzcmpv3UrYssV/&#10;wQLyBEXNAwO3fve7SfHxcx56SEgsU0T5yItOUj4KuoDycY+cfVnV627d4scE0VAgVD++aFJCgnC4&#10;cCkNGZH4V9hTVcU0Mu3ih0qfNeHvfPnLr772fW7GYVHKuGu4pLh4//7HkNr6S1/6EnDX2HRf/v76&#10;wMB3f/MbxC1/73vfW7hwIbDZCPWdO3f+5V/+Bf4h/Gcki545c+aECRPwHJheFy5cgPcI1/qb3/wm&#10;nsC/wkYudqT/8Ic/wCeHTwjm2PqePXs2GGLnHBzgqn3/+68ODhmuXUN252tDQ8OTJk5sb2t/9bVX&#10;t2x+6JWXX/L3YwDK3jfQX3rzzp/+fLi07M7Bg3+KjV2CFGRs2rVhXUlxyf7H9oPPq6++KppJkb96&#10;/36Jotdff/3w4cOHDh0Spka3RQyezuWzbe/ef/n+98MgYZJLjRlGfVCZ3/72t9b5vUetqjCd2A9+&#10;8IODBw++++67999/P6IVcJ4fcHrBwcHY4R+Vj1B0ksSEwHl8XvuPtw/YuYDR2uzpy7OMlhecPjuq&#10;W6/5qclQn0jkBmpNJRytT/T8+T/esuWPBya99trIZOXy/N4U51xT+O0ehg0oBX2vBGPQE/jAKB2C&#10;rKc45zyKr0ux0CnOOTRTZtxw25DC44Kb0cU554+44MPM0JCxp6evtQWRz43NTU29PT047FpeXk4i&#10;lsmFTWyCi47fKEUkucmDF+ClE4cQKF/Y7kbAM9xsjj+wrNlLCP2FV8NLBE+EX+OlEeMjQsPGDbPQ&#10;a1x+74AQf6T41umHBo29Pd3Ir4Z81cj1jTdzwOyc68o3QOR5a/VPAi9Gqm5ugHMaQToF+GoQKYSM&#10;7+Txm8Cea+4a1tmfqEVrs5UvzzL8OCYjBLXk47ZRVPtQ/NRk5BPrqKWiWltwepjJWOGcu/y8d/DH&#10;73a8/37W97436c6dZX/6E24q/P176+oqDxyYUVFBnqAo6Uc/qmhoWFxamlBRISSWKaJ85EUnKR8F&#10;XUD5uEfOvqzq9Xo9PyaIhgKh+vFFKadOCYcLl9KQEYl/hT1VVUwj0y5+qPRZE05Zvy4tLRUbxthz&#10;5d1vLg/2B9iLRhx4UCDrrQFp3N/f78qVK6VlZXPmzJk1axb2t7GDCl8Ort0XX3yxZMmSLVu2YMcb&#10;Dh6eYymDY9tw0Y8ePTp//vyVK1fiCXbC4avDG0TSaZxARhQ67uFm40VTp04Fnw8++AA756tWr8Lh&#10;5NLSsuaW5mXL4sZHjIfHfur0qQXzF6SsXIX83kg2Njg41NLUVHL9RlNz885tD0ZNmRygR74xFgPd&#10;ufnGZfJyWxc5lHwbAiFVnb948drU1CCkdzPte3P5vYuLEW0+TVF+b/QXcbDBB+EDCDVHZMH48eOB&#10;bS4sQi+IUnY7lP+ceO8ONVmSmHzNgKLjd6vsXMBobfb05VlGywtOnx3Vrdf81GSoTyRyA7WmEo7W&#10;Z+t//Vfy+vWF1ya7FWuteHrAidBQkpxdLhl6fHx9aelASoph2zYhMZvX3kbRcE5Of3X18vZ2v8hI&#10;wlmGmPJR3AWSclbQlZQPVVGRdfMqEXDpEm/LInsXqg1f1Lpjh3C4cCkNqbNDVbWnOZI0Mu3ihzif&#10;Nb01iYmpqWmc08dl7+JCzxsbm+ATwp3evHlzOJzpcWFh48KCgoIBfl5WVgZHOi4uDh413DnkJAOk&#10;2aefforoaPjS4eHhiEVHgLrQ9542bdqiRYvgWsOFBtYXfPIbN27gsPGqVavwWTyfO3fuxIkT4Zbj&#10;paBckbQCbwGIG7ZtY2JjQ4KD4RN+cfLk3AfmLl2yFMBvBoMBr8Bu/LWS6wAne3B9yvgJ49ns3wFs&#10;um9SeTf4zM73vc1b0mP0vSF8bHRDnoBGhyQfe+wx+N7E8Wa31s1uuYZ8b86HLzh92s6Fh9ZmPboQ&#10;0uYs7LOjuvWan5qMNlXUliOm1pDiQSbTuWnTuri4K/khQt/b9THn0dFt9903oaKCDfjhbsbV1Y2E&#10;bJmLmhYtGgwOZuNhLInxKVtFlA+RqkPyUdAFknKmfOT1WYF8HO1KbzIZoY6J2iVZ5E4aUVfaU1XF&#10;NDLtGsso6h0mbDAwvX2I/UZwMhsEbg43ZzcjsacN53rSpIlRU6Oio6dNipwUHBICBzcyMnLy5Mnw&#10;lrHLjfPDemw463Q4S4zn8L1J4mguAtx0wQ+Ejw2Xm0Sk408So07+FJ5PxgcGDYae7p7urm5ElSPE&#10;HPm82Y8MGsAS9K1trbfv3AZaeW/vAJvl2y9gaHCwpamxoba2qbERPjkXKW8Zus3XwyNunBQPDiHj&#10;dD1i+/ElBYlEEDre2pSE/QsYrZmeL88y/JQtIwS15KNgwaA11fLW+qilEt60wHOF6XmSySxcCPdW&#10;NJe5Ieb8NyMx5//7v4imKBfGnHNPEAe14oc/NAWRlpebYs5HK6J85EUnKZ9ljncB5eMeOctYgder&#10;ujBIWzQUCNvOF6384gvhcOFSmgRuROJfYU9VFdPItItYLntyx1dNeOGyVUuXrdEh4BkYZmzQNuv8&#10;kdhjhH+npa4fHBqAI8d6yIzu3Lk8bFkDtxzYXfC64QwjdBzbp8gajZ3wtLQ0/iwxbuBsI6nV3//+&#10;d2xlI3YdHiC8aHwEvjo2Y5uamvbu3Yt7HAJHEDvceLLvPXvWbACnGwYMXd1dOF4eHhHe3dV1t6oK&#10;Gamjo6NnzpgBaDd410HBwXDl8eqa6qrEpbHMsH93j2HK1OjAoODGJrrvzeBrCEgYWcGRv40ElvPR&#10;5mSx4pxY8THwEX47A62ziDlXtEpR0YR9eZZhY85H6y+15KOiStAFHvVByCJH2eqCmsyoolMp5vzy&#10;iQ+PHq1ubUWGegXJ0GleeyK61rKyeg4fqKW7WyhMR+WjoAsczSNvq6qUj3O70lkqoQU+Q5cuDVdX&#10;G9rbDVaqLlQbvqqtPT1Cc3ApDbE4/hX2VFUxjUy7iOUqG0W9w/Q6+3qvX796+vTxkyc+P3bsc1yf&#10;ff7ZiRPHi4qKECJ+5eqVz/H42LHjx08g6jvv7FmkaEbcOEozMzPhcuPKzc2FLw0Ac5wGZz9uvnCP&#10;mGecW8YGLAiQP+zMmTMFBQUggwMPxDU4hxcvXgQrPEHqr1OnTuG+taUVpWfOnim8UIizyteuXT1/&#10;Pr/wwoXy8js4Ll5ZUXHl6tXS0tJrV69evHTpxvXr4NPc2n6l+EbhxaK8vHPHT5w8cfz45aIiPL56&#10;9SpfGXJz/DjbLusitAU+Kr4pgAfIf8QWsdP5tLa0lFy9egKCNosP1SA5zyFbCB+SgRcNYeLVdlYV&#10;nNA1kDYaJWoXaaCdfGSIx8IHbxd2DXQuMysTh/zJYMVbpafMeo4uGLQwO9gjZ09vF12YyU9tKsrH&#10;01XLW01YRZVwdEGlb29f9+ijVxTn9549m1m2jJkzx+JnyhSkY8FX1xKhYVFRTEYGc6Mk60RWVhfQ&#10;cRoaDCQZekMD09GBs1x+5idsUXt7F4ehatDphMQyRZSPSVA2RCctH8e7gPJxj5x9WdUZ4Zhgqc8W&#10;6scXMYxwuHAtDTci8a+wp6rKaWTaxVmuslHUO0y4p/7e3VsleYP9N4ou3Tp7Nqev7/qlSzW5uW29&#10;vR01NbeuFef2D9y8fLkcW95DQzVNTX6dHQTPrLKyEv4hdqFxA68Y26oILMcpbtEFSuzBYk8bHiCc&#10;Sfi95NQ3wqHZGPLWVnwWcGt4jlJ8lt1/Z4bbOzpQBKcdW+XtHe3sR1paUYRQdXJiHBc2zHGP+HSE&#10;pvcPDvb09jW3tNbj/HddLfggrF2yPpJF+EIBNUQTUA1R/d3BZ3gYVUXF0X72p76erQ9EyjBoIP7E&#10;RfDhUTeZqiI8ATIh9IhHQIvIb8l2OdRkGWLrInQ0MPZQB/Qdehb3/EWIUU9UDPe40CJoCJqNe3S6&#10;nQsYrZmeL88yml5w0oWZvIOgnnyoycgvgFWTj3oq4eioPjEoaGtGxjXFvvdLLzFvvcW608KfxEQm&#10;O5tpbrbpeweXZPVVVZHk7CutkqGTJ2zR2bM4u7yYYVbOnSsklikS5jenfKxFJy0fx7uA8pFXUWfJ&#10;x5dVndHrmbo65sCBRKuhwEK8/CjBMMLhwrU03IjEv8KeqiqnkWkXP1RSEzZPJfImM628/Bvf+AYg&#10;zVeuTFm3bh1AvBA3Dnfr6aeffuuttxDezF/bt29HtPn58+eTk5O//JWvrF8HYJQ4PAEqGxxveJuv&#10;vPLKmjVrEhISnn/+eXwc0GvYG9+zZ89//Me/b926Bajm8+fNB83mTZtnzZ4FmLcNDz74la98ZcLE&#10;iQh6f+qppzZv2sSlIqv9528+/+Tjj6VnPPbkM8889tj+pMRE7KIjoF1UH1Qs0UYRHEI4gQcOHMDr&#10;+PrbInY6n627dv34jTce37fvsX379qVn4D986QB/9Re/+AWyo+/evRu509PT01966SW8WqaqO3fu&#10;xEeArMY3AXzgA4vaRUodarIksS0+kDw6Gjv2wN774Q9/+IjgAh942j/96U+feeYZqMeOHTuQbh1d&#10;idahqnn19abBarQFjLNmB2fx8eVZhp1cRusv1eRDR3V5B0E9+aimEtQn0qpKODoa77h1Kzkjo9DS&#10;92YxY0eFM4mOZr70JeDZMC0tYlqg1Uydypw6xXz2mbgoNpY5dIjJ6zr/u5yccfX1A+PGDQCDtr7+&#10;Tk5OXVlZwtat/vPnkycoaunvL/vd7yYlJMzBcTsBsUwR5SMvOkn5KOgCysc9cvZlVa+9dYsfE0RD&#10;gVD9+KLI+HjhcOFSGjIi8a+wp6qKaWTaxQ+V1IT5qUTeZHQtLQcOvA1kcuxqGgyDiGpGbDbCm//h&#10;m9989dXX+OkKiaWxu52fX/AP//DNdevXv/DC8+wx8oZGbHhiJxmHwBGLDscMCG3wnwGoDix07HzC&#10;A9+3L+O7//ZvHe0d5/Pzb5XdWr16FfDf4Hj/6Ic/eujhh9PTMwoK8pctXbZ65cqenu63fvnLjz/+&#10;8N/++eW4hBVTps+dOm1mUHDg9ZLi/fsfz8jY9+qrr7L14adiHYOXwtmD02gqMlf39ddfP3z48KFD&#10;hwBdzjfBFjEInMtn2969//K9740Dih12qNnaDqM+qMx7v/1tQnw8donRfORgmzdvHspkqgon91//&#10;9V+BM8/FDrAXiHGEXtQuvkimyd///vcRrYCLZGv/2c9+9tFHH73//vv46kS0IkHRJ5988uc//xmd&#10;SN6LkARU+Nlnn8UXNP/0T/8kpMe3IYDE//Wvf4224Lw36HHOH2j56KPXXn/tjQMH7FzAaG329OVZ&#10;RssLTjqqyzsIKsqHmow2fTQVVcLRUX3avHk/2rr1jwcmvTay7mDswjmPjGSefJKdmN5+W/wDl3vr&#10;ViYlxab/3jVtWtv9908oLwcFuQmvrWVhQm/c4J+wa53FiwdDQlicc0timSLKh0jVlugk5aOgCygf&#10;98jZ0a70JpMR6pioXZJF7qQRmYw9VVVMI9OusYyi3mrCo5hMQMCkSVNmzJg1e/YcgJ8BcY3MUpyH&#10;a3Jz4S0bh43AQsP+NjxtQG3rgX4eGIgdcn9/uJjAJ/eDm4k/AaWOUqQZw44o4qVBzObAwv9suc5o&#10;5MC6e3rZ5OM4pNDVhchrfDY0NCQ0LNTkq7KAHQbEogfouc+YPW2+KiOT6Ojfh9uccF1awLaXq7gY&#10;oV1QYUgGnjDcWoIMj3B9EnhPLvyJh4QAvzkxmi7c4yGiDHCRcANy8Xz4J+SzBHYenwJP0i+4UEQy&#10;sZM/hReKQE+w6/mX8jhqeCi8TKoyPIz2slqh1/NfE0AI9i9gtGZ6vjzLaHnBSRdm8g6CivKhJiO/&#10;AFZLPiqqhMOjOpfGSzQ124VzTk5ul5QwwuxkhNGoRcEfU5zzhsWlpSIgQYoNOCo2oC3oe2+F5VRL&#10;JbSQYsAeYHCg1FKcc2VIpL5pMhNulm3dumfq1Gnwo+EAlpeXAxoNp75TUlJS09JMDiScN+5g9p3b&#10;d4ATNn3G9EULFvT39be3teMYMxy80tKbiIVGnnD4z8Svgw8GeuBvAeR8/fpUeIZAYmtrbw8LDYV7&#10;jz+/+OILOGwR4eGhISFTo6Lge3d2dZ/LO3errDR1/coFCxdNnzk7UB8CwHZsrh858gESg6M+gomZ&#10;dWSx6y6Z+tsh0G92VcThwI89vzdX1SOLYmLWAyKeYb+zJ2jkWZmZ2FrfvWtX9LRoCAeyYnOX6/Xw&#10;flHVmzdvPvTQQ9jfxrcV5ELIwN/+9rf77rtv+fLl8HuJWws+gDQDjt2GDRuQYwyONC4QkxuE94MP&#10;KQJbPEFHIPD+448/xg72+vXreY8dfvW5c+eAlrdp0ybsUeNP4YUi9D4C4wGlzjvSOJr+4YcfQj4P&#10;P/ww+PMXiIGTh8h6INsD9x4Z6fDlC+SJtnM453crDxywBzdba6bny7OMPf2llnwozrn81KaifNRS&#10;CS0szKjJSKbfcnRUV45zPqqDLeOWF0/zPxEaOuPChaHAwPply3BjzMnpv3t3eUeHX2QkeYKiO3Fx&#10;9aWlAykphq1bhcQyRZSPvOgk5aOgCygf98jZl1Xdv6iIHxNEQ4FQ/fiitu3bhcOFS2nIiMS/wp6q&#10;KqaRaRc/VFIT5qcSeZMxtPfFx+8KCpo8OMhuqFZWVJWWlt25czshYXnKypQBQ/+wjoHvB4cKG6cI&#10;MUc4+gMPPJCSsjIwMKh/gN2AhYdGcoxt3rwZO+fwweBd4zfcQqBz42xzamoqHEjiDWK3HD4kkMbg&#10;w8OFmzlz5vRp08PDI4aGBhGXnl+QD9iTDWlr58yZFRERHsD53qYEabExaWmprFeHfXT2N36GGzlf&#10;d+w+s1N8b0QHED6LYmPhe7Mx2Nj7ZXf9WUe0+Nq1XfC9o6MRQQDfG7404vMhvby8PGs3GHzwtQXk&#10;jKP1ED4XZMBmWQcfgL1DzgjtJvvPvNsMPrdu3YI7zReBHnLGcQD43ugC/Imewnshdhzah8+MWH3I&#10;X+hLkyLUB0WIiie+N/oLnfvBBx+AD3xvcOAvHALHNzUI+58+fTq+TUBV+aR0mVlZhadP27mA0drs&#10;6cuzjJYXnHRUl3cQVJQPNRlt+mgqqoSjo3rXxo2AkLmSHyLcvbYr5rynh7l4kf1eft068Q8OVSF4&#10;vLLSZqRbzbRpJVOnhn3wQXtlJbkJP38+oKVl8v/+L/8EN1cWL+4NCamJjhYRyxRRPkSqtkQnKR8F&#10;XUD5uEfOjnalN5mMUMdE7ZIscieNyGTsqapiGpl2jWUU9VYTljcZbJ2eO3fp5Mkc/OTmniu5frOp&#10;sQX70hUVFZnIgnX6dHZWFlwspBO7dPEifHL4z0gmdvPGTThdcPawTw5KJCSDZ457XABLv337NjJ1&#10;gwC+Jf7EZ+HRXb9+/e7du/h96dIlbN4iXhrx53er7t6tvnv12lW8Ie9cHrJSIeD6dnlV4YUiJADP&#10;xWZuTu6Fi5ewvVtViZTg4gspzVAEYHZRAZ7A80ep8Dn+xENrYtDYKnKIT25OLlef7uqqqjyIjLtI&#10;Baq4+uDUNHKtwUnGDShxA7FgixuigEeNe/7Cn3gIxLvCwkLsLUOAhA/qg+dI1JZvdfF8+BJww4vw&#10;Xr4L8FJIHhecf/Qj3G8QiC4UkaoiCxp5KVqBRG5kN15YSWHl0RbQ8+1lm1xVaf8CRmum58uzjJYX&#10;nHRhJu8gqCgfajLyC2C15KOiSjg8qi9a1GsVc24X1lpAADNxIvO1rzFf/rLYx75zh/nOd5jLl5ku&#10;5PyxvAjW2pHP3/jBz38e3NqKeHec6GZvOFAUBL8PjhtnehIcPBASgiwlTHCwH6HhiWWKKB9OUDZF&#10;JyUfJV1A+bhHzg52pVeZDEYD85ggbpdA/fgiRjRcuJLGNCLxr7CnqkppZNrFD5XUhO2cHYb8A0JD&#10;x+v1OLPN7igbDANwmBF8jhBo7F2TbU+ymUmOKONsMPZgsWdLnuDCBi85WhwREUF2yMmnsCULYmyl&#10;IhSZHCHGRUpxg7hobKuSQ+NkfxU0cCzBJ3xcmD5Q7++HTVS2TtAphK8TPqLZE/Bwra1t1kXIc4ZW&#10;TJw4EZux/Edk+Ui/QjEfhF+b5MD9Q/ggwBuNxZ9oI+SDVqPJ8GkhPaHoiHwgOsRvQ86EknQB4SMi&#10;Ji+y5kO6AF9w8F3AiwLCBx/skAvlQ0r5IlJVctkSnaR8yEdQ1NPVZe8CRmuzpy/PMhpecNJRXd5B&#10;UFM+1GTkF8AqyUdNlXBwVJ+flHToP//zyMGFQqw1u857A5oEW9+9vUxFBZOba/GDBGN5eWyKb+vL&#10;FKke7V8QFra8tNQ/JaV/2zb2pqurn2GWM4z/Qw+ZnqSktGzbxpSWArQtjNDwxDJFlA8nKJuik5KP&#10;ki6gfNwjZwe70qtMBpjD5jFB3C6B+vFFjGi4cCWNaUTiX2FPVZXSyLSLHyqpCds7OwwbEwZ6h9LW&#10;t23fuvRykXHFioY9u4fLygwrV+q2bl1SVDSQkNCyZUvspUsDy5fX7NhhLC1Fkd/27UuvXBlKSurY&#10;uTP+2jW/tja/yZMRqIzY5qSkJGQdmz9/Plxf7NzGxMQgRnrBggWLFy9GcDi5ZsyYgU1UHBLGOWTk&#10;JENcOvt0yZIhLoM0Up0lLV+6YvmShzduTk1LXbhwAcLgEX39pS89t3bturWCa8GChdi8xdH0555D&#10;0chFviN44YUXAM3NP0UdJIlBYKtIGR9U9ZkvPbdi9Zo1a9emrmMrPGAwwAd+8qmntmzditRr999/&#10;P5KxoW5oPnnFiy++iAxe+JNcgB9HVXF+Htna8CcEQlohSUw+Ilm0cOGIfMCEv/h2bd26Vfgc9w41&#10;WZKYVBVxEEhkYO8CRmuzpy/PMhpecNJRXd5BUFM+1GTkF8AqyUdNlXBwVA947rmMuLgSy5jzke/O&#10;Jbxny0e1tcylS2Iq+OR9fXIfHT9t2uzExGnovKVLA5GgpbS0q6AAh6wmL14MYyNPUNQ9d25TSEho&#10;dPQMS2KZIspHXnSS8lHQBZSPe+Tsy6re1djIjwmioUCofnxR6OLFwuHCpTRkROJfYU9VFdPItIsf&#10;KqkJ81OJe0xGFxQEgC643AS1GyeNEduM8HL44Uj+bMY8Zze3MREiTB2h0XDLkQh64gR2d3pYxxYA&#10;wLu+oX7T5o2L582aMiHs/oVxYeHjr9+4+cknf0tOTvraV18Gkc7Pn9snZ/eBi0uKkRALvvc3v/lN&#10;4fyKfXIEWj/55JOiHGOSxCyfYqfwGSZ8VqSkfPXr3+g2GoP8dKF+bCBAS0trRXk5vpuwzjHmUFWF&#10;xJAkf7gar5AscqhdRICK6yOUP+oGBTiXnW3nAkZrs6d7TIYu8ByVMx3V5R0EFeXjaFdSX8Y9vp6K&#10;KuHoqB6waBHASER+sl373uQzL77IvPkmC3gu/ElMZHJymOZmm/vewZ+82/6732V/73sT79xZ+r//&#10;i5tyP7/e+vrKt9+eUVlJnqAo6Uc/qqyvBx54fHm5kFimiPKRF52kfBR0AeXjHjn7sqqzOOfmMUE0&#10;FAjVjy9KOXVKOFy4lIaMSPwr7KmqYhqZdvFDJTVhfipxj8lMLC3dsWPHlClTCCg34NYQ8Axgtri4&#10;OOx7I3YaEeMIlkbcNS4458eOHcOON+DHsD0eMZ59HjF+As4VV5TfefKJJ+bOnRMaGhyM1Nb+uuZm&#10;AJh9tHDBA6tXrQC6m44B7jcXg63TOQUjDbOyc/ksBs55aiqyewFoLQAB48MMgMeKi1mstWnR0fBL&#10;caYa8fyTJk3Cqx2CZBcSCx1vER++yKF2kdWJ4voIFzfonMzMrBPAObdvAaO12dM9JkMXeI7KmY7q&#10;8g6CivJxtCupL+MeX09FlXB0VN/63/+dvH594bXJQqw1u3zv6GjmG99gcA7uxAlxzDnOe69fz+zY&#10;wWb5Fv1s2sQkJDDnxvmfDA2dbsY5x40xN5fFNO7sJLCTpIhHMB7culVILFNE+ciLTlI+ROAOiY7y&#10;cY+cfVnVTcDg3JggGgqE6scXtW/bRnDOyXDhUhrRK+ypqmIamXbxQyU1YYKIq8Aqlc0yAQYD8K5n&#10;zZqFg+K44HsD2BybwIgnJ4mp8IS/SBHSj23dshUPkWCMzTwWFnr+3Pmy0tInnnhi9uxZQSHYNsYp&#10;8KH6xoYP//q3hQsfWL06acg4CN8e+bmQTxrONwJBOJxzQKCnCX0/hxxI5/vei5FjLBUZunFgXY/M&#10;5pxDe83Zvrfoi3yHmixJ7ETfm/jwBcA5t28Bo7XZ05dnGS0vOOmozo/q1GSoTyRyA7WmEo7Wp+vh&#10;hxXinEdGMk8+yc5fb78t/vnsM9bl3r2bWb5c/LN4MaDTmM5p01rvv39ieTkb9MXdkLzkU65f55+w&#10;S4TFi3F0vsuKWKaI8iFStSU6Sfko6ALKxz1ydrQrvclkhDomapdkkTtpRCZjT1UV08i0ayyjqLea&#10;sHtMBnHg2NxmkzzjP/aCPx2Kh3CV4XhzT0wXNsBJEbDETLTsp9iPBgUF4hNwxMMjJoaFT4SXzabR&#10;AuooG5COcHMGAGx+AGAjEecWFxvKru5lyoUuqAR5on7NVJKL/QsYrZmee0zGfvnQ+iheG2tNtby1&#10;PlRF5RfAasnHw3wZZTHno+b3/uQT5lvfYg4ftvi5cIHdEg/8aCTmfJkg5rziwAHEnJMnI0EdN28m&#10;mGPORy0i+/6UjynExUp0kvJR0AWUj7yKOks+Mlbg9apOgrSJLYv0Wdh2vsgUm23WeZfSkBGJf4U9&#10;VVVMI9MufjykJgxLcefsEHnrFg5vR02JYv1iHetykuTbMTGxwk1pEg4tEQvNJe0m+7Esn6lRyEYN&#10;35sLLG/66KOjgGJ76KGHg4LH6QOC/PyAwMIm+G7g8mlz+94bNLTvjZhzX9/31mVlZR6vumvnwsNZ&#10;s4Oz+PjyLKPlBScd1flR3Vmq7iw+1GS06aN5kMkojzkf1fcuKmL+/nc2zZjwJyyMefRRpjiaxpyP&#10;BMe6OVrSOrafhjbR0CY7oyXdGZ1oT5C2MBydxpzTYyNuizlnuvsffHD3xImTA3DKWQcYsOHGJjjG&#10;H8D3BlY5t1PN7VVzzrfJ946JSUtNI5vY5AeHhOF7Z8D3jopCsLafDrvm/s0tbR/+9WOgoD+44SF/&#10;PwRx4wgYi7WGdzh0ntkWsfR3AZwr71AgN9+uxbHseW/EnEMSwpjz3bt2RTvvvLdoM9uhqroj5jwz&#10;k8acu3N20HKsuLJjLHRh5qj+qLhwdbSqzlIJykeza3X3xZwDzPziRXZCXLtW/LNoEXPjBlNVZTP2&#10;q2baNORAH/fBB+1VVeSG5CWf8r//yz/BzZXFi3tDQqyJZYooHyJVW6KTlI+CLqB83CNnR7vSm0xG&#10;qGOidkkWuZNGZDL2VFUxjUy7xjKKeqsJu8dkurq7884VZmbm4Mo9cyY39+yli5cAbw688TPs33iS&#10;yz1nr4sXL5Ii8icKyD93q6rw/OKlS2fOnDmbm3f27HnwvHL1OvJ+V9+tOXs2P/dMHjhz/Fhel8R8&#10;TOzAmeVz8aKZv+RLRwqt6qOMz5mLXJPRirNnzpw/eyaPqyT+R33QBAC/53EXbi5cuEDe4VBVJYk1&#10;y8f+BYzWTM89JmO/fGh9FK+NtaZa3lofqqLyC2C15ONhvoxVzDkL+TLqmamAAGbiROZrX2O+/GUx&#10;LbDWvvMd5vJldsdbdMXGMocOMUc+f+MHP/95MJecXUkydJXytg+EhCAnCQ6s+4WEWFTew+ujpAsc&#10;zCNvU3SUD2cF3qpaY2oXwwwyDJIwDI4bJ+YjUBu+iBGZpytpTCMA/wp7qqqURqZdJstVNop6q+m5&#10;ZTQe8g+IiJig1wf4cRjkuAYHDa2tbTjsjQPeolkPkkYuK+uizs7Ovr4+IJ8j6xj/EefxkX4pV1WH&#10;6jM6n3Hh4cPMMAvFzjWDtAtY7kCAx59Ii43j7qSNNprsQH2IoDTIp6eriwxWvFV6zKznFpPhB/PR&#10;5UPro3ht7K2jutbaRVVUkwtXD/Jl5iclHfrP/zxycOFrr42sF+zCOTcaGWx99/YylZXMmTMWP0gw&#10;du4c094u4b+bItWj/QtCQxOQxDs5GcnQ2RsuL3kCw/g/+KDpSXJyy7ZtTGkpk5wcRmh4YpkiyocT&#10;lE3RSclHSRdQPu6Rs4Nd6VUmgwTI5jFB3C6B+vFFjGi4cCWNaUTiX2FPVZXSyLSLHyqpCbt7dhg2&#10;LuvrMaxb27JlS0xR0UB8fPW2bUbA7CcnM+YnoqIHk5Ofe+7ZtYILucc6Ojqef/75LVu28I8XLJhf&#10;WlqWzBI/JyTG/YIFC0pLS62LbPCRJnY6nxXJyc88+9yK1avXrF27nqsx6tPe3o5842jXypUr77//&#10;/tWrV2/atIkUSTXZgXYRmWiQT+2tW/YuYLQ2e/ryLKPhBScd1eUdBDXlQ01GfgGsknzUVAkHR/WA&#10;Z5/NiIsryQ8V5hgb+Q5+1N3v2loG8Gmii/jkMlfEtGmzkpJmlJUFLF2qX7IEN90FBU1NTVGLFgWs&#10;XEmeoMiUj3769OmWxDJFlI+86CTlo6ALKB/3yNmXVb0bI4J5TBANBUL144tCY2KaQkJCzcOFS2nI&#10;iMS/wp6qKqaRaRc/VFIT5qcSzZpMysqUb/7DN82Y5ewOcWtb6927d5968qlYxIPhYjHbmOLi4r/9&#10;7e9wWf/hH/5BNIdyRX+zLmpra2P5PGXmw33MFrFMkYN8hskrklNSvvbNb/QYjYE6vxDgsrPtaquo&#10;qNi3b198fDzSnl++fHnq1Knz5s3Dqx16hSQxkYnG+Ay3tbaey862cwGjtdlTsybDD+a+uVCko7p8&#10;v6soH2oy2vTRVFQJR0f1gJgYPUI1LS+79r3JR158kXnrLSYjw+InMZHB1ndzs8197+BPKM55/WLN&#10;4Ld7EDagr+G3+zKcpj3A4EIIdIpz7hD0vbMQX7XGR7Mmk7x+/Ya0NBPQGpDTdMZMDuecYK1xvjfr&#10;kJvBzC3w0slUqimsNb4+i4FznppqIPm9EYHPYbYVX7u2y3ew1oY5nPO7FOf8jkMTtC1izZqw9ZrN&#10;oSHX0XbRhRnFObczdYKjquWtpudBJqMc5zw6mvn61xnglp88yQac44zbtGnM73/PHDvG3L7NJhLz&#10;92du3RK73yTmXBrnvLo6obPTb9Ikgl7IAgkuW1ZfWmpITjZs20aejFrEYs1RPrZFJymfEbhIu0VH&#10;+cirqLPkI2MFXq/qLM65WSFFQ4Gw7XxR27ZtwuHCpTRkROJfYU9VFdPItIsfD6kJa392WBmfuHZd&#10;KouKPswMGYf6+/syT2dev359584d4yeMNwzgWDT7q7a29q8f/hXh5djfZh8JLhR9+OGH1kWZmSyf&#10;Rx55ZMqUKUBKl3fUne7DU98bmPVZmVkFmZl2LmCcNTs4i48vzzJaXnDSUd0C1NpqdaqifKjJaNNH&#10;U1ElHB2Nux56aF1c3BXLmHNkNBn9ioxknnqKJfvVr9if8+fZje7/+R/2/rPPmK1bmZUrbTLpnDaN&#10;5EAHxUgy9N7eqJIS/gm7RIiJwdH5zunTRcQyReG1tQGUj23RScpHQRdQPkR7bamos+Tj6Cu8yWSE&#10;MhS1S7LInTQik7GnqoppZNo1llHUWSqqNT6aNZmenuHm5qGOjqHunsGenoG2tg4AkiEkG+efO9o7&#10;Ors62/FvextQxPAQOOEIq8Y9Lpydxj1+d3d3G41GHHXu6urin+PTeEL44FPD8Ozp5X4J6Bj7Fx7U&#10;ZORnT82asPVa1KULTrowk3cQVJQPVVFtmrCKKqFsVBfNVHbFnIvye6elMTExzJEjiItjRk39zcac&#10;v/9+9r/9G/pv2Z/+hJtyf//eurrKAwcQREqeoCjpxz+urK9fVFqaUFEhJJYponzkRScpHwVdQPm4&#10;R86+rOp1ej0/JoiGAqH68UUpp08LhwuX0pARiX+FPVVVTCPTLn6opCbMTyWaNZkZc1fPmrmyq3ug&#10;tw8/fa2tLUjNdetWGXDIwsPHGYeG4FEjddm9ezXHjx8HasEi5OpkGPjncLlRAgcb8AefffbZ3Llz&#10;ExIS4GbD/cZzONvnzp27ceNGSkoKjlVHRERw0es2k4HTfW/hcseJecKPV1bauYDR2uypWZOxXvv5&#10;1AKPjuryDoKK8qEmo00fTUWVcHRUR8z5itTUC9cihVhrLve92ZjzkBBTGPnSpabozZoaU8gW94QN&#10;6li61BREunWrkFimiN33p3xsi05SPvWOdwHlI6+izpKPL6s6G6RttmXRUCAUL1/UtnWrcLhwKY2B&#10;G5H4V9hTVcU0Mu0ilssG5lETNgtBsyYzOTx+/Pi1zc2G9tah9jZDS2vvhcL8e/fuPLxxU1RUNNJx&#10;wYv21/lhfxu+Nxxs4JmHhIQgOxeew5dGji4UwfeGT75mzRo8xB44ngcFBeXn5yPmHL737NmzJ02a&#10;RJKe2TocTn1vV/jemZlZhVnmmPPRFjDOmh2cxUezJsOeN7Rc+/nUAo+O6vJTm4ryoSajTR9NRZVw&#10;dDRmY86XLVMScw4w84sX2Vls7Vr2Bxf+xMPZsxl8X3/jBlNVZTPwq2baNJIDHRnYR5KhNzdH/c//&#10;8E/Y5OwxMb0hIdXTp4uIZYrCz58PoHxsi05SPgq6gPIh2mtLRZ0lH0df4U0mI5ShqF2SRe6kEZmM&#10;PVVVTCPTrrGMos5SUa3x0a7JVFfn5eXl5uRlZuLn/Nmzl6qr6/r6+0pLbwEJ/NKlS5cvX7ly9WpZ&#10;aVlfX39DQ8O1a9eKioq455evXr2K3wBmwzZ4XV0dHhZdKrrCkl/FPZ7gecn16+fPn881XxcvXuzp&#10;6amqquKfjFoEYnwEHxR+xDafMxcvXgL93aoqbOCfO3M278yZM9wnwQfb8qge2osLNxcuXCA8HXqF&#10;JLFm+di/8KAmIz97ateErdaiLl1w0oWZvIOgonyoimrThFVUCWWjushJxrfmo58ZCwhgJk1ivvpV&#10;5qWX2I//5jfM//f/MS0tDBKj7N7N/N//y1y+zHR2it1v5FI5dIg58vkbP/jFL0JaWgwhITjRzd4M&#10;Dg4yDADXDeHhpichIQNAYAdHfPdPaHhimSLKhxOUTdFJyUdJF1A+7pGzg13pVSbDMPyYIG6XQP34&#10;IgwUFsOFK2lMIxL/CnuqqpRGpl38UElNWPuzQ6BfcGDgOMyI2Mlmd6Z1w/193YOD/eEREfqAAA6D&#10;jZ12cXIb+9vYzQ4LCyM72PwRblIUHByMIv45aBB5Dt973Lhx+BS2x8mkC91saWnBzBkOHFTLy1YR&#10;gtjhM2PnnGcyGh9DS0srXjEuPBx1R2XZ6jKY91k+EyZMwGY+/gRaHHbvCU+HXiFJTJqiQT7dnZ32&#10;LmC0Nnv68iyj4QUnHdXlHQQ15UNNRn4BrJJ81FQJB0f1+YmJh/7rv478ecFrr41Mz3bFnBuNTHc3&#10;m8e7spLFOUfMemkpg4f4AQpVXh4ycErse5uOgkf7F4SEJHDJ2fu3bmVvhHnJyRMkZwdiG5gmJ4eZ&#10;n5iIZYooH3nRSclHSRdQPu6Rsy+rOsP0M0wCw/g/+KB4KBCoH1/EAjwKhwtX0phGJP4V9lRVKY1M&#10;u/jxkJrwyFSiVZMZWpUc+MiW+JKi4RUJnTu3xl277NfW2mc0LuvtNaxb17p1a+zly4aEhJrt243I&#10;7pGSojM/ERWtWro0Iz1j3dq1SStW4OA3QtPh3La2tqampW7cuHHLli2ISMc1f/780tJSlD777LPk&#10;CX/ZKsKRcgC2felLX9q8efOoxNwrFuAVK5KTn37m2RWrV61eswa1WrtmDfjgO4Inn3wSlQFa+333&#10;3Ycz7agbPuLQKySJScXU4nOvtDS2u7t/zZrmzZsXX7rUHxdHbvCtHz9YKVulqGnCWjUZibWfLy3w&#10;1FQJusCjPojI7fIE0/Mgkwl49tmMZctKLHHO7fK9iWNdU8MinOMHN/yTK1dYn1zyIr539eRhZB+b&#10;39bmn5jon5CAGxa4dXBwyZIl+ocfJk9Q1L9wYX9ubviyZTPT0oTEMkWUj7zoJOWjoAsoH/fI2ZdV&#10;vUev58cE0VAgVD++aBK+yBMMFy6lISMS/wp7qqqYRqZd/FBJTZifSrzeZB5JS/va1762atXKuLg4&#10;zJiJyxMrKitu3b712P79e/fu3bnjkZSUlfiZNm3a0aNH4UV/5zvfgQMsvGwV3b59u7y8/Ic//OHO&#10;nTt5ett8UqZNiz569NOHN2369v/5P3HJyStTVq5FtVauvAVGt2//67/+K/gkJiZGRkbCW962bRuK&#10;HHqFJDGpmHv5pKxE21JW3r51q6CgQLRK8QLT83qTsV5DesRC0QtUy1sXitRktOmjeZDJRKxb90h0&#10;9LWzeoex1qR969GeEt87+GMbOOfvvCONc15ebhPn3LLIhDVH+fAQ8XbIxwIb0D7RScqZ8hHDcloK&#10;U4F8LOA07ejKETxwzzcZEzA4J0NRu4TqN4JzfuqUCeeca7tLaRIsX2FPVRXTpNhulzTOuW+bsNeb&#10;TMKqlLVrV+v8dEbjMA6HISI971wecM7TUtfPmzcPji4i1xH9TbHW+MWIJJg5KXUA55xL4n28qqpy&#10;zKO61mZPrzcZFi/dA2dPBQsGramWt9aHmowY51wbC04PMplt//VfCnHOR/Oy5fa9Kc65pvDbPQgb&#10;0Bb0vaMYg57Cx5fhNO0BBvebNIninFOcc5/KgrE8NgaQ5oGBQfC6B4cGh4yD5/LOAeccG7NAR58c&#10;NZk7TE5xzkdWIM7xvTlHvSAzS5SNxQtmT1+eZTCD8NkitJZYxwtUiy7MtIkHrjVVd1Z9PMhklOOc&#10;K/O9TUAp06e3zp078c4d/Eluwu/d0/f2RhUX809w0xgbi6PznVbEMkWUD5GqLdFJykdBF1A+7pGz&#10;o13pTSYj1DFRuySL3EkjMhl7qqqYRqZdYxlFvdWEvd5kDAbkEzH29RuRJxwQa0ODg3DCcQGvdAho&#10;K/RyvgQIhBziCYatVyleMHt6vclYryE9YqHoBapFZxn5hSI1PefKx4NMpoFzb0WTlQPnvR2d5mjM&#10;uUywilpxLB4Up2ErppqGNmkzBGgsMfD2BGkLw9FlYrOdHpdOY86dfrzCWSas1ig6FlV36KTVvNhV&#10;ixetAbR5e3trd3d7YJC+sLAQMecpySsRcx6FKZaDG0eWsiNHjsTGxqalpfFI6QQ4XVgknMEdCMDm&#10;PkbC2hfHxKxPTTWwycl1ej/2BeBTfO3arl27oqOj8er6+npgsAM+3bEYbxsB4aTCDlXVGfvebPIX&#10;8DleSWPOy92m6h4aK+4s+dCFGZ1lRCdcnKVa3srHg0xGpZjzohMfHz16t6OjLz+/7eZN3PQXFQ1X&#10;Vxu6ugbNT1DUfvNmndFoGBho6+4WEssUUT5EULZEJykfBV1A+bhHzo52pTeZzJBgTBC1S6h+fFF7&#10;d7dwuHApDRmR+FfYU1XFNDLtIparbBT1VhP2epPp7u+/c6f0XN7pvLzs8+fOnj93Lr+goPZebUdH&#10;+7Xia9nZ2ce468SJE0gPDvxz5AknT3B9zl18UXFxMV+Em8zMTKTUhmfOMyF8kEIcfETEYMYVsa8o&#10;KS4+cezYF8eOnzjO8svKzKysrGxqajp79ixoTp8+fe7cOTiujr5Csj6kwg5V1Rl8PudemnW3uka0&#10;SvGC2dPrTcZ6DekRC0UvUC06y8gvFKnpOVc+HmQyga2t6/fuvVwS5VasteslWSeysrqAFVNfj6wm&#10;uDHW1zMdHUhQpjM/MRVxkV4DSGEqIJYponxGBCUlOpvycbALKB/3yNmXVZ0RjQkCfRarHylimC63&#10;0XAjEl8Ne6qqnEa+XUpHUW81Ya83mb7G2tqKGxd1g3fLbtRduZxvNN5rbh7o6amKiKi8fr00Nzer&#10;u7v4woXq3NxWZC8bGoJvDI8aAObwh7EFXVdXd+/ePfxGOtLu7m7c81d1dTVyjEGvsaHNP6ypqZEk&#10;BkFNDcsHQe9AM669d4/84OL5wP2urWWfNTc3w6UXFtnzCsn6kIo5VFUn8amprq6BfCRWKR4+e3q9&#10;yVivIT1moejhqkVnGfmFIjU958vHQ0xmfFDQ1oyMa272vYNLsnqxEHjnnUV6fUpdHW569Xqmro55&#10;553l5idsUV5eJcMsYpiU++8XEssUUT4mQdkQnbR8HO8Cysc9cvZlVWeEY4KlPluoH1/EMMLhwrU0&#10;3IjEv8KeqiqnkWkXZ7nKRlFvNWFfNhnr2XPn/v3/9m//hvxeDz74IDJsv/DCC48//nhSUhJ2tpGQ&#10;7M0338wQXHAs4Uu/8847L7/8Mv/YFjEIkpISwWf3nj2/ePPN7XsfTd+X8fi+ffsyMsAHDvfPf/5z&#10;8Nm9e/fSpUvT09NfeuklfMShV0gSk4qpxSfPepXi+bMnNRn52Vw1+Xi+atFZRqOq5a2+leeYzM5b&#10;t1ZkZFyw9L3Zo02OHuS2kz42ljl0iMnrPPd+Tk5oY6MhLMwQGoqb8pycurKy+G3bAh54gDxBEb62&#10;L/397yPj4+c8+KCQWKaI8pEXnaR8FHQB5eMeOfuyqmNA4McE0VAgVD++KDIuTjhcuJSGjEj8K+yp&#10;qmIamXbxQyU1YX4q8WWTsZ49n9uz55VXXsGh69aW1sGhoRUrkiLCwxE9vv+xx9IzMl599VVM3ARJ&#10;DNfrr792+PCRQ4cO4ZQ4P6GzxPv3Z2Skv/rqa5az/DBX9Nje9PTvfv/7PUZjoM4vxN8P3F5//fVD&#10;Bw/+9re/jY+PHxoaunz58tSpU3EWnXvF64cPH7bxClN9+LdIEpur6n4+xtdef/2NA78WrVK8wPSo&#10;yWhzwekFquWtC0VqMtRkRG6po6o+be7cH2/b9od3Il8TzKt+djrSisk6Z8xoeeCBSbdvgwO5Ca+p&#10;YRFEr13jn7CQMEuWEJxzEbFMEeVDpGpLdJLyUdAFlI975OxoV3qTyQh1TNQuySJ30ohMxp6qKqaR&#10;addYRlFvNWFfNhnr2bN/wNjVbTAYAIre390FB3loZNYeJt+w4x/TzWgTuqu+kR/tvZooJ423XqV4&#10;wexJTUZ+NldLPl6gWnSW0aZqedNCUTjreZbJGFTAOf/kvfb338/+7ndZGMM//xk3Ff7+PYgWOHCA&#10;RXzlnqAo8cc/rmxoYLEuKyqExDJFlI+86CTlo6ALKB/3yNmXVb1er+fHBNFQIFQ/vij51CnhcOFS&#10;GjIi8a+wp6qKaWTaxQ+V1IT5qcSXTcZ69rx/0YqlS9dNjhyP3W2dn9/0GdGBQYEEnzwmJiZ1fSp8&#10;b7LvDYByEx54ekbUFIClE2dT19jAEsfGxqSlgZh9wjnsIynEfQLnHN9P6Mw455arFC8wPWoy2lxw&#10;eoFqeetCkZoMNRmRW+qoqm/97/9OXr/+wrVIt2KtFU/VfREcPO3SJWNgIL6AYW/OnOmvrk7o7vab&#10;NMn0JDCwYsmSutJSQ3Ly4JYtFsQyRZQPJ1WbopOSj5IuoHzcI2cHu9KbTMb/8mV+TBC3S6B+fFHH&#10;li0Ww4UraUwjkvkV9lRVMY1Mu/ihkprwyFTiwyZjPXtOHb9savQ6/4CQ9vaB3p7ByCmTAvWBTc1N&#10;Hxw5HBvDph8zO97sv1mZWSUlJThNPSVqik43zHrZOlMisZjYmNS0tBHfG568T+UY0+HbhuHMrKzC&#10;zCzRKsUbTI+ajPxsrpJ8vEG1vHWhqJJKeNMCzxW+ngeZTNeDD66Pi7ucHyr0vWnMuW/FwHtWnIbk&#10;MQQa2uR9oU32BGkLowFpzLlDJ26oyXifyVjHnLe36ysrgsvKAqoqg+rqg+/VDDc0DXZ2Dw0Z2Vhz&#10;45A58ze7yW069y0bgM6fDTcFrGsiHNxNlWC/iqAx5zIB2GrFZtMAWt7wvXVU11q7qKprc/b0LF+G&#10;xpxLhLX7VOw6DW2SP/ugonx8ObTJniBtBNnSmHNlJ3ccDZGydQJIa3x82WSsY87HR62PjHywpYVp&#10;bWF6uvWDQ0F9/chr03Di+F8RRr56Taof0NG4/W38IjHn6RnpUVFTOA+c9bQbuJhz7HtzMee8f85G&#10;qpPYdZ+IOeei7CGfE5VVopNxKs4OzjI9ajI0gHaMAbSeMjtQk9GmqjvrfLEHjcYqxZwXHf/46NG7&#10;nZ3ILM8mQ8fN5cvD1dWG7u5B/kl+fsfNm3VGo2FgoK2724JYpojy4aRqU3RS8lHSBZSPe+TsYFd6&#10;k8kAH5kfE8Ttkirq6O62GC5cSWMakcyvsKeqimlk2mWyXGWjqLeasA+bjPXs2TfU39x0vaL8ZHnF&#10;qYqKzNKbmZcvf3Hxwumy0ivt7a0lJcUnThw7fvwYrs+PHYNviUzg9Q312dk57CPu6YkTJ4uKLrW2&#10;tlwrLuaoCC17c/LEyUuXipA/vKS4+MSxY18cO36CY5WVmYkUokjuffbs2RMnTpw+ffrcuXNgjqLM&#10;zEy8Arm+kZzM9IpjeMWJS5fwilYAp/MPbRETAjfz+ZxrL2LykSpctErxhtmTmoz8bK6SfLxBtegs&#10;o0nV8qaFonDW8yCTCWxtXb9372U35/e+XpJ1PCuLDXyrrx/o6CA3TEcHMzTECJ6wRQxjZJgBnU5E&#10;LFNE+ZikakN00vJxvAsoH/fI2ZdV3ULHLPVZoohhRMOFC2nMIxL/CnuqqpBGvl1jGEW91YR92WT4&#10;+ZQIgemuGegqrprS091ypa8q/2ZY773yyy0Xz3b097bfq7lVfDW7q+vaxYulubm4qaqv7+3ouDI0&#10;dP0C96STLbqbm9PW2zus8+vq6rxXc+9eTQ33m/2pqampr68fHBzs6uy8d+9eLfuUJYCDivzbyC4G&#10;95t9cu8ebkAJer4I7jf+5C8Tn64u4UNbxO7nQxpeU12DdkmsUjx/9qQmIz+bqyYfz1ctOstoVLW8&#10;1bfyEJOZEBS0NSPjmpt97+CSrF58MX7gwGK9PoWDN+/V65m6OubAgeXmJ2wRl/99McOk3H+/kFim&#10;iPIxCcqG6KTl43gXUD7ukbMvqzojHBMs9dlC/fgihhEOF66l4UYk/hX2VFU5jUy7OMtVNop6qwn7&#10;ssm4bvZ84sUX3nzjzYyMfUBiY699yA6ekZSUhB3yXXv2/OLNN7fvfTR9X8bj+1gCOKi1tbU///nP&#10;X3755d27dy9dujQ9Pf2ll14iRXV1dQcOHECRiZWJT/aePXvefBOvGLkkiUmxSnza8+rqxasUz589&#10;qcnIz+aqycfzVYvOMhpVLW/1rTzHZHbcvp2ckXHB0vfGSS5XZfKMjWUOHWLyOs+9n5NDkrMbQkNx&#10;I5mXvLW3t/T3v4+MjxclMad57Z2b115BFziaR95WV1I+zu1KbzKZurIy/MRv2xbwwAOidgnVhi+K&#10;jIsTDhcupSEjEv8Ke6qqmEamXcRylY2i3mp6dHZwxZDyna985dVXXxWBmhWXlOzfv39vevp3v/99&#10;pA4P1PmF4PQ4w7z++uuHDh787W9/Gx8fj93vy5cvT506dd68efg4ig4fPnzo0KFYLAXMF0LNwQce&#10;tegVksTkQ2rwGX79tdf/4513yIjkTaZHTcYVJjP2hStdmMlPbSrKh5oMNRmRW+rogmra3Lk/3rbt&#10;D+9EvvbayLzqFpzzefMm3brFwjNyNyYYw6tX+Se4qV+6FKDWHTNmEBp7iigfIihbopOUj4IuoHzc&#10;I2dHu9KbTEaoY6J2SRa5k0ZkMvZUVTGNTLtEA6NDo5+3mrAvm4w9U6Qy+eDLeB9ENrf4roHLg87i&#10;nFuuUrxg9lSmEnRh5uqFqxeoFp1l5BeK1PScKx8PMpmGpUvVxjn/05+AvGcBP8g9YbE3f/SjyoaG&#10;xTdvjmAwjlZE+ciLTlI+yxzvAsrHPXKWsQKvV3ULnHPLoUDYdn6USDl1SjhcuJSGjEj8K+ypqmIa&#10;mXYRy2VxzqkJm4XgyybD4pyPNkUqk8+KtevWp25gEdFZ+HOk/mazfzf4DM45vnpAhm/AxR2vMuOc&#10;e5HpKVMJujBz9cKVjuryU5uK8qEmo00fTUWVcNQnUgfnvGSq7mRQ0LTLl416fUNsLHuTm9tfXR3f&#10;0+M/caLpiV5vyiO/YsXg5s0WxDJFlA8nVZuik5KPki6gfNwjZwe70qtMpqiIHxPE7RKoH1/UsXVr&#10;XWmpgR8uXEljGpH4V9hTVaU0Mu3ih0pqwiNTiS+bjMtmz0X3xS9YsLq/H0Bj7Ba4zo+BH97Y2HTk&#10;yGGSY2xwmAnQ6QK4hGVZWZnF14p37doVHR2NBOL19XXjxo2bNGkS3HaSxgzh5UhjxmcsI7nKEIWe&#10;lpYm3GoWEEeJwt0li1zHhz2Gp2MyM7MKs7JEqxRvMD1qMvKzuUry8QbV8taFokoq4VULPBfMVh5k&#10;Mt0bNqyPi7ucH5qZ6caYczZaaf78SWVlbIwcd0NCU6ZeucI/GQnGmDlTRCxTRPkQqZriVK1EJykf&#10;BV1A+bhHzo52pa1+90Q+Qh0TtUuyyJ00IpOxp6qKaWTaNZZR1FtN2BNVXfuzXn390NVrA2Vlg1VV&#10;Qw0NQx0dxp6e4YEBo5FDhrGEh+H/Yr10K+wYUir8LXKrNfsnu9tvvUrxgtmTmoz8bK6WfLxAtegs&#10;o03V8qaFonD29CSTWbaMxpxLhLV7fUCvMDrRg+I0bB1DcDTew1P4+HJokz1B2lBjGnNOY86Fgfe+&#10;bDKuizkPGr8yMHBNe7t/R7uxs3NooH/YMIAN7Ya//+3D2KUx61JTh4Z1/uy+N2Kz2c1tbt/7kejo&#10;acPG4fq6Bm7feyJcbm6/ujgj49GoKGxlm5BlXLdfTfx4p+yfD5OY80oac04PAyo85uPo0EQXZjTm&#10;HDDprhvVve/YiAeZjEox50XHPzp69G5XV9/582wydNwUFQ1XVxt6egb5J+fPW+R/FxLLFFE+nKBs&#10;ik5KPkq6gPJxj5wd7EpvMpkhgY6J2yVV1NHdXWc0GgYG2rq7RUMK/3Fn0YheYU9VFdPI1NlkucpG&#10;UW81YR82GdfNnr2G/ob6G7dufVFScuLy5ZOFhSfP5p08c+ZU8bWi9va26yXFJ44f/+L48ZPHj+HK&#10;yszCsWhEpOfl5Z04efL06dPnz5+H43rs2HGEbVdVVTU2NuTk5OJPlvrYsZMnT166dKm1tRXh6OQJ&#10;uTIzMznixpycHOFzW0Wu4/P5sc+PHzuOdt21WqV4w+xJTUZ+NldJPt6gWnSW0aRqedNCUTjreZDJ&#10;BLW2rt+797Kb83uXlGQdz8rqHhw0JZ3nbpiODmZwkKmvH+joGCni879bErM0NoooH5NUHZKP410g&#10;LWfKx6y9zpKPL6u6hQwt9VmiiGFEY4ILaXQ6Mkbxr7Cnqgpp5Ns1hlHUWSqqNT6+bDIumj2Zrnt9&#10;7SW3IrobqosaS85eZLpvl1yqO5/b3tfbVl1dduXqma6ukosXbubkZnV2VnF2MTRkhPt9j7uamppw&#10;6rum5l51dTVScw8OInC9ocZ84WF9ff3g4GBnZyf/EDdm4kEhMSGQLHIPH4lViufPetRk5FdNqsnH&#10;81VLa7ODs+qjmkpQn8jZa2xnqYRDfMYHBW3NyLjmZt87uCSrt7LSlHTe8WToi/X6FBup4Xv1eqau&#10;jjlwYDloOM4yxJSP4i6QlrPjXUn5UBVNuf9+ST1khLZsae8WasMXMUwlwyxmGMLQtTSWr7Cnqspp&#10;ZNrFD3HU9OwY8OnsID/aOFE+99XW/uxnP3/55Zd37969dMnS9PRHX3rpRUCswfGuq6t7++23UYQ/&#10;9+3bh99JSUnZ2dl79ux588038Sd/EeIDBw4Q4lGLXMgnPT19H1v5POvVheebHl0IaXQW9nzV8tYF&#10;HjUZTzKZt98W9xd5Avt6+22Tir79tslnHLVIuBYdldj2K3bcvp2ckXHB0vdmQT1dBHgSG8scOsSc&#10;6zz3u+zs0OZmQ2gojpvjpjw7u66sLG77dv3cueQJilp7e0t///vIuDg2ibmAWKaI8pEXnaR8FHQB&#10;5eMeOfuyqteXlvJjgmgoEKofXxQZHy8cLlxKQ0Yk/hX2VFUxjUy7+KGSmjA/lfiyyWhn9mSa2t56&#10;672kxDi9frDk+rXoaVPnPfAAFhWvv/46IM0PHjwYGxvDJixjYdF1xcXF+/fvh2v96quvChceID58&#10;+PChQ4cAgS5akEgWuYwPuxzC/3jpGwfeEa1SvMD0qMloc8HpBarlrQtFajLUZERuqaOqPv3++3+0&#10;ffsf3ol87TWKc+6ruOuehA24dOlgSEiHz+C3q4WwqgUYTHuAwYXyoTjnDmV5oAi0FIF2LDj58kOT&#10;wcBU1+DH2NRk7O7x7+/XDRgAii5ARTf5s1Yo6S761n+sbE27ERTnXKbffXm2ckWqArow46WqtdmK&#10;qro2Z09PMhlVcM6DPnmv/f33c77LwkUu/dOfcFPu799TV1f19tvTq6rIExYT8sc/rqyvX1xaGl9e&#10;LiSWKaJ85EUnKR8FXUD5uEfOvqzqBOecjAmioUCofnxRyqlTwuHCpTRkROJfYU9VFdPItIsfKqkJ&#10;81OJL5uMdmbPgEtlM2buYYandHUNNjV3BwUHj4sI1Qf65+RkXy8pSc9Ij5oyhdvzZje/PQHnnA0G&#10;JDjnolWKF5geNRltLji9QLW8daFITYaajMgtdVTVt/7mN8nr11+4FinM701jzn0rBp6GNsmffVBR&#10;Pr4c2mRPkDaCbGnMubKTO46GSNk6AaQ1Pr5sMtqJOW8ta9+58/ezZy0OCQGwWsuMmYH3zw2PmhL4&#10;n//5ky9Ofvi//3NwydIYf3+43myaseLiEm3HnLOb88gxxsWc/5rGnNPDgMqGXEeHJhUXHlob1bVW&#10;H0e7kpoMNRnRxKFOzHn1jBklM2aEHz7cfvcuuQk/d07f3Dz1D3/gn+Dm8tKlvSEh1TNniohliigf&#10;IlVbopOUj4IuoHzcI2dHu9KbTEaoY6J2SRa5k0ZkMvZUVTGNTLvGMop6qwn7ssloZ/Y0GHrv3r12&#10;rTj/woXCa1dLzp8r+uJk3onjZ27fqurp6b14qejM2byzeXln2SuvqKiop6fn7t273J8jF57gOUpF&#10;z/GnZJEr+bB1xUutVyleMHtSk5GfzdWSjxeoFp1ltKla3rRQFM56nmQyy5b1hISIzkK5fN/7yLE3&#10;f/CLX4S2tOCLPfa7PdzgYphQhjFERJiehIT0o2YtLUxIiB+h4YlliigfTlA2RSclHyVdQPm4R84O&#10;dqVXmQxGA/OYIG6XQP34IgwUFsOFK2lMIxL/CnuqqpRGpl38UElNmM4O2po9/fRBQRP9/fUcSNkw&#10;trj9/XV+fkxPT+fAQN+kSZP0ej0Xb85eMKOWlpaQkJCIiAjhWgS44r29vYRYtEaRLHIDn66ODpGc&#10;vcH0fHmW0fCC0xtUy1sXitRk5BfAKsnHg0xmXlLSof/3/478eYEQa82fYQTIa2MFKbH4fFQUk5HB&#10;lEzVFQQHx5WW+icl9W/Zwt50dfUzTBzD+KelmZ4kJbVs2cKUljJJSWGEhieWKaJ8OEHZFJ2UfJR0&#10;AeXjHjk72JVeZTIMw48J4nYJ1I8vYkTDhStpTCMS/wp7qqqURqZd/FBJTZjODtqaPYeNCYPdug2r&#10;ux7ZHHe9aDgprn375tirRX6tLX1GY0x3d//qVU2bNi28dKl/6dK7W7YYS0v7k5KM5iekiGluDoiK&#10;eu65ZzdufHgVe63mfrNXf38/3O/nnntu48aN/MN58+eVlZYh09jTTz/NP7RFLMNn/vz5paWllnxW&#10;4u14ad3t2yI5e4Pp+fIso+EFpzeolrcuFKnJyC+AVZKPB5lMwNNPZ8TFleSHCs97u9z3ro5iynS6&#10;hS0tfklJfomJuOnq6uoYHFwaE6PfuJE8QVFfTEx/Ts64uLgZGzYIiWWKKB950UnKR0EXUD7ukbMv&#10;qzryLvJjgmgoEKofXzRx5UrhcOFSGjIi8a+wp6qKaWTaxQ+V1IT5qcSXTUbLs6cyFQ2cOOGHP/zB&#10;I488smrVSri/5Ae/bt+6XV5R8cMf/hBF5ucrp0+bdvTop5s2b/qXf/kXzrU2ldy+fbu83EQs9Mlx&#10;zxWVEz580TSWz9HNmzcTPivZV6/E/yAuLCgQrVKUtct6taMiH2oy2lxwqqgSdIGnTZWgPpG8z+hB&#10;JhORlvbI1KnXzurd6nsHffKuNM75gQOSSK0JtnHORUUmrDnKxwwRb498LOA07ROdpJwpHzFuv6Uw&#10;FchHCKdpT1fyoN9eYDJ1gYEszjknQ1G7hOpnjXNO2u5SGtEr7KmqYhoe59y6XdI4575twr5sMlqe&#10;PRWMfjDhSbdvARR9CuLlgIk+7Mcio7OBdLqsrMySkpKM9AwWL519qEMEO8FLj4mN2ZCWxgzjGUlg&#10;BuIsljgjI4rjI7wkiyRw18GNYVic86oqMiJ5k+lRkxGBNmtk9lRmMvyk6U0qqrUFJzUZajL2LMhl&#10;THjrf/83xTn/fWRcnD150r0Vq5DCaVKccxEGoxZUneKcl/6eHZoi4+PJDRmjtIb4qrX6UARaKImM&#10;ENSSj7JZJrCj43//dHDJklgcF4cfbT4hzgBy/PCRI4cOHYqNXcz61wyHl15SzOGlp7/66quck84e&#10;NccNS3yYEMeKfG+u6LCoqLiY8Mng+ADi3JTcm8U5f+cdinOuhdlBO5D+dWVlLpo9lZmMdX0oH6cv&#10;8NQaRanpOb0r1VrAqINz3jFzZvP8+ZFlZZjYyE1EdbW+tzf68mX+CZu8ftmywZAQa2KZIsqHSNWW&#10;6CTlo6ALKB/3yNnRrvQmkxHqmKhdkkXupBGZjD1VVUwj066xjKLeasK+bDJanj2VzTJDQ0x7m7Gz&#10;09jXZxwwDA0ZjawfrIMXzv5LfOsRj9zkIwv9a95bHwNuDdk/57bXrVcpytqlKT7UZORnc7Xk4wWq&#10;RWcZbaqWNy0UhbOeJ5lMXBy+FBNNSy4/701jzivr6xeXltLQJq2FEmmtPr4c2mRPkLYwHF0mNtvp&#10;cek05tzpxyucZXq+bDLeF3MefLVs6dJHAoMmDQ3D7zbq/Bl9gB/Cy7lY8evpJIyc87/hGjc2NiDm&#10;PDY2Js0Uc8766Ag9NwWojyXmXIe9bzZ2/XgljTkv96aTTd5nMjTm3NEpQEFsv6OvoCYjv2BwlnwU&#10;dKWzFh6O8lEp5rwj73c5OSQ0jsTD3MnJQYipOHSnp6fsD3+YZBUQzsZ72CiifEwBh47IR0EXSMqZ&#10;8pHXZwXy8WVVR+wcPyaI7F2ofnwRorKFw4VLaUj4N/8Ke6qqmEamXUSjlI2i3mrCvmwyFoG4Gps9&#10;FYx+UNHu8tZnnnl/4aLFkZN1ERHDkyb5TZwQEBLs9x//8aOjRz88eOhQTMxibuuA9b1LECv+2GNc&#10;zPn34ZCzW9XsMXAuQN0qsJxsONgTc84w2GyH7+33+muvv2kj5tyhhYfWTI+ajPyqSS35KDMZ64U0&#10;5UMXZj7iW3mQqqsTc149a1bJzJkRhw933L1Lbsbn5embm6P/8Af+CW4ux8Uh+Xj1zJkiYpkiyodI&#10;1ZboJOWjoAsoH/fI2dGu9CaTEeqYqF2SRe6kEZmMPVVVTCPTrrGMot5qwr5sMlqePZXNMj09vVeu&#10;XM3NzT99+vwXJ8+dPJH3xckzmafPVlTc7enpuVxUdC7vXF4e939eXtHly3h49+5d9gH+I2V5eXjC&#10;El++zP1lcUkWgdLMhxATTueqcTLOapWirF2a4kNNRn42V0s+XqBadJbRpmp500JROOt5nMmIYs4J&#10;SIlLLmCdHDrEHDn25g9+8YtQLjm7kmToKuVt70d0fksLExLih+0mYeU9vD5KusBgMDBMKMMYIiJM&#10;H1fWlZQPp0jeqlpjahe0y6xjYj4CteGLYJgW5ulKGtMIwL/CnqoqpZFpFzU97xuNx2QygtFYa3wU&#10;zjJ+AcHBkwICAvz8GJ0f4+/H4MbPT9fV1dnf3ztp0iS9Xs+vVGCOLS0tISEhERERwuULMoH39oqJ&#10;CYFkkQyfro4OL5z1PHwBozVVd1Z9FJoMXZg5qM9K5OzgK5ylEpSPvM+opCtV8kHmJSUd+n//78if&#10;F7z22shk5fLz3iVRTEFwcFxZGXK1DWzezN50dQ0wTBzgStPSTE+Sklo3b2aAHJaUFEZoeGKZIsqH&#10;E5RN0UnJR0kXUD7ukbODXelVJsMw/JggbpdA/fgiRjRcuJLGNCLxr7CnqkppZNrFD5XUhOnsoPHZ&#10;U6GKDhvjDd3Daas7t29aeq1oMGFZ25ZNiy8XMS3NfUZjTHd336pVzRs3Lrx0qW/p0rubNxvLyvqT&#10;kozmJ6RouLk5ICrqmWef2fjwRsv83isHBvo7OjqfffbZhx9+mC+aN29eWVlZsxQf61WKwnZZrXbU&#10;5OPLs4yGF5xqqgRd4Mkv8KjJaFI+HmQyAU8/nREXV5If6tb83tVRujI/PySv909KIsnQu7u6OgYH&#10;l8bE6DduJE9QNJJH/sEHhcQyRZSPvOgk5aOgCygf98jZl1W9V6/nxwTRUCBUP75o4qpV/Tk54+Li&#10;ZnDDhUtpRK+wp6qKaWTaxQ+V1IT5qcSXTUbLs6e6Kho4ceIPf/TDR3Y9smrVas7HXsn9s/L27dvl&#10;5RU/+tGPdu3axfve06dPP3r0aH9MDDFz+VWKuu2yXjUpqA81GW0uOBV0JV2Y0YWZPaOWt/pWHmQy&#10;EWlpj0ydeu2s3q2+d9Df3mt///2cf/3XiRUVS//8Z9ywGHH19VVvv83CTnJPULT8Jz+pInjgFRVC&#10;YpkiykdedJLyUdAFlI975OzLql6n1/NjgmgoEKofX5R8+rRwuHApDRmR+FfYU1XFNDLt4odKasL8&#10;VOLLJqPl2VNdFZ10+1Z6RvqUKVMIJjqXeWwYGcMJXjrg2Ux46VxBY2Mj8NJn5eWJFh7eOutRk9Hm&#10;glNdk7FekNP60FlG4z6aB6nolt/8JnndugvXIoW+t8vPe5+jOOdawm/3IGxAh/DtvaBdaiGs2pKz&#10;O+tjDzA4gJ0pzjnFOReCvbtTRbWMK64FExbKR93ROLij/eChgzGLY9kk3fC92fTgrBv++us/OHL4&#10;yKFDB2MBRcMlCsdTFi99//72mTNJOgOngyRTnHNt4opTk/F6VXeW6dFZRpsmrO4s41CKAXVwzjtm&#10;zSI50Pms6OPv3tX39kZfvizMk17PJR/vmDlTRAwaW0WUD5GqQ/Ih4nVIdJLElI+8PiuQj6Nd6U0m&#10;I9QxUbski9xJI+pKe6qqmEamXWMZRb3VhH3ZZLQ8eyoY/ZyookYjM9A/PGgYNg5x+cK47W/ibAsu&#10;FIxc1gsPJ9bHerWjonyoycivmtSSj4oq4a2q7qx2qaUS3rTAc8Vs5XEmYzkBMS7HWqMx55qKpfeg&#10;OA1bxxBoNKA2o+bGcmzEniBtBNnSmHNlJ3eoyXifydCYc8mJFaoecfP2Qw/tGT8+EjveAE3X+ZG4&#10;c11WVmZJSUl6evqUqCh+GdTY2EBjzhWsCmjsunOHFAVd4K2jutbaRVXduao+loWicNbzIJORjDl3&#10;ue9dcun4x3//+92urt78/PYbN3DTd+XKcHX1QG/voPkJijpu3Kg3Gg39/e1dXUJimSLKhwjKlugk&#10;5aOgCygf98jZ0a70JpMZEowJonYJ1Y8v6ujqEg4XLqUhIxL/CnuqqphGpl3EcpWNot5qwr5sMlqe&#10;PdWdZYxVlU1NTfnnc0+fPnnyixPHjx8/hv+PH8vKzKqsrMQB75ycHPYBd508cfLSpUs9bW2ihQc1&#10;GflZj5qec+WjrslYL8hpffiplqq6c1XdWQtXD1LR4Obm9Xv3Xi6JcivWWnFJ1rHMzG6DwVhfjxQf&#10;5AapNhkkjRY8YYsYxsgw/QwjIpYponxMUrUhOmn5ON4FlI975OzLqm6hY5b6LF3kThpLk7Gnqspp&#10;ZNo1hlHUW03Yl02Gn0+1OHuqN8v0dXZc1w2WXblYejY3u6P96oULN7JzstrbK+vrezs6LhsMJeYn&#10;VwsvVObktPX2Si48qMnIz3rU9JwsH/VMxltV3VntoqruZFV3lq/nISYTERy8NSPjmpt97+CSrN6q&#10;KiDmLdbrkzl4cyTggdfNvP32cvMTtujcuSqGWcwwyXPnColliigfk6BsiE5aPo53AeXjHjn7sqoz&#10;wjHBUp8t1I8vYhjhcOFaGm5E4l9hT1WV08i0i7NcZaOot5qwL5uMpmdPOsvIr3bUkw81GfnZXDX5&#10;qKcS3jo7OKtdqqkE9Ym0Ooo6qlo7bt9Ozsi4YOl7U5zzZkk4RK3BYDqrPh6EDUhxzpWBWnsiLCfF&#10;OS/jsiFExsWRG4K67CykVm/l44mq7gt46XSW0SyINDUZCtrsI5D+zpr1qMlQkxmjyaiDc94OnPMF&#10;CyJLS1mkO+6GhR/s6YkuKuKf4KYuPp7FObcilimifIhUbYlOUj4KuoDycY+cHe1KbzIZoY6J2iVZ&#10;5E4akcnYU1XFNDLtGsso6q0m7Msmo+XZk84y8qsdFeVDTUZ+NldLPiqqhLfODs5ql1oq4U0LPFfM&#10;Vh5mMqGh7sY5D/7be+3vv0+A8mSA6RJ//GNbeOC2iiThECkfeTkr6AJHYScd6i9aH76/cOOQ6LxJ&#10;1YU456J2CdWPL0o+dUo4XLiUJqGiAsMX/wp7qqqYRqZdxFKUjaLeasK+bDJCxFetDQV0VNfsLExN&#10;hoyi1GQ0q6Jam62oyVCTIYtAxSYjiXPujpjz97Ozg1tbB0NCBoODcQFaM6XMU56dzeYl37FDf//9&#10;5AmK2rq7S//4x8hly7C5LySWKaJ85EUnKR8FXUD5uEfOvqzqdaWl/JggGgqE6scXITZbOFy4lIaM&#10;SPwr7KmqYhqZdvFDJTVhfirxZZPR8uxJVVR+taOifKjJaHPBqaJK0AWeNlWC+kSaHUUdNZkZ9933&#10;wx07/vBO5GuvjWx++4n2wZ3+J2LOmxYunHzzJjiTG1MoyKVL/BPc1CYkIOa8ffZsEbFMEeVDpGpL&#10;dJLyUdAFlI975OxoV3qTyQh1TNQuySJ30ohMxp6qKqaRaddYRlFvNWFfNhktz550lpFf7agoH2oy&#10;8rO5WvJRUSW8dXZwVrvUUglvWuC5YrbyMJOhMeeLS0vtiR/QWkiSs+pDowEVx404FBCuQM6+HNpk&#10;T5A2gmxpzDmNOReGfvmyydCYc8lDaloLWNVafajJ0ABaexbAChYwWlN1Z9WHmgw1mTGajGTMuT/D&#10;CHbBnbrrHRXFZGQwJZeOf/L3v9/t7u7Lz2eToePm8uXh6uqBvr4h/kl+fueNG/VG42B/f3tXlwWx&#10;TBHlw0nVpuik5KOkCygf98jZwa70KpMR6Ji4XVJFnV1dFsOFK2lMIxL/CnuqqpRGpl0my1U2inqr&#10;CfuyyWh49qSzjPxqR035UJORn81Vko+aKuGts4Oz2qWSSnjVAs8Fs5UHmUxwc/O6vXsvuzm/d3FJ&#10;1rHMzO6BgaH6+r6ODtwgSzub8n5gAFm+yRNTEcMMMUwfwwiJZYooH3nR2ZSPg11A+bhHzj6u6hZj&#10;gmAoEKsfX+ROGkuTsaeqymlk2qV0FPVWE/Zxk9H07ElnGfnVjkryoSaj3QWnSirhrbODs9pFTYaa&#10;jMgtdVS1IoKDt2ZkXHOz7x1cktVbVVX1q18tCgxMqa/HTW9gILxu5le/SjA/YYu4PPKLGCZl7lwh&#10;sUwR5WMSlA3RScvH8S6gfNwjZ19WdUY4Jljqs4X68UUMIxwuXEvDjUj8K+ypqnIamXZxlqtsFPVW&#10;E/Zlk9H07ElnGfnVjnryoSYjP5urJh/1VMJbZwdntUs1laA+kVZHUUdVa8ft28kZGRcsfW+Kc+5b&#10;uOsUTlOz2Im+jEBrDzA4gJ0pzrmybBGOwnLaQljVGh9fNhmKcy6ZGEVrKqq1+lCT0SaoNV2Y0YUZ&#10;zf3kKQsPR0d1inMuDaXuU3jpHoYNKAV97yz4Sq3x8WU4TXuAwYXyoTjnDo1aWlN1Z9XHl03GFcix&#10;zkLWpbMMxTmPpolsbOTucdboR/nQBDRjyX7i6bOnh80y6uCc//73Of/3/7IIvQcP4gbwg7319ZW/&#10;+tX0u3fJExZI8Cc/qaqrW1RWxgLKCYhliigfedFJykdBF1A+7pGzL6t6XWAgPyaIhgKh+vFFKadP&#10;C4cLl9KQEYl/hT1VVUwj0y5+qKQmzE8lvmwyWp49qYrKr3ZUlA81GW0uOFVUCbrA06ZKUJ9Is6Oo&#10;oyaz5d13k9euvXAtMjNzBM+cxpzTmPNg+SgsR+MrvDVuxNXt8uVoQBpzTgJoI+PihJG01PS0GSBq&#10;ayjwZRMWxsDTAFoaQEsDaF29YKCzg3sWrnRU1+Ys7EGzjEox57NnNy1aNPnGDTYKi7sZX1Wl7+mZ&#10;RkKSzEW1y5cbQkPbrYjZuAgbRZQPkapD8lHQBZJypnzk9VmBfBztSm8yGaGOidolWeROGlFX2lNV&#10;xTQy7RrLKOqtJuzLJqPl2VPB6OetKqq1dlGTkV81qSUfajJOX1A5y/TUUglvWuC5YrbyJJPB8RMV&#10;Ys4/ea/9/fdNYeR//jMbvRkQMBJzzj2RjoMarYjykRedpHyWOt4FlI975CxjBV6v6nJB2oLhYiTm&#10;/NQpi5hzV9KYYs7Nr7CnqoppUmy3i1guG4VFTdgsBF82GTbmfLQpUi35UBWVt1MV5aOWSkgE0I6m&#10;vV4/6wlNWEWVoAs86oOMHPV1fHWh1pDiQSYjGXPuzzCvjUSgO/UuKorJyGBKLh3/5O9/v9vT04fs&#10;6tevszfClPfkCZLXX79ebzQO9ve3d3VZEMsUUT7yopOSj5IuoHzcI2dfVnWBjomHAqmizq4ui+HC&#10;lTSmEYl/hT1VVUoj0y6T5SobRb3VhH3ZZHhN0N7sSWcZ+dWOmvKhJqPJBaeaKuGts4Oz2kVNhpqM&#10;yC11ULWCm5vX7d172c35vYtLso5lZrLJ2evq+jo6cGOsq2M6OpiBAcb8hC3q7OxmmCGGMSUxt6OI&#10;8jFJ1YbopOXjeBdQPu6Rs4wV+IKqj4wJlvps0XZhkWC4cDmN5ahlT1WV09hqF2e5ykZRbzVhHzcZ&#10;Mp9qcfaks4z8akc9+VCToSYjWmN76+zgrHZRk6EmM0aTiQgO3pqRcc3NvndwSVZvVVXVr37FZqiv&#10;r8eNdF5ymkfePfJxvAsczSOfYqMrKR+TFVBVt1J1JjCQqa9nfvWrBBRZysdCbfgihqlimEUMkzJ3&#10;rnhIcTqN5SvsqapyGpl2cZarbBT1VtNjpeHQaENNj84yZJDhrckh/fH82ZOajEZnYc9XLTrLaFS1&#10;vHXW8xyT2XH7dnJGxgVL39v1OOftZ9/Pzg5ubwcq3WBQEG5YeMabN5ft3Bl4333kCYraurpYgN+4&#10;uDkbNgiJZYooH3nRScpHQRdQPu6Rsy+ren1pKT8miIYCofrxRYAEFw4XLqUhIxL/CnuqqphGpl38&#10;UElNmJ9KfNlktDx7UhWVX+2oKB9qMtpccKqoEnSBp02VoD6RZkdRR01mxpw5P9y58w/vRL4mOOHt&#10;59Qj3hLM2ufMaVq8ePL16yzSHXczvrISOOfTL17kn7BAgomJhrAwFufcklimiPIhUrUlOkn5KOgC&#10;ysc9cna0K73JZIQ6JmqXZJE7aUQmY09VFdPItGsso6i3mrAvm4yWZ086y8ivdlSUDzUZ+dlcLfmo&#10;qBLeOjs4q11qqYQ3LfBcMVt5kslwubpE7rHLsdaCKc55Xd2isjIRkCDFBqSgzRpRCS0g0NoDDA5U&#10;WIpzTnHOheOGWqOoFkyG4pwLMx1oFldcayDS1GS0CWrtQaDNtkY/ram6s+pDTYaajD048DImLIlz&#10;TmPOfSsGnoY2aTaOxZejAe0J0kaQLY05V3Zyx9EQKVvRblrj48smQ2POJQ+paU1FtVYfajLaDDCm&#10;CzO6MKPncD1l4eHoqK5OzHn1nDnF99034S9/6aiuJjfjz57VNzdPf/99/gluihITe8LC7s6eLSKW&#10;KaJ8iFRtiU5SPgq6gPJxj5wd7UpvMhmhjonaJVnkThqRydhTVcU0Mu0ayyjqrSbsyyaj5dmTzjLy&#10;qx0V5UNNRn42V0s+KqqEt84OzmqXWirhTQs8V8xWnmQyy5f3WMWcu3zf+8iJX/7w3/89tLER8e44&#10;0c3e4GIYBL8bxo83PQkN7QsLYxobmdBQf0LDE8sUUT6coGyKTko+SrqA8nGPnB3sSq8yGYwG5jFB&#10;3C6B+vFFjGi4cCWNaUTiX2FPVZXSyLSLHyqpCdPZQeOzJ1VR+dWOmvLx5VlGwwtONVWCLvDkF3jU&#10;ZDQpHw8ymQeSkw+9886RPy8QYq25/Lx3yWRjgV6/rKzMLzGx/+GH2Zvu7n6GWcYwfqmppieJia0P&#10;P8yUlTGJiWGEhieWKaJ8OEHZFJ2UfJR0AeXjHjk72JVeZTIMw48J4nYJ1I8vYkTDhStpTCMS/wp7&#10;qqqURqZd/FBJTZjODhqfPamKyq921JSPL88yGl5wqqkSdIEnv8CjJqNJ+XiQyQQ88URGfHxJfmhm&#10;5gjgmst977vRfrcCAhY2NfknJ/slJ+Omu6urY3AwLiZGv2kTeYKi3qVLB3JyxsXHz3j4YSGxTBHl&#10;Iy86Sfko6ALKxz1y9mVV7w0I4McE0VAgVD++aMKaNcLhwqU0ZETiX2FPVRXTyLSLHyqpCfNTiS+b&#10;jJZnT6qi8qsdFeVDTUabC04VVYIu8LSpEtQn0uwo6qjJhD/44CPR0dfO6N3qewf/7bdt77+f+3//&#10;74SKiiV//jNuyv39exsaqn75SyC1kicoSvzpT6tqa4EHHl9RISSWKaJ85EUnKR8FXUD5uEfOvqzq&#10;9YGB/JggGgqE6scXpZw+LRwuXEpDRiT+FfZUVTGNTLv4oZKaMD+V+LLJaHn2pCoqv9pRUT7UZLS5&#10;4FRRJegCT5sqQX0izY6ijprM5vfeS1m79sK1SKHv7fLz3ufaz76fnU2wJRVgOVJYTufCciroAkcx&#10;/bwVq9DV7fJlVac45wS0OXLZMiF6MzU9545+tkzYl03PFXjpdJahoM0UtNnVCwY6O8jPDs6SD50d&#10;tDkLe9Asow7OefucOY2LF0+5fh1x7uTGlPL+wgX+CW7uJSbi6HybFbFMEeVDpGpLdJLyUdAFlI97&#10;5OxoV3qTyQh1TNQuySJ30ohMxp6qKqaRaddYRlFvNWFfNhktz550lpFf7agoH2oy8rO5WvJRUSW8&#10;dXZwVrvUUglvWuC5YrbyMJOxwjl3+XlvxJy3m2POkXx8JHrzV79C1Bx5MhIHVVqKJObkyahFpn1/&#10;yoeE61uJTlI+CrqA8pFXUWfJR8YKvF7VTUHanC2bQq3M+ixsO19kis12Cw0Zkfhq2FNVxTQy7eLH&#10;Q2rCdHao0vasR1WUV1FnzQ7O4uPLs4yWF5zUZKjJaHxUFy3MVJ+FPchktrz7Lo05ZwM752zY4LMx&#10;8B4Up+FrIVu+HNpEY85pzLmCocmXTcYVseLOislX0JXOChClfLQZIOos1fJWPtRk6DENekzDW9f8&#10;6sScV8+ZQ3Kgd9TUiJOhm5+gyJRH3opYpmj82f+/vauNraO42hN/hfhSQUIwhALBCYGExKljwE5a&#10;B0ScQkEFKtpboBKqBFT8aau2qkSl/vFb1EIFaklK1f4gvKEfkJRUKoIWVS80HyWFkAYanJgEt4Ek&#10;LrGTQIg/uM6NHb9n71yP9673jnfHuzuzu8/VFVp2zp2dec55zpmJz575R/WHH160fr3oGf1MirOC&#10;ClxxRj9ye1bAJ82mbrcxhytwbYpSxqFKL0NVlpHMaypeNKkUTjNlTI56Ct4vqSZq2rxAGb5GMm3B&#10;CcoEvqAKinqgDCjjZfU1CYUn5JyHXmtt0/89/tCjj9YWDmdXOQwd59oHeq69igpOnz7NWC1jp885&#10;p/hzNVWin0BVOZTJsGPHWG1tZSZTwq84Uoasa8zGnPOymY1oYo65hylThFc8wstQVWUk8wL1EmLq&#10;Ni+aKAojOrh6Y9OiXhyjAygTC9MyzdSDGg8oY+TCNUZ7mfnNzRufeGLTs1e0t0d4vnfn7DM7q6qW&#10;0uHsTU3Ow9Cvu654p6npxOrVrKuLNTVlVq8uEZY0DQ6eYmwpYxXoxxU6N3xUVIB+CtZb1kSDwsfn&#10;IxJFGcYEl53zssErmpjDXYQpU/RI4hFehqoqI5mXcJWg8HgoSTNlDI56MFH5akcnPqCMPJprwken&#10;SQS1gElqP5pMIlELvBCiVYwoU3X33dnGxs6dtZGe7334woqu6upFx49XNDdPa2mhi4GBgb7h4c8s&#10;WlR90038DjV9snRp/u9/zzQ1fXr1aruwpAn9yKFzxUdBBegnGpzTbOq56mrhExyuwG5+ouncz33O&#10;7i5CleEeSTzCy1CVZSTzEq4SFBahJM2UMTl6wkTlqx2N+IAyZi44NZoEFnhmmgT2RMZ6Ub+UObut&#10;7fYLL9yzvTrSvTfqnLsWIddVbjRGtQHLlVUMquKraf3oMgkTyld6KQxuL4GOOue+St+bZupBjSfN&#10;lEHRZpzuoRDNQRkzD9ZRUGVQXhT9mGkSJizMEGUCiTJ66pzvOPmP/922zVlX/N13rZp+c+fy6o5U&#10;4fBkf//+3/3uvKVL565aZReWNFkVTdFPeehc8Rkvp+kZOvQjN9Gg8Emzqffu3y+47HAFdnhF0+yl&#10;S+3uIlQZ7pHEI7wMVVlGMi/hKkFhURE3zZQxOXrCREuKNk8ItRrxAWXMXHBqNImgFjBJ7QeUAWUc&#10;21K/pn7xpZf+6NZbf/PL2fb3vSvGX/0O5+rjuXP5GejidHXryPvBwYv++U/7eev/veYaenX+48su&#10;cwiTTLkm9MNR9YXP+Hn0nlXgijP6kduzAj5+VZkkythtzDEv16YoZRyq9DJUZRnJvKbiRZNK4TRT&#10;xuToqeD9kmqips0LlJGvmnThA8oEvqAKinq6TCJJC7wwolXsKOPYYVcyZqu8Fuj2u66OZbMMOefI&#10;OZfkUyHVipIAOQhpzgZEzjn3EpJcemEkoAwoc2jNGmQDBpINiDebBJt8vcaS5mgVBvXg1eV2qBEf&#10;mLqZOfkaTcLvaxquOeeh773feeuvL/z5z4dyuaE33ujft48ucm+/Pdrdnc/nR8buUNNAZ2fPmTPD&#10;p071Dw7ahSVN6IcDVQ46V3wUVIB+osHZryqTRJlhm09wzMtufqJpoL/f7i5CleEeSTzCy1CVZSTz&#10;4sxV86JJpXCaKWNy9ESUkfNUIz6gjDya68JHo0kkNToENS9dJpGkBV4Y0SpGlKk9fnzlHXfs7qyL&#10;tNba3s6tL23ePDg0NNzTk+vro4szPT2sr48NDY2O3bGa+vsHGRtmLDc6aheWNKGfIlBloHPHx78K&#10;0E80OKfZ1JndJ5Tac4n5iSbG7O4iXJmCRxKP8DJUdRnJvArMVfOiSaVwmiljdPRElJGvdvThA8rI&#10;o7k2fPSZRFKjQ1Dz0mYS2BOZ6kX9mtanzjrrlmx2T8R77+mdW3MHD1KO3MKamubeXrrI1dSw3l62&#10;Zk3T2B2r6fXXDzG2kLHm+nq7sKQJ/RSBKgOdOz7+VYB+osE5zabO7D6h1J5LzE80MWZ3F+HKFDyS&#10;eISXoarLSOZVYK6aF00qhdNMGaOjJ6KMfLWjDx9QRh7NteGjzySSGh2Cmpc2k8CeyFQv6te0vnjg&#10;QEs2u6t07z2NsdFA3/Ie72zxYrZxI0Odc6Pqt6OcJirQGnjEgJfC4FTYGXXO5dZb7rQIv2U549IP&#10;KtCiAu0UK9DGxdSDojAoA8qAMjgjSeHsHtPOoorRXgZ1zt1LqaeqXnrsagNOLH0fVPlK0/pJczlN&#10;L4XB7figzrkvr2WaqQc1njRTJozKsUFV1kWUQdFmHGSDA2jUzjYKKjoE1Q+iDI4G8HLKzKRRL+o6&#10;59NfeOrk00+/+oMfnHvwYMOGDXRh1YgrJNhY5SILd6ip6ZFHrLKlXV3L3n/fLixpQj9y6FzxUVAB&#10;+okG5zSbulXnfMwnOFyB3fxEU/OWLXZ3EaoM90jiEV6GqiwjmZdwlaCwCCVppozJ0RMmKl/taMQH&#10;lDFzwanRJLDAM9MksCcy1ov6pYxV53zlyl0d59lrrSHn/GSq8k9ilKeBbEC1BOM4ZhUi55y/mTJ7&#10;6VL7KypBJZomtZ84mjq9OsGdsGTwcZ8XogzebDLwzSaTqQfKgDKgTFLX/Jpyzi+77NhVV53f2Wnl&#10;nxQu6Li86sHBi3buFHespI5rr81nMlaCcamwpAn9cFTLQeeKj4IK0E80OPtVZZIoY7cxx7xcm6KU&#10;cVDGy1CVZSTzmooXTSqF00wZk6Mnoox8taMRH1BGHs114aPRJJIaHYKaly6TSNICL4xoFS/KnM5k&#10;os85X3dy/fqSnPOqKiu/dO3akqy5hx8+XC7nvEzTe+iHp+v7waeY2uQHOlec0c94PowbmAr4+FVl&#10;Ob3HsZ8ennNe8AmOednNTzQ1b95sdxehyhRzzse07GWoyjKSeTlzzkFh/94vSZQxOXoqeD9EmWLi&#10;a8jRPI7RwWRTD8qlgDKBL6iCcimgjNw16cInRpRxzTmvZKw9pDrndXUsm2X73vrrCy++eGhoiE6o&#10;73/nHbqwjrz/73/z+bx13nrhzvjh9UND/QMDdmFJE/qRQ+eKj4IK0E80OKfZ1IdtPmGgs7PnzJnh&#10;MVdgNz/RNNDfH5kM90hiGF6GqiwjmZdwlaCwCCVppozJ0RMmKl/taMQHlDFzwanRJLDAM9MkHAsh&#10;RD3HnjFGlKk9fnzlHXfsjvh8772dW1/avHkglxs5ciTX10cXZ44cYX19LJcbHbtjNfX3DzA2wlhu&#10;dNQuLGlCP0WgykDnjo9/FaCfaHBOs6kzu08otecS8xNNjNndRbgyBY8kHuFlqOoyknkVmKvmRZNK&#10;4TRTxujoiSgjX+3owweUkUdzbfjoM4mkRoeg5qXNJLAnMtWL+jWtT82YcUs2uyfivff0zq25gwcP&#10;r11rnVDf20sXxXPJ165tGrvDD68/zNhCxprr6+3Ckib0UwSqDHTu+PhXAfqJBuc0mzqrqWG9vYz7&#10;hFJ7LjE/0cSY3V2EK1PwSOIRXoaqLiOZV4G5al40qRROM2WMjp6IMvLVjj58QBl5NNeGjz6TSGp0&#10;CGpe2kwCeyJTvahf0/rigQMt2eyu0r13+HXOP96+ftu2mv7+kenTR2pq6IKK7h7dv7/httumX3op&#10;v0NNJ/v69v/+91Tp97IbbrALS5rQjxw6V3wUVIB+osE5zaZOdc6FT3C4Arv5iabZDQ12dxGqDPdI&#10;4hFehqosI5mXcJWgsAglaaaMydETJipf7WjEB5Qxc8Gp0SSwwDPTJLAnMtaL+qXMxZdc8qPbbvvN&#10;L2e3297wrgjpZW/R7cf19UcXL67bu5fu8IuZ771Hdc4//cYb4o5VSLC5mdc5dwhLmtAPR7UcdK74&#10;KKgA/USDs19VJokydhtzzMu1KUoZB2W8DFVZRjKvqXjRpFI4zZQxOXoiyshXOxrxAWXk0VwXPhpN&#10;IqnRIah56TKJJC3wwohW8aIM6pwfWdjVxQsXy8sqBlW+0rR+YlQbMG3123WVizTBRL0UBreXQEed&#10;c1+nPARV8dW0ftJMGZOLPyPKoGgzDrJJ2wLGtOgQ1HgQZVDn3MueURL1XOucI+c8XTnwSG0yNo8l&#10;zdmAXpK0KckWOedqb+74TZEql+1mWj9ppgxyzl1fUjPNRE0bDyhjZoIxFmZYmOE93LgsPPx6deSc&#10;u6e1pyp3PV55Gq6vIQSVSmRaP2lObfKSpG3HBznnvryWaaYe1HjSTJkwsviCynJElEHOOV4qxMuA&#10;au+ZBhUdguoHUQavaXh5408e9XTknL/41Mmnn371wQetLKyNG+nivcrKHBV1XLNmTnc3v1NM6ujp&#10;sRLCDx60C0ua0I8cOld8FFSAfqLBOc2mznPOuU+wUvVsrsBufqLJyjmPSoZ7JDEML0NVlpHMS7hK&#10;UFiEkjRTxuToCROVr3Y04gPKmLng1GgSWOCZaRKOhRCinmPPGCPKfGHdupbW1l0d523ZMl5grZIx&#10;W+W1QAuv1dWxbJbte/OvL7z44qFTp6yj4Ts76SLX0THa3X1qeHhk7A41Dezd2zMyMjw01D8wYBeW&#10;NKEfDlQ56FzxUVAB+okGZ7+qTBJlhm0+wTEvu/mJpoH+fru7CFWGeyTxCC9DVZaRzIszV82LJpXC&#10;aaaMydETUUbOU434gDLyaK4LH40mkdToENS8dJlEkhZ4YUSrGFGm9tixlXfcsTvi8733dm59afPm&#10;gVzOOqG+r48u3M8lxzny0eDjXwV+z5HPlVEl+imyAKY+wdTZkSOsr4/lcqPUVIpPidmIJsYGGBth&#10;LDc66nQpgcuUPsLLUNVlJPMqMFfNiyaVehYavrwNqIcow52MYJMv+4l/9ARlDI3C8TctRBlDTSup&#10;US8+lPnUjBm3ZLN7It57T+/cmjt4kLIFrBPqC2mlxXPJ16xpGrtjNe3YcZixhYw119fbhSVN6KcI&#10;VBno3PHxrwL0Ew3OaTZ1VlPDensZ9wml9lxifqKJMbu7CFem4JHEI7wMVV1GMq8Cc9W8aFIpnGbK&#10;GB09EWXkqx19+IAy8miuDR99JpHU6BDUvLSZBPZEpnpRv6b1xQMHWrLZXaV7b9Q5R53zGnnlT781&#10;/ZJaqzDseaW5Ai3qnPOizbMbGuzVm0E9M4sSl3MFaaawve46ijajaDOKNoe9YEB0iGbhCq9uZhSO&#10;UZTRU+f8RH390SVL6vbssWoeFi54+cGLd+wQd6xCgi0tVlHrCcKSJvTDUS0HnSs+CipAP9Hg7FeV&#10;SaKM3cYc83JtilLGQRkvQ1WWkcxrKl40qRROM2VMjp6IMvLVjkZ8QBl5NNeFj0aTSGp0CGpeukwi&#10;SQu8MKJVjCjT3dKiqc75+vXF0uUbNoiKwYd4nfPCnfHam+++ax1izouiT9bEyzOin2I5xAnQueLD&#10;UfUFHfqRm2hQ+EhY4EtfceyHFwbnXHbYs33uoqlYD3zM5kOV4R5JPMLLUJVlJPMS/hAURnQwPOrB&#10;RIWJBhUdguonjtEhDQtFUAaUMdyrl9to6HIpMaLMF558Uked81kjm6uqzn/nndGqqg+vuIIuRl57&#10;Ld/dvWR4uOqcc/gdajq8YEFPV9dwU9NoW5tdWNKEfuTQueKjoAL0Ew3OaTb1io4O4RMcrsBufqJp&#10;YNUqu7sIVYZ7JPEIL0NVlpHMS7hKUFiEkjRTxuToCROVr3Y04gPKmLng1GgSWOCZaRLYExnrRf1S&#10;Zuizn13Z2Lh7Z639jLGKQI8Vc+nscH39nvnzZ23c2P/BB/xi5vbt1cePX/zUU+IOXbzV0vJJJjNR&#10;WNKEfjiq5aBzxUdBBegnGpz9qjJJlLHbmGNerk1Ryjgo42WoyjKSeU3FiyaVwmmmjMnRE1FGvtrR&#10;iA8oI4/muvDRaBJJjQ5BzUuXSSRpgRdGtIodZRzb49BrrW16ec1Djz6aOXYsX1tLKe/WRT5/mrEM&#10;Y/lzzy3eqa0dymTYsWOstraSywhhSRP6KQBVFjo3fFRUgH6iwdmnKhNFGcaET3DOy2Z+ook53EWY&#10;MkWPJB7hZaiqMpJ5CVcJCiM6GB49YaLy1Y5OfNIcZQxecOo0CSzw5As8UMZIfGJEmfnNzRufeGLT&#10;Mwva28c34JWM2f4v0D+C19WxbJZ1zhrZWVm5pKurYtmyfFubdTE4mGdsCWMVra3FO8uWnWhrY11d&#10;bNmyDJcRwpIm9FMAqix0bvioqAD9RIOzT1UmijL0L3FjPsE5L5v5iSbmcBdhyhQ9kniEl6Gqykjm&#10;JVwlKIzoYHj0hInKVzs68UlzlDF4wanTJLDAky/wQBkj8YkRZarvvDPb2NhZmnMe+t770JyqrunT&#10;F/X2Vi5fPm3FCrr4ZGCgb3i48corq2++md+hpk8aG09t25a5+upP33ijXVjShH7k0Lnio6AC9BMN&#10;zmk29aHqauETHK7Abn6i6dyVK+3uIlQZ7pHEI7wMVVlGMi/hKkFhEUrSTBmToydMVL7a0YgPKGPm&#10;glOjSWCBZ6ZJYE9krBf1S5nMjTfefsEFe7ZX29/3Dn3vPf3Fp06izrkx9dtjVBswbfXbdZWLNKF8&#10;pZfC4PYS6Khz7qv0fVBFkk3rJ82UMbn4M6IMijajaHPaFjCmRYegxoMoY+ZZVDGKMvrqnFdWnr9/&#10;/2hl5YcLFtBFsUbcyIhVqbVwh5q6C3XOR5YtO0NVhW3Ckib0I4fOFR8FFaCfaHBOs6lXvP22Vee8&#10;4BMcrsBufqJpsK3N7i5CleEeSTzCy1CVZSTzEq4SFBahJM2UMTl6wkTlqx2N+IAyZi44NZoEFnhm&#10;mgT2RMZ6Ub+UGVqxQkOd8xP19UcbGuo6OqzT1QsXxSPvX39d3KELOnw8n8mcmDfPISxpQj8c1XLQ&#10;ueKjoAL0Ew3OflWZJMrYbcwxL9emKGUclPEyVGUZybym4kWTSuE0U8bk6IkoI1/taMQHlJFHc134&#10;aDSJpEaHoOalyySStMALI1rFiTLLl1NlOEc5tShyzj9ev377gw9S5saSDRvo4kBlZa6399Djj1PW&#10;HL9DTcseeeTwkSNXdnU1vv++XVjShH7k0Lnio6AC9BMNzmk29WLOecEnOFyB3fxEk5VzbnMXocpw&#10;jyQe4WWoyjKSeQlXCQqLUJJmypgcPWGi8tWORnxAGTMXnBpNAgs8M00CeyJjvahfyty0bl1La+uu&#10;jvMifd9736yRzZWVswtp5B8tWEAX9r/X8ztWHtTll1MS6ZnGxtG2NruwpAn9yKFzxUdBBegnGpzT&#10;bOolSdqlrqAkn3ysaXDVKru7CFWGeyT3nPMyQ/UyHVcZybyEqwSFRShJM2Uo59zY6AkTla92NOID&#10;ypi54NRoEljgmWkS2BMZ60X9UuaUlpzzw/X1ey6/fNaGDdbp6oWL4pH369aJO3TxZkvLJ5nMoXnz&#10;HMKSJvTDUS0HnSs+CipAP9Hg7FeVSaKM3cYc83JtilLGQRkvQ1WWkcxrKl40qRROM2VMjp6IMvLV&#10;jkZ8QBl5NNeFj0aTSGp0CGpeukwiSQu8MKJVjCjzFp3kNSHnfBpjo4Ge6j3e2eLFbONGtunlNQ89&#10;9ljm6FF6nds6DJ0u8vnTjFHye37mzOKdTGaIRnb0KMtkKrmMEJY0oZ8CUGWhc8NHRQXoJxqcfaoy&#10;UZRhTPgE57xs5ieayFGUuIswZYoeSTzCy1BVZSTzEq4SFEZ0MDx6wkTlqx2d+KQ5yhi84NRpEljg&#10;yRd4oIyR+MSIMvObmzf+4hebnlnQ3j6+QQ79fe/OWSM7KyqW0OHsjY35Vausi8HBPGNLGKtobS3e&#10;aWw8sWoV6+pijY0ZLiOEJU3opwBUWejc8FFRAfqJBmefqkwUZehf4sZ8gnNeNvMTTczhLsKUKXok&#10;8QgvQ1WVkcxLuEpQGNHB8OgJE5WvdnTik+YoY/CCU6dJYIEnX+CBMkbiEyPKVN95Z7axsXNnreL7&#10;3nPmsCuvZBddVPKdOZMNDLDhYZe/ndfVsWyWHbqo+t2amsW9vRXLl7MVK+hisL+/b2Sk8Yorqm++&#10;md+hpsFly/LbtmWuvvqiG2+0C0ua0I8cOld8FFSAfqLBOc2mPlRVJXyCwxXYzU80nXPddXZ3EaoM&#10;90jiEV6GqiwjmZdwlaCwCCVppozJ0RMmKl/taMQHlDFzwanRJLDAM9MksCcy1ov6pUzmpptuq6vb&#10;s71ace99333ssces7bT9e+21bPt29tFHZffe01946qSjznlVlVXnfM0ae6XWpocf5oWLl02oc16u&#10;6QD6KZSI94VPsZymH+hccUY/4zUY3cBUwMevKpNEmZ7p04VPcMzLbn6iSdQD5+4iVBnHI7wMVVlG&#10;Mi9nnXNQ2L/3SxJlTI6eCt4PUYYXWw47mvt9BCgjD/RB4QPKBL6gCsqlgDJy16QLnxhRhuqcL1er&#10;c37BBeyBB9i557IdO9iuXSXfw4dZczOrqGAHDji33/zv3qhzblT9dpTTNLZ2Ypor0HopDE6FnUXl&#10;T9Q593XKg9+ynOUqrJrWT5opgzrnroHVNBM1bTygjJlFrbEww8JsyciIyV7dtLrrMaKMep3z2bPZ&#10;vfdaW+uf/tT5ff55dvvtrLW1bL22E/Pm9TY0XNDRQRL8YuaBA9WDgxe/9pq4QxeHly+n8iQThSVN&#10;6IejWg46V3wUVIB+osHZryqTRBm7jTnm5doUpYyDMl6GqiwjmddUvGhSKZxmypgcPRFl5KsdjfiA&#10;MvJorgsfjSaR1OgQ1Lx0mUSSFnhhRKsYUaZ7xQra3jo2yZ5qrfG/YHd2Mnu2Ou9o0ibknBuVSx+j&#10;PI2ws++CSkkKqh9dqTtBZc1NpR8vSdqUZIucc7UEyKBM1LR+0kwZ5Jy7BlbTTNS08YAySKB1vNdp&#10;momaNh5QBpSZImXUc84n3WBLtuX7Zg5vrqzkeT7FJIHXXz/V3d3gyK+YP7/n3/8+09g42tZmF7ZS&#10;pMo0jaCfAqq+8FFQgSvO6Eduzwr4+FVlOb3HsZ+Kjg7hExzzspufaBq84Qa7uwhVhnsk8QgvQ1WW&#10;kcyLW5SaF00qheNo6iVZhQmNegreL6kmatq8QJlizrlh1ANlAl9QBUU9UAaUcWxL/ZpWfsWK1sbG&#10;3aV1ziu8HO6dy1l/9KbP1Vc7v/PmFd/0nth01VVsxgw23No6/a67Pt/VdcWcOfxidS63Yu7c2//1&#10;L3GHLqZ985uLrrvu/GzWISxpQj8c1XLQueKjoAL0Ew3OflWZJMrYbcwxL9emKGUclPEyVGUZybym&#10;4kWTSuE0U8bk6IkoI1/taMQHlJFHc134aDSJpEaHoOalyySStMALI1rFiDJD9903Sm9ul36mMTY6&#10;6fa7psbKLb//fnbPPU7ZgwfZQw+x6693aeK/Gqxhffl85uhROgmdUt6ti3yezvKl5PfTM2cW72Qy&#10;OcqGP3qUZTKVXEYIS5rQTwGostC54aOiAvQTDc4+VZkoyhQOxOY+wTkvm/mJJnIUJe4iTJmiRxKP&#10;8DJUVRnJvISrBIURHQyPnjBR+WpHJz5pjjIGLzh1mgQWePIFHihjJD4xoszIzJl1jD38P6y9fXwH&#10;7WnvzcWpoNrEmmrHjjEqt7ZwoUsTbby/9jVG5cBeeWXS3T0E4o1AWxtraGDPPGNtiPBJMAIgdYKV&#10;O3FqUHd61A0fnhJdg9QpUbQoyYR1eEo0Dh9upqK5y/31r0v23jRU+rt3KN/Fi0f37Bltbw+l85DG&#10;jG7VECAtk65J42o/x6/iggBIHRdNBTJOqDsQGGPRCXx4LNQ09UGC1FPHMEY9QN0xUtYUhwofPkUA&#10;Q/q5Kwc9ve9t5r8lYFRAAAgAASAABIAAEAACQAAIAAEgAARigQD23rFQEwYJBIAAEAACQAAIAAEg&#10;AASAABAAAjFGAHvvGCsPQwcCQAAIAAEgAASAABAAAkAACACBWCCAvXcs1IRBAgEgAASAABAAAkAA&#10;CAABIAAEgECMEcDeO8bKw9CBABAAAkAACAABIAAEgAAQAAJAIBYIhLj3zuVYZyf74INY4IBBTgkB&#10;0jLpmjSOT7IRAKmTrV/H7KDu9KgbPjwlugapU6JoPk2oOz3qhg83U9euHPRxvrffWdXUsAsuYAMD&#10;7MQJvz+FfMwQmDmTnX026+1l+XzMRo7h+kIApPYFV9yFoe64a9D7+OHDvWMVa0mQOtbq8zt4qNsv&#10;YvGVhw83U3euHAxx781RWL2a0YHv/HP0KHvmGWuHho/5CJDiGhqc+qJ/TKEz4umkeP555RX28svF&#10;a7Um83FI9ggl9Ay8KdlIxmJ2gesU7t1wvXO33NExVUctce+GI5Dg4TmUImYq4nLgfE8wmLGbmlAu&#10;1B073U06YDtzhbDYQKkttuHDJ8IeHs72mOuq7krG2ie1AzWBs85iCxawW26xvvPnW9/Zs9mRI6y/&#10;3/pjOD7GIsAVd++97EtfYn/5Czt2rDjSOXPYNdewbJY1NhYVOjRk/UsKafP881WahoeNxSD5A5PQ&#10;k/RSjrlqTeC7dnuCurWrIPoBkMdubWU//CH7+GO2ZYv1fPjw6LUQ3hMvu4z95CdsxQorwZAvsfj3&#10;vffY3r3w4eEBr7lnhzOHujXrI4THf/7z7KtfLSE1efJFi6wFeVWVymJbskRP8zo8DJwdMbecdYT4&#10;d29avq9dy3bsYL/9bfHpc+da64Dnn7fu42MsAlxxLS3Wu/p33mlFcf759rfZ7bezH/+YHTxYvHPP&#10;PZYY3b/5ZpWmri5jMUj+wCT0fOmlssxVawLftdsT1K1dBdEPgDzz979vbcwefpi1t8OHR6+BcJ+4&#10;eDHbuNHKPnM42I8+sv7OUW71BR8erlbC793hzKHu8CGP+gmUPT5rVslDyZlTBjEtyOm/WIcHpY8w&#10;cHbE3HJDDbHWGuW4X3KJ9dz//Kf4pb+R0jrAYVJBgYh+gkKA3s//4x/Zm286+yPFkfpIiUKhJEEq&#10;JkWrNQU1YPSjgADXMr0yMJGeEuaqNSkMDz8JFgGoO1g8De+NHPV3vmO5ZeK4vd6KmqOW/MpwHNIw&#10;vKYmdt99xe+ttxYr7Kg5aqzZzDcY2np9/evs1VfHYzcRHOo2X3G+Rkg6FQszShskXtOdxx+3lt/w&#10;4b6QlAur4Uybo2efZW+/7bIVoiZHzNWw9w4QIHQVJQLHj7Mnn7ScOz4JRsChZUpGra+3khXprRB8&#10;koeAUDflK1LqGq3Xoe7kaZnPiLi8ciX71rfYhRey7dvZ4KB1QUon1eOTPAQoyfymm4pf2phde61l&#10;APgkDwHuuumlv7vvZvv3s08+AamTp2TnjIjLxGjiNS3MaFlOcRyfMBCYiDMBTuthWibRYol/6fPO&#10;O9bBAbQ54rqgX5VrmnSQIf7de9JnQwAIAAFDEKCI/t3vsp//nP3hD4aMCMMIBQFKVPnZzywtQ92h&#10;4GtAp8RlUvHFF1tvDNoveBoaPglD4LnnLEXzLzlw4jUZAD7JQ4C7btIyUZv7cPovSJ08RdtnhIVZ&#10;NPqdiDPxi7tTuuBf+nzve6y7e3xE9KtyTZMOG3vvSSGCABBIMgIiPZVn0eBEwCQrm1n6pZyodevY&#10;3/7GVq0q/mtusqecttlR2tuvfmW94P3oo8X8N++JcGnDKtbzpQRUSkOlvTde64u1Hj0OnieWE5eJ&#10;2kRw8uH09zfKPxcHCXnsB2KxQAALs2jUVA5n+oM2LZBomURE41/6fPnLjF4RFx8iY7mmSQePvfek&#10;EEEACCQWAWQ0JVa1pRPj+Yqkbp58TsW3/vQn6yADSk7GJ2EI0Iqc9Mu/PDVO5MglbKYpnw69CErv&#10;FNDGG5/0IGBnN3x4UvWOhVk0mpXgTEsjWiARxUQwpSHdf79VxpJ+xd/hEmQUTd6Hjb23d6wgCQSS&#10;hgAympKm0TLz4fmKSEZNiboxzTQgAFKnQcuYYwoRwMIsGqWr4czf6pri6x4hnjFG/zxA/2xAr6ZQ&#10;qgz/nDljvae+dSvqeEVjV4pPoRwMKuZByRULF1r/6rNhg3WKCX3o2Lrrr2czZrCKsX+xyeetlx9I&#10;hiQVmlA3QlFDQfzMoWVxijvpevfusszdt0+lCXX7gtDYlPqQeGM1nUp+BXVPSVWB/pgfQ7VpU/GM&#10;MfjwQNHV3BlIrVkB0T4e6o4Wb51Po9cKvvKVkiN+xWjgwwNUTOA4f+Yz7K67rEUyLZDo5T56kZPe&#10;DCr3GWUsxO8DD4zu2lX8Pvfc6Lx5IT4r1Imkp3PSEWlKaI00KOYeeFN6UDVtpg5VTlS3hLlqTaYh&#10;kMLxqClO7VcphNfAKXOaw4cbqJqghqRGT7VfBTVm9KOMgJri1H6lPEj8cIoIkL4k2yWsw6cIr/h5&#10;4Dh73/CG+Hdvvtenw+jEgd70Z9KeHkb/xcdkBChPgc6kEdkKH33E6Ms/gTeZjEOyx+ZQpZisULeE&#10;uWpNycYzFrNTU5zar2IBSOIHyWlOLwbDhydV12r0VPtVUjGM0bzUFKf2qxjBkrChkr7OPrvsdgnr&#10;8KDUHTjO3je8oe+9g8II/QABIAAEgAAQAAJAAAgAASAABIAAEIgpArT33hXToWPYQAAIAAEgAASA&#10;ABAAAkAACAABIAAEYoEA7b0vj8VAMUggAASAABAAAkAACAABIAAEgAAQAAIxRWDaN77xjZgOHcMG&#10;AkAACAABIAAEgAAQAAJAAAgAASAQCwSmbdmyJRYDxSCBABAAAkAACAABIAAEgAAQAAJAAAjEFIGx&#10;k5pjOnwMGwgAASAABIAAEAACQAAIAAEgAASAgPEIYO9tvIowQCAABIAAEAACQAAIAAEgAASAABCI&#10;OQLYe8dcgRg+EAACQAAIAAEgAASAABAAAkAACBiPAPbexqsIAwQCQAAIAAEgAASAABAAAkAACACB&#10;mCPw/5f/fPZuZPUwAAAAAElFTkSuQmC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KAAAAAACHTuJAAAAAAAAAAAAAAAAACgAAAGRy&#10;cy9fcmVscy9QSwMEFAAAAAgAh07iQKomDr62AAAAIQEAABkAAABkcnMvX3JlbHMvZTJvRG9jLnht&#10;bC5yZWxzhY9BasMwEEX3hdxBzD6WnUUoxbI3oeBtSA4wSGNZxBoJSS317SPIJoFAl/M//z2mH//8&#10;Kn4pZRdYQde0IIh1MI6tguvle/8JIhdkg2tgUrBRhnHYffRnWrHUUV5czKJSOCtYSolfUma9kMfc&#10;hEhcmzkkj6WeycqI+oaW5KFtjzI9M2B4YYrJKEiT6UBctljN/7PDPDtNp6B/PHF5o5DOV3cFYrJU&#10;FHgyDh9h10S2IIdevjw23AFQSwMEFAAAAAgAh07iQHnnugQEAQAAEwIAABMAAABbQ29udGVudF9U&#10;eXBlc10ueG1slZHBTsMwDIbvSLxDlCtqU3ZACK3dgY4jIDQeIErcNqJxojiU7e1Juk2CiSHtGNvf&#10;7y/JcrW1I5sgkHFY89uy4gxQOW2wr/n75qm454yiRC1Hh1DzHRBfNddXy83OA7FEI9V8iNE/CEFq&#10;ACupdB4wdToXrIzpGHrhpfqQPYhFVd0J5TACxiLmDN4sW+jk5xjZepvKexOPPWeP+7m8qubGZj7X&#10;xZ9EgJFOEOn9aJSM6W5iQn3iVRycykTOMzQYTzdJ/MyG3Pnt9HPBgXtJjxmMBvYqQ3yWNpkLHUho&#10;94UBpvL/kGxpqXBdZxSUbaA2YW8wHa3OpcPCtU5dGr6eqWO2mL+0+QZQSwECFAAUAAAACACHTuJA&#10;eee6BAQBAAATAgAAEwAAAAAAAAABACAAAADeuggAW0NvbnRlbnRfVHlwZXNdLnhtbFBLAQIUAAoA&#10;AAAAAIdO4kAAAAAAAAAAAAAAAAAGAAAAAAAAAAAAEAAAAKu4CABfcmVscy9QSwECFAAUAAAACACH&#10;TuJAihRmPNEAAACUAQAACwAAAAAAAAABACAAAADPuAgAX3JlbHMvLnJlbHNQSwECFAAKAAAAAACH&#10;TuJAAAAAAAAAAAAAAAAABAAAAAAAAAAAABAAAAAAAAAAZHJzL1BLAQIUAAoAAAAAAIdO4kAAAAAA&#10;AAAAAAAAAAAKAAAAAAAAAAAAEAAAAMm5CABkcnMvX3JlbHMvUEsBAhQAFAAAAAgAh07iQKomDr62&#10;AAAAIQEAABkAAAAAAAAAAQAgAAAA8bkIAGRycy9fcmVscy9lMm9Eb2MueG1sLnJlbHNQSwECFAAU&#10;AAAACACHTuJAsEHZuNcAAAAFAQAADwAAAAAAAAABACAAAAAiAAAAZHJzL2Rvd25yZXYueG1sUEsB&#10;AhQAFAAAAAgAh07iQIYFlGpLAwAAQgkAAA4AAAAAAAAAAQAgAAAAJgEAAGRycy9lMm9Eb2MueG1s&#10;UEsBAhQACgAAAAAAh07iQAAAAAAAAAAAAAAAAAoAAAAAAAAAAAAQAAAAnQQAAGRycy9tZWRpYS9Q&#10;SwECFAAUAAAACACHTuJAhVIOS7SzCABaswgAFAAAAAAAAAABACAAAADFBAAAZHJzL21lZGlhL2lt&#10;YWdlMS5wbmdQSwUGAAAAAAoACgBSAgAAE7wIAAAA&#10;">
                <o:lock v:ext="edit" aspectratio="f"/>
                <v:shape id="图片 11" o:spid="_x0000_s1026" o:spt="75" type="#_x0000_t75" style="position:absolute;left:74;top:6096;height:77;width:83;" filled="f" o:preferrelative="t" stroked="f" coordsize="21600,21600" o:gfxdata="UEsDBAoAAAAAAIdO4kAAAAAAAAAAAAAAAAAEAAAAZHJzL1BLAwQUAAAACACHTuJACGtyjr0AAADc&#10;AAAADwAAAGRycy9kb3ducmV2LnhtbEWPQWvCQBSE7wX/w/IKvekmHkqN2UgVBI81LYq3R/Y1Cc2+&#10;XbKvxv77rlDocZiZb5hyc3ODutIYe88G8kUGirjxtufWwMf7fv4CKgqyxcEzGfihCJtq9lBiYf3E&#10;R7rW0qoE4ViggU4kFFrHpiOHceEDcfI+/ehQkhxbbUecEtwNepllz9phz2mhw0C7jpqv+tsZsOfD&#10;a9jb1fSmT062F+m3l1Ab8/SYZ2tQQjf5D/+1D9bAMs/hfiYdAV39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Ia3KOvQAA&#10;ANwAAAAPAAAAAAAAAAEAIAAAACIAAABkcnMvZG93bnJldi54bWxQSwECFAAUAAAACACHTuJAMy8F&#10;njsAAAA5AAAAEAAAAAAAAAABACAAAAAMAQAAZHJzL3NoYXBleG1sLnhtbFBLBQYAAAAABgAGAFsB&#10;AAC2AwAAAAA=&#10;">
                  <v:fill on="f" focussize="0,0"/>
                  <v:stroke on="f"/>
                  <v:imagedata r:id="rId85" o:title=""/>
                  <o:lock v:ext="edit" aspectratio="t"/>
                </v:shape>
                <v:line id="直接连接符 38" o:spid="_x0000_s1026" o:spt="20" style="position:absolute;left:76;top:6135;flip:y;height:0;width:81;" filled="f" stroked="t" coordsize="21600,21600" o:gfxdata="UEsDBAoAAAAAAIdO4kAAAAAAAAAAAAAAAAAEAAAAZHJzL1BLAwQUAAAACACHTuJA8fnTk7sAAADc&#10;AAAADwAAAGRycy9kb3ducmV2LnhtbEWPzarCMBSE94LvEI7gRjRtF1epRhf+486fBzg0x7bYnJQm&#10;Wvv25oLgcpiZb5jF6m0q8aLGlZYVxJMIBHFmdcm5gtt1N56BcB5ZY2WZFHTkYLXs9xaYatvymV4X&#10;n4sAYZeigsL7OpXSZQUZdBNbEwfvbhuDPsgml7rBNsBNJZMo+pMGSw4LBda0Lih7XJ5GQTvtWn0+&#10;7v0sHmXrU7fdHJLqqtRwEEdzEJ7e/hf+to9aQRIn8H8mHAG5/A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8fnTk7sAAADc&#10;AAAADwAAAAAAAAABACAAAAAiAAAAZHJzL2Rvd25yZXYueG1sUEsBAhQAFAAAAAgAh07iQDMvBZ47&#10;AAAAOQAAABAAAAAAAAAAAQAgAAAACgEAAGRycy9zaGFwZXhtbC54bWxQSwUGAAAAAAYABgBbAQAA&#10;tAMAAAAA&#10;">
                  <v:fill on="f" focussize="0,0"/>
                  <v:stroke weight="10pt" color="#FF0000" joinstyle="round"/>
                  <v:imagedata o:title=""/>
                  <o:lock v:ext="edit" aspectratio="f"/>
                </v:line>
                <v:line id="直接连接符 39" o:spid="_x0000_s1026" o:spt="20" style="position:absolute;left:101;top:6096;flip:x;height:74;width:1;" filled="f" stroked="t" coordsize="21600,21600" o:gfxdata="UEsDBAoAAAAAAIdO4kAAAAAAAAAAAAAAAAAEAAAAZHJzL1BLAwQUAAAACACHTuJAnrV2CL4AAADc&#10;AAAADwAAAGRycy9kb3ducmV2LnhtbEWP3WrCQBSE7wu+w3KE3pS6SQQrqasXUdvgndoHOGRPk9Ds&#10;2ZBd8/P2XUHwcpiZb5jNbjSN6KlztWUF8SICQVxYXXOp4Od6fF+DcB5ZY2OZFEzkYLedvWww1Xbg&#10;M/UXX4oAYZeigsr7NpXSFRUZdAvbEgfv13YGfZBdKXWHQ4CbRiZRtJIGaw4LFbaUVVT8XW5GwfAx&#10;Dfqcf/l1/FZkp+mw/06aq1Kv8zj6BOFp9M/wo51rBUm8hPuZcATk9h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rV2CL4A&#10;AADcAAAADwAAAAAAAAABACAAAAAiAAAAZHJzL2Rvd25yZXYueG1sUEsBAhQAFAAAAAgAh07iQDMv&#10;BZ47AAAAOQAAABAAAAAAAAAAAQAgAAAADQEAAGRycy9zaGFwZXhtbC54bWxQSwUGAAAAAAYABgBb&#10;AQAAtwMAAAAA&#10;">
                  <v:fill on="f" focussize="0,0"/>
                  <v:stroke weight="10pt" color="#FF0000" joinstyle="round"/>
                  <v:imagedata o:title=""/>
                  <o:lock v:ext="edit" aspectratio="f"/>
                </v:line>
                <w10:wrap type="none"/>
                <w10:anchorlock/>
              </v:group>
            </w:pict>
          </mc:Fallback>
        </mc:AlternateContent>
      </w:r>
    </w:p>
    <w:p>
      <w:pPr>
        <w:pStyle w:val="5"/>
        <w:tabs>
          <w:tab w:val="left" w:pos="0"/>
        </w:tabs>
        <w:ind w:left="482" w:firstLine="0" w:firstLineChars="0"/>
        <w:jc w:val="center"/>
        <w:rPr>
          <w:b/>
          <w:bCs/>
          <w:color w:val="000000" w:themeColor="text1"/>
          <w14:textFill>
            <w14:solidFill>
              <w14:schemeClr w14:val="tx1"/>
            </w14:solidFill>
          </w14:textFill>
        </w:rPr>
      </w:pPr>
      <w:r>
        <w:rPr>
          <w:b/>
          <w:bCs/>
          <w:color w:val="000000" w:themeColor="text1"/>
          <w14:textFill>
            <w14:solidFill>
              <w14:schemeClr w14:val="tx1"/>
            </w14:solidFill>
          </w14:textFill>
        </w:rPr>
        <w:t>图6.4-6  网格剖分</w:t>
      </w:r>
    </w:p>
    <w:p>
      <w:pPr>
        <w:pStyle w:val="5"/>
        <w:tabs>
          <w:tab w:val="left" w:pos="0"/>
        </w:tabs>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drawing>
          <wp:inline distT="0" distB="0" distL="0" distR="0">
            <wp:extent cx="4783455" cy="1476375"/>
            <wp:effectExtent l="0" t="0" r="0" b="9525"/>
            <wp:docPr id="83" name="图片 12"/>
            <wp:cNvGraphicFramePr/>
            <a:graphic xmlns:a="http://schemas.openxmlformats.org/drawingml/2006/main">
              <a:graphicData uri="http://schemas.openxmlformats.org/drawingml/2006/picture">
                <pic:pic xmlns:pic="http://schemas.openxmlformats.org/drawingml/2006/picture">
                  <pic:nvPicPr>
                    <pic:cNvPr id="83" name="图片 12"/>
                    <pic:cNvPicPr/>
                  </pic:nvPicPr>
                  <pic:blipFill>
                    <a:blip r:embed="rId86" cstate="print">
                      <a:extLst>
                        <a:ext uri="{28A0092B-C50C-407E-A947-70E740481C1C}">
                          <a14:useLocalDpi xmlns:a14="http://schemas.microsoft.com/office/drawing/2010/main" val="0"/>
                        </a:ext>
                      </a:extLst>
                    </a:blip>
                    <a:stretch>
                      <a:fillRect/>
                    </a:stretch>
                  </pic:blipFill>
                  <pic:spPr>
                    <a:xfrm>
                      <a:off x="0" y="0"/>
                      <a:ext cx="4783455" cy="1476375"/>
                    </a:xfrm>
                    <a:prstGeom prst="rect">
                      <a:avLst/>
                    </a:prstGeom>
                    <a:noFill/>
                    <a:ln>
                      <a:noFill/>
                    </a:ln>
                  </pic:spPr>
                </pic:pic>
              </a:graphicData>
            </a:graphic>
          </wp:inline>
        </w:drawing>
      </w:r>
    </w:p>
    <w:p>
      <w:pPr>
        <w:pStyle w:val="5"/>
        <w:tabs>
          <w:tab w:val="left" w:pos="0"/>
        </w:tabs>
        <w:ind w:firstLineChars="0"/>
        <w:jc w:val="center"/>
        <w:rPr>
          <w:b/>
          <w:bCs/>
          <w:color w:val="000000" w:themeColor="text1"/>
          <w14:textFill>
            <w14:solidFill>
              <w14:schemeClr w14:val="tx1"/>
            </w14:solidFill>
          </w14:textFill>
        </w:rPr>
      </w:pPr>
      <w:r>
        <w:rPr>
          <w:b/>
          <w:bCs/>
          <w:color w:val="000000" w:themeColor="text1"/>
          <w14:textFill>
            <w14:solidFill>
              <w14:schemeClr w14:val="tx1"/>
            </w14:solidFill>
          </w14:textFill>
        </w:rPr>
        <w:t>图6.4-7  模拟区A-A’剖面垂向剖分图</w:t>
      </w:r>
    </w:p>
    <w:p>
      <w:pPr>
        <w:pStyle w:val="5"/>
        <w:ind w:firstLine="482"/>
        <w:rPr>
          <w:color w:val="000000" w:themeColor="text1"/>
          <w14:textFill>
            <w14:solidFill>
              <w14:schemeClr w14:val="tx1"/>
            </w14:solidFill>
          </w14:textFill>
        </w:rPr>
      </w:pPr>
      <w:r>
        <w:rPr>
          <w:b/>
          <w:bCs/>
          <w:color w:val="000000" w:themeColor="text1"/>
          <w14:textFill>
            <w14:solidFill>
              <w14:schemeClr w14:val="tx1"/>
            </w14:solidFill>
          </w14:textFill>
        </w:rPr>
        <w:drawing>
          <wp:inline distT="0" distB="0" distL="0" distR="0">
            <wp:extent cx="4783455" cy="1574165"/>
            <wp:effectExtent l="0" t="0" r="1905" b="10795"/>
            <wp:docPr id="84" name="图片 13" descr="说明: 说明: l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3" descr="说明: 说明: lie"/>
                    <pic:cNvPicPr>
                      <a:picLocks noChangeAspect="1"/>
                    </pic:cNvPicPr>
                  </pic:nvPicPr>
                  <pic:blipFill>
                    <a:blip r:embed="rId87">
                      <a:extLst>
                        <a:ext uri="{28A0092B-C50C-407E-A947-70E740481C1C}">
                          <a14:useLocalDpi xmlns:a14="http://schemas.microsoft.com/office/drawing/2010/main" val="0"/>
                        </a:ext>
                      </a:extLst>
                    </a:blip>
                    <a:srcRect t="21698" b="21069"/>
                    <a:stretch>
                      <a:fillRect/>
                    </a:stretch>
                  </pic:blipFill>
                  <pic:spPr>
                    <a:xfrm>
                      <a:off x="0" y="0"/>
                      <a:ext cx="4783455" cy="1574165"/>
                    </a:xfrm>
                    <a:prstGeom prst="rect">
                      <a:avLst/>
                    </a:prstGeom>
                    <a:noFill/>
                    <a:ln>
                      <a:noFill/>
                    </a:ln>
                  </pic:spPr>
                </pic:pic>
              </a:graphicData>
            </a:graphic>
          </wp:inline>
        </w:drawing>
      </w:r>
    </w:p>
    <w:p>
      <w:pPr>
        <w:pStyle w:val="5"/>
        <w:tabs>
          <w:tab w:val="left" w:pos="0"/>
        </w:tabs>
        <w:ind w:left="482" w:firstLine="0" w:firstLineChars="0"/>
        <w:jc w:val="center"/>
        <w:rPr>
          <w:b/>
          <w:bCs/>
          <w:color w:val="000000" w:themeColor="text1"/>
          <w14:textFill>
            <w14:solidFill>
              <w14:schemeClr w14:val="tx1"/>
            </w14:solidFill>
          </w14:textFill>
        </w:rPr>
      </w:pPr>
      <w:r>
        <w:rPr>
          <w:b/>
          <w:bCs/>
          <w:color w:val="000000" w:themeColor="text1"/>
          <w14:textFill>
            <w14:solidFill>
              <w14:schemeClr w14:val="tx1"/>
            </w14:solidFill>
          </w14:textFill>
        </w:rPr>
        <w:t>图6.4-8  模拟区B-B’剖面垂向剖分图</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3）模型识别与参数确定</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1 \* GB3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①</w:t>
      </w:r>
      <w:r>
        <w:rPr>
          <w:color w:val="000000" w:themeColor="text1"/>
          <w14:textFill>
            <w14:solidFill>
              <w14:schemeClr w14:val="tx1"/>
            </w14:solidFill>
          </w14:textFill>
        </w:rPr>
        <w:fldChar w:fldCharType="end"/>
      </w:r>
      <w:r>
        <w:rPr>
          <w:color w:val="000000" w:themeColor="text1"/>
          <w14:textFill>
            <w14:solidFill>
              <w14:schemeClr w14:val="tx1"/>
            </w14:solidFill>
          </w14:textFill>
        </w:rPr>
        <w:t>模型识别</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模型的识别与验证是整个模拟中极为重要的一步工作，通常要进行反复地调整参数和调整某些源汇项基础上才能达到较为理想的拟合结果。本次模型识别与验证过程采用试估-校正法，属于反求参数的间接方法之一。</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运行计算程序，可得到在给定水文地质参数和各均衡项条件下的模拟区地下水流场，通过拟合丰水期的统测流场，识别水文地质参数和其它均衡项，使建立的模型更加符合模拟区的水文地质条件。</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模型的识别与验证主要遵循以下原则：a.模拟的地下水流场要与实际地下水流场基本一致；b.从均衡的角度出发，模拟的地下水均衡变化与实际要基本相符；c.模拟的水位动态与统测的水位动态要一致；d.识别的水文地质条件要符合实际水文地质条件。根据以上四个原则，对模拟区地下水系统进行了识别和验证。通过反复调整参数和均衡量，识别水文地质条件，确定了模型结构、参数和均衡要素。</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模拟时期为2022年9月15日到2023年3月14日，每个时间段内包括若干时间步长，时间步长为模型自动控制，严格控制每次迭代的误差。</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2 \* GB3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②</w:t>
      </w:r>
      <w:r>
        <w:rPr>
          <w:color w:val="000000" w:themeColor="text1"/>
          <w14:textFill>
            <w14:solidFill>
              <w14:schemeClr w14:val="tx1"/>
            </w14:solidFill>
          </w14:textFill>
        </w:rPr>
        <w:fldChar w:fldCharType="end"/>
      </w:r>
      <w:r>
        <w:rPr>
          <w:color w:val="000000" w:themeColor="text1"/>
          <w14:textFill>
            <w14:solidFill>
              <w14:schemeClr w14:val="tx1"/>
            </w14:solidFill>
          </w14:textFill>
        </w:rPr>
        <w:t>参数确定</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模型最终识别的水文地质参数如下表。潜水含水层的模拟流场与实际流场对比见图6.4-10。</w:t>
      </w:r>
    </w:p>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6.4-10       模型识别水文地质参数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02"/>
        <w:gridCol w:w="1643"/>
        <w:gridCol w:w="1875"/>
        <w:gridCol w:w="29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3" w:type="pct"/>
            <w:vAlign w:val="center"/>
          </w:tcPr>
          <w:p>
            <w:pPr>
              <w:jc w:val="center"/>
              <w:rPr>
                <w:rFonts w:ascii="Times New Roman" w:hAnsi="Times New Roman" w:cs="Times New Roman"/>
                <w:color w:val="000000" w:themeColor="text1"/>
                <w:sz w:val="22"/>
                <w14:textFill>
                  <w14:solidFill>
                    <w14:schemeClr w14:val="tx1"/>
                  </w14:solidFill>
                </w14:textFill>
              </w:rPr>
            </w:pPr>
            <w:r>
              <w:rPr>
                <w:rFonts w:ascii="Times New Roman" w:hAnsi="Times New Roman" w:cs="Times New Roman"/>
                <w:color w:val="000000" w:themeColor="text1"/>
                <w:sz w:val="22"/>
                <w14:textFill>
                  <w14:solidFill>
                    <w14:schemeClr w14:val="tx1"/>
                  </w14:solidFill>
                </w14:textFill>
              </w:rPr>
              <w:t>水平渗透系数（m/d）</w:t>
            </w:r>
          </w:p>
        </w:tc>
        <w:tc>
          <w:tcPr>
            <w:tcW w:w="964" w:type="pct"/>
            <w:vAlign w:val="center"/>
          </w:tcPr>
          <w:p>
            <w:pPr>
              <w:jc w:val="center"/>
              <w:rPr>
                <w:rFonts w:ascii="Times New Roman" w:hAnsi="Times New Roman" w:cs="Times New Roman"/>
                <w:color w:val="000000" w:themeColor="text1"/>
                <w:sz w:val="22"/>
                <w14:textFill>
                  <w14:solidFill>
                    <w14:schemeClr w14:val="tx1"/>
                  </w14:solidFill>
                </w14:textFill>
              </w:rPr>
            </w:pPr>
            <w:r>
              <w:rPr>
                <w:rFonts w:ascii="Times New Roman" w:hAnsi="Times New Roman" w:cs="Times New Roman"/>
                <w:color w:val="000000" w:themeColor="text1"/>
                <w:sz w:val="22"/>
                <w14:textFill>
                  <w14:solidFill>
                    <w14:schemeClr w14:val="tx1"/>
                  </w14:solidFill>
                </w14:textFill>
              </w:rPr>
              <w:t>给水度</w:t>
            </w:r>
          </w:p>
        </w:tc>
        <w:tc>
          <w:tcPr>
            <w:tcW w:w="1100" w:type="pct"/>
            <w:vAlign w:val="center"/>
          </w:tcPr>
          <w:p>
            <w:pPr>
              <w:jc w:val="center"/>
              <w:rPr>
                <w:rFonts w:ascii="Times New Roman" w:hAnsi="Times New Roman" w:cs="Times New Roman"/>
                <w:color w:val="000000" w:themeColor="text1"/>
                <w:sz w:val="22"/>
                <w14:textFill>
                  <w14:solidFill>
                    <w14:schemeClr w14:val="tx1"/>
                  </w14:solidFill>
                </w14:textFill>
              </w:rPr>
            </w:pPr>
            <w:r>
              <w:rPr>
                <w:rFonts w:ascii="Times New Roman" w:hAnsi="Times New Roman" w:cs="Times New Roman"/>
                <w:color w:val="000000" w:themeColor="text1"/>
                <w:sz w:val="22"/>
                <w14:textFill>
                  <w14:solidFill>
                    <w14:schemeClr w14:val="tx1"/>
                  </w14:solidFill>
                </w14:textFill>
              </w:rPr>
              <w:t>降水入渗系数</w:t>
            </w:r>
          </w:p>
        </w:tc>
        <w:tc>
          <w:tcPr>
            <w:tcW w:w="1702" w:type="pct"/>
            <w:vAlign w:val="center"/>
          </w:tcPr>
          <w:p>
            <w:pPr>
              <w:jc w:val="center"/>
              <w:rPr>
                <w:rFonts w:ascii="Times New Roman" w:hAnsi="Times New Roman" w:cs="Times New Roman"/>
                <w:color w:val="000000" w:themeColor="text1"/>
                <w:sz w:val="22"/>
                <w14:textFill>
                  <w14:solidFill>
                    <w14:schemeClr w14:val="tx1"/>
                  </w14:solidFill>
                </w14:textFill>
              </w:rPr>
            </w:pPr>
            <w:r>
              <w:rPr>
                <w:rFonts w:ascii="Times New Roman" w:hAnsi="Times New Roman" w:cs="Times New Roman"/>
                <w:color w:val="000000" w:themeColor="text1"/>
                <w:sz w:val="22"/>
                <w14:textFill>
                  <w14:solidFill>
                    <w14:schemeClr w14:val="tx1"/>
                  </w14:solidFill>
                </w14:textFill>
              </w:rPr>
              <w:t>灌溉回渗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3" w:type="pct"/>
            <w:vAlign w:val="center"/>
          </w:tcPr>
          <w:p>
            <w:pPr>
              <w:jc w:val="center"/>
              <w:rPr>
                <w:rFonts w:ascii="Times New Roman" w:hAnsi="Times New Roman" w:cs="Times New Roman"/>
                <w:color w:val="000000" w:themeColor="text1"/>
                <w:sz w:val="22"/>
                <w14:textFill>
                  <w14:solidFill>
                    <w14:schemeClr w14:val="tx1"/>
                  </w14:solidFill>
                </w14:textFill>
              </w:rPr>
            </w:pPr>
            <w:r>
              <w:rPr>
                <w:rFonts w:ascii="Times New Roman" w:hAnsi="Times New Roman" w:cs="Times New Roman"/>
                <w:color w:val="000000" w:themeColor="text1"/>
                <w:sz w:val="22"/>
                <w14:textFill>
                  <w14:solidFill>
                    <w14:schemeClr w14:val="tx1"/>
                  </w14:solidFill>
                </w14:textFill>
              </w:rPr>
              <w:t>7</w:t>
            </w:r>
          </w:p>
        </w:tc>
        <w:tc>
          <w:tcPr>
            <w:tcW w:w="964" w:type="pct"/>
            <w:vAlign w:val="center"/>
          </w:tcPr>
          <w:p>
            <w:pPr>
              <w:jc w:val="center"/>
              <w:rPr>
                <w:rFonts w:ascii="Times New Roman" w:hAnsi="Times New Roman" w:cs="Times New Roman"/>
                <w:color w:val="000000" w:themeColor="text1"/>
                <w:sz w:val="22"/>
                <w14:textFill>
                  <w14:solidFill>
                    <w14:schemeClr w14:val="tx1"/>
                  </w14:solidFill>
                </w14:textFill>
              </w:rPr>
            </w:pPr>
            <w:r>
              <w:rPr>
                <w:rFonts w:ascii="Times New Roman" w:hAnsi="Times New Roman" w:cs="Times New Roman"/>
                <w:color w:val="000000" w:themeColor="text1"/>
                <w:sz w:val="22"/>
                <w14:textFill>
                  <w14:solidFill>
                    <w14:schemeClr w14:val="tx1"/>
                  </w14:solidFill>
                </w14:textFill>
              </w:rPr>
              <w:t>0.06</w:t>
            </w:r>
          </w:p>
        </w:tc>
        <w:tc>
          <w:tcPr>
            <w:tcW w:w="1100" w:type="pct"/>
            <w:vAlign w:val="center"/>
          </w:tcPr>
          <w:p>
            <w:pPr>
              <w:jc w:val="center"/>
              <w:rPr>
                <w:rFonts w:ascii="Times New Roman" w:hAnsi="Times New Roman" w:cs="Times New Roman"/>
                <w:color w:val="000000" w:themeColor="text1"/>
                <w:sz w:val="22"/>
                <w14:textFill>
                  <w14:solidFill>
                    <w14:schemeClr w14:val="tx1"/>
                  </w14:solidFill>
                </w14:textFill>
              </w:rPr>
            </w:pPr>
            <w:r>
              <w:rPr>
                <w:rFonts w:ascii="Times New Roman" w:hAnsi="Times New Roman" w:cs="Times New Roman"/>
                <w:color w:val="000000" w:themeColor="text1"/>
                <w:sz w:val="22"/>
                <w14:textFill>
                  <w14:solidFill>
                    <w14:schemeClr w14:val="tx1"/>
                  </w14:solidFill>
                </w14:textFill>
              </w:rPr>
              <w:t>0.2</w:t>
            </w:r>
          </w:p>
        </w:tc>
        <w:tc>
          <w:tcPr>
            <w:tcW w:w="1702" w:type="pct"/>
            <w:vAlign w:val="center"/>
          </w:tcPr>
          <w:p>
            <w:pPr>
              <w:jc w:val="center"/>
              <w:rPr>
                <w:rFonts w:ascii="Times New Roman" w:hAnsi="Times New Roman" w:cs="Times New Roman"/>
                <w:color w:val="000000" w:themeColor="text1"/>
                <w:sz w:val="22"/>
                <w14:textFill>
                  <w14:solidFill>
                    <w14:schemeClr w14:val="tx1"/>
                  </w14:solidFill>
                </w14:textFill>
              </w:rPr>
            </w:pPr>
            <w:r>
              <w:rPr>
                <w:rFonts w:ascii="Times New Roman" w:hAnsi="Times New Roman" w:cs="Times New Roman"/>
                <w:color w:val="000000" w:themeColor="text1"/>
                <w:sz w:val="22"/>
                <w14:textFill>
                  <w14:solidFill>
                    <w14:schemeClr w14:val="tx1"/>
                  </w14:solidFill>
                </w14:textFill>
              </w:rPr>
              <w:t>0.10</w:t>
            </w:r>
          </w:p>
        </w:tc>
      </w:tr>
    </w:tbl>
    <w:p>
      <w:pPr>
        <w:pStyle w:val="5"/>
        <w:ind w:firstLine="0" w:firstLineChars="0"/>
        <w:rPr>
          <w:color w:val="000000" w:themeColor="text1"/>
          <w14:textFill>
            <w14:solidFill>
              <w14:schemeClr w14:val="tx1"/>
            </w14:solidFill>
          </w14:textFill>
        </w:rPr>
      </w:pPr>
    </w:p>
    <w:p>
      <w:pPr>
        <w:pStyle w:val="5"/>
        <w:ind w:firstLine="480"/>
        <w:rPr>
          <w:color w:val="000000" w:themeColor="text1"/>
          <w14:textFill>
            <w14:solidFill>
              <w14:schemeClr w14:val="tx1"/>
            </w14:solidFill>
          </w14:textFill>
        </w:rPr>
      </w:pPr>
    </w:p>
    <w:p>
      <w:pPr>
        <w:pStyle w:val="5"/>
        <w:ind w:firstLine="480"/>
        <w:rPr>
          <w:color w:val="000000" w:themeColor="text1"/>
          <w14:textFill>
            <w14:solidFill>
              <w14:schemeClr w14:val="tx1"/>
            </w14:solidFill>
          </w14:textFill>
        </w:rPr>
      </w:pPr>
    </w:p>
    <w:p>
      <w:pPr>
        <w:pStyle w:val="5"/>
        <w:ind w:firstLine="480"/>
        <w:rPr>
          <w:color w:val="000000" w:themeColor="text1"/>
          <w14:textFill>
            <w14:solidFill>
              <w14:schemeClr w14:val="tx1"/>
            </w14:solidFill>
          </w14:textFill>
        </w:rPr>
      </w:pPr>
    </w:p>
    <w:p>
      <w:pPr>
        <w:pStyle w:val="5"/>
        <w:ind w:left="0" w:leftChars="0" w:firstLine="0" w:firstLineChars="0"/>
        <w:jc w:val="both"/>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274310" cy="5114925"/>
            <wp:effectExtent l="0" t="0" r="2540" b="9525"/>
            <wp:docPr id="83588021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880219" name="图片 2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5274310" cy="5114925"/>
                    </a:xfrm>
                    <a:prstGeom prst="rect">
                      <a:avLst/>
                    </a:prstGeom>
                    <a:noFill/>
                    <a:ln>
                      <a:noFill/>
                    </a:ln>
                  </pic:spPr>
                </pic:pic>
              </a:graphicData>
            </a:graphic>
          </wp:inline>
        </w:drawing>
      </w:r>
      <w:r>
        <w:rPr>
          <w:color w:val="000000" w:themeColor="text1"/>
          <w14:textFill>
            <w14:solidFill>
              <w14:schemeClr w14:val="tx1"/>
            </w14:solidFill>
          </w14:textFill>
        </w:rPr>
        <mc:AlternateContent>
          <mc:Choice Requires="wps">
            <w:drawing>
              <wp:anchor distT="0" distB="0" distL="114300" distR="114300" simplePos="0" relativeHeight="252037120" behindDoc="0" locked="0" layoutInCell="1" allowOverlap="1">
                <wp:simplePos x="0" y="0"/>
                <wp:positionH relativeFrom="column">
                  <wp:posOffset>2103755</wp:posOffset>
                </wp:positionH>
                <wp:positionV relativeFrom="paragraph">
                  <wp:posOffset>2402205</wp:posOffset>
                </wp:positionV>
                <wp:extent cx="130175" cy="86995"/>
                <wp:effectExtent l="6350" t="6350" r="15875" b="20955"/>
                <wp:wrapNone/>
                <wp:docPr id="487" name="任意多边形 51"/>
                <wp:cNvGraphicFramePr/>
                <a:graphic xmlns:a="http://schemas.openxmlformats.org/drawingml/2006/main">
                  <a:graphicData uri="http://schemas.microsoft.com/office/word/2010/wordprocessingShape">
                    <wps:wsp>
                      <wps:cNvSpPr/>
                      <wps:spPr>
                        <a:xfrm>
                          <a:off x="0" y="0"/>
                          <a:ext cx="130175" cy="86995"/>
                        </a:xfrm>
                        <a:custGeom>
                          <a:avLst/>
                          <a:gdLst>
                            <a:gd name="connsiteX0" fmla="*/ 2445 w 178479"/>
                            <a:gd name="connsiteY0" fmla="*/ 63567 h 141805"/>
                            <a:gd name="connsiteX1" fmla="*/ 0 w 178479"/>
                            <a:gd name="connsiteY1" fmla="*/ 141805 h 141805"/>
                            <a:gd name="connsiteX2" fmla="*/ 178479 w 178479"/>
                            <a:gd name="connsiteY2" fmla="*/ 139360 h 141805"/>
                            <a:gd name="connsiteX3" fmla="*/ 176034 w 178479"/>
                            <a:gd name="connsiteY3" fmla="*/ 0 h 141805"/>
                            <a:gd name="connsiteX4" fmla="*/ 66013 w 178479"/>
                            <a:gd name="connsiteY4" fmla="*/ 0 h 141805"/>
                            <a:gd name="connsiteX5" fmla="*/ 70902 w 178479"/>
                            <a:gd name="connsiteY5" fmla="*/ 63567 h 141805"/>
                            <a:gd name="connsiteX6" fmla="*/ 2445 w 178479"/>
                            <a:gd name="connsiteY6" fmla="*/ 63567 h 1418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8479" h="141805">
                              <a:moveTo>
                                <a:pt x="2445" y="63567"/>
                              </a:moveTo>
                              <a:lnTo>
                                <a:pt x="0" y="141805"/>
                              </a:lnTo>
                              <a:lnTo>
                                <a:pt x="178479" y="139360"/>
                              </a:lnTo>
                              <a:lnTo>
                                <a:pt x="176034" y="0"/>
                              </a:lnTo>
                              <a:lnTo>
                                <a:pt x="66013" y="0"/>
                              </a:lnTo>
                              <a:lnTo>
                                <a:pt x="70902" y="63567"/>
                              </a:lnTo>
                              <a:lnTo>
                                <a:pt x="2445" y="63567"/>
                              </a:lnTo>
                              <a:close/>
                            </a:path>
                          </a:pathLst>
                        </a:custGeom>
                        <a:noFill/>
                        <a:ln>
                          <a:solidFill>
                            <a:srgbClr val="FF0000"/>
                          </a:solidFill>
                        </a:ln>
                        <a:effectLst/>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任意多边形 51" o:spid="_x0000_s1026" o:spt="100" style="position:absolute;left:0pt;margin-left:165.65pt;margin-top:189.15pt;height:6.85pt;width:10.25pt;z-index:252037120;v-text-anchor:middle;mso-width-relative:page;mso-height-relative:page;" filled="f" stroked="t" coordsize="178479,141805" o:gfxdata="UEsDBAoAAAAAAIdO4kAAAAAAAAAAAAAAAAAEAAAAZHJzL1BLAwQUAAAACACHTuJAcxM48tUAAAAL&#10;AQAADwAAAGRycy9kb3ducmV2LnhtbE2PwU7DMBBE70j8g7VIXBC1nYiQhjgVqtQ7tHyAG5skarwO&#10;8bYpf89ygtuMdjT7pt5cwygufk5DRAN6pUB4bKMbsDPwcdg9liASWXR2jOgNfPsEm+b2praViwu+&#10;+8ueOsElmCproCeaKilT2/tg0ypOHvn2Gedgie3cSTfbhcvDKDOlChnsgPyht5Pf9r497c/BwGtZ&#10;ZA92+XJvOOw6oui2uiBj7u+0egFB/kp/YfjFZ3RomOkYz+iSGA3kuc45yuK5ZMGJ/EnzmCOLdaZA&#10;NrX8v6H5AVBLAwQUAAAACACHTuJAF+988fEDAAD9CgAADgAAAGRycy9lMm9Eb2MueG1srVbNbuM2&#10;EL4X6DsQOhZoJNnyL+IsggQuCgTdANmi2yNNU5YAilRJ2k563nvvPRZ9iWLRPk236GP0Iyk5TLKA&#10;HaA+iKQ53/xzZs7f3DeC7Lg2tZKLJD/LEsIlU+tabhbJ9++WX08TYiyVayqU5IvkgZvkzcWXX5zv&#10;2zkfqEqJNdcETKSZ79tFUlnbztPUsIo31Jyplktclko31OKoN+la0z24NyIdZNk43Su9brVi3Bj8&#10;ex0uk46jPoWhKsua8WvFtg2XNnDVXFALk0xVtya58NqWJWf2bVkabolYJLDU+i+EYL9y3/TinM43&#10;mrZVzToV6CkqPLOpobWE0AOra2op2er6BaumZloZVdozppo0GOI9Aivy7Jlv7iracm8LXG3ag9PN&#10;/8eWfbe71aReL5JiOkmIpA1C/vfHj/98+OXT77/++9cfn/78jYxy56d9a+Ygv2tvdXcy2Dqj70vd&#10;uBXmkHvv24eDb/m9JQx/5sMsn4wSwnA1Hc9mI8cyfcSyrbHfcOX50N2NsSEya+y8X9edbkxJaWrL&#10;3yOCZSMQrK9SMiiKEdmTfDItJrMups8BP8aA8XA0npCK5EU+zbwqCN1zxPs8EpEd5R9TB75HBQwi&#10;AUH5o1KeQIaz4Tg7KmX4RMo4GxZHpcSQ4wKKSMB4nOXDo/xjxHH+SJtDqCfZLBsc5R8jTov1OJJx&#10;UjrFgJcikNmbPndp1aczu5ddPmNHqKu4mS8brTLu5cTJjXfSH5G64bEA5R7DETASMQb7xwt9TgMj&#10;v2Lw4FWSkTYxePgqMHIiBhevAiPgMbivLqfZjFDG4HEsOTiui5pGP3GdRPhOYhOCTqJ9J1k5DJ23&#10;1Lpg91uyR+ELRYlU2IZq424btePvlKezLvIu5bwWPpU6BR6JhIyJUcmg72Ptgo49Qb+2nmsv21H7&#10;WtEx7qn6tad2tcHz7hOuJ+jXQOjf+Al0/q2+sKrn1a+B52cd0JMwoQwPT8B52DeOg6tdhKLmIdWy&#10;FsJHQ0gfgMEkg8cYxbBSYkjAtmnR8IzcJISKDaYgZrV/hkaJeu3gLjBGb1ZXQpMdRcSXywy/zn1P&#10;yFpt7DU1VaDzVyEXGnQpTUTdoOE5cI8W/g1zP5yEwpC61hqaqdut1PoBTVmrMK2Yli1rCLmhxt5S&#10;jY4HazDA2bf4lEIhx5BMfpeQSumfP/e/o8fUgNuE7DHuwPyftlTzhIhvJeaJWV4UYGv9oRhNBjjo&#10;+GYV38htc6XgFVQaaOe3jt6Kfltq1fyAOe/SScUVlQyyg6O7w5UNYxgmRcYvLz0ZZiKE9Ubetcwx&#10;d1GQ6nJrVVm7ecD7KXinO2Aq8snQTXBu7IrPnupxar34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8GAABbQ29udGVudF9UeXBlc10ueG1sUEsB&#10;AhQACgAAAAAAh07iQAAAAAAAAAAAAAAAAAYAAAAAAAAAAAAQAAAAQQUAAF9yZWxzL1BLAQIUABQA&#10;AAAIAIdO4kCKFGY80QAAAJQBAAALAAAAAAAAAAEAIAAAAGUFAABfcmVscy8ucmVsc1BLAQIUAAoA&#10;AAAAAIdO4kAAAAAAAAAAAAAAAAAEAAAAAAAAAAAAEAAAAAAAAABkcnMvUEsBAhQAFAAAAAgAh07i&#10;QHMTOPLVAAAACwEAAA8AAAAAAAAAAQAgAAAAIgAAAGRycy9kb3ducmV2LnhtbFBLAQIUABQAAAAI&#10;AIdO4kAX73zx8QMAAP0KAAAOAAAAAAAAAAEAIAAAACQBAABkcnMvZTJvRG9jLnhtbFBLBQYAAAAA&#10;BgAGAFkBAACHBwAAAAA=&#10;" path="m2445,63567l0,141805,178479,139360,176034,0,66013,0,70902,63567,2445,63567xe">
                <v:path o:connectlocs="1783,38997;0,86995;130175,85495;128391,0;48147,0;51712,38997;1783,38997" o:connectangles="0,0,0,0,0,0,0"/>
                <v:fill on="f" focussize="0,0"/>
                <v:stroke weight="1pt" color="#FF0000 [3204]" miterlimit="8" joinstyle="miter"/>
                <v:imagedata o:title=""/>
                <o:lock v:ext="edit" aspectratio="f"/>
              </v:shape>
            </w:pict>
          </mc:Fallback>
        </mc:AlternateContent>
      </w:r>
    </w:p>
    <w:p>
      <w:pPr>
        <w:pStyle w:val="5"/>
        <w:ind w:firstLine="0" w:firstLineChars="0"/>
        <w:jc w:val="center"/>
        <w:rPr>
          <w:b/>
          <w:bCs/>
          <w:color w:val="000000" w:themeColor="text1"/>
          <w14:textFill>
            <w14:solidFill>
              <w14:schemeClr w14:val="tx1"/>
            </w14:solidFill>
          </w14:textFill>
        </w:rPr>
      </w:pPr>
      <w:r>
        <w:rPr>
          <w:b/>
          <w:bCs/>
          <w:color w:val="000000" w:themeColor="text1"/>
          <w14:textFill>
            <w14:solidFill>
              <w14:schemeClr w14:val="tx1"/>
            </w14:solidFill>
          </w14:textFill>
        </w:rPr>
        <w:t>图6.4-9    2023年3月含水层流场拟合图</w:t>
      </w:r>
    </w:p>
    <w:p>
      <w:pPr>
        <w:spacing w:line="360" w:lineRule="auto"/>
        <w:outlineLvl w:val="3"/>
        <w:rPr>
          <w:rFonts w:ascii="Times New Roman" w:hAnsi="Times New Roman" w:cs="Times New Roman"/>
          <w:b/>
          <w:bCs/>
          <w:color w:val="000000" w:themeColor="text1"/>
          <w:sz w:val="24"/>
          <w:szCs w:val="24"/>
          <w14:textFill>
            <w14:solidFill>
              <w14:schemeClr w14:val="tx1"/>
            </w14:solidFill>
          </w14:textFill>
        </w:rPr>
      </w:pPr>
      <w:bookmarkStart w:id="652" w:name="_Toc20725788"/>
      <w:bookmarkStart w:id="653" w:name="_Toc68201612"/>
      <w:r>
        <w:rPr>
          <w:rFonts w:ascii="Times New Roman" w:hAnsi="Times New Roman" w:cs="Times New Roman"/>
          <w:b/>
          <w:bCs/>
          <w:color w:val="000000" w:themeColor="text1"/>
          <w:sz w:val="24"/>
          <w:szCs w:val="24"/>
          <w14:textFill>
            <w14:solidFill>
              <w14:schemeClr w14:val="tx1"/>
            </w14:solidFill>
          </w14:textFill>
        </w:rPr>
        <w:t>6.4.7.5 预测模型的建立</w:t>
      </w:r>
      <w:bookmarkEnd w:id="652"/>
      <w:bookmarkEnd w:id="653"/>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1、地下水水流的预测</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地下水水流的预测模型所运用的参数是通过模型识别确定的。预测模型的补给量或排泄量采用现状年的资料。模型中的降雨入渗量、灌溉回渗量也是采用现状年的资料。预测模型进行了100d、1000d、10a三个时间段的地下水水流预测。</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2、污染物迁移的预测</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污染运移模型的参数设定主要以野外试验为参考，由于存在“尺度效应”，因而借鉴前人室内物理模拟试验结果，根据国内外有关弥散系数选择的文献报道，结合本次工程区水文地质条件特征，对污染物运移弥散参数进行识别，识别后的弥散系数分区同上图，其弥散系数值见下表。</w:t>
      </w:r>
    </w:p>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6.4-11         模拟区弥散系数值统计表</w:t>
      </w:r>
    </w:p>
    <w:tbl>
      <w:tblPr>
        <w:tblStyle w:val="26"/>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48"/>
        <w:gridCol w:w="4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75" w:type="pct"/>
            <w:vAlign w:val="center"/>
          </w:tcPr>
          <w:p>
            <w:pPr>
              <w:jc w:val="center"/>
              <w:rPr>
                <w:rFonts w:ascii="Times New Roman" w:hAnsi="Times New Roman" w:cs="Times New Roman"/>
                <w:color w:val="000000" w:themeColor="text1"/>
                <w:sz w:val="22"/>
                <w:szCs w:val="22"/>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弥散系数D（m</w:t>
            </w:r>
            <w:r>
              <w:rPr>
                <w:rFonts w:ascii="Times New Roman" w:hAnsi="Times New Roman" w:cs="Times New Roman"/>
                <w:color w:val="000000" w:themeColor="text1"/>
                <w:sz w:val="22"/>
                <w:szCs w:val="22"/>
                <w:vertAlign w:val="superscript"/>
                <w14:textFill>
                  <w14:solidFill>
                    <w14:schemeClr w14:val="tx1"/>
                  </w14:solidFill>
                </w14:textFill>
              </w:rPr>
              <w:t>2</w:t>
            </w:r>
            <w:r>
              <w:rPr>
                <w:rFonts w:ascii="Times New Roman" w:hAnsi="Times New Roman" w:cs="Times New Roman"/>
                <w:color w:val="000000" w:themeColor="text1"/>
                <w:sz w:val="22"/>
                <w:szCs w:val="22"/>
                <w14:textFill>
                  <w14:solidFill>
                    <w14:schemeClr w14:val="tx1"/>
                  </w14:solidFill>
                </w14:textFill>
              </w:rPr>
              <w:t>/d）</w:t>
            </w:r>
          </w:p>
        </w:tc>
        <w:tc>
          <w:tcPr>
            <w:tcW w:w="2624" w:type="pct"/>
            <w:vAlign w:val="center"/>
          </w:tcPr>
          <w:p>
            <w:pPr>
              <w:jc w:val="center"/>
              <w:rPr>
                <w:rFonts w:ascii="Times New Roman" w:hAnsi="Times New Roman" w:cs="Times New Roman"/>
                <w:color w:val="000000" w:themeColor="text1"/>
                <w:sz w:val="22"/>
                <w:szCs w:val="22"/>
                <w14:textFill>
                  <w14:solidFill>
                    <w14:schemeClr w14:val="tx1"/>
                  </w14:solidFill>
                </w14:textFill>
              </w:rPr>
            </w:pPr>
            <w:r>
              <w:rPr>
                <w:rFonts w:ascii="Times New Roman" w:hAnsi="Times New Roman" w:cs="Times New Roman"/>
                <w:color w:val="000000" w:themeColor="text1"/>
                <w:sz w:val="22"/>
                <w:szCs w:val="22"/>
                <w14:textFill>
                  <w14:solidFill>
                    <w14:schemeClr w14:val="tx1"/>
                  </w14:solidFill>
                </w14:textFill>
              </w:rPr>
              <w:t>3.5</w:t>
            </w:r>
          </w:p>
        </w:tc>
      </w:tr>
    </w:tbl>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654" w:name="_Toc20725789"/>
      <w:bookmarkStart w:id="655" w:name="_Toc30270"/>
      <w:bookmarkStart w:id="656" w:name="_Toc68201613"/>
      <w:r>
        <w:rPr>
          <w:rFonts w:ascii="Times New Roman" w:hAnsi="Times New Roman" w:cs="Times New Roman"/>
          <w:b/>
          <w:bCs/>
          <w:color w:val="000000" w:themeColor="text1"/>
          <w:sz w:val="28"/>
          <w:szCs w:val="28"/>
          <w14:textFill>
            <w14:solidFill>
              <w14:schemeClr w14:val="tx1"/>
            </w14:solidFill>
          </w14:textFill>
        </w:rPr>
        <w:t>6.4.8 地下水污染预测情景设定</w:t>
      </w:r>
      <w:bookmarkEnd w:id="654"/>
      <w:bookmarkEnd w:id="655"/>
      <w:bookmarkEnd w:id="656"/>
    </w:p>
    <w:p>
      <w:pPr>
        <w:spacing w:line="360" w:lineRule="auto"/>
        <w:ind w:firstLine="482"/>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参考《医疗废物化学消毒集中处理工程技术规范》（HJ 228-2021）等相关规范规定，并结合建设单位的要求，预测10a内厂区地下水污染情况，依据项目资料以及建设单位根据本次工程的实际情况给定地下水污染预测情景设定条件如下：</w:t>
      </w:r>
    </w:p>
    <w:p>
      <w:pPr>
        <w:spacing w:line="360" w:lineRule="auto"/>
        <w:ind w:firstLine="482"/>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1、正常工况</w:t>
      </w:r>
    </w:p>
    <w:p>
      <w:pPr>
        <w:spacing w:line="360" w:lineRule="auto"/>
        <w:ind w:firstLine="482"/>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正常工况下，拟建项目建设按照《医疗废物化学消毒集中处理工程技术规范》（HJ 228-2021）等相关规范的要求进行防渗处理，各生产环节按照设计参数运行，地下水可能的污染来源为各管线、废水池等跑冒漏滴。正常工况下废水不会渗漏进入地下造成污染。因此，本次模拟预测情景主要针对非正常工况进行设定。</w:t>
      </w:r>
    </w:p>
    <w:p>
      <w:pPr>
        <w:spacing w:line="360" w:lineRule="auto"/>
        <w:ind w:firstLine="482"/>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2、非正常工况</w:t>
      </w:r>
    </w:p>
    <w:p>
      <w:pPr>
        <w:spacing w:line="360" w:lineRule="auto"/>
        <w:ind w:firstLine="482"/>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非正常工况主要指车间或仓库硬化面出现破损，污水管线或污水处理站调节池底部因腐蚀等其它原因出现漏洞等情景。</w:t>
      </w:r>
    </w:p>
    <w:p>
      <w:pPr>
        <w:spacing w:line="360" w:lineRule="auto"/>
        <w:ind w:firstLine="482"/>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1）泄漏点设定</w:t>
      </w:r>
    </w:p>
    <w:p>
      <w:pPr>
        <w:spacing w:line="360" w:lineRule="auto"/>
        <w:ind w:firstLine="482"/>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综合考虑拟建项目场地位置及平面布置、物料及废水的特性、装置设施的装备情况以及场地所在区域水文地质条件，本次评价非正常状况泄漏点设定为：污水处理站调节池底底部泄漏。</w:t>
      </w:r>
    </w:p>
    <w:p>
      <w:pPr>
        <w:pStyle w:val="5"/>
        <w:ind w:firstLine="0" w:firstLineChars="0"/>
        <w:rPr>
          <w:color w:val="000000" w:themeColor="text1"/>
          <w14:textFill>
            <w14:solidFill>
              <w14:schemeClr w14:val="tx1"/>
            </w14:solidFill>
          </w14:textFill>
        </w:rPr>
      </w:pPr>
    </w:p>
    <w:p>
      <w:pPr>
        <w:pStyle w:val="5"/>
        <w:tabs>
          <w:tab w:val="left" w:pos="0"/>
        </w:tabs>
        <w:ind w:firstLine="0" w:firstLineChars="0"/>
        <w:jc w:val="center"/>
        <w:rPr>
          <w:b/>
          <w:bCs/>
          <w:color w:val="000000" w:themeColor="text1"/>
          <w:u w:val="single"/>
          <w14:textFill>
            <w14:solidFill>
              <w14:schemeClr w14:val="tx1"/>
            </w14:solidFill>
          </w14:textFill>
        </w:rPr>
      </w:pPr>
    </w:p>
    <w:p>
      <w:pPr>
        <w:pStyle w:val="5"/>
        <w:tabs>
          <w:tab w:val="left" w:pos="0"/>
        </w:tabs>
        <w:ind w:firstLine="0" w:firstLineChars="0"/>
        <w:jc w:val="center"/>
        <w:rPr>
          <w:b/>
          <w:bCs/>
          <w:color w:val="000000" w:themeColor="text1"/>
          <w:u w:val="single"/>
          <w14:textFill>
            <w14:solidFill>
              <w14:schemeClr w14:val="tx1"/>
            </w14:solidFill>
          </w14:textFill>
        </w:rPr>
      </w:pPr>
      <w:r>
        <w:rPr>
          <w:color w:val="000000" w:themeColor="text1"/>
          <w14:textFill>
            <w14:solidFill>
              <w14:schemeClr w14:val="tx1"/>
            </w14:solidFill>
          </w14:textFill>
        </w:rPr>
        <w:drawing>
          <wp:inline distT="0" distB="0" distL="0" distR="0">
            <wp:extent cx="5274310" cy="6232525"/>
            <wp:effectExtent l="0" t="0" r="2540" b="0"/>
            <wp:docPr id="12176685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7668533" name="图片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5274310" cy="6232525"/>
                    </a:xfrm>
                    <a:prstGeom prst="rect">
                      <a:avLst/>
                    </a:prstGeom>
                    <a:noFill/>
                    <a:ln>
                      <a:noFill/>
                    </a:ln>
                  </pic:spPr>
                </pic:pic>
              </a:graphicData>
            </a:graphic>
          </wp:inline>
        </w:drawing>
      </w:r>
    </w:p>
    <w:p>
      <w:pPr>
        <w:pStyle w:val="5"/>
        <w:tabs>
          <w:tab w:val="left" w:pos="0"/>
        </w:tabs>
        <w:ind w:firstLine="0" w:firstLineChars="0"/>
        <w:jc w:val="center"/>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图6.4-10</w:t>
      </w:r>
      <w:r>
        <w:rPr>
          <w:rFonts w:hint="eastAsia"/>
          <w:b/>
          <w:bCs/>
          <w:color w:val="000000" w:themeColor="text1"/>
          <w:u w:val="single"/>
          <w:lang w:val="en-US" w:eastAsia="zh-CN"/>
          <w14:textFill>
            <w14:solidFill>
              <w14:schemeClr w14:val="tx1"/>
            </w14:solidFill>
          </w14:textFill>
        </w:rPr>
        <w:t xml:space="preserve">    </w:t>
      </w:r>
      <w:r>
        <w:rPr>
          <w:b/>
          <w:bCs/>
          <w:color w:val="000000" w:themeColor="text1"/>
          <w:u w:val="single"/>
          <w14:textFill>
            <w14:solidFill>
              <w14:schemeClr w14:val="tx1"/>
            </w14:solidFill>
          </w14:textFill>
        </w:rPr>
        <w:t xml:space="preserve"> 地下水污染预测泄漏点设定位置图</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2）</w:t>
      </w:r>
      <w:r>
        <w:rPr>
          <w:color w:val="000000" w:themeColor="text1"/>
          <w:szCs w:val="22"/>
          <w14:textFill>
            <w14:solidFill>
              <w14:schemeClr w14:val="tx1"/>
            </w14:solidFill>
          </w14:textFill>
        </w:rPr>
        <w:t>非正常工况源强计算如下</w:t>
      </w:r>
      <w:r>
        <w:rPr>
          <w:color w:val="000000" w:themeColor="text1"/>
          <w14:textFill>
            <w14:solidFill>
              <w14:schemeClr w14:val="tx1"/>
            </w14:solidFill>
          </w14:textFill>
        </w:rPr>
        <w:t>：</w:t>
      </w:r>
    </w:p>
    <w:p>
      <w:pPr>
        <w:pStyle w:val="5"/>
        <w:ind w:firstLine="480"/>
        <w:rPr>
          <w:color w:val="000000" w:themeColor="text1"/>
          <w14:textFill>
            <w14:solidFill>
              <w14:schemeClr w14:val="tx1"/>
            </w14:solidFill>
          </w14:textFill>
        </w:rPr>
      </w:pPr>
      <w:bookmarkStart w:id="657" w:name="_Hlk67589636"/>
      <w:r>
        <w:rPr>
          <w:color w:val="000000" w:themeColor="text1"/>
          <w14:textFill>
            <w14:solidFill>
              <w14:schemeClr w14:val="tx1"/>
            </w14:solidFill>
          </w14:textFill>
        </w:rPr>
        <w:t>假定高浓度污水池池底出现长2m，宽10cm的裂缝，废液沿着破损的缝隙经包气带往下入渗，在此情景下，非正常工况下渗漏源强由下式进行计算：</w:t>
      </w:r>
    </w:p>
    <w:bookmarkEnd w:id="657"/>
    <w:p>
      <w:pPr>
        <w:pStyle w:val="5"/>
        <w:ind w:firstLine="480"/>
        <w:rPr>
          <w:color w:val="000000" w:themeColor="text1"/>
          <w14:textFill>
            <w14:solidFill>
              <w14:schemeClr w14:val="tx1"/>
            </w14:solidFill>
          </w14:textFill>
        </w:rPr>
      </w:pPr>
      <w:bookmarkStart w:id="658" w:name="_Hlk67589664"/>
      <w:r>
        <w:rPr>
          <w:color w:val="000000" w:themeColor="text1"/>
          <w14:textFill>
            <w14:solidFill>
              <w14:schemeClr w14:val="tx1"/>
            </w14:solidFill>
          </w14:textFill>
        </w:rPr>
        <w:t>Q=K·H·A·</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其中，Q为入渗源强（g/d），A为渗漏面积（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H为液位高度。池底天然基础层</w:t>
      </w:r>
      <w:bookmarkStart w:id="659" w:name="_Hlk67300635"/>
      <w:r>
        <w:rPr>
          <w:color w:val="000000" w:themeColor="text1"/>
          <w14:textFill>
            <w14:solidFill>
              <w14:schemeClr w14:val="tx1"/>
            </w14:solidFill>
          </w14:textFill>
        </w:rPr>
        <w:t>渗透系数K取值0.082m/d</w:t>
      </w:r>
      <w:bookmarkEnd w:id="659"/>
      <w:r>
        <w:rPr>
          <w:color w:val="000000" w:themeColor="text1"/>
          <w14:textFill>
            <w14:solidFill>
              <w14:schemeClr w14:val="tx1"/>
            </w14:solidFill>
          </w14:textFill>
        </w:rPr>
        <w:t>，废水渗漏量约为</w:t>
      </w:r>
      <w:bookmarkStart w:id="660" w:name="_Hlk67300670"/>
      <w:r>
        <w:rPr>
          <w:color w:val="000000" w:themeColor="text1"/>
          <w14:textFill>
            <w14:solidFill>
              <w14:schemeClr w14:val="tx1"/>
            </w14:solidFill>
          </w14:textFill>
        </w:rPr>
        <w:t>2×0.1×0.082×2000=32.8kg/d</w:t>
      </w:r>
      <w:bookmarkEnd w:id="660"/>
      <w:r>
        <w:rPr>
          <w:color w:val="000000" w:themeColor="text1"/>
          <w14:textFill>
            <w14:solidFill>
              <w14:schemeClr w14:val="tx1"/>
            </w14:solidFill>
          </w14:textFill>
        </w:rPr>
        <w:t>。</w:t>
      </w:r>
    </w:p>
    <w:bookmarkEnd w:id="658"/>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根据生产废水中主要污染物监测指标，选取耗氧量、氨氮为预测因子，浓度分别为210mg/L、24mg/L。</w:t>
      </w:r>
    </w:p>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6.4-12                  污染预测源强</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7"/>
        <w:gridCol w:w="1377"/>
        <w:gridCol w:w="1387"/>
        <w:gridCol w:w="1384"/>
        <w:gridCol w:w="1389"/>
        <w:gridCol w:w="13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7" w:type="dxa"/>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情景设定</w:t>
            </w:r>
          </w:p>
        </w:tc>
        <w:tc>
          <w:tcPr>
            <w:tcW w:w="1377" w:type="dxa"/>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渗漏点</w:t>
            </w:r>
          </w:p>
        </w:tc>
        <w:tc>
          <w:tcPr>
            <w:tcW w:w="1387" w:type="dxa"/>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特征污染物</w:t>
            </w:r>
          </w:p>
        </w:tc>
        <w:tc>
          <w:tcPr>
            <w:tcW w:w="1384" w:type="dxa"/>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渗漏量</w:t>
            </w:r>
            <w:r>
              <w:rPr>
                <w:rFonts w:ascii="Times New Roman" w:hAnsi="Times New Roman" w:cs="Times New Roman"/>
                <w:color w:val="000000" w:themeColor="text1"/>
                <w14:textFill>
                  <w14:solidFill>
                    <w14:schemeClr w14:val="tx1"/>
                  </w14:solidFill>
                </w14:textFill>
              </w:rPr>
              <w:t>kg/d</w:t>
            </w:r>
          </w:p>
        </w:tc>
        <w:tc>
          <w:tcPr>
            <w:tcW w:w="1389" w:type="dxa"/>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浓度</w:t>
            </w:r>
            <w:r>
              <w:rPr>
                <w:rFonts w:ascii="Times New Roman" w:hAnsi="Times New Roman" w:cs="Times New Roman"/>
                <w:color w:val="000000" w:themeColor="text1"/>
                <w14:textFill>
                  <w14:solidFill>
                    <w14:schemeClr w14:val="tx1"/>
                  </w14:solidFill>
                </w14:textFill>
              </w:rPr>
              <w:t>mg/L</w:t>
            </w:r>
          </w:p>
        </w:tc>
        <w:tc>
          <w:tcPr>
            <w:tcW w:w="1382" w:type="dxa"/>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7" w:type="dxa"/>
            <w:vMerge w:val="restart"/>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14:textFill>
                  <w14:solidFill>
                    <w14:schemeClr w14:val="tx1"/>
                  </w14:solidFill>
                </w14:textFill>
              </w:rPr>
              <w:t>非正常工况</w:t>
            </w:r>
          </w:p>
        </w:tc>
        <w:tc>
          <w:tcPr>
            <w:tcW w:w="1377" w:type="dxa"/>
            <w:vMerge w:val="restart"/>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14:textFill>
                  <w14:solidFill>
                    <w14:schemeClr w14:val="tx1"/>
                  </w14:solidFill>
                </w14:textFill>
              </w:rPr>
              <w:t>污水处理站调节池底部防渗层破裂</w:t>
            </w:r>
          </w:p>
        </w:tc>
        <w:tc>
          <w:tcPr>
            <w:tcW w:w="1387" w:type="dxa"/>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14:textFill>
                  <w14:solidFill>
                    <w14:schemeClr w14:val="tx1"/>
                  </w14:solidFill>
                </w14:textFill>
              </w:rPr>
              <w:t>耗氧量</w:t>
            </w:r>
          </w:p>
        </w:tc>
        <w:tc>
          <w:tcPr>
            <w:tcW w:w="1384" w:type="dxa"/>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32.8</w:t>
            </w:r>
          </w:p>
        </w:tc>
        <w:tc>
          <w:tcPr>
            <w:tcW w:w="1389" w:type="dxa"/>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210</w:t>
            </w:r>
          </w:p>
        </w:tc>
        <w:tc>
          <w:tcPr>
            <w:tcW w:w="1382" w:type="dxa"/>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10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7" w:type="dxa"/>
            <w:vMerge w:val="continue"/>
            <w:vAlign w:val="center"/>
          </w:tcPr>
          <w:p>
            <w:pPr>
              <w:jc w:val="center"/>
              <w:rPr>
                <w:rFonts w:ascii="Times New Roman" w:hAnsi="Times New Roman" w:cs="Times New Roman"/>
                <w:color w:val="000000" w:themeColor="text1"/>
                <w:szCs w:val="22"/>
                <w14:textFill>
                  <w14:solidFill>
                    <w14:schemeClr w14:val="tx1"/>
                  </w14:solidFill>
                </w14:textFill>
              </w:rPr>
            </w:pPr>
          </w:p>
        </w:tc>
        <w:tc>
          <w:tcPr>
            <w:tcW w:w="1377" w:type="dxa"/>
            <w:vMerge w:val="continue"/>
            <w:vAlign w:val="center"/>
          </w:tcPr>
          <w:p>
            <w:pPr>
              <w:jc w:val="center"/>
              <w:rPr>
                <w:rFonts w:ascii="Times New Roman" w:hAnsi="Times New Roman" w:cs="Times New Roman"/>
                <w:color w:val="000000" w:themeColor="text1"/>
                <w:szCs w:val="22"/>
                <w14:textFill>
                  <w14:solidFill>
                    <w14:schemeClr w14:val="tx1"/>
                  </w14:solidFill>
                </w14:textFill>
              </w:rPr>
            </w:pPr>
          </w:p>
        </w:tc>
        <w:tc>
          <w:tcPr>
            <w:tcW w:w="1387" w:type="dxa"/>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氨氮</w:t>
            </w:r>
          </w:p>
        </w:tc>
        <w:tc>
          <w:tcPr>
            <w:tcW w:w="1384" w:type="dxa"/>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32.8</w:t>
            </w:r>
          </w:p>
        </w:tc>
        <w:tc>
          <w:tcPr>
            <w:tcW w:w="1389" w:type="dxa"/>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24</w:t>
            </w:r>
          </w:p>
        </w:tc>
        <w:tc>
          <w:tcPr>
            <w:tcW w:w="1382" w:type="dxa"/>
            <w:vAlign w:val="center"/>
          </w:tcPr>
          <w:p>
            <w:pPr>
              <w:jc w:val="center"/>
              <w:rPr>
                <w:rFonts w:ascii="Times New Roman" w:hAnsi="Times New Roman" w:cs="Times New Roman"/>
                <w:color w:val="000000" w:themeColor="text1"/>
                <w:szCs w:val="22"/>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10a</w:t>
            </w:r>
          </w:p>
        </w:tc>
      </w:tr>
    </w:tbl>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661" w:name="_Toc531591056"/>
      <w:bookmarkStart w:id="662" w:name="_Toc20725790"/>
      <w:bookmarkStart w:id="663" w:name="_Toc11934635"/>
      <w:bookmarkStart w:id="664" w:name="_Toc68201614"/>
      <w:bookmarkStart w:id="665" w:name="_Toc4407"/>
      <w:r>
        <w:rPr>
          <w:rFonts w:ascii="Times New Roman" w:hAnsi="Times New Roman" w:cs="Times New Roman"/>
          <w:b/>
          <w:bCs/>
          <w:color w:val="000000" w:themeColor="text1"/>
          <w:sz w:val="28"/>
          <w:szCs w:val="28"/>
          <w14:textFill>
            <w14:solidFill>
              <w14:schemeClr w14:val="tx1"/>
            </w14:solidFill>
          </w14:textFill>
        </w:rPr>
        <w:t>6.4.9 场地地下水环境影响预测</w:t>
      </w:r>
      <w:bookmarkEnd w:id="661"/>
      <w:bookmarkEnd w:id="662"/>
      <w:bookmarkEnd w:id="663"/>
      <w:bookmarkEnd w:id="664"/>
      <w:bookmarkEnd w:id="665"/>
    </w:p>
    <w:p>
      <w:pPr>
        <w:pStyle w:val="6"/>
        <w:spacing w:before="0" w:after="0"/>
        <w:rPr>
          <w:rFonts w:hAnsi="Times New Roman" w:eastAsia="宋体"/>
          <w:color w:val="000000" w:themeColor="text1"/>
          <w14:textFill>
            <w14:solidFill>
              <w14:schemeClr w14:val="tx1"/>
            </w14:solidFill>
          </w14:textFill>
        </w:rPr>
      </w:pPr>
      <w:bookmarkStart w:id="666" w:name="_Toc20725791"/>
      <w:bookmarkStart w:id="667" w:name="_Toc68201615"/>
      <w:r>
        <w:rPr>
          <w:rFonts w:hAnsi="Times New Roman" w:eastAsia="宋体"/>
          <w:color w:val="000000" w:themeColor="text1"/>
          <w14:textFill>
            <w14:solidFill>
              <w14:schemeClr w14:val="tx1"/>
            </w14:solidFill>
          </w14:textFill>
        </w:rPr>
        <w:t>6.4.9.1 污染物运移预测</w:t>
      </w:r>
      <w:bookmarkEnd w:id="666"/>
      <w:bookmarkEnd w:id="667"/>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非正常工况下地下水环境影响预测与评价采用数值法。预测结果图中，红色范围表示地下水污染物超标的浓度范围，标准限值参照《地下水质量标准》（GB/T 14848-2017）。蓝色范围表示存在污染但污染不超标的浓度范围，限值为各检测指标的检出限。当预测结果小于检出限时则视同对地下水环境几乎没有影响。各指标具体情况见下表。</w:t>
      </w:r>
    </w:p>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bCs/>
          <w:color w:val="000000" w:themeColor="text1"/>
          <w:sz w:val="24"/>
          <w:szCs w:val="24"/>
          <w:u w:val="single"/>
          <w:lang w:val="en-GB"/>
          <w14:textFill>
            <w14:solidFill>
              <w14:schemeClr w14:val="tx1"/>
            </w14:solidFill>
          </w14:textFill>
        </w:rPr>
      </w:pPr>
      <w:r>
        <w:rPr>
          <w:rFonts w:ascii="Times New Roman" w:hAnsi="Times New Roman" w:eastAsia="宋体" w:cs="Times New Roman"/>
          <w:b/>
          <w:bCs/>
          <w:color w:val="000000" w:themeColor="text1"/>
          <w:sz w:val="24"/>
          <w:szCs w:val="24"/>
          <w:u w:val="single"/>
          <w:lang w:val="en-GB"/>
          <w14:textFill>
            <w14:solidFill>
              <w14:schemeClr w14:val="tx1"/>
            </w14:solidFill>
          </w14:textFill>
        </w:rPr>
        <w:t>表6.4-13       拟采用污染物检出下限及其水质标准限值</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20"/>
        <w:gridCol w:w="2829"/>
        <w:gridCol w:w="30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7" w:type="pct"/>
            <w:vAlign w:val="center"/>
          </w:tcPr>
          <w:p>
            <w:pPr>
              <w:adjustRightInd w:val="0"/>
              <w:snapToGrid w:val="0"/>
              <w:ind w:firstLine="420"/>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模拟预测因子</w:t>
            </w:r>
          </w:p>
        </w:tc>
        <w:tc>
          <w:tcPr>
            <w:tcW w:w="1660" w:type="pct"/>
            <w:vAlign w:val="center"/>
          </w:tcPr>
          <w:p>
            <w:pPr>
              <w:adjustRightInd w:val="0"/>
              <w:snapToGrid w:val="0"/>
              <w:ind w:firstLine="420"/>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检出下限值（mg/L)</w:t>
            </w:r>
          </w:p>
        </w:tc>
        <w:tc>
          <w:tcPr>
            <w:tcW w:w="1803" w:type="pct"/>
            <w:vAlign w:val="center"/>
          </w:tcPr>
          <w:p>
            <w:pPr>
              <w:adjustRightInd w:val="0"/>
              <w:snapToGrid w:val="0"/>
              <w:ind w:firstLine="420"/>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标准限值（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7" w:type="pct"/>
            <w:vAlign w:val="center"/>
          </w:tcPr>
          <w:p>
            <w:pPr>
              <w:adjustRightInd w:val="0"/>
              <w:snapToGrid w:val="0"/>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耗氧量</w:t>
            </w:r>
          </w:p>
        </w:tc>
        <w:tc>
          <w:tcPr>
            <w:tcW w:w="1660" w:type="pct"/>
            <w:vAlign w:val="center"/>
          </w:tcPr>
          <w:p>
            <w:pPr>
              <w:adjustRightInd w:val="0"/>
              <w:snapToGrid w:val="0"/>
              <w:ind w:firstLine="420"/>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5</w:t>
            </w:r>
          </w:p>
        </w:tc>
        <w:tc>
          <w:tcPr>
            <w:tcW w:w="1803" w:type="pct"/>
            <w:vAlign w:val="center"/>
          </w:tcPr>
          <w:p>
            <w:pPr>
              <w:adjustRightInd w:val="0"/>
              <w:snapToGrid w:val="0"/>
              <w:ind w:firstLine="420"/>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7" w:type="pct"/>
            <w:vAlign w:val="center"/>
          </w:tcPr>
          <w:p>
            <w:pPr>
              <w:adjustRightInd w:val="0"/>
              <w:snapToGrid w:val="0"/>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氨氮</w:t>
            </w:r>
          </w:p>
        </w:tc>
        <w:tc>
          <w:tcPr>
            <w:tcW w:w="1660" w:type="pct"/>
            <w:vAlign w:val="center"/>
          </w:tcPr>
          <w:p>
            <w:pPr>
              <w:adjustRightInd w:val="0"/>
              <w:snapToGrid w:val="0"/>
              <w:ind w:firstLine="420"/>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02</w:t>
            </w:r>
          </w:p>
        </w:tc>
        <w:tc>
          <w:tcPr>
            <w:tcW w:w="1803" w:type="pct"/>
            <w:vAlign w:val="center"/>
          </w:tcPr>
          <w:p>
            <w:pPr>
              <w:adjustRightInd w:val="0"/>
              <w:snapToGrid w:val="0"/>
              <w:ind w:firstLine="420"/>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5</w:t>
            </w:r>
          </w:p>
        </w:tc>
      </w:tr>
    </w:tbl>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以下根据设定的污染源位置和源强大小，上述情景进行模拟预测，预测结果如下：</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1）</w:t>
      </w:r>
      <w:r>
        <w:rPr>
          <w:b/>
          <w:bCs/>
          <w:color w:val="000000" w:themeColor="text1"/>
          <w:szCs w:val="22"/>
          <w:u w:val="single"/>
          <w14:textFill>
            <w14:solidFill>
              <w14:schemeClr w14:val="tx1"/>
            </w14:solidFill>
          </w14:textFill>
        </w:rPr>
        <w:t>污水处理站调节池池底渗漏耗氧量预测</w:t>
      </w:r>
    </w:p>
    <w:p>
      <w:pPr>
        <w:pStyle w:val="5"/>
        <w:ind w:firstLine="480"/>
        <w:rPr>
          <w:b/>
          <w:bCs/>
          <w:color w:val="000000" w:themeColor="text1"/>
          <w:u w:val="single"/>
          <w14:textFill>
            <w14:solidFill>
              <w14:schemeClr w14:val="tx1"/>
            </w14:solidFill>
          </w14:textFill>
        </w:rPr>
      </w:pPr>
      <w:r>
        <w:rPr>
          <w:b/>
          <w:bCs/>
          <w:color w:val="000000" w:themeColor="text1"/>
          <w:szCs w:val="22"/>
          <w:u w:val="single"/>
          <w14:textFill>
            <w14:solidFill>
              <w14:schemeClr w14:val="tx1"/>
            </w14:solidFill>
          </w14:textFill>
        </w:rPr>
        <w:t>非正常工况污水处理站调节池池底渗漏，</w:t>
      </w:r>
      <w:r>
        <w:rPr>
          <w:b/>
          <w:bCs/>
          <w:color w:val="000000" w:themeColor="text1"/>
          <w:u w:val="single"/>
          <w14:textFill>
            <w14:solidFill>
              <w14:schemeClr w14:val="tx1"/>
            </w14:solidFill>
          </w14:textFill>
        </w:rPr>
        <w:t>地下水中的耗氧量污染晕预测结果如表6.4-14和下图所示。预测结果表明，渗漏发生100d后，含水层检出范围172.16m</w:t>
      </w:r>
      <w:r>
        <w:rPr>
          <w:b/>
          <w:bCs/>
          <w:color w:val="000000" w:themeColor="text1"/>
          <w:u w:val="single"/>
          <w:vertAlign w:val="superscript"/>
          <w14:textFill>
            <w14:solidFill>
              <w14:schemeClr w14:val="tx1"/>
            </w14:solidFill>
          </w14:textFill>
        </w:rPr>
        <w:t>2</w:t>
      </w:r>
      <w:r>
        <w:rPr>
          <w:b/>
          <w:bCs/>
          <w:color w:val="000000" w:themeColor="text1"/>
          <w:u w:val="single"/>
          <w14:textFill>
            <w14:solidFill>
              <w14:schemeClr w14:val="tx1"/>
            </w14:solidFill>
          </w14:textFill>
        </w:rPr>
        <w:t>，超标范围25.10m</w:t>
      </w:r>
      <w:r>
        <w:rPr>
          <w:b/>
          <w:bCs/>
          <w:color w:val="000000" w:themeColor="text1"/>
          <w:u w:val="single"/>
          <w:vertAlign w:val="superscript"/>
          <w14:textFill>
            <w14:solidFill>
              <w14:schemeClr w14:val="tx1"/>
            </w14:solidFill>
          </w14:textFill>
        </w:rPr>
        <w:t>2</w:t>
      </w:r>
      <w:r>
        <w:rPr>
          <w:b/>
          <w:bCs/>
          <w:color w:val="000000" w:themeColor="text1"/>
          <w:u w:val="single"/>
          <w14:textFill>
            <w14:solidFill>
              <w14:schemeClr w14:val="tx1"/>
            </w14:solidFill>
          </w14:textFill>
        </w:rPr>
        <w:t>，超标距离6.27m，最大运移距离14.94m；渗漏发生1000d后，含水层检出范围567.91m</w:t>
      </w:r>
      <w:r>
        <w:rPr>
          <w:b/>
          <w:bCs/>
          <w:color w:val="000000" w:themeColor="text1"/>
          <w:u w:val="single"/>
          <w:vertAlign w:val="superscript"/>
          <w14:textFill>
            <w14:solidFill>
              <w14:schemeClr w14:val="tx1"/>
            </w14:solidFill>
          </w14:textFill>
        </w:rPr>
        <w:t>2</w:t>
      </w:r>
      <w:r>
        <w:rPr>
          <w:b/>
          <w:bCs/>
          <w:color w:val="000000" w:themeColor="text1"/>
          <w:u w:val="single"/>
          <w14:textFill>
            <w14:solidFill>
              <w14:schemeClr w14:val="tx1"/>
            </w14:solidFill>
          </w14:textFill>
        </w:rPr>
        <w:t>，超标范围137.31m</w:t>
      </w:r>
      <w:r>
        <w:rPr>
          <w:b/>
          <w:bCs/>
          <w:color w:val="000000" w:themeColor="text1"/>
          <w:u w:val="single"/>
          <w:vertAlign w:val="superscript"/>
          <w14:textFill>
            <w14:solidFill>
              <w14:schemeClr w14:val="tx1"/>
            </w14:solidFill>
          </w14:textFill>
        </w:rPr>
        <w:t>2</w:t>
      </w:r>
      <w:r>
        <w:rPr>
          <w:b/>
          <w:bCs/>
          <w:color w:val="000000" w:themeColor="text1"/>
          <w:u w:val="single"/>
          <w14:textFill>
            <w14:solidFill>
              <w14:schemeClr w14:val="tx1"/>
            </w14:solidFill>
          </w14:textFill>
        </w:rPr>
        <w:t>，超标距离17.45m，最大运移距离33.05m；渗漏发生10a后，含水层检出范围955.11m</w:t>
      </w:r>
      <w:r>
        <w:rPr>
          <w:b/>
          <w:bCs/>
          <w:color w:val="000000" w:themeColor="text1"/>
          <w:u w:val="single"/>
          <w:vertAlign w:val="superscript"/>
          <w14:textFill>
            <w14:solidFill>
              <w14:schemeClr w14:val="tx1"/>
            </w14:solidFill>
          </w14:textFill>
        </w:rPr>
        <w:t>2</w:t>
      </w:r>
      <w:r>
        <w:rPr>
          <w:b/>
          <w:bCs/>
          <w:color w:val="000000" w:themeColor="text1"/>
          <w:u w:val="single"/>
          <w14:textFill>
            <w14:solidFill>
              <w14:schemeClr w14:val="tx1"/>
            </w14:solidFill>
          </w14:textFill>
        </w:rPr>
        <w:t>，超标范围267.92m</w:t>
      </w:r>
      <w:r>
        <w:rPr>
          <w:b/>
          <w:bCs/>
          <w:color w:val="000000" w:themeColor="text1"/>
          <w:u w:val="single"/>
          <w:vertAlign w:val="superscript"/>
          <w14:textFill>
            <w14:solidFill>
              <w14:schemeClr w14:val="tx1"/>
            </w14:solidFill>
          </w14:textFill>
        </w:rPr>
        <w:t>2</w:t>
      </w:r>
      <w:r>
        <w:rPr>
          <w:b/>
          <w:bCs/>
          <w:color w:val="000000" w:themeColor="text1"/>
          <w:u w:val="single"/>
          <w14:textFill>
            <w14:solidFill>
              <w14:schemeClr w14:val="tx1"/>
            </w14:solidFill>
          </w14:textFill>
        </w:rPr>
        <w:t>，超标距离21.46m，最大运移距离41.75m。</w:t>
      </w:r>
    </w:p>
    <w:p>
      <w:pPr>
        <w:spacing w:line="360" w:lineRule="auto"/>
        <w:ind w:firstLine="482"/>
        <w:jc w:val="left"/>
        <w:rPr>
          <w:rFonts w:ascii="Times New Roman" w:hAnsi="Times New Roman" w:cs="Times New Roman"/>
          <w:b/>
          <w:bCs/>
          <w:color w:val="000000" w:themeColor="text1"/>
          <w:sz w:val="24"/>
          <w:szCs w:val="24"/>
          <w14:textFill>
            <w14:solidFill>
              <w14:schemeClr w14:val="tx1"/>
            </w14:solidFill>
          </w14:textFill>
        </w:rPr>
      </w:pPr>
    </w:p>
    <w:p>
      <w:pPr>
        <w:spacing w:line="360" w:lineRule="auto"/>
        <w:ind w:firstLine="482"/>
        <w:jc w:val="left"/>
        <w:rPr>
          <w:rFonts w:ascii="Times New Roman" w:hAnsi="Times New Roman" w:cs="Times New Roman"/>
          <w:b/>
          <w:bCs/>
          <w:color w:val="000000" w:themeColor="text1"/>
          <w:sz w:val="24"/>
          <w:szCs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6.4-14    污水处理站调节池池底泄漏地下水耗氧量污染预测结果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2"/>
        <w:gridCol w:w="1758"/>
        <w:gridCol w:w="1758"/>
        <w:gridCol w:w="1742"/>
        <w:gridCol w:w="17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污染年限</w:t>
            </w:r>
          </w:p>
        </w:tc>
        <w:tc>
          <w:tcPr>
            <w:tcW w:w="103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超标距离（m）</w:t>
            </w:r>
          </w:p>
        </w:tc>
        <w:tc>
          <w:tcPr>
            <w:tcW w:w="103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检出距离（m）</w:t>
            </w:r>
          </w:p>
        </w:tc>
        <w:tc>
          <w:tcPr>
            <w:tcW w:w="1022" w:type="pct"/>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超标范围（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w:t>
            </w:r>
          </w:p>
        </w:tc>
        <w:tc>
          <w:tcPr>
            <w:tcW w:w="102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检出范围（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0d</w:t>
            </w:r>
          </w:p>
        </w:tc>
        <w:tc>
          <w:tcPr>
            <w:tcW w:w="1031" w:type="pct"/>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6.27</w:t>
            </w:r>
          </w:p>
        </w:tc>
        <w:tc>
          <w:tcPr>
            <w:tcW w:w="1031" w:type="pct"/>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14.94</w:t>
            </w:r>
          </w:p>
        </w:tc>
        <w:tc>
          <w:tcPr>
            <w:tcW w:w="1022" w:type="pct"/>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25.10</w:t>
            </w:r>
          </w:p>
        </w:tc>
        <w:tc>
          <w:tcPr>
            <w:tcW w:w="1022" w:type="pct"/>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17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00d</w:t>
            </w:r>
          </w:p>
        </w:tc>
        <w:tc>
          <w:tcPr>
            <w:tcW w:w="1031" w:type="pct"/>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17.45</w:t>
            </w:r>
          </w:p>
        </w:tc>
        <w:tc>
          <w:tcPr>
            <w:tcW w:w="1031" w:type="pct"/>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33.05</w:t>
            </w:r>
          </w:p>
        </w:tc>
        <w:tc>
          <w:tcPr>
            <w:tcW w:w="1022" w:type="pct"/>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137.31</w:t>
            </w:r>
          </w:p>
        </w:tc>
        <w:tc>
          <w:tcPr>
            <w:tcW w:w="1022" w:type="pct"/>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567.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a</w:t>
            </w:r>
          </w:p>
        </w:tc>
        <w:tc>
          <w:tcPr>
            <w:tcW w:w="1031" w:type="pct"/>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21.46</w:t>
            </w:r>
          </w:p>
        </w:tc>
        <w:tc>
          <w:tcPr>
            <w:tcW w:w="1031" w:type="pct"/>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41.75</w:t>
            </w:r>
          </w:p>
        </w:tc>
        <w:tc>
          <w:tcPr>
            <w:tcW w:w="1022" w:type="pct"/>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267.92</w:t>
            </w:r>
          </w:p>
        </w:tc>
        <w:tc>
          <w:tcPr>
            <w:tcW w:w="1022" w:type="pct"/>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955.11</w:t>
            </w:r>
          </w:p>
        </w:tc>
      </w:tr>
    </w:tbl>
    <w:p>
      <w:pPr>
        <w:pStyle w:val="5"/>
        <w:ind w:firstLine="0" w:firstLineChars="0"/>
        <w:jc w:val="center"/>
        <w:rPr>
          <w:color w:val="000000" w:themeColor="text1"/>
          <w14:textFill>
            <w14:solidFill>
              <w14:schemeClr w14:val="tx1"/>
            </w14:solidFill>
          </w14:textFill>
        </w:rPr>
      </w:pPr>
    </w:p>
    <w:p>
      <w:pPr>
        <w:pStyle w:val="5"/>
        <w:ind w:firstLine="0" w:firstLineChars="0"/>
        <w:jc w:val="center"/>
        <w:rPr>
          <w:b/>
          <w:bCs/>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260975" cy="6382385"/>
            <wp:effectExtent l="0" t="0" r="15875" b="18415"/>
            <wp:docPr id="75445776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4457760" name="图片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5260975" cy="6382385"/>
                    </a:xfrm>
                    <a:prstGeom prst="rect">
                      <a:avLst/>
                    </a:prstGeom>
                    <a:noFill/>
                    <a:ln>
                      <a:noFill/>
                    </a:ln>
                  </pic:spPr>
                </pic:pic>
              </a:graphicData>
            </a:graphic>
          </wp:inline>
        </w:drawing>
      </w:r>
    </w:p>
    <w:p>
      <w:pPr>
        <w:pStyle w:val="5"/>
        <w:tabs>
          <w:tab w:val="left" w:pos="0"/>
        </w:tabs>
        <w:ind w:firstLine="0" w:firstLineChars="0"/>
        <w:jc w:val="center"/>
        <w:rPr>
          <w:b/>
          <w:bCs/>
          <w:color w:val="000000" w:themeColor="text1"/>
          <w14:textFill>
            <w14:solidFill>
              <w14:schemeClr w14:val="tx1"/>
            </w14:solidFill>
          </w14:textFill>
        </w:rPr>
      </w:pPr>
      <w:r>
        <w:rPr>
          <w:b/>
          <w:bCs/>
          <w:color w:val="000000" w:themeColor="text1"/>
          <w14:textFill>
            <w14:solidFill>
              <w14:schemeClr w14:val="tx1"/>
            </w14:solidFill>
          </w14:textFill>
        </w:rPr>
        <w:t>图6.4-11 泄漏100d耗氧量污染晕运移分布图</w:t>
      </w:r>
    </w:p>
    <w:p>
      <w:pPr>
        <w:pStyle w:val="5"/>
        <w:ind w:firstLine="0" w:firstLineChars="0"/>
        <w:jc w:val="center"/>
        <w:rPr>
          <w:b/>
          <w:bCs/>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890895" cy="7305675"/>
            <wp:effectExtent l="0" t="0" r="0" b="0"/>
            <wp:docPr id="179576369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5763691" name="图片 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5895978" cy="7311411"/>
                    </a:xfrm>
                    <a:prstGeom prst="rect">
                      <a:avLst/>
                    </a:prstGeom>
                    <a:noFill/>
                    <a:ln>
                      <a:noFill/>
                    </a:ln>
                  </pic:spPr>
                </pic:pic>
              </a:graphicData>
            </a:graphic>
          </wp:inline>
        </w:drawing>
      </w:r>
    </w:p>
    <w:p>
      <w:pPr>
        <w:pStyle w:val="5"/>
        <w:tabs>
          <w:tab w:val="left" w:pos="0"/>
        </w:tabs>
        <w:ind w:firstLine="0" w:firstLineChars="0"/>
        <w:jc w:val="center"/>
        <w:rPr>
          <w:b/>
          <w:bCs/>
          <w:color w:val="000000" w:themeColor="text1"/>
          <w14:textFill>
            <w14:solidFill>
              <w14:schemeClr w14:val="tx1"/>
            </w14:solidFill>
          </w14:textFill>
        </w:rPr>
      </w:pPr>
      <w:r>
        <w:rPr>
          <w:b/>
          <w:bCs/>
          <w:color w:val="000000" w:themeColor="text1"/>
          <w14:textFill>
            <w14:solidFill>
              <w14:schemeClr w14:val="tx1"/>
            </w14:solidFill>
          </w14:textFill>
        </w:rPr>
        <w:t xml:space="preserve">图6.4-12 </w:t>
      </w:r>
      <w:r>
        <w:rPr>
          <w:rFonts w:hint="eastAsia"/>
          <w:b/>
          <w:bCs/>
          <w:color w:val="000000" w:themeColor="text1"/>
          <w:lang w:val="en-US" w:eastAsia="zh-CN"/>
          <w14:textFill>
            <w14:solidFill>
              <w14:schemeClr w14:val="tx1"/>
            </w14:solidFill>
          </w14:textFill>
        </w:rPr>
        <w:t xml:space="preserve">   </w:t>
      </w:r>
      <w:r>
        <w:rPr>
          <w:b/>
          <w:bCs/>
          <w:color w:val="000000" w:themeColor="text1"/>
          <w14:textFill>
            <w14:solidFill>
              <w14:schemeClr w14:val="tx1"/>
            </w14:solidFill>
          </w14:textFill>
        </w:rPr>
        <w:t>泄漏1000d耗氧量污染晕运移分布图</w:t>
      </w:r>
    </w:p>
    <w:p>
      <w:pPr>
        <w:pStyle w:val="5"/>
        <w:ind w:firstLine="0" w:firstLineChars="0"/>
        <w:jc w:val="center"/>
        <w:rPr>
          <w:b/>
          <w:bCs/>
          <w:color w:val="000000" w:themeColor="text1"/>
          <w14:textFill>
            <w14:solidFill>
              <w14:schemeClr w14:val="tx1"/>
            </w14:solidFill>
          </w14:textFill>
        </w:rPr>
      </w:pPr>
    </w:p>
    <w:p>
      <w:pPr>
        <w:pStyle w:val="5"/>
        <w:ind w:firstLine="0" w:firstLineChars="0"/>
        <w:jc w:val="center"/>
        <w:rPr>
          <w:b/>
          <w:bCs/>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932805" cy="7087235"/>
            <wp:effectExtent l="0" t="0" r="0" b="0"/>
            <wp:docPr id="46225013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250138" name="图片 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0" y="0"/>
                      <a:ext cx="5943134" cy="7099419"/>
                    </a:xfrm>
                    <a:prstGeom prst="rect">
                      <a:avLst/>
                    </a:prstGeom>
                    <a:noFill/>
                    <a:ln>
                      <a:noFill/>
                    </a:ln>
                  </pic:spPr>
                </pic:pic>
              </a:graphicData>
            </a:graphic>
          </wp:inline>
        </w:drawing>
      </w:r>
    </w:p>
    <w:p>
      <w:pPr>
        <w:pStyle w:val="5"/>
        <w:tabs>
          <w:tab w:val="left" w:pos="0"/>
        </w:tabs>
        <w:ind w:firstLine="0" w:firstLineChars="0"/>
        <w:jc w:val="center"/>
        <w:rPr>
          <w:b/>
          <w:bCs/>
          <w:color w:val="000000" w:themeColor="text1"/>
          <w14:textFill>
            <w14:solidFill>
              <w14:schemeClr w14:val="tx1"/>
            </w14:solidFill>
          </w14:textFill>
        </w:rPr>
      </w:pPr>
      <w:r>
        <w:rPr>
          <w:b/>
          <w:bCs/>
          <w:color w:val="000000" w:themeColor="text1"/>
          <w14:textFill>
            <w14:solidFill>
              <w14:schemeClr w14:val="tx1"/>
            </w14:solidFill>
          </w14:textFill>
        </w:rPr>
        <w:t xml:space="preserve">图6.4-13  </w:t>
      </w:r>
      <w:r>
        <w:rPr>
          <w:rFonts w:hint="eastAsia"/>
          <w:b/>
          <w:bCs/>
          <w:color w:val="000000" w:themeColor="text1"/>
          <w:lang w:val="en-US" w:eastAsia="zh-CN"/>
          <w14:textFill>
            <w14:solidFill>
              <w14:schemeClr w14:val="tx1"/>
            </w14:solidFill>
          </w14:textFill>
        </w:rPr>
        <w:t xml:space="preserve">  </w:t>
      </w:r>
      <w:r>
        <w:rPr>
          <w:b/>
          <w:bCs/>
          <w:color w:val="000000" w:themeColor="text1"/>
          <w14:textFill>
            <w14:solidFill>
              <w14:schemeClr w14:val="tx1"/>
            </w14:solidFill>
          </w14:textFill>
        </w:rPr>
        <w:t>泄漏10a耗氧量污染晕运移分布图</w:t>
      </w:r>
    </w:p>
    <w:p>
      <w:pPr>
        <w:pStyle w:val="5"/>
        <w:ind w:left="480" w:firstLine="0" w:firstLineChars="0"/>
        <w:rPr>
          <w:color w:val="000000" w:themeColor="text1"/>
          <w14:textFill>
            <w14:solidFill>
              <w14:schemeClr w14:val="tx1"/>
            </w14:solidFill>
          </w14:textFill>
        </w:rPr>
      </w:pPr>
      <w:r>
        <w:rPr>
          <w:color w:val="000000" w:themeColor="text1"/>
          <w14:textFill>
            <w14:solidFill>
              <w14:schemeClr w14:val="tx1"/>
            </w14:solidFill>
          </w14:textFill>
        </w:rPr>
        <w:t>（2）</w:t>
      </w:r>
      <w:r>
        <w:rPr>
          <w:color w:val="000000" w:themeColor="text1"/>
          <w:szCs w:val="22"/>
          <w14:textFill>
            <w14:solidFill>
              <w14:schemeClr w14:val="tx1"/>
            </w14:solidFill>
          </w14:textFill>
        </w:rPr>
        <w:t>污水处理站调节池池底渗漏氨氮预测</w:t>
      </w:r>
    </w:p>
    <w:p>
      <w:pPr>
        <w:pStyle w:val="5"/>
        <w:ind w:firstLine="480"/>
        <w:rPr>
          <w:color w:val="000000" w:themeColor="text1"/>
          <w14:textFill>
            <w14:solidFill>
              <w14:schemeClr w14:val="tx1"/>
            </w14:solidFill>
          </w14:textFill>
        </w:rPr>
      </w:pPr>
      <w:r>
        <w:rPr>
          <w:color w:val="000000" w:themeColor="text1"/>
          <w:szCs w:val="22"/>
          <w14:textFill>
            <w14:solidFill>
              <w14:schemeClr w14:val="tx1"/>
            </w14:solidFill>
          </w14:textFill>
        </w:rPr>
        <w:t>非正常工况污水处理站调节池池底渗漏，</w:t>
      </w:r>
      <w:r>
        <w:rPr>
          <w:color w:val="000000" w:themeColor="text1"/>
          <w14:textFill>
            <w14:solidFill>
              <w14:schemeClr w14:val="tx1"/>
            </w14:solidFill>
          </w14:textFill>
        </w:rPr>
        <w:t>地下水中的</w:t>
      </w:r>
      <w:r>
        <w:rPr>
          <w:color w:val="000000" w:themeColor="text1"/>
          <w:szCs w:val="22"/>
          <w14:textFill>
            <w14:solidFill>
              <w14:schemeClr w14:val="tx1"/>
            </w14:solidFill>
          </w14:textFill>
        </w:rPr>
        <w:t>氨氮</w:t>
      </w:r>
      <w:r>
        <w:rPr>
          <w:color w:val="000000" w:themeColor="text1"/>
          <w14:textFill>
            <w14:solidFill>
              <w14:schemeClr w14:val="tx1"/>
            </w14:solidFill>
          </w14:textFill>
        </w:rPr>
        <w:t>污染晕预测结果如表6.4-14和下图所示。预测结果表明，渗漏发生100d后，含水层检出范围72.00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超标范围2.61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超标距离1.86m，最大运移距离10.07m；渗漏发生1000d后，含水层检出范围283.88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超标范围47.61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超标距离9.93m，最大运移距离24.28m；渗漏发生10a后，含水层检出范围504.74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超标范围119.27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超标距离12.58m，最大运移距离30.53m。</w:t>
      </w:r>
    </w:p>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6.4-15    污水处理站调节池池底泄漏地下水氨氮污染预测结果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2"/>
        <w:gridCol w:w="1758"/>
        <w:gridCol w:w="1758"/>
        <w:gridCol w:w="1742"/>
        <w:gridCol w:w="17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污染年限</w:t>
            </w:r>
          </w:p>
        </w:tc>
        <w:tc>
          <w:tcPr>
            <w:tcW w:w="103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超标距离（m）</w:t>
            </w:r>
          </w:p>
        </w:tc>
        <w:tc>
          <w:tcPr>
            <w:tcW w:w="103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检出距离（m）</w:t>
            </w:r>
          </w:p>
        </w:tc>
        <w:tc>
          <w:tcPr>
            <w:tcW w:w="102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超标范围（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w:t>
            </w:r>
          </w:p>
        </w:tc>
        <w:tc>
          <w:tcPr>
            <w:tcW w:w="102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检出范围（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0d</w:t>
            </w:r>
          </w:p>
        </w:tc>
        <w:tc>
          <w:tcPr>
            <w:tcW w:w="103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1.86</w:t>
            </w:r>
          </w:p>
        </w:tc>
        <w:tc>
          <w:tcPr>
            <w:tcW w:w="103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10.07</w:t>
            </w:r>
          </w:p>
        </w:tc>
        <w:tc>
          <w:tcPr>
            <w:tcW w:w="102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2.61</w:t>
            </w:r>
          </w:p>
        </w:tc>
        <w:tc>
          <w:tcPr>
            <w:tcW w:w="102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7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00d</w:t>
            </w:r>
          </w:p>
        </w:tc>
        <w:tc>
          <w:tcPr>
            <w:tcW w:w="103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9.93</w:t>
            </w:r>
          </w:p>
        </w:tc>
        <w:tc>
          <w:tcPr>
            <w:tcW w:w="103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24.28</w:t>
            </w:r>
          </w:p>
        </w:tc>
        <w:tc>
          <w:tcPr>
            <w:tcW w:w="102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47.61</w:t>
            </w:r>
          </w:p>
        </w:tc>
        <w:tc>
          <w:tcPr>
            <w:tcW w:w="102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283.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a</w:t>
            </w:r>
          </w:p>
        </w:tc>
        <w:tc>
          <w:tcPr>
            <w:tcW w:w="103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12.58</w:t>
            </w:r>
          </w:p>
        </w:tc>
        <w:tc>
          <w:tcPr>
            <w:tcW w:w="103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30.53</w:t>
            </w:r>
          </w:p>
        </w:tc>
        <w:tc>
          <w:tcPr>
            <w:tcW w:w="102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119.27</w:t>
            </w:r>
          </w:p>
        </w:tc>
        <w:tc>
          <w:tcPr>
            <w:tcW w:w="1022"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504.74</w:t>
            </w:r>
          </w:p>
        </w:tc>
      </w:tr>
    </w:tbl>
    <w:p>
      <w:pPr>
        <w:pStyle w:val="5"/>
        <w:ind w:firstLine="0" w:firstLineChars="0"/>
        <w:jc w:val="center"/>
        <w:rPr>
          <w:b/>
          <w:bCs/>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655945" cy="6932930"/>
            <wp:effectExtent l="0" t="0" r="1905" b="1270"/>
            <wp:docPr id="185264513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2645136" name="图片 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5663905" cy="6943160"/>
                    </a:xfrm>
                    <a:prstGeom prst="rect">
                      <a:avLst/>
                    </a:prstGeom>
                    <a:noFill/>
                    <a:ln>
                      <a:noFill/>
                    </a:ln>
                  </pic:spPr>
                </pic:pic>
              </a:graphicData>
            </a:graphic>
          </wp:inline>
        </w:drawing>
      </w:r>
    </w:p>
    <w:p>
      <w:pPr>
        <w:pStyle w:val="5"/>
        <w:tabs>
          <w:tab w:val="left" w:pos="0"/>
        </w:tabs>
        <w:ind w:firstLine="0" w:firstLineChars="0"/>
        <w:jc w:val="center"/>
        <w:rPr>
          <w:b/>
          <w:bCs/>
          <w:color w:val="000000" w:themeColor="text1"/>
          <w14:textFill>
            <w14:solidFill>
              <w14:schemeClr w14:val="tx1"/>
            </w14:solidFill>
          </w14:textFill>
        </w:rPr>
      </w:pPr>
      <w:r>
        <w:rPr>
          <w:b/>
          <w:bCs/>
          <w:color w:val="000000" w:themeColor="text1"/>
          <w14:textFill>
            <w14:solidFill>
              <w14:schemeClr w14:val="tx1"/>
            </w14:solidFill>
          </w14:textFill>
        </w:rPr>
        <w:t>图6.4-14  泄漏100d氨氮污染晕运移分布图</w:t>
      </w:r>
    </w:p>
    <w:p>
      <w:pPr>
        <w:pStyle w:val="5"/>
        <w:ind w:firstLine="0" w:firstLineChars="0"/>
        <w:jc w:val="center"/>
        <w:rPr>
          <w:b/>
          <w:bCs/>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755005" cy="6999605"/>
            <wp:effectExtent l="0" t="0" r="0" b="0"/>
            <wp:docPr id="12936587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365874" name="图片 9"/>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5773576" cy="7021993"/>
                    </a:xfrm>
                    <a:prstGeom prst="rect">
                      <a:avLst/>
                    </a:prstGeom>
                    <a:noFill/>
                    <a:ln>
                      <a:noFill/>
                    </a:ln>
                  </pic:spPr>
                </pic:pic>
              </a:graphicData>
            </a:graphic>
          </wp:inline>
        </w:drawing>
      </w:r>
    </w:p>
    <w:p>
      <w:pPr>
        <w:pStyle w:val="5"/>
        <w:tabs>
          <w:tab w:val="left" w:pos="0"/>
        </w:tabs>
        <w:ind w:firstLine="0" w:firstLineChars="0"/>
        <w:jc w:val="center"/>
        <w:rPr>
          <w:b/>
          <w:bCs/>
          <w:color w:val="000000" w:themeColor="text1"/>
          <w14:textFill>
            <w14:solidFill>
              <w14:schemeClr w14:val="tx1"/>
            </w14:solidFill>
          </w14:textFill>
        </w:rPr>
      </w:pPr>
      <w:r>
        <w:rPr>
          <w:b/>
          <w:bCs/>
          <w:color w:val="000000" w:themeColor="text1"/>
          <w14:textFill>
            <w14:solidFill>
              <w14:schemeClr w14:val="tx1"/>
            </w14:solidFill>
          </w14:textFill>
        </w:rPr>
        <w:t>图6.4-15   泄漏1000d氨氮污染晕运移分布图</w:t>
      </w:r>
    </w:p>
    <w:p>
      <w:pPr>
        <w:pStyle w:val="5"/>
        <w:ind w:firstLine="0" w:firstLineChars="0"/>
        <w:jc w:val="center"/>
        <w:rPr>
          <w:b/>
          <w:bCs/>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683885" cy="6967855"/>
            <wp:effectExtent l="0" t="0" r="0" b="4445"/>
            <wp:docPr id="17649419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494194" name="图片 10"/>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5692370" cy="6978053"/>
                    </a:xfrm>
                    <a:prstGeom prst="rect">
                      <a:avLst/>
                    </a:prstGeom>
                    <a:noFill/>
                    <a:ln>
                      <a:noFill/>
                    </a:ln>
                  </pic:spPr>
                </pic:pic>
              </a:graphicData>
            </a:graphic>
          </wp:inline>
        </w:drawing>
      </w:r>
    </w:p>
    <w:p>
      <w:pPr>
        <w:pStyle w:val="5"/>
        <w:tabs>
          <w:tab w:val="left" w:pos="0"/>
        </w:tabs>
        <w:ind w:firstLine="0" w:firstLineChars="0"/>
        <w:jc w:val="center"/>
        <w:rPr>
          <w:b/>
          <w:bCs/>
          <w:color w:val="000000" w:themeColor="text1"/>
          <w14:textFill>
            <w14:solidFill>
              <w14:schemeClr w14:val="tx1"/>
            </w14:solidFill>
          </w14:textFill>
        </w:rPr>
      </w:pPr>
      <w:r>
        <w:rPr>
          <w:b/>
          <w:bCs/>
          <w:color w:val="000000" w:themeColor="text1"/>
          <w14:textFill>
            <w14:solidFill>
              <w14:schemeClr w14:val="tx1"/>
            </w14:solidFill>
          </w14:textFill>
        </w:rPr>
        <w:t>图6.4-16  泄漏10a氨氮污染晕运移分布图</w:t>
      </w:r>
    </w:p>
    <w:p>
      <w:pPr>
        <w:spacing w:after="120" w:line="520" w:lineRule="exact"/>
        <w:outlineLvl w:val="3"/>
        <w:rPr>
          <w:rFonts w:ascii="Times New Roman" w:hAnsi="Times New Roman" w:cs="Times New Roman"/>
          <w:b/>
          <w:bCs/>
          <w:color w:val="000000" w:themeColor="text1"/>
          <w:sz w:val="24"/>
          <w:szCs w:val="24"/>
          <w14:textFill>
            <w14:solidFill>
              <w14:schemeClr w14:val="tx1"/>
            </w14:solidFill>
          </w14:textFill>
        </w:rPr>
      </w:pPr>
      <w:bookmarkStart w:id="668" w:name="_Toc68201616"/>
      <w:bookmarkStart w:id="669" w:name="_Toc20725792"/>
      <w:r>
        <w:rPr>
          <w:rFonts w:ascii="Times New Roman" w:hAnsi="Times New Roman" w:cs="Times New Roman"/>
          <w:b/>
          <w:bCs/>
          <w:color w:val="000000" w:themeColor="text1"/>
          <w:sz w:val="24"/>
          <w:szCs w:val="24"/>
          <w14:textFill>
            <w14:solidFill>
              <w14:schemeClr w14:val="tx1"/>
            </w14:solidFill>
          </w14:textFill>
        </w:rPr>
        <w:t>6.4.9.2 敏感点浓度变化预测</w:t>
      </w:r>
      <w:bookmarkEnd w:id="668"/>
      <w:bookmarkEnd w:id="669"/>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1）</w:t>
      </w:r>
      <w:r>
        <w:rPr>
          <w:color w:val="000000" w:themeColor="text1"/>
          <w:szCs w:val="22"/>
          <w14:textFill>
            <w14:solidFill>
              <w14:schemeClr w14:val="tx1"/>
            </w14:solidFill>
          </w14:textFill>
        </w:rPr>
        <w:t>污水处理站调节池池底渗漏耗氧量浓度</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根据厂区北边界观测井耗氧量浓度值（图6.4-18），污染物浓度呈逐渐上升状态，泄露发生第1699天，厂界观测井达到检出限（0.05mg/L），至预测期满时（10a）达到0.747mg/L，未超过标准限值（3mg/L）。</w:t>
      </w:r>
    </w:p>
    <w:p>
      <w:pPr>
        <w:pStyle w:val="5"/>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3915410" cy="3599815"/>
            <wp:effectExtent l="0" t="0" r="1270" b="12065"/>
            <wp:docPr id="1454207413" name="图片 1" descr="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207413" name="图片 1" descr="折线图&#10;&#10;描述已自动生成"/>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0" y="0"/>
                      <a:ext cx="3915872" cy="3600000"/>
                    </a:xfrm>
                    <a:prstGeom prst="rect">
                      <a:avLst/>
                    </a:prstGeom>
                    <a:noFill/>
                    <a:ln>
                      <a:noFill/>
                    </a:ln>
                  </pic:spPr>
                </pic:pic>
              </a:graphicData>
            </a:graphic>
          </wp:inline>
        </w:drawing>
      </w:r>
    </w:p>
    <w:p>
      <w:pPr>
        <w:pStyle w:val="5"/>
        <w:tabs>
          <w:tab w:val="left" w:pos="0"/>
        </w:tabs>
        <w:ind w:firstLine="0" w:firstLineChars="0"/>
        <w:jc w:val="center"/>
        <w:rPr>
          <w:b/>
          <w:bCs/>
          <w:color w:val="000000" w:themeColor="text1"/>
          <w14:textFill>
            <w14:solidFill>
              <w14:schemeClr w14:val="tx1"/>
            </w14:solidFill>
          </w14:textFill>
        </w:rPr>
      </w:pPr>
      <w:r>
        <w:rPr>
          <w:b/>
          <w:bCs/>
          <w:color w:val="000000" w:themeColor="text1"/>
          <w14:textFill>
            <w14:solidFill>
              <w14:schemeClr w14:val="tx1"/>
            </w14:solidFill>
          </w14:textFill>
        </w:rPr>
        <w:t>图6.4-17  污水处理站调节池池底渗漏观测井耗氧量浓度变化曲线图</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2）</w:t>
      </w:r>
      <w:r>
        <w:rPr>
          <w:color w:val="000000" w:themeColor="text1"/>
          <w:szCs w:val="22"/>
          <w14:textFill>
            <w14:solidFill>
              <w14:schemeClr w14:val="tx1"/>
            </w14:solidFill>
          </w14:textFill>
        </w:rPr>
        <w:t>污水处理站调节池池底渗漏氨氮浓度</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根据厂区北边界观测井</w:t>
      </w:r>
      <w:r>
        <w:rPr>
          <w:color w:val="000000" w:themeColor="text1"/>
          <w:szCs w:val="22"/>
          <w14:textFill>
            <w14:solidFill>
              <w14:schemeClr w14:val="tx1"/>
            </w14:solidFill>
          </w14:textFill>
        </w:rPr>
        <w:t>氨氮</w:t>
      </w:r>
      <w:r>
        <w:rPr>
          <w:color w:val="000000" w:themeColor="text1"/>
          <w14:textFill>
            <w14:solidFill>
              <w14:schemeClr w14:val="tx1"/>
            </w14:solidFill>
          </w14:textFill>
        </w:rPr>
        <w:t>浓度值（图6.4-19），污染物浓度呈逐渐上升状态，泄露发生第3349天，厂界观测井达到检出限（0.02mg/L），至预测期满时（10a）达到0.026mg/L，未超过标准限值（0.5mg/L）。</w:t>
      </w:r>
    </w:p>
    <w:p>
      <w:pPr>
        <w:pStyle w:val="5"/>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3915410" cy="3599815"/>
            <wp:effectExtent l="0" t="0" r="1270" b="12065"/>
            <wp:docPr id="576025180" name="图片 3"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025180" name="图片 3" descr="图表, 折线图&#10;&#10;描述已自动生成"/>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3915872" cy="3600000"/>
                    </a:xfrm>
                    <a:prstGeom prst="rect">
                      <a:avLst/>
                    </a:prstGeom>
                    <a:noFill/>
                    <a:ln>
                      <a:noFill/>
                    </a:ln>
                  </pic:spPr>
                </pic:pic>
              </a:graphicData>
            </a:graphic>
          </wp:inline>
        </w:drawing>
      </w:r>
    </w:p>
    <w:p>
      <w:pPr>
        <w:pStyle w:val="5"/>
        <w:tabs>
          <w:tab w:val="left" w:pos="0"/>
        </w:tabs>
        <w:ind w:firstLine="0" w:firstLineChars="0"/>
        <w:jc w:val="center"/>
        <w:rPr>
          <w:b/>
          <w:bCs/>
          <w:color w:val="000000" w:themeColor="text1"/>
          <w14:textFill>
            <w14:solidFill>
              <w14:schemeClr w14:val="tx1"/>
            </w14:solidFill>
          </w14:textFill>
        </w:rPr>
      </w:pPr>
      <w:r>
        <w:rPr>
          <w:b/>
          <w:bCs/>
          <w:color w:val="000000" w:themeColor="text1"/>
          <w14:textFill>
            <w14:solidFill>
              <w14:schemeClr w14:val="tx1"/>
            </w14:solidFill>
          </w14:textFill>
        </w:rPr>
        <w:t>图6.4-18  污水处理站调节池池底渗漏观测井氨氮浓度变化曲线图</w:t>
      </w:r>
    </w:p>
    <w:p>
      <w:pPr>
        <w:snapToGrid w:val="0"/>
        <w:spacing w:after="120" w:line="520" w:lineRule="exact"/>
        <w:outlineLvl w:val="2"/>
        <w:rPr>
          <w:rFonts w:ascii="Times New Roman" w:hAnsi="Times New Roman" w:cs="Times New Roman"/>
          <w:b/>
          <w:bCs/>
          <w:color w:val="000000" w:themeColor="text1"/>
          <w:sz w:val="28"/>
          <w:szCs w:val="28"/>
          <w14:textFill>
            <w14:solidFill>
              <w14:schemeClr w14:val="tx1"/>
            </w14:solidFill>
          </w14:textFill>
        </w:rPr>
      </w:pPr>
      <w:bookmarkStart w:id="670" w:name="_Toc28332"/>
      <w:bookmarkStart w:id="671" w:name="_Hlk67593664"/>
      <w:r>
        <w:rPr>
          <w:rFonts w:ascii="Times New Roman" w:hAnsi="Times New Roman" w:cs="Times New Roman"/>
          <w:b/>
          <w:bCs/>
          <w:color w:val="000000" w:themeColor="text1"/>
          <w:sz w:val="28"/>
          <w:szCs w:val="28"/>
          <w14:textFill>
            <w14:solidFill>
              <w14:schemeClr w14:val="tx1"/>
            </w14:solidFill>
          </w14:textFill>
        </w:rPr>
        <w:t>6.4.10 地下水评价结论</w:t>
      </w:r>
      <w:bookmarkEnd w:id="670"/>
    </w:p>
    <w:bookmarkEnd w:id="671"/>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根据厂区北边界观测井耗氧量浓度值，泄露发生第1699天，厂界观测井达到检出限（0.05mg/L），至预测期满时（10a）达到0.747mg/L，未超过标准限值（3mg/L），含水层检出范围955.11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超标范围267.92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超标距离21.46m，最大运移距离41.75m。</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根据厂区北边界观测井氨氮浓度值，泄露发生第3349天，厂界观测井达到检出限（0.02mg/L），至预测期满时（10a）达到0.026mg/L，未超过标准限值（0.5mg/L），含水层检出范围504.74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超标范围119.27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超标距离12.58m，最大运移距离30.53m。</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综合分析，在非正常工况下，该工程对地下水环境有一定的影响。但从渗漏概率、地面破损概率综合考虑，污水处理站调节池池底防渗层发生破裂渗入地下是概率很小的事件，如果采取适当的预防措施和应急处理措施，可以把对地下水环境的影响控制到地下水环境容量可以接受的程度。</w:t>
      </w:r>
    </w:p>
    <w:p>
      <w:pPr>
        <w:bidi w:val="0"/>
      </w:pPr>
      <w:bookmarkStart w:id="672" w:name="_Toc134446020"/>
      <w:bookmarkStart w:id="673" w:name="_Toc14558"/>
      <w:bookmarkStart w:id="674" w:name="_Toc145332254"/>
    </w:p>
    <w:p>
      <w:pPr>
        <w:bidi w:val="0"/>
      </w:pPr>
    </w:p>
    <w:p>
      <w:pPr>
        <w:tabs>
          <w:tab w:val="left" w:pos="567"/>
        </w:tabs>
        <w:adjustRightInd w:val="0"/>
        <w:snapToGrid w:val="0"/>
        <w:spacing w:before="156" w:beforeLines="50"/>
        <w:jc w:val="left"/>
        <w:outlineLvl w:val="1"/>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6.5 营运期声环境影响评价</w:t>
      </w:r>
      <w:bookmarkEnd w:id="672"/>
      <w:bookmarkEnd w:id="673"/>
      <w:bookmarkEnd w:id="674"/>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675" w:name="_Toc10630"/>
      <w:r>
        <w:rPr>
          <w:rFonts w:ascii="Times New Roman" w:hAnsi="Times New Roman" w:cs="Times New Roman"/>
          <w:b/>
          <w:bCs/>
          <w:color w:val="000000" w:themeColor="text1"/>
          <w:sz w:val="28"/>
          <w:szCs w:val="28"/>
          <w14:textFill>
            <w14:solidFill>
              <w14:schemeClr w14:val="tx1"/>
            </w14:solidFill>
          </w14:textFill>
        </w:rPr>
        <w:t>6.5.1噪声源强及声源分布</w:t>
      </w:r>
      <w:bookmarkEnd w:id="675"/>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主要噪声源为来自风机、破碎机、输送机、空气压缩机等各种生产设备噪声，其中1#风机为新建干化学消毒车间和SRF生产车间共用的1套风机，为室外声源，其余设备均为室内声源。采取的噪声降噪措施有：采用低噪声设备、加装</w:t>
      </w:r>
      <w:r>
        <w:rPr>
          <w:rFonts w:hint="eastAsia" w:ascii="Times New Roman" w:hAnsi="Times New Roman" w:cs="Times New Roman"/>
          <w:color w:val="000000" w:themeColor="text1"/>
          <w:sz w:val="24"/>
          <w:szCs w:val="24"/>
          <w:lang w:val="en-US" w:eastAsia="zh-CN"/>
          <w14:textFill>
            <w14:solidFill>
              <w14:schemeClr w14:val="tx1"/>
            </w14:solidFill>
          </w14:textFill>
        </w:rPr>
        <w:t>基础减震</w:t>
      </w:r>
      <w:r>
        <w:rPr>
          <w:rFonts w:ascii="Times New Roman" w:hAnsi="Times New Roman" w:cs="Times New Roman"/>
          <w:color w:val="000000" w:themeColor="text1"/>
          <w:sz w:val="24"/>
          <w:szCs w:val="24"/>
          <w14:textFill>
            <w14:solidFill>
              <w14:schemeClr w14:val="tx1"/>
            </w14:solidFill>
          </w14:textFill>
        </w:rPr>
        <w:t>或隔音罩，厂界外设置绿化带等。</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本次工程噪声源源强和治理措施及效果见表6.5-1、6.5-2。</w:t>
      </w:r>
    </w:p>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6.5-1   工程设备噪声源及治理措施一览表（室外声源）</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6"/>
        <w:gridCol w:w="1011"/>
        <w:gridCol w:w="695"/>
        <w:gridCol w:w="695"/>
        <w:gridCol w:w="646"/>
        <w:gridCol w:w="2067"/>
        <w:gridCol w:w="1611"/>
        <w:gridCol w:w="11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jc w:val="center"/>
        </w:trPr>
        <w:tc>
          <w:tcPr>
            <w:tcW w:w="379" w:type="pct"/>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000000" w:themeColor="text1"/>
                <w:kern w:val="0"/>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序号</w:t>
            </w:r>
          </w:p>
        </w:tc>
        <w:tc>
          <w:tcPr>
            <w:tcW w:w="593" w:type="pct"/>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声源名称</w:t>
            </w:r>
          </w:p>
        </w:tc>
        <w:tc>
          <w:tcPr>
            <w:tcW w:w="1195" w:type="pct"/>
            <w:gridSpan w:val="3"/>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空间相对位置/m</w:t>
            </w:r>
          </w:p>
        </w:tc>
        <w:tc>
          <w:tcPr>
            <w:tcW w:w="1213"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声源源强（任选一种）</w:t>
            </w:r>
          </w:p>
        </w:tc>
        <w:tc>
          <w:tcPr>
            <w:tcW w:w="945" w:type="pct"/>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声源控制措施</w:t>
            </w:r>
          </w:p>
        </w:tc>
        <w:tc>
          <w:tcPr>
            <w:tcW w:w="676" w:type="pct"/>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运行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379" w:type="pct"/>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eastAsiaTheme="minorEastAsia"/>
                <w:color w:val="000000" w:themeColor="text1"/>
                <w14:textFill>
                  <w14:solidFill>
                    <w14:schemeClr w14:val="tx1"/>
                  </w14:solidFill>
                </w14:textFill>
              </w:rPr>
            </w:pPr>
          </w:p>
        </w:tc>
        <w:tc>
          <w:tcPr>
            <w:tcW w:w="593" w:type="pct"/>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eastAsiaTheme="minorEastAsia"/>
                <w:color w:val="000000" w:themeColor="text1"/>
                <w14:textFill>
                  <w14:solidFill>
                    <w14:schemeClr w14:val="tx1"/>
                  </w14:solidFill>
                </w14:textFill>
              </w:rPr>
            </w:pPr>
          </w:p>
        </w:tc>
        <w:tc>
          <w:tcPr>
            <w:tcW w:w="408" w:type="pct"/>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X</w:t>
            </w:r>
          </w:p>
        </w:tc>
        <w:tc>
          <w:tcPr>
            <w:tcW w:w="408" w:type="pct"/>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Y</w:t>
            </w:r>
          </w:p>
        </w:tc>
        <w:tc>
          <w:tcPr>
            <w:tcW w:w="378" w:type="pct"/>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Z</w:t>
            </w:r>
          </w:p>
        </w:tc>
        <w:tc>
          <w:tcPr>
            <w:tcW w:w="1213" w:type="pct"/>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声功率级/dB(A)</w:t>
            </w:r>
          </w:p>
        </w:tc>
        <w:tc>
          <w:tcPr>
            <w:tcW w:w="945" w:type="pct"/>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eastAsiaTheme="minorEastAsia"/>
                <w:color w:val="000000" w:themeColor="text1"/>
                <w14:textFill>
                  <w14:solidFill>
                    <w14:schemeClr w14:val="tx1"/>
                  </w14:solidFill>
                </w14:textFill>
              </w:rPr>
            </w:pPr>
          </w:p>
        </w:tc>
        <w:tc>
          <w:tcPr>
            <w:tcW w:w="676" w:type="pct"/>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eastAsiaTheme="minorEastAsia"/>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379" w:type="pct"/>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1</w:t>
            </w:r>
          </w:p>
        </w:tc>
        <w:tc>
          <w:tcPr>
            <w:tcW w:w="593" w:type="pct"/>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1#风机</w:t>
            </w:r>
          </w:p>
        </w:tc>
        <w:tc>
          <w:tcPr>
            <w:tcW w:w="695"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eastAsia="Arial" w:cs="Times New Roman"/>
                <w:sz w:val="20"/>
              </w:rPr>
              <w:t>-42.5</w:t>
            </w:r>
          </w:p>
        </w:tc>
        <w:tc>
          <w:tcPr>
            <w:tcW w:w="695"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eastAsia="Arial" w:cs="Times New Roman"/>
                <w:sz w:val="20"/>
              </w:rPr>
              <w:t>-36.1</w:t>
            </w:r>
          </w:p>
        </w:tc>
        <w:tc>
          <w:tcPr>
            <w:tcW w:w="646"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eastAsia="Arial" w:cs="Times New Roman"/>
                <w:sz w:val="20"/>
              </w:rPr>
              <w:t>1.2</w:t>
            </w:r>
          </w:p>
        </w:tc>
        <w:tc>
          <w:tcPr>
            <w:tcW w:w="1213" w:type="pct"/>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90</w:t>
            </w:r>
          </w:p>
        </w:tc>
        <w:tc>
          <w:tcPr>
            <w:tcW w:w="945" w:type="pct"/>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基础减震、</w:t>
            </w:r>
            <w:r>
              <w:rPr>
                <w:rFonts w:hint="default" w:ascii="Times New Roman" w:hAnsi="Times New Roman" w:cs="Times New Roman" w:eastAsiaTheme="minorEastAsia"/>
                <w:color w:val="000000" w:themeColor="text1"/>
                <w:lang w:val="en-US" w:eastAsia="zh-CN"/>
                <w14:textFill>
                  <w14:solidFill>
                    <w14:schemeClr w14:val="tx1"/>
                  </w14:solidFill>
                </w14:textFill>
              </w:rPr>
              <w:t>隔声罩</w:t>
            </w:r>
          </w:p>
        </w:tc>
        <w:tc>
          <w:tcPr>
            <w:tcW w:w="676" w:type="pct"/>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昼夜</w:t>
            </w:r>
          </w:p>
        </w:tc>
      </w:tr>
    </w:tbl>
    <w:p>
      <w:pPr>
        <w:pStyle w:val="5"/>
        <w:ind w:firstLine="480"/>
        <w:rPr>
          <w:color w:val="000000" w:themeColor="text1"/>
          <w14:textFill>
            <w14:solidFill>
              <w14:schemeClr w14:val="tx1"/>
            </w14:solidFill>
          </w14:textFill>
        </w:rPr>
      </w:pPr>
    </w:p>
    <w:p>
      <w:pPr>
        <w:pStyle w:val="5"/>
        <w:ind w:firstLine="480"/>
        <w:rPr>
          <w:color w:val="000000" w:themeColor="text1"/>
          <w14:textFill>
            <w14:solidFill>
              <w14:schemeClr w14:val="tx1"/>
            </w14:solidFill>
          </w14:textFill>
        </w:rPr>
      </w:pPr>
    </w:p>
    <w:p>
      <w:pPr>
        <w:ind w:firstLine="480"/>
        <w:rPr>
          <w:rFonts w:ascii="Times New Roman" w:hAnsi="Times New Roman" w:cs="Times New Roman"/>
          <w:b/>
          <w:bCs/>
          <w:color w:val="000000" w:themeColor="text1"/>
          <w:szCs w:val="24"/>
          <w14:textFill>
            <w14:solidFill>
              <w14:schemeClr w14:val="tx1"/>
            </w14:solidFill>
          </w14:textFill>
        </w:rPr>
        <w:sectPr>
          <w:headerReference r:id="rId23" w:type="default"/>
          <w:footerReference r:id="rId24" w:type="default"/>
          <w:pgSz w:w="11906" w:h="16838"/>
          <w:pgMar w:top="1440" w:right="1800" w:bottom="1440" w:left="1800" w:header="851" w:footer="992" w:gutter="0"/>
          <w:cols w:space="425" w:num="1"/>
          <w:docGrid w:type="lines" w:linePitch="312" w:charSpace="0"/>
        </w:sectPr>
      </w:pPr>
    </w:p>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6.5-1                                                     工程设备噪声源及治理措施一览表（室内声源）</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3"/>
        <w:gridCol w:w="699"/>
        <w:gridCol w:w="602"/>
        <w:gridCol w:w="1055"/>
        <w:gridCol w:w="603"/>
        <w:gridCol w:w="603"/>
        <w:gridCol w:w="439"/>
        <w:gridCol w:w="555"/>
        <w:gridCol w:w="554"/>
        <w:gridCol w:w="553"/>
        <w:gridCol w:w="554"/>
        <w:gridCol w:w="541"/>
        <w:gridCol w:w="571"/>
        <w:gridCol w:w="453"/>
        <w:gridCol w:w="623"/>
        <w:gridCol w:w="507"/>
        <w:gridCol w:w="529"/>
        <w:gridCol w:w="528"/>
        <w:gridCol w:w="527"/>
        <w:gridCol w:w="526"/>
        <w:gridCol w:w="561"/>
        <w:gridCol w:w="560"/>
        <w:gridCol w:w="560"/>
        <w:gridCol w:w="560"/>
        <w:gridCol w:w="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2" w:hRule="exact"/>
          <w:jc w:val="center"/>
        </w:trPr>
        <w:tc>
          <w:tcPr>
            <w:tcW w:w="453" w:type="dxa"/>
            <w:vMerge w:val="restar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bookmarkStart w:id="676" w:name="PT_6"/>
            <w:r>
              <w:rPr>
                <w:rFonts w:hint="default" w:ascii="Times New Roman" w:hAnsi="Times New Roman" w:cs="Times New Roman" w:eastAsiaTheme="minorEastAsia"/>
                <w:b/>
                <w:bCs w:val="0"/>
                <w:color w:val="000000" w:themeColor="text1"/>
                <w:u w:val="single"/>
                <w14:textFill>
                  <w14:solidFill>
                    <w14:schemeClr w14:val="tx1"/>
                  </w14:solidFill>
                </w14:textFill>
              </w:rPr>
              <w:t>序号</w:t>
            </w:r>
          </w:p>
        </w:tc>
        <w:tc>
          <w:tcPr>
            <w:tcW w:w="699" w:type="dxa"/>
            <w:vMerge w:val="restar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声源名称</w:t>
            </w:r>
          </w:p>
        </w:tc>
        <w:tc>
          <w:tcPr>
            <w:tcW w:w="602"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声源源强</w:t>
            </w:r>
          </w:p>
        </w:tc>
        <w:tc>
          <w:tcPr>
            <w:tcW w:w="1055" w:type="dxa"/>
            <w:vMerge w:val="restar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声源控制措施</w:t>
            </w:r>
          </w:p>
        </w:tc>
        <w:tc>
          <w:tcPr>
            <w:tcW w:w="1645" w:type="dxa"/>
            <w:gridSpan w:val="3"/>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空间相对位置/m</w:t>
            </w:r>
          </w:p>
        </w:tc>
        <w:tc>
          <w:tcPr>
            <w:tcW w:w="2216" w:type="dxa"/>
            <w:gridSpan w:val="4"/>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距室内边界距离/m</w:t>
            </w:r>
          </w:p>
        </w:tc>
        <w:tc>
          <w:tcPr>
            <w:tcW w:w="2188" w:type="dxa"/>
            <w:gridSpan w:val="4"/>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室内边界声级/dB(A)</w:t>
            </w:r>
          </w:p>
        </w:tc>
        <w:tc>
          <w:tcPr>
            <w:tcW w:w="507" w:type="dxa"/>
            <w:vMerge w:val="restar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运行时段</w:t>
            </w:r>
          </w:p>
        </w:tc>
        <w:tc>
          <w:tcPr>
            <w:tcW w:w="2110" w:type="dxa"/>
            <w:gridSpan w:val="4"/>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建筑物插入损失 / dB(A)</w:t>
            </w:r>
            <w:bookmarkStart w:id="677" w:name="PT_10"/>
            <w:bookmarkEnd w:id="677"/>
          </w:p>
        </w:tc>
        <w:tc>
          <w:tcPr>
            <w:tcW w:w="2699" w:type="dxa"/>
            <w:gridSpan w:val="5"/>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建筑物外噪声声压级/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453" w:type="dxa"/>
            <w:vMerge w:val="continue"/>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p>
        </w:tc>
        <w:tc>
          <w:tcPr>
            <w:tcW w:w="699" w:type="dxa"/>
            <w:vMerge w:val="continue"/>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p>
        </w:tc>
        <w:tc>
          <w:tcPr>
            <w:tcW w:w="602"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声功率级/dB(A)</w:t>
            </w:r>
          </w:p>
        </w:tc>
        <w:tc>
          <w:tcPr>
            <w:tcW w:w="1055" w:type="dxa"/>
            <w:vMerge w:val="continue"/>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p>
        </w:tc>
        <w:tc>
          <w:tcPr>
            <w:tcW w:w="60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X</w:t>
            </w:r>
          </w:p>
        </w:tc>
        <w:tc>
          <w:tcPr>
            <w:tcW w:w="60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Y</w:t>
            </w:r>
          </w:p>
        </w:tc>
        <w:tc>
          <w:tcPr>
            <w:tcW w:w="439"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Z</w:t>
            </w:r>
          </w:p>
        </w:tc>
        <w:tc>
          <w:tcPr>
            <w:tcW w:w="555"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东</w:t>
            </w:r>
          </w:p>
        </w:tc>
        <w:tc>
          <w:tcPr>
            <w:tcW w:w="554"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南</w:t>
            </w:r>
          </w:p>
        </w:tc>
        <w:tc>
          <w:tcPr>
            <w:tcW w:w="55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西</w:t>
            </w:r>
          </w:p>
        </w:tc>
        <w:tc>
          <w:tcPr>
            <w:tcW w:w="554"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北</w:t>
            </w:r>
          </w:p>
        </w:tc>
        <w:tc>
          <w:tcPr>
            <w:tcW w:w="541"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东</w:t>
            </w:r>
          </w:p>
        </w:tc>
        <w:tc>
          <w:tcPr>
            <w:tcW w:w="571"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南</w:t>
            </w:r>
          </w:p>
        </w:tc>
        <w:tc>
          <w:tcPr>
            <w:tcW w:w="45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西</w:t>
            </w:r>
          </w:p>
        </w:tc>
        <w:tc>
          <w:tcPr>
            <w:tcW w:w="62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北</w:t>
            </w:r>
          </w:p>
        </w:tc>
        <w:tc>
          <w:tcPr>
            <w:tcW w:w="507" w:type="dxa"/>
            <w:vMerge w:val="continue"/>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p>
        </w:tc>
        <w:tc>
          <w:tcPr>
            <w:tcW w:w="529"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东</w:t>
            </w:r>
          </w:p>
        </w:tc>
        <w:tc>
          <w:tcPr>
            <w:tcW w:w="528"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南</w:t>
            </w:r>
          </w:p>
        </w:tc>
        <w:tc>
          <w:tcPr>
            <w:tcW w:w="527"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西</w:t>
            </w:r>
          </w:p>
        </w:tc>
        <w:tc>
          <w:tcPr>
            <w:tcW w:w="526"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北</w:t>
            </w:r>
          </w:p>
        </w:tc>
        <w:tc>
          <w:tcPr>
            <w:tcW w:w="561"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东</w:t>
            </w:r>
          </w:p>
        </w:tc>
        <w:tc>
          <w:tcPr>
            <w:tcW w:w="560"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南</w:t>
            </w:r>
          </w:p>
        </w:tc>
        <w:tc>
          <w:tcPr>
            <w:tcW w:w="560"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西</w:t>
            </w:r>
          </w:p>
        </w:tc>
        <w:tc>
          <w:tcPr>
            <w:tcW w:w="560"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北</w:t>
            </w:r>
          </w:p>
        </w:tc>
        <w:tc>
          <w:tcPr>
            <w:tcW w:w="458"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建筑物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45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1</w:t>
            </w:r>
          </w:p>
        </w:tc>
        <w:tc>
          <w:tcPr>
            <w:tcW w:w="699"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1#一级破碎机</w:t>
            </w:r>
          </w:p>
        </w:tc>
        <w:tc>
          <w:tcPr>
            <w:tcW w:w="602"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85</w:t>
            </w:r>
          </w:p>
        </w:tc>
        <w:tc>
          <w:tcPr>
            <w:tcW w:w="1055"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厂房隔声、基础减震</w:t>
            </w:r>
          </w:p>
        </w:tc>
        <w:tc>
          <w:tcPr>
            <w:tcW w:w="60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55.8</w:t>
            </w:r>
          </w:p>
        </w:tc>
        <w:tc>
          <w:tcPr>
            <w:tcW w:w="60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43.3</w:t>
            </w:r>
          </w:p>
        </w:tc>
        <w:tc>
          <w:tcPr>
            <w:tcW w:w="439"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1.2</w:t>
            </w:r>
          </w:p>
        </w:tc>
        <w:tc>
          <w:tcPr>
            <w:tcW w:w="555"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13.2</w:t>
            </w:r>
          </w:p>
        </w:tc>
        <w:tc>
          <w:tcPr>
            <w:tcW w:w="554"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28.6</w:t>
            </w:r>
          </w:p>
        </w:tc>
        <w:tc>
          <w:tcPr>
            <w:tcW w:w="55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93.2</w:t>
            </w:r>
          </w:p>
        </w:tc>
        <w:tc>
          <w:tcPr>
            <w:tcW w:w="554"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4.0</w:t>
            </w:r>
          </w:p>
        </w:tc>
        <w:tc>
          <w:tcPr>
            <w:tcW w:w="541"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57.8</w:t>
            </w:r>
          </w:p>
        </w:tc>
        <w:tc>
          <w:tcPr>
            <w:tcW w:w="571"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56.8</w:t>
            </w:r>
          </w:p>
        </w:tc>
        <w:tc>
          <w:tcPr>
            <w:tcW w:w="45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56.6</w:t>
            </w:r>
          </w:p>
        </w:tc>
        <w:tc>
          <w:tcPr>
            <w:tcW w:w="62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63.1</w:t>
            </w:r>
          </w:p>
        </w:tc>
        <w:tc>
          <w:tcPr>
            <w:tcW w:w="507"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昼夜</w:t>
            </w:r>
          </w:p>
        </w:tc>
        <w:tc>
          <w:tcPr>
            <w:tcW w:w="529"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highlight w:val="yellow"/>
                <w:u w:val="single"/>
                <w14:textFill>
                  <w14:solidFill>
                    <w14:schemeClr w14:val="tx1"/>
                  </w14:solidFill>
                </w14:textFill>
              </w:rPr>
            </w:pPr>
            <w:r>
              <w:rPr>
                <w:rFonts w:hint="default" w:ascii="Times New Roman" w:hAnsi="Times New Roman" w:eastAsia="Arial" w:cs="Times New Roman"/>
                <w:b/>
                <w:bCs w:val="0"/>
                <w:sz w:val="20"/>
                <w:u w:val="single"/>
              </w:rPr>
              <w:t>20.0</w:t>
            </w:r>
          </w:p>
        </w:tc>
        <w:tc>
          <w:tcPr>
            <w:tcW w:w="528"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20.0</w:t>
            </w:r>
          </w:p>
        </w:tc>
        <w:tc>
          <w:tcPr>
            <w:tcW w:w="527"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20.0</w:t>
            </w:r>
          </w:p>
        </w:tc>
        <w:tc>
          <w:tcPr>
            <w:tcW w:w="526"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b/>
                <w:bCs w:val="0"/>
                <w:sz w:val="20"/>
                <w:u w:val="single"/>
              </w:rPr>
            </w:pPr>
            <w:r>
              <w:rPr>
                <w:rFonts w:hint="default" w:ascii="Times New Roman" w:hAnsi="Times New Roman" w:eastAsia="Arial" w:cs="Times New Roman"/>
                <w:b/>
                <w:bCs w:val="0"/>
                <w:sz w:val="20"/>
                <w:u w:val="single"/>
              </w:rPr>
              <w:t>20.0</w:t>
            </w:r>
          </w:p>
        </w:tc>
        <w:tc>
          <w:tcPr>
            <w:tcW w:w="561"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b/>
                <w:bCs w:val="0"/>
                <w:sz w:val="20"/>
                <w:u w:val="single"/>
              </w:rPr>
            </w:pPr>
            <w:r>
              <w:rPr>
                <w:rFonts w:hint="default" w:ascii="Times New Roman" w:hAnsi="Times New Roman" w:eastAsia="Arial" w:cs="Times New Roman"/>
                <w:b/>
                <w:bCs w:val="0"/>
                <w:sz w:val="20"/>
                <w:u w:val="single"/>
              </w:rPr>
              <w:t>37.8</w:t>
            </w:r>
          </w:p>
        </w:tc>
        <w:tc>
          <w:tcPr>
            <w:tcW w:w="560"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36.8</w:t>
            </w:r>
          </w:p>
        </w:tc>
        <w:tc>
          <w:tcPr>
            <w:tcW w:w="560"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36.6</w:t>
            </w:r>
          </w:p>
        </w:tc>
        <w:tc>
          <w:tcPr>
            <w:tcW w:w="560"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43.1</w:t>
            </w:r>
          </w:p>
        </w:tc>
        <w:tc>
          <w:tcPr>
            <w:tcW w:w="458"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45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2</w:t>
            </w:r>
          </w:p>
        </w:tc>
        <w:tc>
          <w:tcPr>
            <w:tcW w:w="699"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2#一级破碎机</w:t>
            </w:r>
          </w:p>
        </w:tc>
        <w:tc>
          <w:tcPr>
            <w:tcW w:w="602"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85</w:t>
            </w:r>
          </w:p>
        </w:tc>
        <w:tc>
          <w:tcPr>
            <w:tcW w:w="1055"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厂房隔声、基础减震</w:t>
            </w:r>
          </w:p>
        </w:tc>
        <w:tc>
          <w:tcPr>
            <w:tcW w:w="60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55.6</w:t>
            </w:r>
          </w:p>
        </w:tc>
        <w:tc>
          <w:tcPr>
            <w:tcW w:w="60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54.8</w:t>
            </w:r>
          </w:p>
        </w:tc>
        <w:tc>
          <w:tcPr>
            <w:tcW w:w="439"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1.2</w:t>
            </w:r>
          </w:p>
        </w:tc>
        <w:tc>
          <w:tcPr>
            <w:tcW w:w="555"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13.2</w:t>
            </w:r>
          </w:p>
        </w:tc>
        <w:tc>
          <w:tcPr>
            <w:tcW w:w="554"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17.1</w:t>
            </w:r>
          </w:p>
        </w:tc>
        <w:tc>
          <w:tcPr>
            <w:tcW w:w="55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93.4</w:t>
            </w:r>
          </w:p>
        </w:tc>
        <w:tc>
          <w:tcPr>
            <w:tcW w:w="554"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15.5</w:t>
            </w:r>
          </w:p>
        </w:tc>
        <w:tc>
          <w:tcPr>
            <w:tcW w:w="541"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57.8</w:t>
            </w:r>
          </w:p>
        </w:tc>
        <w:tc>
          <w:tcPr>
            <w:tcW w:w="571"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57.3</w:t>
            </w:r>
          </w:p>
        </w:tc>
        <w:tc>
          <w:tcPr>
            <w:tcW w:w="45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56.6</w:t>
            </w:r>
          </w:p>
        </w:tc>
        <w:tc>
          <w:tcPr>
            <w:tcW w:w="62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57.5</w:t>
            </w:r>
          </w:p>
        </w:tc>
        <w:tc>
          <w:tcPr>
            <w:tcW w:w="507"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昼夜</w:t>
            </w:r>
          </w:p>
        </w:tc>
        <w:tc>
          <w:tcPr>
            <w:tcW w:w="529"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highlight w:val="yellow"/>
                <w:u w:val="single"/>
                <w14:textFill>
                  <w14:solidFill>
                    <w14:schemeClr w14:val="tx1"/>
                  </w14:solidFill>
                </w14:textFill>
              </w:rPr>
            </w:pPr>
            <w:r>
              <w:rPr>
                <w:rFonts w:hint="default" w:ascii="Times New Roman" w:hAnsi="Times New Roman" w:eastAsia="Arial" w:cs="Times New Roman"/>
                <w:b/>
                <w:bCs w:val="0"/>
                <w:sz w:val="20"/>
                <w:u w:val="single"/>
              </w:rPr>
              <w:t>20.0</w:t>
            </w:r>
          </w:p>
        </w:tc>
        <w:tc>
          <w:tcPr>
            <w:tcW w:w="528"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20.0</w:t>
            </w:r>
          </w:p>
        </w:tc>
        <w:tc>
          <w:tcPr>
            <w:tcW w:w="527"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20.0</w:t>
            </w:r>
          </w:p>
        </w:tc>
        <w:tc>
          <w:tcPr>
            <w:tcW w:w="526"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b/>
                <w:bCs w:val="0"/>
                <w:sz w:val="20"/>
                <w:u w:val="single"/>
              </w:rPr>
            </w:pPr>
            <w:r>
              <w:rPr>
                <w:rFonts w:hint="default" w:ascii="Times New Roman" w:hAnsi="Times New Roman" w:eastAsia="Arial" w:cs="Times New Roman"/>
                <w:b/>
                <w:bCs w:val="0"/>
                <w:sz w:val="20"/>
                <w:u w:val="single"/>
              </w:rPr>
              <w:t>20.0</w:t>
            </w:r>
          </w:p>
        </w:tc>
        <w:tc>
          <w:tcPr>
            <w:tcW w:w="561"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b/>
                <w:bCs w:val="0"/>
                <w:sz w:val="20"/>
                <w:u w:val="single"/>
              </w:rPr>
            </w:pPr>
            <w:r>
              <w:rPr>
                <w:rFonts w:hint="default" w:ascii="Times New Roman" w:hAnsi="Times New Roman" w:eastAsia="Arial" w:cs="Times New Roman"/>
                <w:b/>
                <w:bCs w:val="0"/>
                <w:sz w:val="20"/>
                <w:u w:val="single"/>
              </w:rPr>
              <w:t>37.8</w:t>
            </w:r>
          </w:p>
        </w:tc>
        <w:tc>
          <w:tcPr>
            <w:tcW w:w="560"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37.3</w:t>
            </w:r>
          </w:p>
        </w:tc>
        <w:tc>
          <w:tcPr>
            <w:tcW w:w="560"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36.6</w:t>
            </w:r>
          </w:p>
        </w:tc>
        <w:tc>
          <w:tcPr>
            <w:tcW w:w="560"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37.5</w:t>
            </w:r>
          </w:p>
        </w:tc>
        <w:tc>
          <w:tcPr>
            <w:tcW w:w="458"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45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3</w:t>
            </w:r>
          </w:p>
        </w:tc>
        <w:tc>
          <w:tcPr>
            <w:tcW w:w="699"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3#一级破碎机</w:t>
            </w:r>
          </w:p>
        </w:tc>
        <w:tc>
          <w:tcPr>
            <w:tcW w:w="602"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85</w:t>
            </w:r>
          </w:p>
        </w:tc>
        <w:tc>
          <w:tcPr>
            <w:tcW w:w="1055"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厂房隔声、基础减震</w:t>
            </w:r>
          </w:p>
        </w:tc>
        <w:tc>
          <w:tcPr>
            <w:tcW w:w="60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55.8</w:t>
            </w:r>
          </w:p>
        </w:tc>
        <w:tc>
          <w:tcPr>
            <w:tcW w:w="60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49.4</w:t>
            </w:r>
          </w:p>
        </w:tc>
        <w:tc>
          <w:tcPr>
            <w:tcW w:w="439"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1.2</w:t>
            </w:r>
          </w:p>
        </w:tc>
        <w:tc>
          <w:tcPr>
            <w:tcW w:w="555"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13.1</w:t>
            </w:r>
          </w:p>
        </w:tc>
        <w:tc>
          <w:tcPr>
            <w:tcW w:w="554"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22.5</w:t>
            </w:r>
          </w:p>
        </w:tc>
        <w:tc>
          <w:tcPr>
            <w:tcW w:w="55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93.4</w:t>
            </w:r>
          </w:p>
        </w:tc>
        <w:tc>
          <w:tcPr>
            <w:tcW w:w="554"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10.1</w:t>
            </w:r>
          </w:p>
        </w:tc>
        <w:tc>
          <w:tcPr>
            <w:tcW w:w="541"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57.8</w:t>
            </w:r>
          </w:p>
        </w:tc>
        <w:tc>
          <w:tcPr>
            <w:tcW w:w="571"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57.0</w:t>
            </w:r>
          </w:p>
        </w:tc>
        <w:tc>
          <w:tcPr>
            <w:tcW w:w="45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56.6</w:t>
            </w:r>
          </w:p>
        </w:tc>
        <w:tc>
          <w:tcPr>
            <w:tcW w:w="62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58.4</w:t>
            </w:r>
          </w:p>
        </w:tc>
        <w:tc>
          <w:tcPr>
            <w:tcW w:w="507"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昼夜</w:t>
            </w:r>
          </w:p>
        </w:tc>
        <w:tc>
          <w:tcPr>
            <w:tcW w:w="529"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highlight w:val="yellow"/>
                <w:u w:val="single"/>
                <w14:textFill>
                  <w14:solidFill>
                    <w14:schemeClr w14:val="tx1"/>
                  </w14:solidFill>
                </w14:textFill>
              </w:rPr>
            </w:pPr>
            <w:r>
              <w:rPr>
                <w:rFonts w:hint="default" w:ascii="Times New Roman" w:hAnsi="Times New Roman" w:eastAsia="Arial" w:cs="Times New Roman"/>
                <w:b/>
                <w:bCs w:val="0"/>
                <w:sz w:val="20"/>
                <w:u w:val="single"/>
              </w:rPr>
              <w:t>20.0</w:t>
            </w:r>
          </w:p>
        </w:tc>
        <w:tc>
          <w:tcPr>
            <w:tcW w:w="528"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20.0</w:t>
            </w:r>
          </w:p>
        </w:tc>
        <w:tc>
          <w:tcPr>
            <w:tcW w:w="527"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20.0</w:t>
            </w:r>
          </w:p>
        </w:tc>
        <w:tc>
          <w:tcPr>
            <w:tcW w:w="526"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b/>
                <w:bCs w:val="0"/>
                <w:sz w:val="20"/>
                <w:u w:val="single"/>
              </w:rPr>
            </w:pPr>
            <w:r>
              <w:rPr>
                <w:rFonts w:hint="default" w:ascii="Times New Roman" w:hAnsi="Times New Roman" w:eastAsia="Arial" w:cs="Times New Roman"/>
                <w:b/>
                <w:bCs w:val="0"/>
                <w:sz w:val="20"/>
                <w:u w:val="single"/>
              </w:rPr>
              <w:t>20.0</w:t>
            </w:r>
          </w:p>
        </w:tc>
        <w:tc>
          <w:tcPr>
            <w:tcW w:w="561"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b/>
                <w:bCs w:val="0"/>
                <w:sz w:val="20"/>
                <w:u w:val="single"/>
              </w:rPr>
            </w:pPr>
            <w:r>
              <w:rPr>
                <w:rFonts w:hint="default" w:ascii="Times New Roman" w:hAnsi="Times New Roman" w:eastAsia="Arial" w:cs="Times New Roman"/>
                <w:b/>
                <w:bCs w:val="0"/>
                <w:sz w:val="20"/>
                <w:u w:val="single"/>
              </w:rPr>
              <w:t>37.8</w:t>
            </w:r>
          </w:p>
        </w:tc>
        <w:tc>
          <w:tcPr>
            <w:tcW w:w="560"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37.0</w:t>
            </w:r>
          </w:p>
        </w:tc>
        <w:tc>
          <w:tcPr>
            <w:tcW w:w="560"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36.6</w:t>
            </w:r>
          </w:p>
        </w:tc>
        <w:tc>
          <w:tcPr>
            <w:tcW w:w="560"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38.4</w:t>
            </w:r>
          </w:p>
        </w:tc>
        <w:tc>
          <w:tcPr>
            <w:tcW w:w="458"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45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4</w:t>
            </w:r>
          </w:p>
        </w:tc>
        <w:tc>
          <w:tcPr>
            <w:tcW w:w="699"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4#一级破碎机</w:t>
            </w:r>
          </w:p>
        </w:tc>
        <w:tc>
          <w:tcPr>
            <w:tcW w:w="602"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85</w:t>
            </w:r>
          </w:p>
        </w:tc>
        <w:tc>
          <w:tcPr>
            <w:tcW w:w="1055"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厂房隔声、基础减震</w:t>
            </w:r>
          </w:p>
        </w:tc>
        <w:tc>
          <w:tcPr>
            <w:tcW w:w="60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55.8</w:t>
            </w:r>
          </w:p>
        </w:tc>
        <w:tc>
          <w:tcPr>
            <w:tcW w:w="60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59.3</w:t>
            </w:r>
          </w:p>
        </w:tc>
        <w:tc>
          <w:tcPr>
            <w:tcW w:w="439"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1.2</w:t>
            </w:r>
          </w:p>
        </w:tc>
        <w:tc>
          <w:tcPr>
            <w:tcW w:w="555"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12.9</w:t>
            </w:r>
          </w:p>
        </w:tc>
        <w:tc>
          <w:tcPr>
            <w:tcW w:w="554"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12.6</w:t>
            </w:r>
          </w:p>
        </w:tc>
        <w:tc>
          <w:tcPr>
            <w:tcW w:w="55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93.8</w:t>
            </w:r>
          </w:p>
        </w:tc>
        <w:tc>
          <w:tcPr>
            <w:tcW w:w="554"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19.9</w:t>
            </w:r>
          </w:p>
        </w:tc>
        <w:tc>
          <w:tcPr>
            <w:tcW w:w="541"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57.8</w:t>
            </w:r>
          </w:p>
        </w:tc>
        <w:tc>
          <w:tcPr>
            <w:tcW w:w="571"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57.9</w:t>
            </w:r>
          </w:p>
        </w:tc>
        <w:tc>
          <w:tcPr>
            <w:tcW w:w="45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56.6</w:t>
            </w:r>
          </w:p>
        </w:tc>
        <w:tc>
          <w:tcPr>
            <w:tcW w:w="62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57.1</w:t>
            </w:r>
          </w:p>
        </w:tc>
        <w:tc>
          <w:tcPr>
            <w:tcW w:w="507"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昼夜</w:t>
            </w:r>
          </w:p>
        </w:tc>
        <w:tc>
          <w:tcPr>
            <w:tcW w:w="529"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highlight w:val="yellow"/>
                <w:u w:val="single"/>
                <w14:textFill>
                  <w14:solidFill>
                    <w14:schemeClr w14:val="tx1"/>
                  </w14:solidFill>
                </w14:textFill>
              </w:rPr>
            </w:pPr>
            <w:r>
              <w:rPr>
                <w:rFonts w:hint="default" w:ascii="Times New Roman" w:hAnsi="Times New Roman" w:eastAsia="Arial" w:cs="Times New Roman"/>
                <w:b/>
                <w:bCs w:val="0"/>
                <w:sz w:val="20"/>
                <w:u w:val="single"/>
              </w:rPr>
              <w:t>20.0</w:t>
            </w:r>
          </w:p>
        </w:tc>
        <w:tc>
          <w:tcPr>
            <w:tcW w:w="528"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20.0</w:t>
            </w:r>
          </w:p>
        </w:tc>
        <w:tc>
          <w:tcPr>
            <w:tcW w:w="527"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20.0</w:t>
            </w:r>
          </w:p>
        </w:tc>
        <w:tc>
          <w:tcPr>
            <w:tcW w:w="526"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b/>
                <w:bCs w:val="0"/>
                <w:sz w:val="20"/>
                <w:u w:val="single"/>
              </w:rPr>
            </w:pPr>
            <w:r>
              <w:rPr>
                <w:rFonts w:hint="default" w:ascii="Times New Roman" w:hAnsi="Times New Roman" w:eastAsia="Arial" w:cs="Times New Roman"/>
                <w:b/>
                <w:bCs w:val="0"/>
                <w:sz w:val="20"/>
                <w:u w:val="single"/>
              </w:rPr>
              <w:t>20.0</w:t>
            </w:r>
          </w:p>
        </w:tc>
        <w:tc>
          <w:tcPr>
            <w:tcW w:w="561"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b/>
                <w:bCs w:val="0"/>
                <w:sz w:val="20"/>
                <w:u w:val="single"/>
              </w:rPr>
            </w:pPr>
            <w:r>
              <w:rPr>
                <w:rFonts w:hint="default" w:ascii="Times New Roman" w:hAnsi="Times New Roman" w:eastAsia="Arial" w:cs="Times New Roman"/>
                <w:b/>
                <w:bCs w:val="0"/>
                <w:sz w:val="20"/>
                <w:u w:val="single"/>
              </w:rPr>
              <w:t>37.8</w:t>
            </w:r>
          </w:p>
        </w:tc>
        <w:tc>
          <w:tcPr>
            <w:tcW w:w="560"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37.9</w:t>
            </w:r>
          </w:p>
        </w:tc>
        <w:tc>
          <w:tcPr>
            <w:tcW w:w="560"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36.6</w:t>
            </w:r>
          </w:p>
        </w:tc>
        <w:tc>
          <w:tcPr>
            <w:tcW w:w="560"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37.1</w:t>
            </w:r>
          </w:p>
        </w:tc>
        <w:tc>
          <w:tcPr>
            <w:tcW w:w="458"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45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5</w:t>
            </w:r>
          </w:p>
        </w:tc>
        <w:tc>
          <w:tcPr>
            <w:tcW w:w="699"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1#二级粉碎机</w:t>
            </w:r>
          </w:p>
        </w:tc>
        <w:tc>
          <w:tcPr>
            <w:tcW w:w="602"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80</w:t>
            </w:r>
          </w:p>
        </w:tc>
        <w:tc>
          <w:tcPr>
            <w:tcW w:w="1055"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厂房隔声、基础减震</w:t>
            </w:r>
          </w:p>
        </w:tc>
        <w:tc>
          <w:tcPr>
            <w:tcW w:w="60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27</w:t>
            </w:r>
          </w:p>
        </w:tc>
        <w:tc>
          <w:tcPr>
            <w:tcW w:w="60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42</w:t>
            </w:r>
          </w:p>
        </w:tc>
        <w:tc>
          <w:tcPr>
            <w:tcW w:w="439"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1.2</w:t>
            </w:r>
          </w:p>
        </w:tc>
        <w:tc>
          <w:tcPr>
            <w:tcW w:w="555"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42.1</w:t>
            </w:r>
          </w:p>
        </w:tc>
        <w:tc>
          <w:tcPr>
            <w:tcW w:w="554"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29.3</w:t>
            </w:r>
          </w:p>
        </w:tc>
        <w:tc>
          <w:tcPr>
            <w:tcW w:w="55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64.3</w:t>
            </w:r>
          </w:p>
        </w:tc>
        <w:tc>
          <w:tcPr>
            <w:tcW w:w="554"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3.7</w:t>
            </w:r>
          </w:p>
        </w:tc>
        <w:tc>
          <w:tcPr>
            <w:tcW w:w="541"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56.7</w:t>
            </w:r>
          </w:p>
        </w:tc>
        <w:tc>
          <w:tcPr>
            <w:tcW w:w="571"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56.8</w:t>
            </w:r>
          </w:p>
        </w:tc>
        <w:tc>
          <w:tcPr>
            <w:tcW w:w="45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56.6</w:t>
            </w:r>
          </w:p>
        </w:tc>
        <w:tc>
          <w:tcPr>
            <w:tcW w:w="62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63.6</w:t>
            </w:r>
          </w:p>
        </w:tc>
        <w:tc>
          <w:tcPr>
            <w:tcW w:w="507"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昼夜</w:t>
            </w:r>
          </w:p>
        </w:tc>
        <w:tc>
          <w:tcPr>
            <w:tcW w:w="529"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highlight w:val="yellow"/>
                <w:u w:val="single"/>
                <w14:textFill>
                  <w14:solidFill>
                    <w14:schemeClr w14:val="tx1"/>
                  </w14:solidFill>
                </w14:textFill>
              </w:rPr>
            </w:pPr>
            <w:r>
              <w:rPr>
                <w:rFonts w:hint="default" w:ascii="Times New Roman" w:hAnsi="Times New Roman" w:eastAsia="Arial" w:cs="Times New Roman"/>
                <w:b/>
                <w:bCs w:val="0"/>
                <w:sz w:val="20"/>
                <w:u w:val="single"/>
              </w:rPr>
              <w:t>20.0</w:t>
            </w:r>
          </w:p>
        </w:tc>
        <w:tc>
          <w:tcPr>
            <w:tcW w:w="528"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20.0</w:t>
            </w:r>
          </w:p>
        </w:tc>
        <w:tc>
          <w:tcPr>
            <w:tcW w:w="527"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20.0</w:t>
            </w:r>
          </w:p>
        </w:tc>
        <w:tc>
          <w:tcPr>
            <w:tcW w:w="526"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b/>
                <w:bCs w:val="0"/>
                <w:sz w:val="20"/>
                <w:u w:val="single"/>
              </w:rPr>
            </w:pPr>
            <w:r>
              <w:rPr>
                <w:rFonts w:hint="default" w:ascii="Times New Roman" w:hAnsi="Times New Roman" w:eastAsia="Arial" w:cs="Times New Roman"/>
                <w:b/>
                <w:bCs w:val="0"/>
                <w:sz w:val="20"/>
                <w:u w:val="single"/>
              </w:rPr>
              <w:t>20.0</w:t>
            </w:r>
          </w:p>
        </w:tc>
        <w:tc>
          <w:tcPr>
            <w:tcW w:w="561"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b/>
                <w:bCs w:val="0"/>
                <w:sz w:val="20"/>
                <w:u w:val="single"/>
              </w:rPr>
            </w:pPr>
            <w:r>
              <w:rPr>
                <w:rFonts w:hint="default" w:ascii="Times New Roman" w:hAnsi="Times New Roman" w:eastAsia="Arial" w:cs="Times New Roman"/>
                <w:b/>
                <w:bCs w:val="0"/>
                <w:sz w:val="20"/>
                <w:u w:val="single"/>
              </w:rPr>
              <w:t>36.7</w:t>
            </w:r>
          </w:p>
        </w:tc>
        <w:tc>
          <w:tcPr>
            <w:tcW w:w="560"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36.8</w:t>
            </w:r>
          </w:p>
        </w:tc>
        <w:tc>
          <w:tcPr>
            <w:tcW w:w="560"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36.6</w:t>
            </w:r>
          </w:p>
        </w:tc>
        <w:tc>
          <w:tcPr>
            <w:tcW w:w="560"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43.6</w:t>
            </w:r>
          </w:p>
        </w:tc>
        <w:tc>
          <w:tcPr>
            <w:tcW w:w="458"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45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6</w:t>
            </w:r>
          </w:p>
        </w:tc>
        <w:tc>
          <w:tcPr>
            <w:tcW w:w="699"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2#二级粉碎机</w:t>
            </w:r>
          </w:p>
        </w:tc>
        <w:tc>
          <w:tcPr>
            <w:tcW w:w="602"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80</w:t>
            </w:r>
          </w:p>
        </w:tc>
        <w:tc>
          <w:tcPr>
            <w:tcW w:w="1055"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厂房隔声、基础减震</w:t>
            </w:r>
          </w:p>
        </w:tc>
        <w:tc>
          <w:tcPr>
            <w:tcW w:w="60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27</w:t>
            </w:r>
          </w:p>
        </w:tc>
        <w:tc>
          <w:tcPr>
            <w:tcW w:w="60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48</w:t>
            </w:r>
          </w:p>
        </w:tc>
        <w:tc>
          <w:tcPr>
            <w:tcW w:w="439"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1.2</w:t>
            </w:r>
          </w:p>
        </w:tc>
        <w:tc>
          <w:tcPr>
            <w:tcW w:w="555"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41.9</w:t>
            </w:r>
          </w:p>
        </w:tc>
        <w:tc>
          <w:tcPr>
            <w:tcW w:w="554"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23.3</w:t>
            </w:r>
          </w:p>
        </w:tc>
        <w:tc>
          <w:tcPr>
            <w:tcW w:w="55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64.6</w:t>
            </w:r>
          </w:p>
        </w:tc>
        <w:tc>
          <w:tcPr>
            <w:tcW w:w="554"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9.7</w:t>
            </w:r>
          </w:p>
        </w:tc>
        <w:tc>
          <w:tcPr>
            <w:tcW w:w="541"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51.7</w:t>
            </w:r>
          </w:p>
        </w:tc>
        <w:tc>
          <w:tcPr>
            <w:tcW w:w="571"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52.0</w:t>
            </w:r>
          </w:p>
        </w:tc>
        <w:tc>
          <w:tcPr>
            <w:tcW w:w="45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51.6</w:t>
            </w:r>
          </w:p>
        </w:tc>
        <w:tc>
          <w:tcPr>
            <w:tcW w:w="62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53.6</w:t>
            </w:r>
          </w:p>
        </w:tc>
        <w:tc>
          <w:tcPr>
            <w:tcW w:w="507"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昼夜</w:t>
            </w:r>
          </w:p>
        </w:tc>
        <w:tc>
          <w:tcPr>
            <w:tcW w:w="529"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highlight w:val="yellow"/>
                <w:u w:val="single"/>
                <w14:textFill>
                  <w14:solidFill>
                    <w14:schemeClr w14:val="tx1"/>
                  </w14:solidFill>
                </w14:textFill>
              </w:rPr>
            </w:pPr>
            <w:r>
              <w:rPr>
                <w:rFonts w:hint="default" w:ascii="Times New Roman" w:hAnsi="Times New Roman" w:eastAsia="Arial" w:cs="Times New Roman"/>
                <w:b/>
                <w:bCs w:val="0"/>
                <w:sz w:val="20"/>
                <w:u w:val="single"/>
              </w:rPr>
              <w:t>20.0</w:t>
            </w:r>
          </w:p>
        </w:tc>
        <w:tc>
          <w:tcPr>
            <w:tcW w:w="528"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20.0</w:t>
            </w:r>
          </w:p>
        </w:tc>
        <w:tc>
          <w:tcPr>
            <w:tcW w:w="527"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20.0</w:t>
            </w:r>
          </w:p>
        </w:tc>
        <w:tc>
          <w:tcPr>
            <w:tcW w:w="526"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b/>
                <w:bCs w:val="0"/>
                <w:sz w:val="20"/>
                <w:u w:val="single"/>
              </w:rPr>
            </w:pPr>
            <w:r>
              <w:rPr>
                <w:rFonts w:hint="default" w:ascii="Times New Roman" w:hAnsi="Times New Roman" w:eastAsia="Arial" w:cs="Times New Roman"/>
                <w:b/>
                <w:bCs w:val="0"/>
                <w:sz w:val="20"/>
                <w:u w:val="single"/>
              </w:rPr>
              <w:t>20.0</w:t>
            </w:r>
          </w:p>
        </w:tc>
        <w:tc>
          <w:tcPr>
            <w:tcW w:w="561"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b/>
                <w:bCs w:val="0"/>
                <w:sz w:val="20"/>
                <w:u w:val="single"/>
              </w:rPr>
            </w:pPr>
            <w:r>
              <w:rPr>
                <w:rFonts w:hint="default" w:ascii="Times New Roman" w:hAnsi="Times New Roman" w:eastAsia="Arial" w:cs="Times New Roman"/>
                <w:b/>
                <w:bCs w:val="0"/>
                <w:sz w:val="20"/>
                <w:u w:val="single"/>
              </w:rPr>
              <w:t>31.7</w:t>
            </w:r>
          </w:p>
        </w:tc>
        <w:tc>
          <w:tcPr>
            <w:tcW w:w="560"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32.0</w:t>
            </w:r>
          </w:p>
        </w:tc>
        <w:tc>
          <w:tcPr>
            <w:tcW w:w="560"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31.6</w:t>
            </w:r>
          </w:p>
        </w:tc>
        <w:tc>
          <w:tcPr>
            <w:tcW w:w="560"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33.6</w:t>
            </w:r>
          </w:p>
        </w:tc>
        <w:tc>
          <w:tcPr>
            <w:tcW w:w="458"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45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7</w:t>
            </w:r>
          </w:p>
        </w:tc>
        <w:tc>
          <w:tcPr>
            <w:tcW w:w="699"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3#二级粉碎机</w:t>
            </w:r>
          </w:p>
        </w:tc>
        <w:tc>
          <w:tcPr>
            <w:tcW w:w="602"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80</w:t>
            </w:r>
          </w:p>
        </w:tc>
        <w:tc>
          <w:tcPr>
            <w:tcW w:w="1055"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厂房隔声、基础减震</w:t>
            </w:r>
          </w:p>
        </w:tc>
        <w:tc>
          <w:tcPr>
            <w:tcW w:w="60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27</w:t>
            </w:r>
          </w:p>
        </w:tc>
        <w:tc>
          <w:tcPr>
            <w:tcW w:w="60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54.3</w:t>
            </w:r>
          </w:p>
        </w:tc>
        <w:tc>
          <w:tcPr>
            <w:tcW w:w="439"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1.2</w:t>
            </w:r>
          </w:p>
        </w:tc>
        <w:tc>
          <w:tcPr>
            <w:tcW w:w="555"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41.8</w:t>
            </w:r>
          </w:p>
        </w:tc>
        <w:tc>
          <w:tcPr>
            <w:tcW w:w="554"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17.0</w:t>
            </w:r>
          </w:p>
        </w:tc>
        <w:tc>
          <w:tcPr>
            <w:tcW w:w="55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64.8</w:t>
            </w:r>
          </w:p>
        </w:tc>
        <w:tc>
          <w:tcPr>
            <w:tcW w:w="554"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16.0</w:t>
            </w:r>
          </w:p>
        </w:tc>
        <w:tc>
          <w:tcPr>
            <w:tcW w:w="541"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51.7</w:t>
            </w:r>
          </w:p>
        </w:tc>
        <w:tc>
          <w:tcPr>
            <w:tcW w:w="571"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52.3</w:t>
            </w:r>
          </w:p>
        </w:tc>
        <w:tc>
          <w:tcPr>
            <w:tcW w:w="45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51.6</w:t>
            </w:r>
          </w:p>
        </w:tc>
        <w:tc>
          <w:tcPr>
            <w:tcW w:w="62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52.4</w:t>
            </w:r>
          </w:p>
        </w:tc>
        <w:tc>
          <w:tcPr>
            <w:tcW w:w="507"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昼夜</w:t>
            </w:r>
          </w:p>
        </w:tc>
        <w:tc>
          <w:tcPr>
            <w:tcW w:w="529"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highlight w:val="yellow"/>
                <w:u w:val="single"/>
                <w14:textFill>
                  <w14:solidFill>
                    <w14:schemeClr w14:val="tx1"/>
                  </w14:solidFill>
                </w14:textFill>
              </w:rPr>
            </w:pPr>
            <w:r>
              <w:rPr>
                <w:rFonts w:hint="default" w:ascii="Times New Roman" w:hAnsi="Times New Roman" w:eastAsia="Arial" w:cs="Times New Roman"/>
                <w:b/>
                <w:bCs w:val="0"/>
                <w:sz w:val="20"/>
                <w:u w:val="single"/>
              </w:rPr>
              <w:t>20.0</w:t>
            </w:r>
          </w:p>
        </w:tc>
        <w:tc>
          <w:tcPr>
            <w:tcW w:w="528"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20.0</w:t>
            </w:r>
          </w:p>
        </w:tc>
        <w:tc>
          <w:tcPr>
            <w:tcW w:w="527"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20.0</w:t>
            </w:r>
          </w:p>
        </w:tc>
        <w:tc>
          <w:tcPr>
            <w:tcW w:w="526"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b/>
                <w:bCs w:val="0"/>
                <w:sz w:val="20"/>
                <w:u w:val="single"/>
              </w:rPr>
            </w:pPr>
            <w:r>
              <w:rPr>
                <w:rFonts w:hint="default" w:ascii="Times New Roman" w:hAnsi="Times New Roman" w:eastAsia="Arial" w:cs="Times New Roman"/>
                <w:b/>
                <w:bCs w:val="0"/>
                <w:sz w:val="20"/>
                <w:u w:val="single"/>
              </w:rPr>
              <w:t>20.0</w:t>
            </w:r>
          </w:p>
        </w:tc>
        <w:tc>
          <w:tcPr>
            <w:tcW w:w="561"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b/>
                <w:bCs w:val="0"/>
                <w:sz w:val="20"/>
                <w:u w:val="single"/>
              </w:rPr>
            </w:pPr>
            <w:r>
              <w:rPr>
                <w:rFonts w:hint="default" w:ascii="Times New Roman" w:hAnsi="Times New Roman" w:eastAsia="Arial" w:cs="Times New Roman"/>
                <w:b/>
                <w:bCs w:val="0"/>
                <w:sz w:val="20"/>
                <w:u w:val="single"/>
              </w:rPr>
              <w:t>31.7</w:t>
            </w:r>
          </w:p>
        </w:tc>
        <w:tc>
          <w:tcPr>
            <w:tcW w:w="560"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32.3</w:t>
            </w:r>
          </w:p>
        </w:tc>
        <w:tc>
          <w:tcPr>
            <w:tcW w:w="560"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31.6</w:t>
            </w:r>
          </w:p>
        </w:tc>
        <w:tc>
          <w:tcPr>
            <w:tcW w:w="560"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32.4</w:t>
            </w:r>
          </w:p>
        </w:tc>
        <w:tc>
          <w:tcPr>
            <w:tcW w:w="458"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45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8</w:t>
            </w:r>
          </w:p>
        </w:tc>
        <w:tc>
          <w:tcPr>
            <w:tcW w:w="699"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4#二级粉碎机</w:t>
            </w:r>
          </w:p>
        </w:tc>
        <w:tc>
          <w:tcPr>
            <w:tcW w:w="602"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80</w:t>
            </w:r>
          </w:p>
        </w:tc>
        <w:tc>
          <w:tcPr>
            <w:tcW w:w="1055"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厂房隔声、基础减震</w:t>
            </w:r>
          </w:p>
        </w:tc>
        <w:tc>
          <w:tcPr>
            <w:tcW w:w="60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27</w:t>
            </w:r>
          </w:p>
        </w:tc>
        <w:tc>
          <w:tcPr>
            <w:tcW w:w="60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59</w:t>
            </w:r>
          </w:p>
        </w:tc>
        <w:tc>
          <w:tcPr>
            <w:tcW w:w="439"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1.2</w:t>
            </w:r>
          </w:p>
        </w:tc>
        <w:tc>
          <w:tcPr>
            <w:tcW w:w="555"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41.7</w:t>
            </w:r>
          </w:p>
        </w:tc>
        <w:tc>
          <w:tcPr>
            <w:tcW w:w="554"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12.3</w:t>
            </w:r>
          </w:p>
        </w:tc>
        <w:tc>
          <w:tcPr>
            <w:tcW w:w="55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65.0</w:t>
            </w:r>
          </w:p>
        </w:tc>
        <w:tc>
          <w:tcPr>
            <w:tcW w:w="554"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20.6</w:t>
            </w:r>
          </w:p>
        </w:tc>
        <w:tc>
          <w:tcPr>
            <w:tcW w:w="541"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51.7</w:t>
            </w:r>
          </w:p>
        </w:tc>
        <w:tc>
          <w:tcPr>
            <w:tcW w:w="571"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52.9</w:t>
            </w:r>
          </w:p>
        </w:tc>
        <w:tc>
          <w:tcPr>
            <w:tcW w:w="45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51.6</w:t>
            </w:r>
          </w:p>
        </w:tc>
        <w:tc>
          <w:tcPr>
            <w:tcW w:w="62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52.1</w:t>
            </w:r>
          </w:p>
        </w:tc>
        <w:tc>
          <w:tcPr>
            <w:tcW w:w="507"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昼夜</w:t>
            </w:r>
          </w:p>
        </w:tc>
        <w:tc>
          <w:tcPr>
            <w:tcW w:w="529"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highlight w:val="yellow"/>
                <w:u w:val="single"/>
                <w14:textFill>
                  <w14:solidFill>
                    <w14:schemeClr w14:val="tx1"/>
                  </w14:solidFill>
                </w14:textFill>
              </w:rPr>
            </w:pPr>
            <w:r>
              <w:rPr>
                <w:rFonts w:hint="default" w:ascii="Times New Roman" w:hAnsi="Times New Roman" w:eastAsia="Arial" w:cs="Times New Roman"/>
                <w:b/>
                <w:bCs w:val="0"/>
                <w:sz w:val="20"/>
                <w:u w:val="single"/>
              </w:rPr>
              <w:t>20.0</w:t>
            </w:r>
          </w:p>
        </w:tc>
        <w:tc>
          <w:tcPr>
            <w:tcW w:w="528"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20.0</w:t>
            </w:r>
          </w:p>
        </w:tc>
        <w:tc>
          <w:tcPr>
            <w:tcW w:w="527"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20.0</w:t>
            </w:r>
          </w:p>
        </w:tc>
        <w:tc>
          <w:tcPr>
            <w:tcW w:w="526"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b/>
                <w:bCs w:val="0"/>
                <w:sz w:val="20"/>
                <w:u w:val="single"/>
              </w:rPr>
            </w:pPr>
            <w:r>
              <w:rPr>
                <w:rFonts w:hint="default" w:ascii="Times New Roman" w:hAnsi="Times New Roman" w:eastAsia="Arial" w:cs="Times New Roman"/>
                <w:b/>
                <w:bCs w:val="0"/>
                <w:sz w:val="20"/>
                <w:u w:val="single"/>
              </w:rPr>
              <w:t>20.0</w:t>
            </w:r>
          </w:p>
        </w:tc>
        <w:tc>
          <w:tcPr>
            <w:tcW w:w="561"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b/>
                <w:bCs w:val="0"/>
                <w:sz w:val="20"/>
                <w:u w:val="single"/>
              </w:rPr>
            </w:pPr>
            <w:r>
              <w:rPr>
                <w:rFonts w:hint="default" w:ascii="Times New Roman" w:hAnsi="Times New Roman" w:eastAsia="Arial" w:cs="Times New Roman"/>
                <w:b/>
                <w:bCs w:val="0"/>
                <w:sz w:val="20"/>
                <w:u w:val="single"/>
              </w:rPr>
              <w:t>31.7</w:t>
            </w:r>
          </w:p>
        </w:tc>
        <w:tc>
          <w:tcPr>
            <w:tcW w:w="560"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32.9</w:t>
            </w:r>
          </w:p>
        </w:tc>
        <w:tc>
          <w:tcPr>
            <w:tcW w:w="560"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31.6</w:t>
            </w:r>
          </w:p>
        </w:tc>
        <w:tc>
          <w:tcPr>
            <w:tcW w:w="560"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32.1</w:t>
            </w:r>
          </w:p>
        </w:tc>
        <w:tc>
          <w:tcPr>
            <w:tcW w:w="458"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45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lang w:val="en-US" w:eastAsia="zh-CN"/>
                <w14:textFill>
                  <w14:solidFill>
                    <w14:schemeClr w14:val="tx1"/>
                  </w14:solidFill>
                </w14:textFill>
              </w:rPr>
            </w:pPr>
            <w:r>
              <w:rPr>
                <w:rFonts w:hint="default" w:ascii="Times New Roman" w:hAnsi="Times New Roman" w:cs="Times New Roman" w:eastAsiaTheme="minorEastAsia"/>
                <w:b/>
                <w:bCs w:val="0"/>
                <w:color w:val="000000" w:themeColor="text1"/>
                <w:u w:val="single"/>
                <w:lang w:val="en-US" w:eastAsia="zh-CN"/>
                <w14:textFill>
                  <w14:solidFill>
                    <w14:schemeClr w14:val="tx1"/>
                  </w14:solidFill>
                </w14:textFill>
              </w:rPr>
              <w:t>9</w:t>
            </w:r>
          </w:p>
        </w:tc>
        <w:tc>
          <w:tcPr>
            <w:tcW w:w="699"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lang w:val="en-US" w:eastAsia="zh-CN"/>
                <w14:textFill>
                  <w14:solidFill>
                    <w14:schemeClr w14:val="tx1"/>
                  </w14:solidFill>
                </w14:textFill>
              </w:rPr>
            </w:pPr>
            <w:r>
              <w:rPr>
                <w:rFonts w:hint="default" w:ascii="Times New Roman" w:hAnsi="Times New Roman" w:cs="Times New Roman" w:eastAsiaTheme="minorEastAsia"/>
                <w:b/>
                <w:bCs w:val="0"/>
                <w:color w:val="000000" w:themeColor="text1"/>
                <w:u w:val="single"/>
                <w:lang w:val="en-US" w:eastAsia="zh-CN"/>
                <w14:textFill>
                  <w14:solidFill>
                    <w14:schemeClr w14:val="tx1"/>
                  </w14:solidFill>
                </w14:textFill>
              </w:rPr>
              <w:t>空压机</w:t>
            </w:r>
          </w:p>
        </w:tc>
        <w:tc>
          <w:tcPr>
            <w:tcW w:w="602"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lang w:val="en-US" w:eastAsia="zh-CN"/>
                <w14:textFill>
                  <w14:solidFill>
                    <w14:schemeClr w14:val="tx1"/>
                  </w14:solidFill>
                </w14:textFill>
              </w:rPr>
              <w:t>85</w:t>
            </w:r>
          </w:p>
        </w:tc>
        <w:tc>
          <w:tcPr>
            <w:tcW w:w="1055"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厂房隔声、基础减震、</w:t>
            </w:r>
            <w:r>
              <w:rPr>
                <w:rFonts w:hint="default" w:ascii="Times New Roman" w:hAnsi="Times New Roman" w:cs="Times New Roman" w:eastAsiaTheme="minorEastAsia"/>
                <w:b/>
                <w:bCs w:val="0"/>
                <w:color w:val="000000" w:themeColor="text1"/>
                <w:u w:val="single"/>
                <w:lang w:val="en-US" w:eastAsia="zh-CN"/>
                <w14:textFill>
                  <w14:solidFill>
                    <w14:schemeClr w14:val="tx1"/>
                  </w14:solidFill>
                </w14:textFill>
              </w:rPr>
              <w:t>隔声罩</w:t>
            </w:r>
          </w:p>
        </w:tc>
        <w:tc>
          <w:tcPr>
            <w:tcW w:w="60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33</w:t>
            </w:r>
          </w:p>
        </w:tc>
        <w:tc>
          <w:tcPr>
            <w:tcW w:w="60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40.8</w:t>
            </w:r>
          </w:p>
        </w:tc>
        <w:tc>
          <w:tcPr>
            <w:tcW w:w="439"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1.2</w:t>
            </w:r>
          </w:p>
        </w:tc>
        <w:tc>
          <w:tcPr>
            <w:tcW w:w="555"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102.1</w:t>
            </w:r>
          </w:p>
        </w:tc>
        <w:tc>
          <w:tcPr>
            <w:tcW w:w="554"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29.4</w:t>
            </w:r>
          </w:p>
        </w:tc>
        <w:tc>
          <w:tcPr>
            <w:tcW w:w="55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4.3</w:t>
            </w:r>
          </w:p>
        </w:tc>
        <w:tc>
          <w:tcPr>
            <w:tcW w:w="554"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4.6</w:t>
            </w:r>
          </w:p>
        </w:tc>
        <w:tc>
          <w:tcPr>
            <w:tcW w:w="541"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56.6</w:t>
            </w:r>
          </w:p>
        </w:tc>
        <w:tc>
          <w:tcPr>
            <w:tcW w:w="571"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56.8</w:t>
            </w:r>
          </w:p>
        </w:tc>
        <w:tc>
          <w:tcPr>
            <w:tcW w:w="45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62.6</w:t>
            </w:r>
          </w:p>
        </w:tc>
        <w:tc>
          <w:tcPr>
            <w:tcW w:w="62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62.2</w:t>
            </w:r>
          </w:p>
        </w:tc>
        <w:tc>
          <w:tcPr>
            <w:tcW w:w="507"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昼夜</w:t>
            </w:r>
          </w:p>
        </w:tc>
        <w:tc>
          <w:tcPr>
            <w:tcW w:w="529"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highlight w:val="yellow"/>
                <w:u w:val="single"/>
                <w:lang w:val="en-US" w:eastAsia="zh-CN"/>
                <w14:textFill>
                  <w14:solidFill>
                    <w14:schemeClr w14:val="tx1"/>
                  </w14:solidFill>
                </w14:textFill>
              </w:rPr>
            </w:pPr>
            <w:r>
              <w:rPr>
                <w:rFonts w:hint="default" w:ascii="Times New Roman" w:hAnsi="Times New Roman" w:eastAsia="Arial" w:cs="Times New Roman"/>
                <w:b/>
                <w:bCs w:val="0"/>
                <w:sz w:val="20"/>
                <w:u w:val="single"/>
              </w:rPr>
              <w:t>20.0</w:t>
            </w:r>
          </w:p>
        </w:tc>
        <w:tc>
          <w:tcPr>
            <w:tcW w:w="528"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lang w:val="en-US" w:eastAsia="zh-CN"/>
                <w14:textFill>
                  <w14:solidFill>
                    <w14:schemeClr w14:val="tx1"/>
                  </w14:solidFill>
                </w14:textFill>
              </w:rPr>
            </w:pPr>
            <w:r>
              <w:rPr>
                <w:rFonts w:hint="default" w:ascii="Times New Roman" w:hAnsi="Times New Roman" w:eastAsia="Arial" w:cs="Times New Roman"/>
                <w:b/>
                <w:bCs w:val="0"/>
                <w:sz w:val="20"/>
                <w:u w:val="single"/>
              </w:rPr>
              <w:t>20.0</w:t>
            </w:r>
          </w:p>
        </w:tc>
        <w:tc>
          <w:tcPr>
            <w:tcW w:w="527"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lang w:val="en-US" w:eastAsia="zh-CN"/>
                <w14:textFill>
                  <w14:solidFill>
                    <w14:schemeClr w14:val="tx1"/>
                  </w14:solidFill>
                </w14:textFill>
              </w:rPr>
            </w:pPr>
            <w:r>
              <w:rPr>
                <w:rFonts w:hint="default" w:ascii="Times New Roman" w:hAnsi="Times New Roman" w:eastAsia="Arial" w:cs="Times New Roman"/>
                <w:b/>
                <w:bCs w:val="0"/>
                <w:sz w:val="20"/>
                <w:u w:val="single"/>
              </w:rPr>
              <w:t>20.0</w:t>
            </w:r>
          </w:p>
        </w:tc>
        <w:tc>
          <w:tcPr>
            <w:tcW w:w="526"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b/>
                <w:bCs w:val="0"/>
                <w:sz w:val="20"/>
                <w:u w:val="single"/>
                <w:lang w:val="en-US" w:eastAsia="zh-CN"/>
              </w:rPr>
            </w:pPr>
            <w:r>
              <w:rPr>
                <w:rFonts w:hint="default" w:ascii="Times New Roman" w:hAnsi="Times New Roman" w:eastAsia="Arial" w:cs="Times New Roman"/>
                <w:b/>
                <w:bCs w:val="0"/>
                <w:sz w:val="20"/>
                <w:u w:val="single"/>
              </w:rPr>
              <w:t>20.0</w:t>
            </w:r>
          </w:p>
        </w:tc>
        <w:tc>
          <w:tcPr>
            <w:tcW w:w="561"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b/>
                <w:bCs w:val="0"/>
                <w:sz w:val="20"/>
                <w:u w:val="single"/>
              </w:rPr>
            </w:pPr>
            <w:r>
              <w:rPr>
                <w:rFonts w:hint="default" w:ascii="Times New Roman" w:hAnsi="Times New Roman" w:eastAsia="Arial" w:cs="Times New Roman"/>
                <w:b/>
                <w:bCs w:val="0"/>
                <w:sz w:val="20"/>
                <w:u w:val="single"/>
              </w:rPr>
              <w:t>36.6</w:t>
            </w:r>
          </w:p>
        </w:tc>
        <w:tc>
          <w:tcPr>
            <w:tcW w:w="560"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36.8</w:t>
            </w:r>
          </w:p>
        </w:tc>
        <w:tc>
          <w:tcPr>
            <w:tcW w:w="560"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42.6</w:t>
            </w:r>
          </w:p>
        </w:tc>
        <w:tc>
          <w:tcPr>
            <w:tcW w:w="560"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42.2</w:t>
            </w:r>
          </w:p>
        </w:tc>
        <w:tc>
          <w:tcPr>
            <w:tcW w:w="458"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45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10</w:t>
            </w:r>
          </w:p>
        </w:tc>
        <w:tc>
          <w:tcPr>
            <w:tcW w:w="699"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粉碎机</w:t>
            </w:r>
          </w:p>
        </w:tc>
        <w:tc>
          <w:tcPr>
            <w:tcW w:w="602"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80</w:t>
            </w:r>
          </w:p>
        </w:tc>
        <w:tc>
          <w:tcPr>
            <w:tcW w:w="1055"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厂房隔声、基础减震</w:t>
            </w:r>
          </w:p>
        </w:tc>
        <w:tc>
          <w:tcPr>
            <w:tcW w:w="60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62</w:t>
            </w:r>
          </w:p>
        </w:tc>
        <w:tc>
          <w:tcPr>
            <w:tcW w:w="60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43.5</w:t>
            </w:r>
          </w:p>
        </w:tc>
        <w:tc>
          <w:tcPr>
            <w:tcW w:w="439"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1.2</w:t>
            </w:r>
          </w:p>
        </w:tc>
        <w:tc>
          <w:tcPr>
            <w:tcW w:w="555"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131.0</w:t>
            </w:r>
          </w:p>
        </w:tc>
        <w:tc>
          <w:tcPr>
            <w:tcW w:w="554"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26.2</w:t>
            </w:r>
          </w:p>
        </w:tc>
        <w:tc>
          <w:tcPr>
            <w:tcW w:w="55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24.6</w:t>
            </w:r>
          </w:p>
        </w:tc>
        <w:tc>
          <w:tcPr>
            <w:tcW w:w="554"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8.3</w:t>
            </w:r>
          </w:p>
        </w:tc>
        <w:tc>
          <w:tcPr>
            <w:tcW w:w="541"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51.6</w:t>
            </w:r>
          </w:p>
        </w:tc>
        <w:tc>
          <w:tcPr>
            <w:tcW w:w="571"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51.9</w:t>
            </w:r>
          </w:p>
        </w:tc>
        <w:tc>
          <w:tcPr>
            <w:tcW w:w="45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51.9</w:t>
            </w:r>
          </w:p>
        </w:tc>
        <w:tc>
          <w:tcPr>
            <w:tcW w:w="62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54.1</w:t>
            </w:r>
          </w:p>
        </w:tc>
        <w:tc>
          <w:tcPr>
            <w:tcW w:w="507"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昼夜</w:t>
            </w:r>
          </w:p>
        </w:tc>
        <w:tc>
          <w:tcPr>
            <w:tcW w:w="529"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highlight w:val="yellow"/>
                <w:u w:val="single"/>
                <w14:textFill>
                  <w14:solidFill>
                    <w14:schemeClr w14:val="tx1"/>
                  </w14:solidFill>
                </w14:textFill>
              </w:rPr>
            </w:pPr>
            <w:r>
              <w:rPr>
                <w:rFonts w:hint="default" w:ascii="Times New Roman" w:hAnsi="Times New Roman" w:eastAsia="Arial" w:cs="Times New Roman"/>
                <w:b/>
                <w:bCs w:val="0"/>
                <w:sz w:val="20"/>
                <w:u w:val="single"/>
              </w:rPr>
              <w:t>20.0</w:t>
            </w:r>
          </w:p>
        </w:tc>
        <w:tc>
          <w:tcPr>
            <w:tcW w:w="528"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20.0</w:t>
            </w:r>
          </w:p>
        </w:tc>
        <w:tc>
          <w:tcPr>
            <w:tcW w:w="527"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20.0</w:t>
            </w:r>
          </w:p>
        </w:tc>
        <w:tc>
          <w:tcPr>
            <w:tcW w:w="526"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b/>
                <w:bCs w:val="0"/>
                <w:sz w:val="20"/>
                <w:u w:val="single"/>
              </w:rPr>
            </w:pPr>
            <w:r>
              <w:rPr>
                <w:rFonts w:hint="default" w:ascii="Times New Roman" w:hAnsi="Times New Roman" w:eastAsia="Arial" w:cs="Times New Roman"/>
                <w:b/>
                <w:bCs w:val="0"/>
                <w:sz w:val="20"/>
                <w:u w:val="single"/>
              </w:rPr>
              <w:t>20.0</w:t>
            </w:r>
          </w:p>
        </w:tc>
        <w:tc>
          <w:tcPr>
            <w:tcW w:w="561"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b/>
                <w:bCs w:val="0"/>
                <w:sz w:val="20"/>
                <w:u w:val="single"/>
              </w:rPr>
            </w:pPr>
            <w:r>
              <w:rPr>
                <w:rFonts w:hint="default" w:ascii="Times New Roman" w:hAnsi="Times New Roman" w:eastAsia="Arial" w:cs="Times New Roman"/>
                <w:b/>
                <w:bCs w:val="0"/>
                <w:sz w:val="20"/>
                <w:u w:val="single"/>
              </w:rPr>
              <w:t>31.6</w:t>
            </w:r>
          </w:p>
        </w:tc>
        <w:tc>
          <w:tcPr>
            <w:tcW w:w="560"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31.9</w:t>
            </w:r>
          </w:p>
        </w:tc>
        <w:tc>
          <w:tcPr>
            <w:tcW w:w="560"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31.9</w:t>
            </w:r>
          </w:p>
        </w:tc>
        <w:tc>
          <w:tcPr>
            <w:tcW w:w="560"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34.1</w:t>
            </w:r>
          </w:p>
        </w:tc>
        <w:tc>
          <w:tcPr>
            <w:tcW w:w="458"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45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11</w:t>
            </w:r>
          </w:p>
        </w:tc>
        <w:tc>
          <w:tcPr>
            <w:tcW w:w="699"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1#烘干机</w:t>
            </w:r>
          </w:p>
        </w:tc>
        <w:tc>
          <w:tcPr>
            <w:tcW w:w="602"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75</w:t>
            </w:r>
          </w:p>
        </w:tc>
        <w:tc>
          <w:tcPr>
            <w:tcW w:w="1055"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lang w:val="en-US" w:eastAsia="zh-CN"/>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厂房隔声、基础减震</w:t>
            </w:r>
          </w:p>
        </w:tc>
        <w:tc>
          <w:tcPr>
            <w:tcW w:w="60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75.5</w:t>
            </w:r>
          </w:p>
        </w:tc>
        <w:tc>
          <w:tcPr>
            <w:tcW w:w="60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42.8</w:t>
            </w:r>
          </w:p>
        </w:tc>
        <w:tc>
          <w:tcPr>
            <w:tcW w:w="439"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1.2</w:t>
            </w:r>
          </w:p>
        </w:tc>
        <w:tc>
          <w:tcPr>
            <w:tcW w:w="555"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144.5</w:t>
            </w:r>
          </w:p>
        </w:tc>
        <w:tc>
          <w:tcPr>
            <w:tcW w:w="554"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26.6</w:t>
            </w:r>
          </w:p>
        </w:tc>
        <w:tc>
          <w:tcPr>
            <w:tcW w:w="55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38.1</w:t>
            </w:r>
          </w:p>
        </w:tc>
        <w:tc>
          <w:tcPr>
            <w:tcW w:w="554"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8.0</w:t>
            </w:r>
          </w:p>
        </w:tc>
        <w:tc>
          <w:tcPr>
            <w:tcW w:w="541"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46.6</w:t>
            </w:r>
          </w:p>
        </w:tc>
        <w:tc>
          <w:tcPr>
            <w:tcW w:w="571"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46.9</w:t>
            </w:r>
          </w:p>
        </w:tc>
        <w:tc>
          <w:tcPr>
            <w:tcW w:w="45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46.7</w:t>
            </w:r>
          </w:p>
        </w:tc>
        <w:tc>
          <w:tcPr>
            <w:tcW w:w="62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49.3</w:t>
            </w:r>
          </w:p>
        </w:tc>
        <w:tc>
          <w:tcPr>
            <w:tcW w:w="507"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昼夜</w:t>
            </w:r>
          </w:p>
        </w:tc>
        <w:tc>
          <w:tcPr>
            <w:tcW w:w="529"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highlight w:val="yellow"/>
                <w:u w:val="single"/>
                <w14:textFill>
                  <w14:solidFill>
                    <w14:schemeClr w14:val="tx1"/>
                  </w14:solidFill>
                </w14:textFill>
              </w:rPr>
            </w:pPr>
            <w:r>
              <w:rPr>
                <w:rFonts w:hint="default" w:ascii="Times New Roman" w:hAnsi="Times New Roman" w:eastAsia="Arial" w:cs="Times New Roman"/>
                <w:b/>
                <w:bCs w:val="0"/>
                <w:sz w:val="20"/>
                <w:u w:val="single"/>
              </w:rPr>
              <w:t>20.0</w:t>
            </w:r>
          </w:p>
        </w:tc>
        <w:tc>
          <w:tcPr>
            <w:tcW w:w="528"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20.0</w:t>
            </w:r>
          </w:p>
        </w:tc>
        <w:tc>
          <w:tcPr>
            <w:tcW w:w="527"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20.0</w:t>
            </w:r>
          </w:p>
        </w:tc>
        <w:tc>
          <w:tcPr>
            <w:tcW w:w="526"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b/>
                <w:bCs w:val="0"/>
                <w:sz w:val="20"/>
                <w:u w:val="single"/>
              </w:rPr>
            </w:pPr>
            <w:r>
              <w:rPr>
                <w:rFonts w:hint="default" w:ascii="Times New Roman" w:hAnsi="Times New Roman" w:eastAsia="Arial" w:cs="Times New Roman"/>
                <w:b/>
                <w:bCs w:val="0"/>
                <w:sz w:val="20"/>
                <w:u w:val="single"/>
              </w:rPr>
              <w:t>20.0</w:t>
            </w:r>
          </w:p>
        </w:tc>
        <w:tc>
          <w:tcPr>
            <w:tcW w:w="561"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b/>
                <w:bCs w:val="0"/>
                <w:sz w:val="20"/>
                <w:u w:val="single"/>
              </w:rPr>
            </w:pPr>
            <w:r>
              <w:rPr>
                <w:rFonts w:hint="default" w:ascii="Times New Roman" w:hAnsi="Times New Roman" w:eastAsia="Arial" w:cs="Times New Roman"/>
                <w:b/>
                <w:bCs w:val="0"/>
                <w:sz w:val="20"/>
                <w:u w:val="single"/>
              </w:rPr>
              <w:t>26.6</w:t>
            </w:r>
          </w:p>
        </w:tc>
        <w:tc>
          <w:tcPr>
            <w:tcW w:w="560"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26.9</w:t>
            </w:r>
          </w:p>
        </w:tc>
        <w:tc>
          <w:tcPr>
            <w:tcW w:w="560"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26.7</w:t>
            </w:r>
          </w:p>
        </w:tc>
        <w:tc>
          <w:tcPr>
            <w:tcW w:w="560"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29.3</w:t>
            </w:r>
          </w:p>
        </w:tc>
        <w:tc>
          <w:tcPr>
            <w:tcW w:w="458"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45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12</w:t>
            </w:r>
          </w:p>
        </w:tc>
        <w:tc>
          <w:tcPr>
            <w:tcW w:w="699"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2#烘干机</w:t>
            </w:r>
          </w:p>
        </w:tc>
        <w:tc>
          <w:tcPr>
            <w:tcW w:w="602"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75</w:t>
            </w:r>
          </w:p>
        </w:tc>
        <w:tc>
          <w:tcPr>
            <w:tcW w:w="1055"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lang w:val="en-US" w:eastAsia="zh-CN"/>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厂房隔声、基础减震</w:t>
            </w:r>
          </w:p>
        </w:tc>
        <w:tc>
          <w:tcPr>
            <w:tcW w:w="60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76.2</w:t>
            </w:r>
          </w:p>
        </w:tc>
        <w:tc>
          <w:tcPr>
            <w:tcW w:w="60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48.7</w:t>
            </w:r>
          </w:p>
        </w:tc>
        <w:tc>
          <w:tcPr>
            <w:tcW w:w="439"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1.2</w:t>
            </w:r>
          </w:p>
        </w:tc>
        <w:tc>
          <w:tcPr>
            <w:tcW w:w="555"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145.1</w:t>
            </w:r>
          </w:p>
        </w:tc>
        <w:tc>
          <w:tcPr>
            <w:tcW w:w="554"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20.7</w:t>
            </w:r>
          </w:p>
        </w:tc>
        <w:tc>
          <w:tcPr>
            <w:tcW w:w="55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38.6</w:t>
            </w:r>
          </w:p>
        </w:tc>
        <w:tc>
          <w:tcPr>
            <w:tcW w:w="554"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13.9</w:t>
            </w:r>
          </w:p>
        </w:tc>
        <w:tc>
          <w:tcPr>
            <w:tcW w:w="541"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46.6</w:t>
            </w:r>
          </w:p>
        </w:tc>
        <w:tc>
          <w:tcPr>
            <w:tcW w:w="571"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47.1</w:t>
            </w:r>
          </w:p>
        </w:tc>
        <w:tc>
          <w:tcPr>
            <w:tcW w:w="45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46.7</w:t>
            </w:r>
          </w:p>
        </w:tc>
        <w:tc>
          <w:tcPr>
            <w:tcW w:w="62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47.7</w:t>
            </w:r>
          </w:p>
        </w:tc>
        <w:tc>
          <w:tcPr>
            <w:tcW w:w="507"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昼夜</w:t>
            </w:r>
          </w:p>
        </w:tc>
        <w:tc>
          <w:tcPr>
            <w:tcW w:w="529"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highlight w:val="yellow"/>
                <w:u w:val="single"/>
                <w14:textFill>
                  <w14:solidFill>
                    <w14:schemeClr w14:val="tx1"/>
                  </w14:solidFill>
                </w14:textFill>
              </w:rPr>
            </w:pPr>
            <w:r>
              <w:rPr>
                <w:rFonts w:hint="default" w:ascii="Times New Roman" w:hAnsi="Times New Roman" w:eastAsia="Arial" w:cs="Times New Roman"/>
                <w:b/>
                <w:bCs w:val="0"/>
                <w:sz w:val="20"/>
                <w:u w:val="single"/>
              </w:rPr>
              <w:t>20.0</w:t>
            </w:r>
          </w:p>
        </w:tc>
        <w:tc>
          <w:tcPr>
            <w:tcW w:w="528"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20.0</w:t>
            </w:r>
          </w:p>
        </w:tc>
        <w:tc>
          <w:tcPr>
            <w:tcW w:w="527"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20.0</w:t>
            </w:r>
          </w:p>
        </w:tc>
        <w:tc>
          <w:tcPr>
            <w:tcW w:w="526"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b/>
                <w:bCs w:val="0"/>
                <w:sz w:val="20"/>
                <w:u w:val="single"/>
              </w:rPr>
            </w:pPr>
            <w:r>
              <w:rPr>
                <w:rFonts w:hint="default" w:ascii="Times New Roman" w:hAnsi="Times New Roman" w:eastAsia="Arial" w:cs="Times New Roman"/>
                <w:b/>
                <w:bCs w:val="0"/>
                <w:sz w:val="20"/>
                <w:u w:val="single"/>
              </w:rPr>
              <w:t>20.0</w:t>
            </w:r>
          </w:p>
        </w:tc>
        <w:tc>
          <w:tcPr>
            <w:tcW w:w="561"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b/>
                <w:bCs w:val="0"/>
                <w:sz w:val="20"/>
                <w:u w:val="single"/>
              </w:rPr>
            </w:pPr>
            <w:r>
              <w:rPr>
                <w:rFonts w:hint="default" w:ascii="Times New Roman" w:hAnsi="Times New Roman" w:eastAsia="Arial" w:cs="Times New Roman"/>
                <w:b/>
                <w:bCs w:val="0"/>
                <w:sz w:val="20"/>
                <w:u w:val="single"/>
              </w:rPr>
              <w:t>37.8</w:t>
            </w:r>
          </w:p>
        </w:tc>
        <w:tc>
          <w:tcPr>
            <w:tcW w:w="560"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27.1</w:t>
            </w:r>
          </w:p>
        </w:tc>
        <w:tc>
          <w:tcPr>
            <w:tcW w:w="560"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26.7</w:t>
            </w:r>
          </w:p>
        </w:tc>
        <w:tc>
          <w:tcPr>
            <w:tcW w:w="560"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27.7</w:t>
            </w:r>
          </w:p>
        </w:tc>
        <w:tc>
          <w:tcPr>
            <w:tcW w:w="458"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45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13</w:t>
            </w:r>
          </w:p>
        </w:tc>
        <w:tc>
          <w:tcPr>
            <w:tcW w:w="699"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3#烘干机</w:t>
            </w:r>
          </w:p>
        </w:tc>
        <w:tc>
          <w:tcPr>
            <w:tcW w:w="602"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75</w:t>
            </w:r>
          </w:p>
        </w:tc>
        <w:tc>
          <w:tcPr>
            <w:tcW w:w="1055"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lang w:val="en-US" w:eastAsia="zh-CN"/>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厂房隔声、基础减震</w:t>
            </w:r>
          </w:p>
        </w:tc>
        <w:tc>
          <w:tcPr>
            <w:tcW w:w="60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76.5</w:t>
            </w:r>
          </w:p>
        </w:tc>
        <w:tc>
          <w:tcPr>
            <w:tcW w:w="60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55.6</w:t>
            </w:r>
          </w:p>
        </w:tc>
        <w:tc>
          <w:tcPr>
            <w:tcW w:w="439"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1.2</w:t>
            </w:r>
          </w:p>
        </w:tc>
        <w:tc>
          <w:tcPr>
            <w:tcW w:w="555"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145.3</w:t>
            </w:r>
          </w:p>
        </w:tc>
        <w:tc>
          <w:tcPr>
            <w:tcW w:w="554"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13.8</w:t>
            </w:r>
          </w:p>
        </w:tc>
        <w:tc>
          <w:tcPr>
            <w:tcW w:w="55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38.7</w:t>
            </w:r>
          </w:p>
        </w:tc>
        <w:tc>
          <w:tcPr>
            <w:tcW w:w="554"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20.9</w:t>
            </w:r>
          </w:p>
        </w:tc>
        <w:tc>
          <w:tcPr>
            <w:tcW w:w="541"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46.6</w:t>
            </w:r>
          </w:p>
        </w:tc>
        <w:tc>
          <w:tcPr>
            <w:tcW w:w="571"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47.7</w:t>
            </w:r>
          </w:p>
        </w:tc>
        <w:tc>
          <w:tcPr>
            <w:tcW w:w="45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46.7</w:t>
            </w:r>
          </w:p>
        </w:tc>
        <w:tc>
          <w:tcPr>
            <w:tcW w:w="623"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47.1</w:t>
            </w:r>
          </w:p>
        </w:tc>
        <w:tc>
          <w:tcPr>
            <w:tcW w:w="507"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cs="Times New Roman" w:eastAsiaTheme="minorEastAsia"/>
                <w:b/>
                <w:bCs w:val="0"/>
                <w:color w:val="000000" w:themeColor="text1"/>
                <w:u w:val="single"/>
                <w14:textFill>
                  <w14:solidFill>
                    <w14:schemeClr w14:val="tx1"/>
                  </w14:solidFill>
                </w14:textFill>
              </w:rPr>
              <w:t>昼夜</w:t>
            </w:r>
          </w:p>
        </w:tc>
        <w:tc>
          <w:tcPr>
            <w:tcW w:w="529"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highlight w:val="yellow"/>
                <w:u w:val="single"/>
                <w14:textFill>
                  <w14:solidFill>
                    <w14:schemeClr w14:val="tx1"/>
                  </w14:solidFill>
                </w14:textFill>
              </w:rPr>
            </w:pPr>
            <w:r>
              <w:rPr>
                <w:rFonts w:hint="default" w:ascii="Times New Roman" w:hAnsi="Times New Roman" w:eastAsia="Arial" w:cs="Times New Roman"/>
                <w:b/>
                <w:bCs w:val="0"/>
                <w:sz w:val="20"/>
                <w:u w:val="single"/>
              </w:rPr>
              <w:t>20.0</w:t>
            </w:r>
          </w:p>
        </w:tc>
        <w:tc>
          <w:tcPr>
            <w:tcW w:w="528"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20.0</w:t>
            </w:r>
          </w:p>
        </w:tc>
        <w:tc>
          <w:tcPr>
            <w:tcW w:w="527"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20.0</w:t>
            </w:r>
          </w:p>
        </w:tc>
        <w:tc>
          <w:tcPr>
            <w:tcW w:w="526"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b/>
                <w:bCs w:val="0"/>
                <w:sz w:val="20"/>
                <w:u w:val="single"/>
              </w:rPr>
            </w:pPr>
            <w:r>
              <w:rPr>
                <w:rFonts w:hint="default" w:ascii="Times New Roman" w:hAnsi="Times New Roman" w:eastAsia="Arial" w:cs="Times New Roman"/>
                <w:b/>
                <w:bCs w:val="0"/>
                <w:sz w:val="20"/>
                <w:u w:val="single"/>
              </w:rPr>
              <w:t>20.0</w:t>
            </w:r>
          </w:p>
        </w:tc>
        <w:tc>
          <w:tcPr>
            <w:tcW w:w="561"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b/>
                <w:bCs w:val="0"/>
                <w:sz w:val="20"/>
                <w:u w:val="single"/>
              </w:rPr>
            </w:pPr>
            <w:r>
              <w:rPr>
                <w:rFonts w:hint="default" w:ascii="Times New Roman" w:hAnsi="Times New Roman" w:eastAsia="Arial" w:cs="Times New Roman"/>
                <w:b/>
                <w:bCs w:val="0"/>
                <w:sz w:val="20"/>
                <w:u w:val="single"/>
              </w:rPr>
              <w:t>36.7</w:t>
            </w:r>
          </w:p>
        </w:tc>
        <w:tc>
          <w:tcPr>
            <w:tcW w:w="560"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27.7</w:t>
            </w:r>
          </w:p>
        </w:tc>
        <w:tc>
          <w:tcPr>
            <w:tcW w:w="560"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26.7</w:t>
            </w:r>
          </w:p>
        </w:tc>
        <w:tc>
          <w:tcPr>
            <w:tcW w:w="560"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27.1</w:t>
            </w:r>
          </w:p>
        </w:tc>
        <w:tc>
          <w:tcPr>
            <w:tcW w:w="458" w:type="dxa"/>
            <w:shd w:val="clear" w:color="auto" w:fill="FFFFFF"/>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000000" w:themeColor="text1"/>
                <w:u w:val="single"/>
                <w14:textFill>
                  <w14:solidFill>
                    <w14:schemeClr w14:val="tx1"/>
                  </w14:solidFill>
                </w14:textFill>
              </w:rPr>
            </w:pPr>
            <w:r>
              <w:rPr>
                <w:rFonts w:hint="default" w:ascii="Times New Roman" w:hAnsi="Times New Roman" w:eastAsia="Arial" w:cs="Times New Roman"/>
                <w:b/>
                <w:bCs w:val="0"/>
                <w:sz w:val="20"/>
                <w:u w:val="single"/>
              </w:rPr>
              <w:t>1</w:t>
            </w:r>
          </w:p>
        </w:tc>
      </w:tr>
      <w:bookmarkEnd w:id="676"/>
    </w:tbl>
    <w:p>
      <w:pPr>
        <w:pStyle w:val="44"/>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备注：表中坐标以厂界中心（</w:t>
      </w:r>
      <w:bookmarkStart w:id="678" w:name="PO_8"/>
      <w:r>
        <w:rPr>
          <w:color w:val="000000" w:themeColor="text1"/>
          <w:sz w:val="21"/>
          <w:szCs w:val="21"/>
          <w14:textFill>
            <w14:solidFill>
              <w14:schemeClr w14:val="tx1"/>
            </w14:solidFill>
          </w14:textFill>
        </w:rPr>
        <w:t>113.686759,34.554405</w:t>
      </w:r>
      <w:bookmarkEnd w:id="678"/>
      <w:r>
        <w:rPr>
          <w:color w:val="000000" w:themeColor="text1"/>
          <w:sz w:val="21"/>
          <w:szCs w:val="21"/>
          <w14:textFill>
            <w14:solidFill>
              <w14:schemeClr w14:val="tx1"/>
            </w14:solidFill>
          </w14:textFill>
        </w:rPr>
        <w:t>）为坐标原点，正东向为X轴正方向，正北向为Y轴正方向</w:t>
      </w:r>
    </w:p>
    <w:p>
      <w:pPr>
        <w:pStyle w:val="44"/>
        <w:ind w:firstLine="480"/>
        <w:rPr>
          <w:color w:val="000000" w:themeColor="text1"/>
          <w14:textFill>
            <w14:solidFill>
              <w14:schemeClr w14:val="tx1"/>
            </w14:solidFill>
          </w14:textFill>
        </w:rPr>
        <w:sectPr>
          <w:pgSz w:w="16838" w:h="11906" w:orient="landscape"/>
          <w:pgMar w:top="1800" w:right="1440" w:bottom="1800" w:left="1440" w:header="851" w:footer="992" w:gutter="0"/>
          <w:cols w:space="425" w:num="1"/>
          <w:docGrid w:type="lines" w:linePitch="312" w:charSpace="0"/>
        </w:sectPr>
      </w:pP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679" w:name="_Toc17671"/>
      <w:r>
        <w:rPr>
          <w:rFonts w:ascii="Times New Roman" w:hAnsi="Times New Roman" w:cs="Times New Roman"/>
          <w:b/>
          <w:bCs/>
          <w:color w:val="000000" w:themeColor="text1"/>
          <w:sz w:val="28"/>
          <w:szCs w:val="28"/>
          <w14:textFill>
            <w14:solidFill>
              <w14:schemeClr w14:val="tx1"/>
            </w14:solidFill>
          </w14:textFill>
        </w:rPr>
        <w:t>6.5.2声级计算</w:t>
      </w:r>
      <w:bookmarkEnd w:id="679"/>
    </w:p>
    <w:p>
      <w:pPr>
        <w:pStyle w:val="47"/>
        <w:snapToGrid w:val="0"/>
        <w:spacing w:line="520" w:lineRule="exact"/>
        <w:ind w:firstLine="480" w:firstLineChars="200"/>
        <w:rPr>
          <w:rFonts w:ascii="Times New Roman" w:hAnsi="Times New Roman"/>
          <w:bCs/>
          <w:color w:val="000000" w:themeColor="text1"/>
          <w14:textFill>
            <w14:solidFill>
              <w14:schemeClr w14:val="tx1"/>
            </w14:solidFill>
          </w14:textFill>
        </w:rPr>
      </w:pPr>
      <w:r>
        <w:rPr>
          <w:rFonts w:ascii="Times New Roman" w:hAnsi="Times New Roman"/>
          <w:bCs/>
          <w:color w:val="000000" w:themeColor="text1"/>
          <w14:textFill>
            <w14:solidFill>
              <w14:schemeClr w14:val="tx1"/>
            </w14:solidFill>
          </w14:textFill>
        </w:rPr>
        <w:t>根据《环境影响评价技术导则 声环境》（HJ2.4-2021），根据具体情况作必要简化。</w:t>
      </w:r>
    </w:p>
    <w:p>
      <w:pPr>
        <w:pStyle w:val="47"/>
        <w:snapToGrid w:val="0"/>
        <w:spacing w:line="520" w:lineRule="exact"/>
        <w:ind w:firstLine="480" w:firstLineChars="200"/>
        <w:rPr>
          <w:rFonts w:ascii="Times New Roman" w:hAnsi="Times New Roman"/>
          <w:bCs/>
          <w:color w:val="000000" w:themeColor="text1"/>
          <w14:textFill>
            <w14:solidFill>
              <w14:schemeClr w14:val="tx1"/>
            </w14:solidFill>
          </w14:textFill>
        </w:rPr>
      </w:pPr>
      <w:r>
        <w:rPr>
          <w:rFonts w:ascii="Times New Roman" w:hAnsi="Times New Roman"/>
          <w:bCs/>
          <w:color w:val="000000" w:themeColor="text1"/>
          <w14:textFill>
            <w14:solidFill>
              <w14:schemeClr w14:val="tx1"/>
            </w14:solidFill>
          </w14:textFill>
        </w:rPr>
        <w:t>①室内点声源等效室外声功率计算方法</w:t>
      </w:r>
    </w:p>
    <w:p>
      <w:pPr>
        <w:pStyle w:val="47"/>
        <w:snapToGrid w:val="0"/>
        <w:spacing w:line="520" w:lineRule="exact"/>
        <w:ind w:firstLine="480" w:firstLineChars="200"/>
        <w:rPr>
          <w:rFonts w:ascii="Times New Roman" w:hAnsi="Times New Roman"/>
          <w:bCs/>
          <w:color w:val="000000" w:themeColor="text1"/>
          <w14:textFill>
            <w14:solidFill>
              <w14:schemeClr w14:val="tx1"/>
            </w14:solidFill>
          </w14:textFill>
        </w:rPr>
      </w:pPr>
      <w:r>
        <w:rPr>
          <w:rFonts w:ascii="Times New Roman" w:hAnsi="Times New Roman"/>
          <w:bCs/>
          <w:color w:val="000000" w:themeColor="text1"/>
          <w14:textFill>
            <w14:solidFill>
              <w14:schemeClr w14:val="tx1"/>
            </w14:solidFill>
          </w14:textFill>
        </w:rPr>
        <w:t>a、室内靠近围护结构处的倍频带声压级：</w:t>
      </w:r>
    </w:p>
    <w:p>
      <w:pPr>
        <w:pStyle w:val="47"/>
        <w:snapToGrid w:val="0"/>
        <w:spacing w:line="288" w:lineRule="auto"/>
        <w:ind w:firstLine="480" w:firstLineChars="200"/>
        <w:jc w:val="center"/>
        <w:rPr>
          <w:rFonts w:ascii="Times New Roman" w:hAnsi="Times New Roman"/>
          <w:bCs/>
          <w:color w:val="000000" w:themeColor="text1"/>
          <w14:textFill>
            <w14:solidFill>
              <w14:schemeClr w14:val="tx1"/>
            </w14:solidFill>
          </w14:textFill>
        </w:rPr>
      </w:pPr>
      <m:oMathPara>
        <m:oMath>
          <m:sSub>
            <m:sSubPr>
              <m:ctrlPr>
                <w:rPr>
                  <w:rFonts w:ascii="Cambria Math" w:hAnsi="Cambria Math"/>
                  <w:bCs/>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L</m:t>
              </m:r>
              <m:ctrlPr>
                <w:rPr>
                  <w:rFonts w:ascii="Cambria Math" w:hAnsi="Cambria Math"/>
                  <w:bCs/>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P1</m:t>
              </m:r>
              <m:ctrlPr>
                <w:rPr>
                  <w:rFonts w:ascii="Cambria Math" w:hAnsi="Cambria Math"/>
                  <w:bCs/>
                  <w:i/>
                  <w:color w:val="000000" w:themeColor="text1"/>
                  <w14:textFill>
                    <w14:solidFill>
                      <w14:schemeClr w14:val="tx1"/>
                    </w14:solidFill>
                  </w14:textFill>
                </w:rPr>
              </m:ctrlPr>
            </m:sub>
          </m:sSub>
          <m:r>
            <m:rPr/>
            <w:rPr>
              <w:rFonts w:ascii="Cambria Math" w:hAnsi="Cambria Math"/>
              <w:color w:val="000000" w:themeColor="text1"/>
              <w14:textFill>
                <w14:solidFill>
                  <w14:schemeClr w14:val="tx1"/>
                </w14:solidFill>
              </w14:textFill>
            </w:rPr>
            <m:t>=</m:t>
          </m:r>
          <m:sSub>
            <m:sSubPr>
              <m:ctrlPr>
                <w:rPr>
                  <w:rFonts w:ascii="Cambria Math" w:hAnsi="Cambria Math"/>
                  <w:bCs/>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L</m:t>
              </m:r>
              <m:ctrlPr>
                <w:rPr>
                  <w:rFonts w:ascii="Cambria Math" w:hAnsi="Cambria Math"/>
                  <w:bCs/>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w</m:t>
              </m:r>
              <m:ctrlPr>
                <w:rPr>
                  <w:rFonts w:ascii="Cambria Math" w:hAnsi="Cambria Math"/>
                  <w:bCs/>
                  <w:i/>
                  <w:color w:val="000000" w:themeColor="text1"/>
                  <w14:textFill>
                    <w14:solidFill>
                      <w14:schemeClr w14:val="tx1"/>
                    </w14:solidFill>
                  </w14:textFill>
                </w:rPr>
              </m:ctrlPr>
            </m:sub>
          </m:sSub>
          <m:r>
            <m:rPr/>
            <w:rPr>
              <w:rFonts w:ascii="Cambria Math" w:hAnsi="Cambria Math"/>
              <w:color w:val="000000" w:themeColor="text1"/>
              <w14:textFill>
                <w14:solidFill>
                  <w14:schemeClr w14:val="tx1"/>
                </w14:solidFill>
              </w14:textFill>
            </w:rPr>
            <m:t>+10</m:t>
          </m:r>
          <m:func>
            <m:funcPr>
              <m:ctrlPr>
                <w:rPr>
                  <w:rFonts w:ascii="Cambria Math" w:hAnsi="Cambria Math"/>
                  <w:bCs/>
                  <w:i/>
                  <w:color w:val="000000" w:themeColor="text1"/>
                  <w14:textFill>
                    <w14:solidFill>
                      <w14:schemeClr w14:val="tx1"/>
                    </w14:solidFill>
                  </w14:textFill>
                </w:rPr>
              </m:ctrlPr>
            </m:funcPr>
            <m:fName>
              <m:r>
                <m:rPr>
                  <m:sty m:val="p"/>
                </m:rPr>
                <w:rPr>
                  <w:rFonts w:ascii="Cambria Math" w:hAnsi="Cambria Math"/>
                  <w:color w:val="000000" w:themeColor="text1"/>
                  <w14:textFill>
                    <w14:solidFill>
                      <w14:schemeClr w14:val="tx1"/>
                    </w14:solidFill>
                  </w14:textFill>
                </w:rPr>
                <m:t>log</m:t>
              </m:r>
              <m:ctrlPr>
                <w:rPr>
                  <w:rFonts w:ascii="Cambria Math" w:hAnsi="Cambria Math"/>
                  <w:bCs/>
                  <w:i/>
                  <w:color w:val="000000" w:themeColor="text1"/>
                  <w14:textFill>
                    <w14:solidFill>
                      <w14:schemeClr w14:val="tx1"/>
                    </w14:solidFill>
                  </w14:textFill>
                </w:rPr>
              </m:ctrlPr>
            </m:fName>
            <m:e>
              <m:d>
                <m:dPr>
                  <m:ctrlPr>
                    <w:rPr>
                      <w:rFonts w:ascii="Cambria Math" w:hAnsi="Cambria Math"/>
                      <w:bCs/>
                      <w:i/>
                      <w:color w:val="000000" w:themeColor="text1"/>
                      <w14:textFill>
                        <w14:solidFill>
                          <w14:schemeClr w14:val="tx1"/>
                        </w14:solidFill>
                      </w14:textFill>
                    </w:rPr>
                  </m:ctrlPr>
                </m:dPr>
                <m:e>
                  <m:f>
                    <m:fPr>
                      <m:ctrlPr>
                        <w:rPr>
                          <w:rFonts w:ascii="Cambria Math" w:hAnsi="Cambria Math"/>
                          <w:bCs/>
                          <w:i/>
                          <w:color w:val="000000" w:themeColor="text1"/>
                          <w14:textFill>
                            <w14:solidFill>
                              <w14:schemeClr w14:val="tx1"/>
                            </w14:solidFill>
                          </w14:textFill>
                        </w:rPr>
                      </m:ctrlPr>
                    </m:fPr>
                    <m:num>
                      <m:r>
                        <m:rPr/>
                        <w:rPr>
                          <w:rFonts w:ascii="Cambria Math" w:hAnsi="Cambria Math"/>
                          <w:color w:val="000000" w:themeColor="text1"/>
                          <w14:textFill>
                            <w14:solidFill>
                              <w14:schemeClr w14:val="tx1"/>
                            </w14:solidFill>
                          </w14:textFill>
                        </w:rPr>
                        <m:t>Q</m:t>
                      </m:r>
                      <m:ctrlPr>
                        <w:rPr>
                          <w:rFonts w:ascii="Cambria Math" w:hAnsi="Cambria Math"/>
                          <w:bCs/>
                          <w:i/>
                          <w:color w:val="000000" w:themeColor="text1"/>
                          <w14:textFill>
                            <w14:solidFill>
                              <w14:schemeClr w14:val="tx1"/>
                            </w14:solidFill>
                          </w14:textFill>
                        </w:rPr>
                      </m:ctrlPr>
                    </m:num>
                    <m:den>
                      <m:r>
                        <m:rPr/>
                        <w:rPr>
                          <w:rFonts w:ascii="Cambria Math" w:hAnsi="Cambria Math"/>
                          <w:color w:val="000000" w:themeColor="text1"/>
                          <w14:textFill>
                            <w14:solidFill>
                              <w14:schemeClr w14:val="tx1"/>
                            </w14:solidFill>
                          </w14:textFill>
                        </w:rPr>
                        <m:t>4π</m:t>
                      </m:r>
                      <m:sSup>
                        <m:sSupPr>
                          <m:ctrlPr>
                            <w:rPr>
                              <w:rFonts w:ascii="Cambria Math" w:hAnsi="Cambria Math"/>
                              <w:bCs/>
                              <w:i/>
                              <w:color w:val="000000" w:themeColor="text1"/>
                              <w14:textFill>
                                <w14:solidFill>
                                  <w14:schemeClr w14:val="tx1"/>
                                </w14:solidFill>
                              </w14:textFill>
                            </w:rPr>
                          </m:ctrlPr>
                        </m:sSupPr>
                        <m:e>
                          <m:r>
                            <m:rPr/>
                            <w:rPr>
                              <w:rFonts w:ascii="Cambria Math" w:hAnsi="Cambria Math"/>
                              <w:color w:val="000000" w:themeColor="text1"/>
                              <w14:textFill>
                                <w14:solidFill>
                                  <w14:schemeClr w14:val="tx1"/>
                                </w14:solidFill>
                              </w14:textFill>
                            </w:rPr>
                            <m:t>r</m:t>
                          </m:r>
                          <m:ctrlPr>
                            <w:rPr>
                              <w:rFonts w:ascii="Cambria Math" w:hAnsi="Cambria Math"/>
                              <w:bCs/>
                              <w:i/>
                              <w:color w:val="000000" w:themeColor="text1"/>
                              <w14:textFill>
                                <w14:solidFill>
                                  <w14:schemeClr w14:val="tx1"/>
                                </w14:solidFill>
                              </w14:textFill>
                            </w:rPr>
                          </m:ctrlPr>
                        </m:e>
                        <m:sup>
                          <m:r>
                            <m:rPr/>
                            <w:rPr>
                              <w:rFonts w:ascii="Cambria Math" w:hAnsi="Cambria Math"/>
                              <w:color w:val="000000" w:themeColor="text1"/>
                              <w14:textFill>
                                <w14:solidFill>
                                  <w14:schemeClr w14:val="tx1"/>
                                </w14:solidFill>
                              </w14:textFill>
                            </w:rPr>
                            <m:t>2</m:t>
                          </m:r>
                          <m:ctrlPr>
                            <w:rPr>
                              <w:rFonts w:ascii="Cambria Math" w:hAnsi="Cambria Math"/>
                              <w:bCs/>
                              <w:i/>
                              <w:color w:val="000000" w:themeColor="text1"/>
                              <w14:textFill>
                                <w14:solidFill>
                                  <w14:schemeClr w14:val="tx1"/>
                                </w14:solidFill>
                              </w14:textFill>
                            </w:rPr>
                          </m:ctrlPr>
                        </m:sup>
                      </m:sSup>
                      <m:ctrlPr>
                        <w:rPr>
                          <w:rFonts w:ascii="Cambria Math" w:hAnsi="Cambria Math"/>
                          <w:bCs/>
                          <w:i/>
                          <w:color w:val="000000" w:themeColor="text1"/>
                          <w14:textFill>
                            <w14:solidFill>
                              <w14:schemeClr w14:val="tx1"/>
                            </w14:solidFill>
                          </w14:textFill>
                        </w:rPr>
                      </m:ctrlPr>
                    </m:den>
                  </m:f>
                  <m:r>
                    <m:rPr/>
                    <w:rPr>
                      <w:rFonts w:ascii="Cambria Math" w:hAnsi="Cambria Math"/>
                      <w:color w:val="000000" w:themeColor="text1"/>
                      <w14:textFill>
                        <w14:solidFill>
                          <w14:schemeClr w14:val="tx1"/>
                        </w14:solidFill>
                      </w14:textFill>
                    </w:rPr>
                    <m:t>+</m:t>
                  </m:r>
                  <m:f>
                    <m:fPr>
                      <m:ctrlPr>
                        <w:rPr>
                          <w:rFonts w:ascii="Cambria Math" w:hAnsi="Cambria Math"/>
                          <w:bCs/>
                          <w:i/>
                          <w:color w:val="000000" w:themeColor="text1"/>
                          <w14:textFill>
                            <w14:solidFill>
                              <w14:schemeClr w14:val="tx1"/>
                            </w14:solidFill>
                          </w14:textFill>
                        </w:rPr>
                      </m:ctrlPr>
                    </m:fPr>
                    <m:num>
                      <m:r>
                        <m:rPr/>
                        <w:rPr>
                          <w:rFonts w:ascii="Cambria Math" w:hAnsi="Cambria Math"/>
                          <w:color w:val="000000" w:themeColor="text1"/>
                          <w14:textFill>
                            <w14:solidFill>
                              <w14:schemeClr w14:val="tx1"/>
                            </w14:solidFill>
                          </w14:textFill>
                        </w:rPr>
                        <m:t>4</m:t>
                      </m:r>
                      <m:ctrlPr>
                        <w:rPr>
                          <w:rFonts w:ascii="Cambria Math" w:hAnsi="Cambria Math"/>
                          <w:bCs/>
                          <w:i/>
                          <w:color w:val="000000" w:themeColor="text1"/>
                          <w14:textFill>
                            <w14:solidFill>
                              <w14:schemeClr w14:val="tx1"/>
                            </w14:solidFill>
                          </w14:textFill>
                        </w:rPr>
                      </m:ctrlPr>
                    </m:num>
                    <m:den>
                      <m:r>
                        <m:rPr/>
                        <w:rPr>
                          <w:rFonts w:ascii="Cambria Math" w:hAnsi="Cambria Math"/>
                          <w:color w:val="000000" w:themeColor="text1"/>
                          <w14:textFill>
                            <w14:solidFill>
                              <w14:schemeClr w14:val="tx1"/>
                            </w14:solidFill>
                          </w14:textFill>
                        </w:rPr>
                        <m:t>R</m:t>
                      </m:r>
                      <m:ctrlPr>
                        <w:rPr>
                          <w:rFonts w:ascii="Cambria Math" w:hAnsi="Cambria Math"/>
                          <w:bCs/>
                          <w:i/>
                          <w:color w:val="000000" w:themeColor="text1"/>
                          <w14:textFill>
                            <w14:solidFill>
                              <w14:schemeClr w14:val="tx1"/>
                            </w14:solidFill>
                          </w14:textFill>
                        </w:rPr>
                      </m:ctrlPr>
                    </m:den>
                  </m:f>
                  <m:ctrlPr>
                    <w:rPr>
                      <w:rFonts w:ascii="Cambria Math" w:hAnsi="Cambria Math"/>
                      <w:bCs/>
                      <w:i/>
                      <w:color w:val="000000" w:themeColor="text1"/>
                      <w14:textFill>
                        <w14:solidFill>
                          <w14:schemeClr w14:val="tx1"/>
                        </w14:solidFill>
                      </w14:textFill>
                    </w:rPr>
                  </m:ctrlPr>
                </m:e>
              </m:d>
              <m:ctrlPr>
                <w:rPr>
                  <w:rFonts w:ascii="Cambria Math" w:hAnsi="Cambria Math"/>
                  <w:bCs/>
                  <w:i/>
                  <w:color w:val="000000" w:themeColor="text1"/>
                  <w14:textFill>
                    <w14:solidFill>
                      <w14:schemeClr w14:val="tx1"/>
                    </w14:solidFill>
                  </w14:textFill>
                </w:rPr>
              </m:ctrlPr>
            </m:e>
          </m:func>
        </m:oMath>
      </m:oMathPara>
    </w:p>
    <w:p>
      <w:pPr>
        <w:pStyle w:val="47"/>
        <w:snapToGrid w:val="0"/>
        <w:spacing w:line="520" w:lineRule="exact"/>
        <w:ind w:firstLine="480" w:firstLineChars="200"/>
        <w:rPr>
          <w:rFonts w:ascii="Times New Roman" w:hAnsi="Times New Roman"/>
          <w:bCs/>
          <w:color w:val="000000" w:themeColor="text1"/>
          <w14:textFill>
            <w14:solidFill>
              <w14:schemeClr w14:val="tx1"/>
            </w14:solidFill>
          </w14:textFill>
        </w:rPr>
      </w:pPr>
      <w:r>
        <w:rPr>
          <w:rFonts w:ascii="Times New Roman" w:hAnsi="Times New Roman"/>
          <w:bCs/>
          <w:color w:val="000000" w:themeColor="text1"/>
          <w14:textFill>
            <w14:solidFill>
              <w14:schemeClr w14:val="tx1"/>
            </w14:solidFill>
          </w14:textFill>
        </w:rPr>
        <w:t>式中：L</w:t>
      </w:r>
      <w:r>
        <w:rPr>
          <w:rFonts w:ascii="Times New Roman" w:hAnsi="Times New Roman"/>
          <w:bCs/>
          <w:color w:val="000000" w:themeColor="text1"/>
          <w:vertAlign w:val="subscript"/>
          <w14:textFill>
            <w14:solidFill>
              <w14:schemeClr w14:val="tx1"/>
            </w14:solidFill>
          </w14:textFill>
        </w:rPr>
        <w:t>p1</w:t>
      </w:r>
      <w:r>
        <w:rPr>
          <w:rFonts w:ascii="Times New Roman" w:hAnsi="Times New Roman"/>
          <w:bCs/>
          <w:color w:val="000000" w:themeColor="text1"/>
          <w14:textFill>
            <w14:solidFill>
              <w14:schemeClr w14:val="tx1"/>
            </w14:solidFill>
          </w14:textFill>
        </w:rPr>
        <w:t>—靠近开口处（或窗户）室内某倍频带的声压级或A声级，dB；</w:t>
      </w:r>
    </w:p>
    <w:p>
      <w:pPr>
        <w:pStyle w:val="47"/>
        <w:snapToGrid w:val="0"/>
        <w:spacing w:line="520" w:lineRule="exact"/>
        <w:ind w:firstLine="1200" w:firstLineChars="500"/>
        <w:rPr>
          <w:rFonts w:ascii="Times New Roman" w:hAnsi="Times New Roman"/>
          <w:bCs/>
          <w:color w:val="000000" w:themeColor="text1"/>
          <w14:textFill>
            <w14:solidFill>
              <w14:schemeClr w14:val="tx1"/>
            </w14:solidFill>
          </w14:textFill>
        </w:rPr>
      </w:pPr>
      <w:r>
        <w:rPr>
          <w:rFonts w:ascii="Times New Roman" w:hAnsi="Times New Roman"/>
          <w:bCs/>
          <w:color w:val="000000" w:themeColor="text1"/>
          <w14:textFill>
            <w14:solidFill>
              <w14:schemeClr w14:val="tx1"/>
            </w14:solidFill>
          </w14:textFill>
        </w:rPr>
        <w:t>L</w:t>
      </w:r>
      <w:r>
        <w:rPr>
          <w:rFonts w:ascii="Times New Roman" w:hAnsi="Times New Roman"/>
          <w:bCs/>
          <w:color w:val="000000" w:themeColor="text1"/>
          <w:vertAlign w:val="subscript"/>
          <w14:textFill>
            <w14:solidFill>
              <w14:schemeClr w14:val="tx1"/>
            </w14:solidFill>
          </w14:textFill>
        </w:rPr>
        <w:t>w</w:t>
      </w:r>
      <w:r>
        <w:rPr>
          <w:rFonts w:ascii="Times New Roman" w:hAnsi="Times New Roman"/>
          <w:bCs/>
          <w:color w:val="000000" w:themeColor="text1"/>
          <w14:textFill>
            <w14:solidFill>
              <w14:schemeClr w14:val="tx1"/>
            </w14:solidFill>
          </w14:textFill>
        </w:rPr>
        <w:t>—点声源声功率级（A计权或倍频带），dB；</w:t>
      </w:r>
    </w:p>
    <w:p>
      <w:pPr>
        <w:pStyle w:val="47"/>
        <w:snapToGrid w:val="0"/>
        <w:spacing w:line="520" w:lineRule="exact"/>
        <w:ind w:firstLine="1200" w:firstLineChars="500"/>
        <w:rPr>
          <w:rFonts w:ascii="Times New Roman" w:hAnsi="Times New Roman"/>
          <w:bCs/>
          <w:color w:val="000000" w:themeColor="text1"/>
          <w14:textFill>
            <w14:solidFill>
              <w14:schemeClr w14:val="tx1"/>
            </w14:solidFill>
          </w14:textFill>
        </w:rPr>
      </w:pPr>
      <w:r>
        <w:rPr>
          <w:rFonts w:ascii="Times New Roman" w:hAnsi="Times New Roman"/>
          <w:bCs/>
          <w:color w:val="000000" w:themeColor="text1"/>
          <w14:textFill>
            <w14:solidFill>
              <w14:schemeClr w14:val="tx1"/>
            </w14:solidFill>
          </w14:textFill>
        </w:rPr>
        <w:t>Q—指向性因数；通常对无指向性声源，当声源放在房间中心时，Q=1；当放在一面墙的中心时，Q=2；当放在两面墙夹角处时，Q=4；当放在三面墙夹角处时，Q=8；</w:t>
      </w:r>
    </w:p>
    <w:p>
      <w:pPr>
        <w:pStyle w:val="47"/>
        <w:snapToGrid w:val="0"/>
        <w:spacing w:line="276" w:lineRule="auto"/>
        <w:ind w:firstLine="1200" w:firstLineChars="500"/>
        <w:rPr>
          <w:rFonts w:ascii="Times New Roman" w:hAnsi="Times New Roman"/>
          <w:bCs/>
          <w:color w:val="000000" w:themeColor="text1"/>
          <w14:textFill>
            <w14:solidFill>
              <w14:schemeClr w14:val="tx1"/>
            </w14:solidFill>
          </w14:textFill>
        </w:rPr>
      </w:pPr>
      <w:r>
        <w:rPr>
          <w:rFonts w:ascii="Times New Roman" w:hAnsi="Times New Roman"/>
          <w:bCs/>
          <w:color w:val="000000" w:themeColor="text1"/>
          <w14:textFill>
            <w14:solidFill>
              <w14:schemeClr w14:val="tx1"/>
            </w14:solidFill>
          </w14:textFill>
        </w:rPr>
        <w:t>R—房间常数；R=Sα/（1-α）；S为房间内表面面积，m</w:t>
      </w:r>
      <w:r>
        <w:rPr>
          <w:rFonts w:ascii="Times New Roman" w:hAnsi="Times New Roman"/>
          <w:bCs/>
          <w:color w:val="000000" w:themeColor="text1"/>
          <w:vertAlign w:val="superscript"/>
          <w14:textFill>
            <w14:solidFill>
              <w14:schemeClr w14:val="tx1"/>
            </w14:solidFill>
          </w14:textFill>
        </w:rPr>
        <w:t>2</w:t>
      </w:r>
      <w:r>
        <w:rPr>
          <w:rFonts w:ascii="Times New Roman" w:hAnsi="Times New Roman"/>
          <w:bCs/>
          <w:color w:val="000000" w:themeColor="text1"/>
          <w14:textFill>
            <w14:solidFill>
              <w14:schemeClr w14:val="tx1"/>
            </w14:solidFill>
          </w14:textFill>
        </w:rPr>
        <w:t>；α为平均吸声系数；</w:t>
      </w:r>
    </w:p>
    <w:p>
      <w:pPr>
        <w:pStyle w:val="47"/>
        <w:snapToGrid w:val="0"/>
        <w:spacing w:line="520" w:lineRule="exact"/>
        <w:ind w:firstLine="1200" w:firstLineChars="500"/>
        <w:rPr>
          <w:rFonts w:ascii="Times New Roman" w:hAnsi="Times New Roman"/>
          <w:bCs/>
          <w:color w:val="000000" w:themeColor="text1"/>
          <w14:textFill>
            <w14:solidFill>
              <w14:schemeClr w14:val="tx1"/>
            </w14:solidFill>
          </w14:textFill>
        </w:rPr>
      </w:pPr>
      <w:r>
        <w:rPr>
          <w:rFonts w:ascii="Times New Roman" w:hAnsi="Times New Roman"/>
          <w:bCs/>
          <w:color w:val="000000" w:themeColor="text1"/>
          <w14:textFill>
            <w14:solidFill>
              <w14:schemeClr w14:val="tx1"/>
            </w14:solidFill>
          </w14:textFill>
        </w:rPr>
        <w:t>r—声源到靠近围护结构某点处的距离，m。</w:t>
      </w:r>
    </w:p>
    <w:p>
      <w:pPr>
        <w:pStyle w:val="47"/>
        <w:snapToGrid w:val="0"/>
        <w:spacing w:line="520" w:lineRule="exact"/>
        <w:ind w:firstLine="480" w:firstLineChars="200"/>
        <w:rPr>
          <w:rFonts w:ascii="Times New Roman" w:hAnsi="Times New Roman"/>
          <w:bCs/>
          <w:color w:val="000000" w:themeColor="text1"/>
          <w14:textFill>
            <w14:solidFill>
              <w14:schemeClr w14:val="tx1"/>
            </w14:solidFill>
          </w14:textFill>
        </w:rPr>
      </w:pPr>
      <w:r>
        <w:rPr>
          <w:rFonts w:ascii="Times New Roman" w:hAnsi="Times New Roman"/>
          <w:bCs/>
          <w:color w:val="000000" w:themeColor="text1"/>
          <w14:textFill>
            <w14:solidFill>
              <w14:schemeClr w14:val="tx1"/>
            </w14:solidFill>
          </w14:textFill>
        </w:rPr>
        <w:t>b、室内声源在靠近围护结构处产生的i倍频带叠加声压级：</w:t>
      </w:r>
    </w:p>
    <w:p>
      <w:pPr>
        <w:pStyle w:val="47"/>
        <w:snapToGrid w:val="0"/>
        <w:spacing w:line="288" w:lineRule="auto"/>
        <w:ind w:firstLine="480" w:firstLineChars="200"/>
        <w:jc w:val="center"/>
        <w:rPr>
          <w:rFonts w:ascii="Times New Roman" w:hAnsi="Times New Roman"/>
          <w:bCs/>
          <w:iCs/>
          <w:color w:val="000000" w:themeColor="text1"/>
          <w14:textFill>
            <w14:solidFill>
              <w14:schemeClr w14:val="tx1"/>
            </w14:solidFill>
          </w14:textFill>
        </w:rPr>
      </w:pPr>
      <m:oMathPara>
        <m:oMath>
          <m:sSub>
            <m:sSubPr>
              <m:ctrlPr>
                <w:rPr>
                  <w:rFonts w:ascii="Cambria Math" w:hAnsi="Cambria Math"/>
                  <w:bCs/>
                  <w:iCs/>
                  <w:color w:val="000000" w:themeColor="text1"/>
                  <w14:textFill>
                    <w14:solidFill>
                      <w14:schemeClr w14:val="tx1"/>
                    </w14:solidFill>
                  </w14:textFill>
                </w:rPr>
              </m:ctrlPr>
            </m:sSubPr>
            <m:e>
              <m:r>
                <m:rPr>
                  <m:sty m:val="p"/>
                </m:rPr>
                <w:rPr>
                  <w:rFonts w:ascii="Cambria Math" w:hAnsi="Cambria Math"/>
                  <w:color w:val="000000" w:themeColor="text1"/>
                  <w14:textFill>
                    <w14:solidFill>
                      <w14:schemeClr w14:val="tx1"/>
                    </w14:solidFill>
                  </w14:textFill>
                </w:rPr>
                <m:t>L</m:t>
              </m:r>
              <m:ctrlPr>
                <w:rPr>
                  <w:rFonts w:ascii="Cambria Math" w:hAnsi="Cambria Math"/>
                  <w:bCs/>
                  <w:iCs/>
                  <w:color w:val="000000" w:themeColor="text1"/>
                  <w14:textFill>
                    <w14:solidFill>
                      <w14:schemeClr w14:val="tx1"/>
                    </w14:solidFill>
                  </w14:textFill>
                </w:rPr>
              </m:ctrlPr>
            </m:e>
            <m:sub>
              <m:r>
                <m:rPr>
                  <m:sty m:val="p"/>
                </m:rPr>
                <w:rPr>
                  <w:rFonts w:ascii="Cambria Math" w:hAnsi="Cambria Math"/>
                  <w:color w:val="000000" w:themeColor="text1"/>
                  <w14:textFill>
                    <w14:solidFill>
                      <w14:schemeClr w14:val="tx1"/>
                    </w14:solidFill>
                  </w14:textFill>
                </w:rPr>
                <m:t>P1i</m:t>
              </m:r>
              <m:ctrlPr>
                <w:rPr>
                  <w:rFonts w:ascii="Cambria Math" w:hAnsi="Cambria Math"/>
                  <w:bCs/>
                  <w:iCs/>
                  <w:color w:val="000000" w:themeColor="text1"/>
                  <w14:textFill>
                    <w14:solidFill>
                      <w14:schemeClr w14:val="tx1"/>
                    </w14:solidFill>
                  </w14:textFill>
                </w:rPr>
              </m:ctrlPr>
            </m:sub>
          </m:sSub>
          <m:d>
            <m:dPr>
              <m:begChr m:val="（"/>
              <m:endChr m:val="）"/>
              <m:ctrlPr>
                <w:rPr>
                  <w:rFonts w:ascii="Cambria Math" w:hAnsi="Cambria Math"/>
                  <w:bCs/>
                  <w:iCs/>
                  <w:color w:val="000000" w:themeColor="text1"/>
                  <w14:textFill>
                    <w14:solidFill>
                      <w14:schemeClr w14:val="tx1"/>
                    </w14:solidFill>
                  </w14:textFill>
                </w:rPr>
              </m:ctrlPr>
            </m:dPr>
            <m:e>
              <m:r>
                <m:rPr>
                  <m:sty m:val="p"/>
                </m:rPr>
                <w:rPr>
                  <w:rFonts w:ascii="Cambria Math" w:hAnsi="Cambria Math"/>
                  <w:color w:val="000000" w:themeColor="text1"/>
                  <w14:textFill>
                    <w14:solidFill>
                      <w14:schemeClr w14:val="tx1"/>
                    </w14:solidFill>
                  </w14:textFill>
                </w:rPr>
                <m:t>T</m:t>
              </m:r>
              <m:ctrlPr>
                <w:rPr>
                  <w:rFonts w:ascii="Cambria Math" w:hAnsi="Cambria Math"/>
                  <w:bCs/>
                  <w:iCs/>
                  <w:color w:val="000000" w:themeColor="text1"/>
                  <w14:textFill>
                    <w14:solidFill>
                      <w14:schemeClr w14:val="tx1"/>
                    </w14:solidFill>
                  </w14:textFill>
                </w:rPr>
              </m:ctrlPr>
            </m:e>
          </m:d>
          <m:r>
            <m:rPr>
              <m:sty m:val="p"/>
            </m:rPr>
            <w:rPr>
              <w:rFonts w:ascii="Cambria Math" w:hAnsi="Cambria Math"/>
              <w:color w:val="000000" w:themeColor="text1"/>
              <w14:textFill>
                <w14:solidFill>
                  <w14:schemeClr w14:val="tx1"/>
                </w14:solidFill>
              </w14:textFill>
            </w:rPr>
            <m:t>=10</m:t>
          </m:r>
          <m:func>
            <m:funcPr>
              <m:ctrlPr>
                <w:rPr>
                  <w:rFonts w:ascii="Cambria Math" w:hAnsi="Cambria Math"/>
                  <w:bCs/>
                  <w:iCs/>
                  <w:color w:val="000000" w:themeColor="text1"/>
                  <w14:textFill>
                    <w14:solidFill>
                      <w14:schemeClr w14:val="tx1"/>
                    </w14:solidFill>
                  </w14:textFill>
                </w:rPr>
              </m:ctrlPr>
            </m:funcPr>
            <m:fName>
              <m:r>
                <m:rPr>
                  <m:sty m:val="p"/>
                </m:rPr>
                <w:rPr>
                  <w:rFonts w:ascii="Cambria Math" w:hAnsi="Cambria Math"/>
                  <w:color w:val="000000" w:themeColor="text1"/>
                  <w14:textFill>
                    <w14:solidFill>
                      <w14:schemeClr w14:val="tx1"/>
                    </w14:solidFill>
                  </w14:textFill>
                </w:rPr>
                <m:t>log</m:t>
              </m:r>
              <m:ctrlPr>
                <w:rPr>
                  <w:rFonts w:ascii="Cambria Math" w:hAnsi="Cambria Math"/>
                  <w:bCs/>
                  <w:iCs/>
                  <w:color w:val="000000" w:themeColor="text1"/>
                  <w14:textFill>
                    <w14:solidFill>
                      <w14:schemeClr w14:val="tx1"/>
                    </w14:solidFill>
                  </w14:textFill>
                </w:rPr>
              </m:ctrlPr>
            </m:fName>
            <m:e>
              <m:r>
                <m:rPr>
                  <m:sty m:val="p"/>
                </m:rPr>
                <w:rPr>
                  <w:rFonts w:ascii="Cambria Math" w:hAnsi="Cambria Math"/>
                  <w:color w:val="000000" w:themeColor="text1"/>
                  <w14:textFill>
                    <w14:solidFill>
                      <w14:schemeClr w14:val="tx1"/>
                    </w14:solidFill>
                  </w14:textFill>
                </w:rPr>
                <m:t>（</m:t>
              </m:r>
              <m:nary>
                <m:naryPr>
                  <m:chr m:val="∑"/>
                  <m:limLoc m:val="undOvr"/>
                  <m:ctrlPr>
                    <w:rPr>
                      <w:rFonts w:ascii="Cambria Math" w:hAnsi="Cambria Math"/>
                      <w:bCs/>
                      <w:color w:val="000000" w:themeColor="text1"/>
                      <w14:textFill>
                        <w14:solidFill>
                          <w14:schemeClr w14:val="tx1"/>
                        </w14:solidFill>
                      </w14:textFill>
                    </w:rPr>
                  </m:ctrlPr>
                </m:naryPr>
                <m:sub>
                  <m:r>
                    <m:rPr>
                      <m:sty m:val="p"/>
                    </m:rPr>
                    <w:rPr>
                      <w:rFonts w:ascii="Cambria Math" w:hAnsi="Cambria Math"/>
                      <w:color w:val="000000" w:themeColor="text1"/>
                      <w14:textFill>
                        <w14:solidFill>
                          <w14:schemeClr w14:val="tx1"/>
                        </w14:solidFill>
                      </w14:textFill>
                    </w:rPr>
                    <m:t>j=1</m:t>
                  </m:r>
                  <m:ctrlPr>
                    <w:rPr>
                      <w:rFonts w:ascii="Cambria Math" w:hAnsi="Cambria Math"/>
                      <w:bCs/>
                      <w:color w:val="000000" w:themeColor="text1"/>
                      <w14:textFill>
                        <w14:solidFill>
                          <w14:schemeClr w14:val="tx1"/>
                        </w14:solidFill>
                      </w14:textFill>
                    </w:rPr>
                  </m:ctrlPr>
                </m:sub>
                <m:sup>
                  <m:r>
                    <m:rPr>
                      <m:sty m:val="p"/>
                    </m:rPr>
                    <w:rPr>
                      <w:rFonts w:ascii="Cambria Math" w:hAnsi="Cambria Math"/>
                      <w:color w:val="000000" w:themeColor="text1"/>
                      <w14:textFill>
                        <w14:solidFill>
                          <w14:schemeClr w14:val="tx1"/>
                        </w14:solidFill>
                      </w14:textFill>
                    </w:rPr>
                    <m:t>N</m:t>
                  </m:r>
                  <m:ctrlPr>
                    <w:rPr>
                      <w:rFonts w:ascii="Cambria Math" w:hAnsi="Cambria Math"/>
                      <w:bCs/>
                      <w:color w:val="000000" w:themeColor="text1"/>
                      <w14:textFill>
                        <w14:solidFill>
                          <w14:schemeClr w14:val="tx1"/>
                        </w14:solidFill>
                      </w14:textFill>
                    </w:rPr>
                  </m:ctrlPr>
                </m:sup>
                <m:e>
                  <m:sSup>
                    <m:sSupPr>
                      <m:ctrlPr>
                        <w:rPr>
                          <w:rFonts w:ascii="Cambria Math" w:hAnsi="Cambria Math"/>
                          <w:bCs/>
                          <w:color w:val="000000" w:themeColor="text1"/>
                          <w14:textFill>
                            <w14:solidFill>
                              <w14:schemeClr w14:val="tx1"/>
                            </w14:solidFill>
                          </w14:textFill>
                        </w:rPr>
                      </m:ctrlPr>
                    </m:sSupPr>
                    <m:e>
                      <m:r>
                        <m:rPr>
                          <m:sty m:val="p"/>
                        </m:rPr>
                        <w:rPr>
                          <w:rFonts w:ascii="Cambria Math" w:hAnsi="Cambria Math"/>
                          <w:color w:val="000000" w:themeColor="text1"/>
                          <w14:textFill>
                            <w14:solidFill>
                              <w14:schemeClr w14:val="tx1"/>
                            </w14:solidFill>
                          </w14:textFill>
                        </w:rPr>
                        <m:t>10</m:t>
                      </m:r>
                      <m:ctrlPr>
                        <w:rPr>
                          <w:rFonts w:ascii="Cambria Math" w:hAnsi="Cambria Math"/>
                          <w:bCs/>
                          <w:color w:val="000000" w:themeColor="text1"/>
                          <w14:textFill>
                            <w14:solidFill>
                              <w14:schemeClr w14:val="tx1"/>
                            </w14:solidFill>
                          </w14:textFill>
                        </w:rPr>
                      </m:ctrlPr>
                    </m:e>
                    <m:sup>
                      <m:r>
                        <m:rPr>
                          <m:sty m:val="p"/>
                        </m:rPr>
                        <w:rPr>
                          <w:rFonts w:ascii="Cambria Math" w:hAnsi="Cambria Math"/>
                          <w:color w:val="000000" w:themeColor="text1"/>
                          <w14:textFill>
                            <w14:solidFill>
                              <w14:schemeClr w14:val="tx1"/>
                            </w14:solidFill>
                          </w14:textFill>
                        </w:rPr>
                        <m:t>0.1</m:t>
                      </m:r>
                      <m:sSub>
                        <m:sSubPr>
                          <m:ctrlPr>
                            <w:rPr>
                              <w:rFonts w:ascii="Cambria Math" w:hAnsi="Cambria Math"/>
                              <w:bCs/>
                              <w:color w:val="000000" w:themeColor="text1"/>
                              <w14:textFill>
                                <w14:solidFill>
                                  <w14:schemeClr w14:val="tx1"/>
                                </w14:solidFill>
                              </w14:textFill>
                            </w:rPr>
                          </m:ctrlPr>
                        </m:sSubPr>
                        <m:e>
                          <m:r>
                            <m:rPr>
                              <m:sty m:val="p"/>
                            </m:rPr>
                            <w:rPr>
                              <w:rFonts w:ascii="Cambria Math" w:hAnsi="Cambria Math"/>
                              <w:color w:val="000000" w:themeColor="text1"/>
                              <w14:textFill>
                                <w14:solidFill>
                                  <w14:schemeClr w14:val="tx1"/>
                                </w14:solidFill>
                              </w14:textFill>
                            </w:rPr>
                            <m:t>L</m:t>
                          </m:r>
                          <m:ctrlPr>
                            <w:rPr>
                              <w:rFonts w:ascii="Cambria Math" w:hAnsi="Cambria Math"/>
                              <w:bCs/>
                              <w:color w:val="000000" w:themeColor="text1"/>
                              <w14:textFill>
                                <w14:solidFill>
                                  <w14:schemeClr w14:val="tx1"/>
                                </w14:solidFill>
                              </w14:textFill>
                            </w:rPr>
                          </m:ctrlPr>
                        </m:e>
                        <m:sub>
                          <m:r>
                            <m:rPr>
                              <m:sty m:val="p"/>
                            </m:rPr>
                            <w:rPr>
                              <w:rFonts w:ascii="Cambria Math" w:hAnsi="Cambria Math"/>
                              <w:color w:val="000000" w:themeColor="text1"/>
                              <w14:textFill>
                                <w14:solidFill>
                                  <w14:schemeClr w14:val="tx1"/>
                                </w14:solidFill>
                              </w14:textFill>
                            </w:rPr>
                            <m:t>P1ij</m:t>
                          </m:r>
                          <m:ctrlPr>
                            <w:rPr>
                              <w:rFonts w:ascii="Cambria Math" w:hAnsi="Cambria Math"/>
                              <w:bCs/>
                              <w:color w:val="000000" w:themeColor="text1"/>
                              <w14:textFill>
                                <w14:solidFill>
                                  <w14:schemeClr w14:val="tx1"/>
                                </w14:solidFill>
                              </w14:textFill>
                            </w:rPr>
                          </m:ctrlPr>
                        </m:sub>
                      </m:sSub>
                      <m:ctrlPr>
                        <w:rPr>
                          <w:rFonts w:ascii="Cambria Math" w:hAnsi="Cambria Math"/>
                          <w:bCs/>
                          <w:color w:val="000000" w:themeColor="text1"/>
                          <w14:textFill>
                            <w14:solidFill>
                              <w14:schemeClr w14:val="tx1"/>
                            </w14:solidFill>
                          </w14:textFill>
                        </w:rPr>
                      </m:ctrlPr>
                    </m:sup>
                  </m:sSup>
                  <m:ctrlPr>
                    <w:rPr>
                      <w:rFonts w:ascii="Cambria Math" w:hAnsi="Cambria Math"/>
                      <w:bCs/>
                      <w:color w:val="000000" w:themeColor="text1"/>
                      <w14:textFill>
                        <w14:solidFill>
                          <w14:schemeClr w14:val="tx1"/>
                        </w14:solidFill>
                      </w14:textFill>
                    </w:rPr>
                  </m:ctrlPr>
                </m:e>
              </m:nary>
              <m:r>
                <m:rPr>
                  <m:sty m:val="p"/>
                </m:rPr>
                <w:rPr>
                  <w:rFonts w:ascii="Cambria Math" w:hAnsi="Cambria Math"/>
                  <w:color w:val="000000" w:themeColor="text1"/>
                  <w14:textFill>
                    <w14:solidFill>
                      <w14:schemeClr w14:val="tx1"/>
                    </w14:solidFill>
                  </w14:textFill>
                </w:rPr>
                <m:t>）</m:t>
              </m:r>
              <m:ctrlPr>
                <w:rPr>
                  <w:rFonts w:ascii="Cambria Math" w:hAnsi="Cambria Math"/>
                  <w:bCs/>
                  <w:iCs/>
                  <w:color w:val="000000" w:themeColor="text1"/>
                  <w14:textFill>
                    <w14:solidFill>
                      <w14:schemeClr w14:val="tx1"/>
                    </w14:solidFill>
                  </w14:textFill>
                </w:rPr>
              </m:ctrlPr>
            </m:e>
          </m:func>
        </m:oMath>
      </m:oMathPara>
    </w:p>
    <w:p>
      <w:pPr>
        <w:pStyle w:val="47"/>
        <w:snapToGrid w:val="0"/>
        <w:spacing w:line="520" w:lineRule="exact"/>
        <w:ind w:firstLine="480" w:firstLineChars="200"/>
        <w:rPr>
          <w:rFonts w:ascii="Times New Roman" w:hAnsi="Times New Roman"/>
          <w:bCs/>
          <w:color w:val="000000" w:themeColor="text1"/>
          <w14:textFill>
            <w14:solidFill>
              <w14:schemeClr w14:val="tx1"/>
            </w14:solidFill>
          </w14:textFill>
        </w:rPr>
      </w:pPr>
      <w:r>
        <w:rPr>
          <w:rFonts w:ascii="Times New Roman" w:hAnsi="Times New Roman"/>
          <w:bCs/>
          <w:color w:val="000000" w:themeColor="text1"/>
          <w14:textFill>
            <w14:solidFill>
              <w14:schemeClr w14:val="tx1"/>
            </w14:solidFill>
          </w14:textFill>
        </w:rPr>
        <w:t>式中：</w:t>
      </w:r>
      <m:oMath>
        <m:sSub>
          <m:sSubPr>
            <m:ctrlPr>
              <w:rPr>
                <w:rFonts w:ascii="Cambria Math" w:hAnsi="Cambria Math"/>
                <w:bCs/>
                <w:iCs/>
                <w:color w:val="000000" w:themeColor="text1"/>
                <w14:textFill>
                  <w14:solidFill>
                    <w14:schemeClr w14:val="tx1"/>
                  </w14:solidFill>
                </w14:textFill>
              </w:rPr>
            </m:ctrlPr>
          </m:sSubPr>
          <m:e>
            <m:r>
              <m:rPr>
                <m:sty m:val="p"/>
              </m:rPr>
              <w:rPr>
                <w:rFonts w:ascii="Cambria Math" w:hAnsi="Cambria Math"/>
                <w:color w:val="000000" w:themeColor="text1"/>
                <w14:textFill>
                  <w14:solidFill>
                    <w14:schemeClr w14:val="tx1"/>
                  </w14:solidFill>
                </w14:textFill>
              </w:rPr>
              <m:t>L</m:t>
            </m:r>
            <m:ctrlPr>
              <w:rPr>
                <w:rFonts w:ascii="Cambria Math" w:hAnsi="Cambria Math"/>
                <w:bCs/>
                <w:iCs/>
                <w:color w:val="000000" w:themeColor="text1"/>
                <w14:textFill>
                  <w14:solidFill>
                    <w14:schemeClr w14:val="tx1"/>
                  </w14:solidFill>
                </w14:textFill>
              </w:rPr>
            </m:ctrlPr>
          </m:e>
          <m:sub>
            <m:r>
              <m:rPr>
                <m:sty m:val="p"/>
              </m:rPr>
              <w:rPr>
                <w:rFonts w:ascii="Cambria Math" w:hAnsi="Cambria Math"/>
                <w:color w:val="000000" w:themeColor="text1"/>
                <w14:textFill>
                  <w14:solidFill>
                    <w14:schemeClr w14:val="tx1"/>
                  </w14:solidFill>
                </w14:textFill>
              </w:rPr>
              <m:t>P1i</m:t>
            </m:r>
            <m:ctrlPr>
              <w:rPr>
                <w:rFonts w:ascii="Cambria Math" w:hAnsi="Cambria Math"/>
                <w:bCs/>
                <w:iCs/>
                <w:color w:val="000000" w:themeColor="text1"/>
                <w14:textFill>
                  <w14:solidFill>
                    <w14:schemeClr w14:val="tx1"/>
                  </w14:solidFill>
                </w14:textFill>
              </w:rPr>
            </m:ctrlPr>
          </m:sub>
        </m:sSub>
        <m:d>
          <m:dPr>
            <m:begChr m:val="（"/>
            <m:endChr m:val="）"/>
            <m:ctrlPr>
              <w:rPr>
                <w:rFonts w:ascii="Cambria Math" w:hAnsi="Cambria Math"/>
                <w:bCs/>
                <w:iCs/>
                <w:color w:val="000000" w:themeColor="text1"/>
                <w14:textFill>
                  <w14:solidFill>
                    <w14:schemeClr w14:val="tx1"/>
                  </w14:solidFill>
                </w14:textFill>
              </w:rPr>
            </m:ctrlPr>
          </m:dPr>
          <m:e>
            <m:r>
              <m:rPr>
                <m:sty m:val="p"/>
              </m:rPr>
              <w:rPr>
                <w:rFonts w:ascii="Cambria Math" w:hAnsi="Cambria Math"/>
                <w:color w:val="000000" w:themeColor="text1"/>
                <w14:textFill>
                  <w14:solidFill>
                    <w14:schemeClr w14:val="tx1"/>
                  </w14:solidFill>
                </w14:textFill>
              </w:rPr>
              <m:t>T</m:t>
            </m:r>
            <m:ctrlPr>
              <w:rPr>
                <w:rFonts w:ascii="Cambria Math" w:hAnsi="Cambria Math"/>
                <w:bCs/>
                <w:iCs/>
                <w:color w:val="000000" w:themeColor="text1"/>
                <w14:textFill>
                  <w14:solidFill>
                    <w14:schemeClr w14:val="tx1"/>
                  </w14:solidFill>
                </w14:textFill>
              </w:rPr>
            </m:ctrlPr>
          </m:e>
        </m:d>
      </m:oMath>
      <w:r>
        <w:rPr>
          <w:rFonts w:ascii="Times New Roman" w:hAnsi="Times New Roman"/>
          <w:bCs/>
          <w:color w:val="000000" w:themeColor="text1"/>
          <w14:textFill>
            <w14:solidFill>
              <w14:schemeClr w14:val="tx1"/>
            </w14:solidFill>
          </w14:textFill>
        </w:rPr>
        <w:t>—靠近围护结构处室内N个声源i倍频带的叠加声压级，dB；</w:t>
      </w:r>
    </w:p>
    <w:p>
      <w:pPr>
        <w:pStyle w:val="47"/>
        <w:snapToGrid w:val="0"/>
        <w:spacing w:line="520" w:lineRule="exact"/>
        <w:ind w:firstLine="1200" w:firstLineChars="500"/>
        <w:rPr>
          <w:rFonts w:ascii="Times New Roman" w:hAnsi="Times New Roman"/>
          <w:bCs/>
          <w:color w:val="000000" w:themeColor="text1"/>
          <w14:textFill>
            <w14:solidFill>
              <w14:schemeClr w14:val="tx1"/>
            </w14:solidFill>
          </w14:textFill>
        </w:rPr>
      </w:pPr>
      <m:oMath>
        <m:sSub>
          <m:sSubPr>
            <m:ctrlPr>
              <w:rPr>
                <w:rFonts w:ascii="Cambria Math" w:hAnsi="Cambria Math"/>
                <w:bCs/>
                <w:color w:val="000000" w:themeColor="text1"/>
                <w14:textFill>
                  <w14:solidFill>
                    <w14:schemeClr w14:val="tx1"/>
                  </w14:solidFill>
                </w14:textFill>
              </w:rPr>
            </m:ctrlPr>
          </m:sSubPr>
          <m:e>
            <m:r>
              <m:rPr>
                <m:sty m:val="p"/>
              </m:rPr>
              <w:rPr>
                <w:rFonts w:ascii="Cambria Math" w:hAnsi="Cambria Math"/>
                <w:color w:val="000000" w:themeColor="text1"/>
                <w14:textFill>
                  <w14:solidFill>
                    <w14:schemeClr w14:val="tx1"/>
                  </w14:solidFill>
                </w14:textFill>
              </w:rPr>
              <m:t>L</m:t>
            </m:r>
            <m:ctrlPr>
              <w:rPr>
                <w:rFonts w:ascii="Cambria Math" w:hAnsi="Cambria Math"/>
                <w:bCs/>
                <w:color w:val="000000" w:themeColor="text1"/>
                <w14:textFill>
                  <w14:solidFill>
                    <w14:schemeClr w14:val="tx1"/>
                  </w14:solidFill>
                </w14:textFill>
              </w:rPr>
            </m:ctrlPr>
          </m:e>
          <m:sub>
            <m:r>
              <m:rPr>
                <m:sty m:val="p"/>
              </m:rPr>
              <w:rPr>
                <w:rFonts w:ascii="Cambria Math" w:hAnsi="Cambria Math"/>
                <w:color w:val="000000" w:themeColor="text1"/>
                <w14:textFill>
                  <w14:solidFill>
                    <w14:schemeClr w14:val="tx1"/>
                  </w14:solidFill>
                </w14:textFill>
              </w:rPr>
              <m:t>P1ij</m:t>
            </m:r>
            <m:ctrlPr>
              <w:rPr>
                <w:rFonts w:ascii="Cambria Math" w:hAnsi="Cambria Math"/>
                <w:bCs/>
                <w:color w:val="000000" w:themeColor="text1"/>
                <w14:textFill>
                  <w14:solidFill>
                    <w14:schemeClr w14:val="tx1"/>
                  </w14:solidFill>
                </w14:textFill>
              </w:rPr>
            </m:ctrlPr>
          </m:sub>
        </m:sSub>
      </m:oMath>
      <w:r>
        <w:rPr>
          <w:rFonts w:ascii="Times New Roman" w:hAnsi="Times New Roman"/>
          <w:bCs/>
          <w:color w:val="000000" w:themeColor="text1"/>
          <w14:textFill>
            <w14:solidFill>
              <w14:schemeClr w14:val="tx1"/>
            </w14:solidFill>
          </w14:textFill>
        </w:rPr>
        <w:t>—室内j声源i倍频带的声压级，dB；</w:t>
      </w:r>
    </w:p>
    <w:p>
      <w:pPr>
        <w:pStyle w:val="47"/>
        <w:snapToGrid w:val="0"/>
        <w:spacing w:line="520" w:lineRule="exact"/>
        <w:ind w:firstLine="1200" w:firstLineChars="500"/>
        <w:rPr>
          <w:rFonts w:ascii="Times New Roman" w:hAnsi="Times New Roman"/>
          <w:bCs/>
          <w:color w:val="000000" w:themeColor="text1"/>
          <w14:textFill>
            <w14:solidFill>
              <w14:schemeClr w14:val="tx1"/>
            </w14:solidFill>
          </w14:textFill>
        </w:rPr>
      </w:pPr>
      <w:r>
        <w:rPr>
          <w:rFonts w:ascii="Times New Roman" w:hAnsi="Times New Roman"/>
          <w:bCs/>
          <w:color w:val="000000" w:themeColor="text1"/>
          <w14:textFill>
            <w14:solidFill>
              <w14:schemeClr w14:val="tx1"/>
            </w14:solidFill>
          </w14:textFill>
        </w:rPr>
        <w:t>N—室内声源总数。</w:t>
      </w:r>
    </w:p>
    <w:p>
      <w:pPr>
        <w:pStyle w:val="47"/>
        <w:snapToGrid w:val="0"/>
        <w:spacing w:line="520" w:lineRule="exact"/>
        <w:ind w:firstLine="480" w:firstLineChars="200"/>
        <w:rPr>
          <w:rFonts w:ascii="Times New Roman" w:hAnsi="Times New Roman"/>
          <w:bCs/>
          <w:color w:val="000000" w:themeColor="text1"/>
          <w14:textFill>
            <w14:solidFill>
              <w14:schemeClr w14:val="tx1"/>
            </w14:solidFill>
          </w14:textFill>
        </w:rPr>
      </w:pPr>
      <w:r>
        <w:rPr>
          <w:rFonts w:ascii="Times New Roman" w:hAnsi="Times New Roman"/>
          <w:bCs/>
          <w:color w:val="000000" w:themeColor="text1"/>
          <w14:textFill>
            <w14:solidFill>
              <w14:schemeClr w14:val="tx1"/>
            </w14:solidFill>
          </w14:textFill>
        </w:rPr>
        <w:t>c、靠近室外围护结构处的总的声压级：</w:t>
      </w:r>
    </w:p>
    <w:p>
      <w:pPr>
        <w:pStyle w:val="47"/>
        <w:snapToGrid w:val="0"/>
        <w:spacing w:line="240" w:lineRule="auto"/>
        <w:ind w:firstLine="480" w:firstLineChars="200"/>
        <w:jc w:val="center"/>
        <w:rPr>
          <w:rFonts w:ascii="Times New Roman" w:hAnsi="Times New Roman"/>
          <w:bCs/>
          <w:iCs/>
          <w:color w:val="000000" w:themeColor="text1"/>
          <w14:textFill>
            <w14:solidFill>
              <w14:schemeClr w14:val="tx1"/>
            </w14:solidFill>
          </w14:textFill>
        </w:rPr>
      </w:pPr>
      <m:oMathPara>
        <m:oMath>
          <m:sSub>
            <m:sSubPr>
              <m:ctrlPr>
                <w:rPr>
                  <w:rFonts w:ascii="Cambria Math" w:hAnsi="Cambria Math"/>
                  <w:bCs/>
                  <w:iCs/>
                  <w:color w:val="000000" w:themeColor="text1"/>
                  <w14:textFill>
                    <w14:solidFill>
                      <w14:schemeClr w14:val="tx1"/>
                    </w14:solidFill>
                  </w14:textFill>
                </w:rPr>
              </m:ctrlPr>
            </m:sSubPr>
            <m:e>
              <m:r>
                <m:rPr>
                  <m:sty m:val="p"/>
                </m:rPr>
                <w:rPr>
                  <w:rFonts w:ascii="Cambria Math" w:hAnsi="Cambria Math"/>
                  <w:color w:val="000000" w:themeColor="text1"/>
                  <w14:textFill>
                    <w14:solidFill>
                      <w14:schemeClr w14:val="tx1"/>
                    </w14:solidFill>
                  </w14:textFill>
                </w:rPr>
                <m:t>L</m:t>
              </m:r>
              <m:ctrlPr>
                <w:rPr>
                  <w:rFonts w:ascii="Cambria Math" w:hAnsi="Cambria Math"/>
                  <w:bCs/>
                  <w:iCs/>
                  <w:color w:val="000000" w:themeColor="text1"/>
                  <w14:textFill>
                    <w14:solidFill>
                      <w14:schemeClr w14:val="tx1"/>
                    </w14:solidFill>
                  </w14:textFill>
                </w:rPr>
              </m:ctrlPr>
            </m:e>
            <m:sub>
              <m:r>
                <m:rPr>
                  <m:sty m:val="p"/>
                </m:rPr>
                <w:rPr>
                  <w:rFonts w:ascii="Cambria Math" w:hAnsi="Cambria Math"/>
                  <w:color w:val="000000" w:themeColor="text1"/>
                  <w14:textFill>
                    <w14:solidFill>
                      <w14:schemeClr w14:val="tx1"/>
                    </w14:solidFill>
                  </w14:textFill>
                </w:rPr>
                <m:t>P2i</m:t>
              </m:r>
              <m:ctrlPr>
                <w:rPr>
                  <w:rFonts w:ascii="Cambria Math" w:hAnsi="Cambria Math"/>
                  <w:bCs/>
                  <w:iCs/>
                  <w:color w:val="000000" w:themeColor="text1"/>
                  <w14:textFill>
                    <w14:solidFill>
                      <w14:schemeClr w14:val="tx1"/>
                    </w14:solidFill>
                  </w14:textFill>
                </w:rPr>
              </m:ctrlPr>
            </m:sub>
          </m:sSub>
          <m:d>
            <m:dPr>
              <m:begChr m:val="（"/>
              <m:endChr m:val="）"/>
              <m:ctrlPr>
                <w:rPr>
                  <w:rFonts w:ascii="Cambria Math" w:hAnsi="Cambria Math"/>
                  <w:bCs/>
                  <w:iCs/>
                  <w:color w:val="000000" w:themeColor="text1"/>
                  <w14:textFill>
                    <w14:solidFill>
                      <w14:schemeClr w14:val="tx1"/>
                    </w14:solidFill>
                  </w14:textFill>
                </w:rPr>
              </m:ctrlPr>
            </m:dPr>
            <m:e>
              <m:r>
                <m:rPr>
                  <m:sty m:val="p"/>
                </m:rPr>
                <w:rPr>
                  <w:rFonts w:ascii="Cambria Math" w:hAnsi="Cambria Math"/>
                  <w:color w:val="000000" w:themeColor="text1"/>
                  <w14:textFill>
                    <w14:solidFill>
                      <w14:schemeClr w14:val="tx1"/>
                    </w14:solidFill>
                  </w14:textFill>
                </w:rPr>
                <m:t>T</m:t>
              </m:r>
              <m:ctrlPr>
                <w:rPr>
                  <w:rFonts w:ascii="Cambria Math" w:hAnsi="Cambria Math"/>
                  <w:bCs/>
                  <w:iCs/>
                  <w:color w:val="000000" w:themeColor="text1"/>
                  <w14:textFill>
                    <w14:solidFill>
                      <w14:schemeClr w14:val="tx1"/>
                    </w14:solidFill>
                  </w14:textFill>
                </w:rPr>
              </m:ctrlPr>
            </m:e>
          </m:d>
          <m:r>
            <m:rPr>
              <m:sty m:val="p"/>
            </m:rPr>
            <w:rPr>
              <w:rFonts w:ascii="Cambria Math" w:hAnsi="Cambria Math"/>
              <w:color w:val="000000" w:themeColor="text1"/>
              <w14:textFill>
                <w14:solidFill>
                  <w14:schemeClr w14:val="tx1"/>
                </w14:solidFill>
              </w14:textFill>
            </w:rPr>
            <m:t>=</m:t>
          </m:r>
          <m:sSub>
            <m:sSubPr>
              <m:ctrlPr>
                <w:rPr>
                  <w:rFonts w:ascii="Cambria Math" w:hAnsi="Cambria Math"/>
                  <w:bCs/>
                  <w:iCs/>
                  <w:color w:val="000000" w:themeColor="text1"/>
                  <w14:textFill>
                    <w14:solidFill>
                      <w14:schemeClr w14:val="tx1"/>
                    </w14:solidFill>
                  </w14:textFill>
                </w:rPr>
              </m:ctrlPr>
            </m:sSubPr>
            <m:e>
              <m:r>
                <m:rPr>
                  <m:sty m:val="p"/>
                </m:rPr>
                <w:rPr>
                  <w:rFonts w:ascii="Cambria Math" w:hAnsi="Cambria Math"/>
                  <w:color w:val="000000" w:themeColor="text1"/>
                  <w14:textFill>
                    <w14:solidFill>
                      <w14:schemeClr w14:val="tx1"/>
                    </w14:solidFill>
                  </w14:textFill>
                </w:rPr>
                <m:t>L</m:t>
              </m:r>
              <m:ctrlPr>
                <w:rPr>
                  <w:rFonts w:ascii="Cambria Math" w:hAnsi="Cambria Math"/>
                  <w:bCs/>
                  <w:iCs/>
                  <w:color w:val="000000" w:themeColor="text1"/>
                  <w14:textFill>
                    <w14:solidFill>
                      <w14:schemeClr w14:val="tx1"/>
                    </w14:solidFill>
                  </w14:textFill>
                </w:rPr>
              </m:ctrlPr>
            </m:e>
            <m:sub>
              <m:r>
                <m:rPr>
                  <m:sty m:val="p"/>
                </m:rPr>
                <w:rPr>
                  <w:rFonts w:ascii="Cambria Math" w:hAnsi="Cambria Math"/>
                  <w:color w:val="000000" w:themeColor="text1"/>
                  <w14:textFill>
                    <w14:solidFill>
                      <w14:schemeClr w14:val="tx1"/>
                    </w14:solidFill>
                  </w14:textFill>
                </w:rPr>
                <m:t>P1i</m:t>
              </m:r>
              <m:ctrlPr>
                <w:rPr>
                  <w:rFonts w:ascii="Cambria Math" w:hAnsi="Cambria Math"/>
                  <w:bCs/>
                  <w:iCs/>
                  <w:color w:val="000000" w:themeColor="text1"/>
                  <w14:textFill>
                    <w14:solidFill>
                      <w14:schemeClr w14:val="tx1"/>
                    </w14:solidFill>
                  </w14:textFill>
                </w:rPr>
              </m:ctrlPr>
            </m:sub>
          </m:sSub>
          <m:d>
            <m:dPr>
              <m:begChr m:val="（"/>
              <m:endChr m:val="）"/>
              <m:ctrlPr>
                <w:rPr>
                  <w:rFonts w:ascii="Cambria Math" w:hAnsi="Cambria Math"/>
                  <w:bCs/>
                  <w:iCs/>
                  <w:color w:val="000000" w:themeColor="text1"/>
                  <w14:textFill>
                    <w14:solidFill>
                      <w14:schemeClr w14:val="tx1"/>
                    </w14:solidFill>
                  </w14:textFill>
                </w:rPr>
              </m:ctrlPr>
            </m:dPr>
            <m:e>
              <m:r>
                <m:rPr>
                  <m:sty m:val="p"/>
                </m:rPr>
                <w:rPr>
                  <w:rFonts w:ascii="Cambria Math" w:hAnsi="Cambria Math"/>
                  <w:color w:val="000000" w:themeColor="text1"/>
                  <w14:textFill>
                    <w14:solidFill>
                      <w14:schemeClr w14:val="tx1"/>
                    </w14:solidFill>
                  </w14:textFill>
                </w:rPr>
                <m:t>T</m:t>
              </m:r>
              <m:ctrlPr>
                <w:rPr>
                  <w:rFonts w:ascii="Cambria Math" w:hAnsi="Cambria Math"/>
                  <w:bCs/>
                  <w:iCs/>
                  <w:color w:val="000000" w:themeColor="text1"/>
                  <w14:textFill>
                    <w14:solidFill>
                      <w14:schemeClr w14:val="tx1"/>
                    </w14:solidFill>
                  </w14:textFill>
                </w:rPr>
              </m:ctrlPr>
            </m:e>
          </m:d>
          <m:r>
            <m:rPr>
              <m:sty m:val="p"/>
            </m:rPr>
            <w:rPr>
              <w:rFonts w:ascii="Cambria Math" w:hAnsi="Cambria Math"/>
              <w:color w:val="000000" w:themeColor="text1"/>
              <w14:textFill>
                <w14:solidFill>
                  <w14:schemeClr w14:val="tx1"/>
                </w14:solidFill>
              </w14:textFill>
            </w:rPr>
            <m:t>−（T</m:t>
          </m:r>
          <m:sSub>
            <m:sSubPr>
              <m:ctrlPr>
                <w:rPr>
                  <w:rFonts w:ascii="Cambria Math" w:hAnsi="Cambria Math"/>
                  <w:bCs/>
                  <w:iCs/>
                  <w:color w:val="000000" w:themeColor="text1"/>
                  <w14:textFill>
                    <w14:solidFill>
                      <w14:schemeClr w14:val="tx1"/>
                    </w14:solidFill>
                  </w14:textFill>
                </w:rPr>
              </m:ctrlPr>
            </m:sSubPr>
            <m:e>
              <m:r>
                <m:rPr>
                  <m:sty m:val="p"/>
                </m:rPr>
                <w:rPr>
                  <w:rFonts w:ascii="Cambria Math" w:hAnsi="Cambria Math"/>
                  <w:color w:val="000000" w:themeColor="text1"/>
                  <w14:textFill>
                    <w14:solidFill>
                      <w14:schemeClr w14:val="tx1"/>
                    </w14:solidFill>
                  </w14:textFill>
                </w:rPr>
                <m:t>L</m:t>
              </m:r>
              <m:ctrlPr>
                <w:rPr>
                  <w:rFonts w:ascii="Cambria Math" w:hAnsi="Cambria Math"/>
                  <w:bCs/>
                  <w:iCs/>
                  <w:color w:val="000000" w:themeColor="text1"/>
                  <w14:textFill>
                    <w14:solidFill>
                      <w14:schemeClr w14:val="tx1"/>
                    </w14:solidFill>
                  </w14:textFill>
                </w:rPr>
              </m:ctrlPr>
            </m:e>
            <m:sub>
              <m:r>
                <m:rPr>
                  <m:sty m:val="p"/>
                </m:rPr>
                <w:rPr>
                  <w:rFonts w:ascii="Cambria Math" w:hAnsi="Cambria Math"/>
                  <w:color w:val="000000" w:themeColor="text1"/>
                  <w14:textFill>
                    <w14:solidFill>
                      <w14:schemeClr w14:val="tx1"/>
                    </w14:solidFill>
                  </w14:textFill>
                </w:rPr>
                <m:t>i</m:t>
              </m:r>
              <m:ctrlPr>
                <w:rPr>
                  <w:rFonts w:ascii="Cambria Math" w:hAnsi="Cambria Math"/>
                  <w:bCs/>
                  <w:iCs/>
                  <w:color w:val="000000" w:themeColor="text1"/>
                  <w14:textFill>
                    <w14:solidFill>
                      <w14:schemeClr w14:val="tx1"/>
                    </w14:solidFill>
                  </w14:textFill>
                </w:rPr>
              </m:ctrlPr>
            </m:sub>
          </m:sSub>
          <m:r>
            <m:rPr>
              <m:sty m:val="p"/>
            </m:rPr>
            <w:rPr>
              <w:rFonts w:ascii="Cambria Math" w:hAnsi="Cambria Math"/>
              <w:color w:val="000000" w:themeColor="text1"/>
              <w14:textFill>
                <w14:solidFill>
                  <w14:schemeClr w14:val="tx1"/>
                </w14:solidFill>
              </w14:textFill>
            </w:rPr>
            <m:t>+6）</m:t>
          </m:r>
        </m:oMath>
      </m:oMathPara>
    </w:p>
    <w:p>
      <w:pPr>
        <w:pStyle w:val="47"/>
        <w:snapToGrid w:val="0"/>
        <w:spacing w:line="520" w:lineRule="exact"/>
        <w:ind w:firstLine="480" w:firstLineChars="200"/>
        <w:rPr>
          <w:rFonts w:ascii="Times New Roman" w:hAnsi="Times New Roman"/>
          <w:bCs/>
          <w:color w:val="000000" w:themeColor="text1"/>
          <w14:textFill>
            <w14:solidFill>
              <w14:schemeClr w14:val="tx1"/>
            </w14:solidFill>
          </w14:textFill>
        </w:rPr>
      </w:pPr>
      <w:r>
        <w:rPr>
          <w:rFonts w:ascii="Times New Roman" w:hAnsi="Times New Roman"/>
          <w:bCs/>
          <w:color w:val="000000" w:themeColor="text1"/>
          <w14:textFill>
            <w14:solidFill>
              <w14:schemeClr w14:val="tx1"/>
            </w14:solidFill>
          </w14:textFill>
        </w:rPr>
        <w:t>式中：</w:t>
      </w:r>
      <m:oMath>
        <m:sSub>
          <m:sSubPr>
            <m:ctrlPr>
              <w:rPr>
                <w:rFonts w:ascii="Cambria Math" w:hAnsi="Cambria Math"/>
                <w:bCs/>
                <w:iCs/>
                <w:color w:val="000000" w:themeColor="text1"/>
                <w14:textFill>
                  <w14:solidFill>
                    <w14:schemeClr w14:val="tx1"/>
                  </w14:solidFill>
                </w14:textFill>
              </w:rPr>
            </m:ctrlPr>
          </m:sSubPr>
          <m:e>
            <m:r>
              <m:rPr>
                <m:sty m:val="p"/>
              </m:rPr>
              <w:rPr>
                <w:rFonts w:ascii="Cambria Math" w:hAnsi="Cambria Math"/>
                <w:color w:val="000000" w:themeColor="text1"/>
                <w14:textFill>
                  <w14:solidFill>
                    <w14:schemeClr w14:val="tx1"/>
                  </w14:solidFill>
                </w14:textFill>
              </w:rPr>
              <m:t>L</m:t>
            </m:r>
            <m:ctrlPr>
              <w:rPr>
                <w:rFonts w:ascii="Cambria Math" w:hAnsi="Cambria Math"/>
                <w:bCs/>
                <w:iCs/>
                <w:color w:val="000000" w:themeColor="text1"/>
                <w14:textFill>
                  <w14:solidFill>
                    <w14:schemeClr w14:val="tx1"/>
                  </w14:solidFill>
                </w14:textFill>
              </w:rPr>
            </m:ctrlPr>
          </m:e>
          <m:sub>
            <m:r>
              <m:rPr>
                <m:sty m:val="p"/>
              </m:rPr>
              <w:rPr>
                <w:rFonts w:ascii="Cambria Math" w:hAnsi="Cambria Math"/>
                <w:color w:val="000000" w:themeColor="text1"/>
                <w14:textFill>
                  <w14:solidFill>
                    <w14:schemeClr w14:val="tx1"/>
                  </w14:solidFill>
                </w14:textFill>
              </w:rPr>
              <m:t>P2i</m:t>
            </m:r>
            <m:ctrlPr>
              <w:rPr>
                <w:rFonts w:ascii="Cambria Math" w:hAnsi="Cambria Math"/>
                <w:bCs/>
                <w:iCs/>
                <w:color w:val="000000" w:themeColor="text1"/>
                <w14:textFill>
                  <w14:solidFill>
                    <w14:schemeClr w14:val="tx1"/>
                  </w14:solidFill>
                </w14:textFill>
              </w:rPr>
            </m:ctrlPr>
          </m:sub>
        </m:sSub>
        <m:d>
          <m:dPr>
            <m:begChr m:val="（"/>
            <m:endChr m:val="）"/>
            <m:ctrlPr>
              <w:rPr>
                <w:rFonts w:ascii="Cambria Math" w:hAnsi="Cambria Math"/>
                <w:bCs/>
                <w:iCs/>
                <w:color w:val="000000" w:themeColor="text1"/>
                <w14:textFill>
                  <w14:solidFill>
                    <w14:schemeClr w14:val="tx1"/>
                  </w14:solidFill>
                </w14:textFill>
              </w:rPr>
            </m:ctrlPr>
          </m:dPr>
          <m:e>
            <m:r>
              <m:rPr>
                <m:sty m:val="p"/>
              </m:rPr>
              <w:rPr>
                <w:rFonts w:ascii="Cambria Math" w:hAnsi="Cambria Math"/>
                <w:color w:val="000000" w:themeColor="text1"/>
                <w14:textFill>
                  <w14:solidFill>
                    <w14:schemeClr w14:val="tx1"/>
                  </w14:solidFill>
                </w14:textFill>
              </w:rPr>
              <m:t>T</m:t>
            </m:r>
            <m:ctrlPr>
              <w:rPr>
                <w:rFonts w:ascii="Cambria Math" w:hAnsi="Cambria Math"/>
                <w:bCs/>
                <w:iCs/>
                <w:color w:val="000000" w:themeColor="text1"/>
                <w14:textFill>
                  <w14:solidFill>
                    <w14:schemeClr w14:val="tx1"/>
                  </w14:solidFill>
                </w14:textFill>
              </w:rPr>
            </m:ctrlPr>
          </m:e>
        </m:d>
      </m:oMath>
      <w:r>
        <w:rPr>
          <w:rFonts w:ascii="Times New Roman" w:hAnsi="Times New Roman"/>
          <w:bCs/>
          <w:color w:val="000000" w:themeColor="text1"/>
          <w14:textFill>
            <w14:solidFill>
              <w14:schemeClr w14:val="tx1"/>
            </w14:solidFill>
          </w14:textFill>
        </w:rPr>
        <w:t>—靠近围护结构处室外N个声源i倍频带的叠加声压级，dB；</w:t>
      </w:r>
    </w:p>
    <w:p>
      <w:pPr>
        <w:pStyle w:val="47"/>
        <w:snapToGrid w:val="0"/>
        <w:spacing w:line="520" w:lineRule="exact"/>
        <w:ind w:firstLine="1200" w:firstLineChars="500"/>
        <w:rPr>
          <w:rFonts w:ascii="Times New Roman" w:hAnsi="Times New Roman"/>
          <w:bCs/>
          <w:color w:val="000000" w:themeColor="text1"/>
          <w14:textFill>
            <w14:solidFill>
              <w14:schemeClr w14:val="tx1"/>
            </w14:solidFill>
          </w14:textFill>
        </w:rPr>
      </w:pPr>
      <m:oMath>
        <m:sSub>
          <m:sSubPr>
            <m:ctrlPr>
              <w:rPr>
                <w:rFonts w:ascii="Cambria Math" w:hAnsi="Cambria Math"/>
                <w:bCs/>
                <w:iCs/>
                <w:color w:val="000000" w:themeColor="text1"/>
                <w14:textFill>
                  <w14:solidFill>
                    <w14:schemeClr w14:val="tx1"/>
                  </w14:solidFill>
                </w14:textFill>
              </w:rPr>
            </m:ctrlPr>
          </m:sSubPr>
          <m:e>
            <m:r>
              <m:rPr>
                <m:sty m:val="p"/>
              </m:rPr>
              <w:rPr>
                <w:rFonts w:ascii="Cambria Math" w:hAnsi="Cambria Math"/>
                <w:color w:val="000000" w:themeColor="text1"/>
                <w14:textFill>
                  <w14:solidFill>
                    <w14:schemeClr w14:val="tx1"/>
                  </w14:solidFill>
                </w14:textFill>
              </w:rPr>
              <m:t>L</m:t>
            </m:r>
            <m:ctrlPr>
              <w:rPr>
                <w:rFonts w:ascii="Cambria Math" w:hAnsi="Cambria Math"/>
                <w:bCs/>
                <w:iCs/>
                <w:color w:val="000000" w:themeColor="text1"/>
                <w14:textFill>
                  <w14:solidFill>
                    <w14:schemeClr w14:val="tx1"/>
                  </w14:solidFill>
                </w14:textFill>
              </w:rPr>
            </m:ctrlPr>
          </m:e>
          <m:sub>
            <m:r>
              <m:rPr>
                <m:sty m:val="p"/>
              </m:rPr>
              <w:rPr>
                <w:rFonts w:ascii="Cambria Math" w:hAnsi="Cambria Math"/>
                <w:color w:val="000000" w:themeColor="text1"/>
                <w14:textFill>
                  <w14:solidFill>
                    <w14:schemeClr w14:val="tx1"/>
                  </w14:solidFill>
                </w14:textFill>
              </w:rPr>
              <m:t>P1i</m:t>
            </m:r>
            <m:ctrlPr>
              <w:rPr>
                <w:rFonts w:ascii="Cambria Math" w:hAnsi="Cambria Math"/>
                <w:bCs/>
                <w:iCs/>
                <w:color w:val="000000" w:themeColor="text1"/>
                <w14:textFill>
                  <w14:solidFill>
                    <w14:schemeClr w14:val="tx1"/>
                  </w14:solidFill>
                </w14:textFill>
              </w:rPr>
            </m:ctrlPr>
          </m:sub>
        </m:sSub>
        <m:d>
          <m:dPr>
            <m:begChr m:val="（"/>
            <m:endChr m:val="）"/>
            <m:ctrlPr>
              <w:rPr>
                <w:rFonts w:ascii="Cambria Math" w:hAnsi="Cambria Math"/>
                <w:bCs/>
                <w:iCs/>
                <w:color w:val="000000" w:themeColor="text1"/>
                <w14:textFill>
                  <w14:solidFill>
                    <w14:schemeClr w14:val="tx1"/>
                  </w14:solidFill>
                </w14:textFill>
              </w:rPr>
            </m:ctrlPr>
          </m:dPr>
          <m:e>
            <m:r>
              <m:rPr>
                <m:sty m:val="p"/>
              </m:rPr>
              <w:rPr>
                <w:rFonts w:ascii="Cambria Math" w:hAnsi="Cambria Math"/>
                <w:color w:val="000000" w:themeColor="text1"/>
                <w14:textFill>
                  <w14:solidFill>
                    <w14:schemeClr w14:val="tx1"/>
                  </w14:solidFill>
                </w14:textFill>
              </w:rPr>
              <m:t>T</m:t>
            </m:r>
            <m:ctrlPr>
              <w:rPr>
                <w:rFonts w:ascii="Cambria Math" w:hAnsi="Cambria Math"/>
                <w:bCs/>
                <w:iCs/>
                <w:color w:val="000000" w:themeColor="text1"/>
                <w14:textFill>
                  <w14:solidFill>
                    <w14:schemeClr w14:val="tx1"/>
                  </w14:solidFill>
                </w14:textFill>
              </w:rPr>
            </m:ctrlPr>
          </m:e>
        </m:d>
      </m:oMath>
      <w:r>
        <w:rPr>
          <w:rFonts w:ascii="Times New Roman" w:hAnsi="Times New Roman"/>
          <w:bCs/>
          <w:color w:val="000000" w:themeColor="text1"/>
          <w14:textFill>
            <w14:solidFill>
              <w14:schemeClr w14:val="tx1"/>
            </w14:solidFill>
          </w14:textFill>
        </w:rPr>
        <w:t>—靠近围护结构处室内N个声源i倍频带的叠加声压级，dB；</w:t>
      </w:r>
    </w:p>
    <w:p>
      <w:pPr>
        <w:pStyle w:val="47"/>
        <w:snapToGrid w:val="0"/>
        <w:spacing w:line="520" w:lineRule="exact"/>
        <w:ind w:firstLine="1200" w:firstLineChars="500"/>
        <w:rPr>
          <w:rFonts w:ascii="Times New Roman" w:hAnsi="Times New Roman"/>
          <w:bCs/>
          <w:color w:val="000000" w:themeColor="text1"/>
          <w14:textFill>
            <w14:solidFill>
              <w14:schemeClr w14:val="tx1"/>
            </w14:solidFill>
          </w14:textFill>
        </w:rPr>
      </w:pPr>
      <w:r>
        <w:rPr>
          <w:rFonts w:ascii="Times New Roman" w:hAnsi="Times New Roman"/>
          <w:bCs/>
          <w:color w:val="000000" w:themeColor="text1"/>
          <w14:textFill>
            <w14:solidFill>
              <w14:schemeClr w14:val="tx1"/>
            </w14:solidFill>
          </w14:textFill>
        </w:rPr>
        <w:t>TL</w:t>
      </w:r>
      <w:r>
        <w:rPr>
          <w:rFonts w:ascii="Times New Roman" w:hAnsi="Times New Roman"/>
          <w:bCs/>
          <w:color w:val="000000" w:themeColor="text1"/>
          <w:vertAlign w:val="subscript"/>
          <w14:textFill>
            <w14:solidFill>
              <w14:schemeClr w14:val="tx1"/>
            </w14:solidFill>
          </w14:textFill>
        </w:rPr>
        <w:t>i</w:t>
      </w:r>
      <w:r>
        <w:rPr>
          <w:rFonts w:ascii="Times New Roman" w:hAnsi="Times New Roman"/>
          <w:bCs/>
          <w:color w:val="000000" w:themeColor="text1"/>
          <w14:textFill>
            <w14:solidFill>
              <w14:schemeClr w14:val="tx1"/>
            </w14:solidFill>
          </w14:textFill>
        </w:rPr>
        <w:t>—围护结构i倍频带的隔声量，dB。</w:t>
      </w:r>
    </w:p>
    <w:p>
      <w:pPr>
        <w:pStyle w:val="47"/>
        <w:snapToGrid w:val="0"/>
        <w:spacing w:line="520" w:lineRule="exact"/>
        <w:ind w:firstLine="480" w:firstLineChars="200"/>
        <w:rPr>
          <w:rFonts w:ascii="Times New Roman" w:hAnsi="Times New Roman"/>
          <w:bCs/>
          <w:color w:val="000000" w:themeColor="text1"/>
          <w14:textFill>
            <w14:solidFill>
              <w14:schemeClr w14:val="tx1"/>
            </w14:solidFill>
          </w14:textFill>
        </w:rPr>
      </w:pPr>
      <w:r>
        <w:rPr>
          <w:rFonts w:ascii="Times New Roman" w:hAnsi="Times New Roman"/>
          <w:bCs/>
          <w:color w:val="000000" w:themeColor="text1"/>
          <w14:textFill>
            <w14:solidFill>
              <w14:schemeClr w14:val="tx1"/>
            </w14:solidFill>
          </w14:textFill>
        </w:rPr>
        <w:t>d、室外声压级换算成等效的室外声源：</w:t>
      </w:r>
    </w:p>
    <w:p>
      <w:pPr>
        <w:pStyle w:val="47"/>
        <w:snapToGrid w:val="0"/>
        <w:spacing w:line="520" w:lineRule="exact"/>
        <w:ind w:firstLine="480" w:firstLineChars="200"/>
        <w:jc w:val="center"/>
        <w:rPr>
          <w:rFonts w:ascii="Times New Roman" w:hAnsi="Times New Roman"/>
          <w:bCs/>
          <w:color w:val="000000" w:themeColor="text1"/>
          <w14:textFill>
            <w14:solidFill>
              <w14:schemeClr w14:val="tx1"/>
            </w14:solidFill>
          </w14:textFill>
        </w:rPr>
      </w:pPr>
      <m:oMathPara>
        <m:oMath>
          <m:sSub>
            <m:sSubPr>
              <m:ctrlPr>
                <w:rPr>
                  <w:rFonts w:ascii="Cambria Math" w:hAnsi="Cambria Math"/>
                  <w:bCs/>
                  <w:color w:val="000000" w:themeColor="text1"/>
                  <w14:textFill>
                    <w14:solidFill>
                      <w14:schemeClr w14:val="tx1"/>
                    </w14:solidFill>
                  </w14:textFill>
                </w:rPr>
              </m:ctrlPr>
            </m:sSubPr>
            <m:e>
              <m:r>
                <m:rPr>
                  <m:sty m:val="p"/>
                </m:rPr>
                <w:rPr>
                  <w:rFonts w:ascii="Cambria Math" w:hAnsi="Cambria Math"/>
                  <w:color w:val="000000" w:themeColor="text1"/>
                  <w14:textFill>
                    <w14:solidFill>
                      <w14:schemeClr w14:val="tx1"/>
                    </w14:solidFill>
                  </w14:textFill>
                </w:rPr>
                <m:t>L</m:t>
              </m:r>
              <m:ctrlPr>
                <w:rPr>
                  <w:rFonts w:ascii="Cambria Math" w:hAnsi="Cambria Math"/>
                  <w:bCs/>
                  <w:color w:val="000000" w:themeColor="text1"/>
                  <w14:textFill>
                    <w14:solidFill>
                      <w14:schemeClr w14:val="tx1"/>
                    </w14:solidFill>
                  </w14:textFill>
                </w:rPr>
              </m:ctrlPr>
            </m:e>
            <m:sub>
              <m:r>
                <m:rPr>
                  <m:sty m:val="p"/>
                </m:rPr>
                <w:rPr>
                  <w:rFonts w:ascii="Cambria Math" w:hAnsi="Cambria Math"/>
                  <w:color w:val="000000" w:themeColor="text1"/>
                  <w14:textFill>
                    <w14:solidFill>
                      <w14:schemeClr w14:val="tx1"/>
                    </w14:solidFill>
                  </w14:textFill>
                </w:rPr>
                <m:t>w</m:t>
              </m:r>
              <m:ctrlPr>
                <w:rPr>
                  <w:rFonts w:ascii="Cambria Math" w:hAnsi="Cambria Math"/>
                  <w:bCs/>
                  <w:color w:val="000000" w:themeColor="text1"/>
                  <w14:textFill>
                    <w14:solidFill>
                      <w14:schemeClr w14:val="tx1"/>
                    </w14:solidFill>
                  </w14:textFill>
                </w:rPr>
              </m:ctrlPr>
            </m:sub>
          </m:sSub>
          <m:r>
            <m:rPr>
              <m:sty m:val="p"/>
            </m:rPr>
            <w:rPr>
              <w:rFonts w:ascii="Cambria Math" w:hAnsi="Cambria Math"/>
              <w:color w:val="000000" w:themeColor="text1"/>
              <w14:textFill>
                <w14:solidFill>
                  <w14:schemeClr w14:val="tx1"/>
                </w14:solidFill>
              </w14:textFill>
            </w:rPr>
            <m:t>=</m:t>
          </m:r>
          <m:sSub>
            <m:sSubPr>
              <m:ctrlPr>
                <w:rPr>
                  <w:rFonts w:ascii="Cambria Math" w:hAnsi="Cambria Math"/>
                  <w:bCs/>
                  <w:color w:val="000000" w:themeColor="text1"/>
                  <w14:textFill>
                    <w14:solidFill>
                      <w14:schemeClr w14:val="tx1"/>
                    </w14:solidFill>
                  </w14:textFill>
                </w:rPr>
              </m:ctrlPr>
            </m:sSubPr>
            <m:e>
              <m:r>
                <m:rPr>
                  <m:sty m:val="p"/>
                </m:rPr>
                <w:rPr>
                  <w:rFonts w:ascii="Cambria Math" w:hAnsi="Cambria Math"/>
                  <w:color w:val="000000" w:themeColor="text1"/>
                  <w14:textFill>
                    <w14:solidFill>
                      <w14:schemeClr w14:val="tx1"/>
                    </w14:solidFill>
                  </w14:textFill>
                </w:rPr>
                <m:t>L</m:t>
              </m:r>
              <m:ctrlPr>
                <w:rPr>
                  <w:rFonts w:ascii="Cambria Math" w:hAnsi="Cambria Math"/>
                  <w:bCs/>
                  <w:color w:val="000000" w:themeColor="text1"/>
                  <w14:textFill>
                    <w14:solidFill>
                      <w14:schemeClr w14:val="tx1"/>
                    </w14:solidFill>
                  </w14:textFill>
                </w:rPr>
              </m:ctrlPr>
            </m:e>
            <m:sub>
              <m:r>
                <m:rPr>
                  <m:sty m:val="p"/>
                </m:rPr>
                <w:rPr>
                  <w:rFonts w:ascii="Cambria Math" w:hAnsi="Cambria Math"/>
                  <w:color w:val="000000" w:themeColor="text1"/>
                  <w14:textFill>
                    <w14:solidFill>
                      <w14:schemeClr w14:val="tx1"/>
                    </w14:solidFill>
                  </w14:textFill>
                </w:rPr>
                <m:t>p2</m:t>
              </m:r>
              <m:ctrlPr>
                <w:rPr>
                  <w:rFonts w:ascii="Cambria Math" w:hAnsi="Cambria Math"/>
                  <w:bCs/>
                  <w:color w:val="000000" w:themeColor="text1"/>
                  <w14:textFill>
                    <w14:solidFill>
                      <w14:schemeClr w14:val="tx1"/>
                    </w14:solidFill>
                  </w14:textFill>
                </w:rPr>
              </m:ctrlPr>
            </m:sub>
          </m:sSub>
          <m:d>
            <m:dPr>
              <m:ctrlPr>
                <w:rPr>
                  <w:rFonts w:ascii="Cambria Math" w:hAnsi="Cambria Math"/>
                  <w:bCs/>
                  <w:color w:val="000000" w:themeColor="text1"/>
                  <w14:textFill>
                    <w14:solidFill>
                      <w14:schemeClr w14:val="tx1"/>
                    </w14:solidFill>
                  </w14:textFill>
                </w:rPr>
              </m:ctrlPr>
            </m:dPr>
            <m:e>
              <m:r>
                <m:rPr>
                  <m:sty m:val="p"/>
                </m:rPr>
                <w:rPr>
                  <w:rFonts w:ascii="Cambria Math" w:hAnsi="Cambria Math"/>
                  <w:color w:val="000000" w:themeColor="text1"/>
                  <w14:textFill>
                    <w14:solidFill>
                      <w14:schemeClr w14:val="tx1"/>
                    </w14:solidFill>
                  </w14:textFill>
                </w:rPr>
                <m:t>T</m:t>
              </m:r>
              <m:ctrlPr>
                <w:rPr>
                  <w:rFonts w:ascii="Cambria Math" w:hAnsi="Cambria Math"/>
                  <w:bCs/>
                  <w:color w:val="000000" w:themeColor="text1"/>
                  <w14:textFill>
                    <w14:solidFill>
                      <w14:schemeClr w14:val="tx1"/>
                    </w14:solidFill>
                  </w14:textFill>
                </w:rPr>
              </m:ctrlPr>
            </m:e>
          </m:d>
          <m:r>
            <m:rPr>
              <m:sty m:val="p"/>
            </m:rPr>
            <w:rPr>
              <w:rFonts w:ascii="Cambria Math" w:hAnsi="Cambria Math"/>
              <w:color w:val="000000" w:themeColor="text1"/>
              <w14:textFill>
                <w14:solidFill>
                  <w14:schemeClr w14:val="tx1"/>
                </w14:solidFill>
              </w14:textFill>
            </w:rPr>
            <m:t>+10lgS</m:t>
          </m:r>
        </m:oMath>
      </m:oMathPara>
    </w:p>
    <w:p>
      <w:pPr>
        <w:pStyle w:val="47"/>
        <w:snapToGrid w:val="0"/>
        <w:spacing w:line="520" w:lineRule="exact"/>
        <w:ind w:firstLine="480" w:firstLineChars="200"/>
        <w:rPr>
          <w:rFonts w:ascii="Times New Roman" w:hAnsi="Times New Roman"/>
          <w:bCs/>
          <w:color w:val="000000" w:themeColor="text1"/>
          <w14:textFill>
            <w14:solidFill>
              <w14:schemeClr w14:val="tx1"/>
            </w14:solidFill>
          </w14:textFill>
        </w:rPr>
      </w:pPr>
      <w:r>
        <w:rPr>
          <w:rFonts w:ascii="Times New Roman" w:hAnsi="Times New Roman"/>
          <w:bCs/>
          <w:color w:val="000000" w:themeColor="text1"/>
          <w14:textFill>
            <w14:solidFill>
              <w14:schemeClr w14:val="tx1"/>
            </w14:solidFill>
          </w14:textFill>
        </w:rPr>
        <w:t>式中：L</w:t>
      </w:r>
      <w:r>
        <w:rPr>
          <w:rFonts w:ascii="Times New Roman" w:hAnsi="Times New Roman"/>
          <w:bCs/>
          <w:color w:val="000000" w:themeColor="text1"/>
          <w:vertAlign w:val="subscript"/>
          <w14:textFill>
            <w14:solidFill>
              <w14:schemeClr w14:val="tx1"/>
            </w14:solidFill>
          </w14:textFill>
        </w:rPr>
        <w:t>w</w:t>
      </w:r>
      <w:r>
        <w:rPr>
          <w:rFonts w:ascii="Times New Roman" w:hAnsi="Times New Roman"/>
          <w:bCs/>
          <w:color w:val="000000" w:themeColor="text1"/>
          <w14:textFill>
            <w14:solidFill>
              <w14:schemeClr w14:val="tx1"/>
            </w14:solidFill>
          </w14:textFill>
        </w:rPr>
        <w:t>—中心位置位于透声面积（S）处的等效声源的倍频带声功率级，dB；</w:t>
      </w:r>
    </w:p>
    <w:p>
      <w:pPr>
        <w:pStyle w:val="47"/>
        <w:snapToGrid w:val="0"/>
        <w:spacing w:line="520" w:lineRule="exact"/>
        <w:ind w:firstLine="1200" w:firstLineChars="500"/>
        <w:rPr>
          <w:rFonts w:ascii="Times New Roman" w:hAnsi="Times New Roman"/>
          <w:bCs/>
          <w:color w:val="000000" w:themeColor="text1"/>
          <w14:textFill>
            <w14:solidFill>
              <w14:schemeClr w14:val="tx1"/>
            </w14:solidFill>
          </w14:textFill>
        </w:rPr>
      </w:pPr>
      <m:oMath>
        <m:sSub>
          <m:sSubPr>
            <m:ctrlPr>
              <w:rPr>
                <w:rFonts w:ascii="Cambria Math" w:hAnsi="Cambria Math"/>
                <w:bCs/>
                <w:color w:val="000000" w:themeColor="text1"/>
                <w14:textFill>
                  <w14:solidFill>
                    <w14:schemeClr w14:val="tx1"/>
                  </w14:solidFill>
                </w14:textFill>
              </w:rPr>
            </m:ctrlPr>
          </m:sSubPr>
          <m:e>
            <m:r>
              <m:rPr>
                <m:sty m:val="p"/>
              </m:rPr>
              <w:rPr>
                <w:rFonts w:ascii="Cambria Math" w:hAnsi="Cambria Math"/>
                <w:color w:val="000000" w:themeColor="text1"/>
                <w14:textFill>
                  <w14:solidFill>
                    <w14:schemeClr w14:val="tx1"/>
                  </w14:solidFill>
                </w14:textFill>
              </w:rPr>
              <m:t>L</m:t>
            </m:r>
            <m:ctrlPr>
              <w:rPr>
                <w:rFonts w:ascii="Cambria Math" w:hAnsi="Cambria Math"/>
                <w:bCs/>
                <w:color w:val="000000" w:themeColor="text1"/>
                <w14:textFill>
                  <w14:solidFill>
                    <w14:schemeClr w14:val="tx1"/>
                  </w14:solidFill>
                </w14:textFill>
              </w:rPr>
            </m:ctrlPr>
          </m:e>
          <m:sub>
            <m:r>
              <m:rPr>
                <m:sty m:val="p"/>
              </m:rPr>
              <w:rPr>
                <w:rFonts w:ascii="Cambria Math" w:hAnsi="Cambria Math"/>
                <w:color w:val="000000" w:themeColor="text1"/>
                <w14:textFill>
                  <w14:solidFill>
                    <w14:schemeClr w14:val="tx1"/>
                  </w14:solidFill>
                </w14:textFill>
              </w:rPr>
              <m:t>p2</m:t>
            </m:r>
            <m:ctrlPr>
              <w:rPr>
                <w:rFonts w:ascii="Cambria Math" w:hAnsi="Cambria Math"/>
                <w:bCs/>
                <w:color w:val="000000" w:themeColor="text1"/>
                <w14:textFill>
                  <w14:solidFill>
                    <w14:schemeClr w14:val="tx1"/>
                  </w14:solidFill>
                </w14:textFill>
              </w:rPr>
            </m:ctrlPr>
          </m:sub>
        </m:sSub>
        <m:d>
          <m:dPr>
            <m:ctrlPr>
              <w:rPr>
                <w:rFonts w:ascii="Cambria Math" w:hAnsi="Cambria Math"/>
                <w:bCs/>
                <w:color w:val="000000" w:themeColor="text1"/>
                <w14:textFill>
                  <w14:solidFill>
                    <w14:schemeClr w14:val="tx1"/>
                  </w14:solidFill>
                </w14:textFill>
              </w:rPr>
            </m:ctrlPr>
          </m:dPr>
          <m:e>
            <m:r>
              <m:rPr>
                <m:sty m:val="p"/>
              </m:rPr>
              <w:rPr>
                <w:rFonts w:ascii="Cambria Math" w:hAnsi="Cambria Math"/>
                <w:color w:val="000000" w:themeColor="text1"/>
                <w14:textFill>
                  <w14:solidFill>
                    <w14:schemeClr w14:val="tx1"/>
                  </w14:solidFill>
                </w14:textFill>
              </w:rPr>
              <m:t>T</m:t>
            </m:r>
            <m:ctrlPr>
              <w:rPr>
                <w:rFonts w:ascii="Cambria Math" w:hAnsi="Cambria Math"/>
                <w:bCs/>
                <w:color w:val="000000" w:themeColor="text1"/>
                <w14:textFill>
                  <w14:solidFill>
                    <w14:schemeClr w14:val="tx1"/>
                  </w14:solidFill>
                </w14:textFill>
              </w:rPr>
            </m:ctrlPr>
          </m:e>
        </m:d>
      </m:oMath>
      <w:r>
        <w:rPr>
          <w:rFonts w:ascii="Times New Roman" w:hAnsi="Times New Roman"/>
          <w:bCs/>
          <w:color w:val="000000" w:themeColor="text1"/>
          <w14:textFill>
            <w14:solidFill>
              <w14:schemeClr w14:val="tx1"/>
            </w14:solidFill>
          </w14:textFill>
        </w:rPr>
        <w:t>—靠近围护结构处室外声源的声压级，dB；</w:t>
      </w:r>
    </w:p>
    <w:p>
      <w:pPr>
        <w:pStyle w:val="47"/>
        <w:snapToGrid w:val="0"/>
        <w:spacing w:line="520" w:lineRule="exact"/>
        <w:ind w:firstLine="1200" w:firstLineChars="500"/>
        <w:rPr>
          <w:rFonts w:ascii="Times New Roman" w:hAnsi="Times New Roman"/>
          <w:bCs/>
          <w:color w:val="000000" w:themeColor="text1"/>
          <w14:textFill>
            <w14:solidFill>
              <w14:schemeClr w14:val="tx1"/>
            </w14:solidFill>
          </w14:textFill>
        </w:rPr>
      </w:pPr>
      <w:r>
        <w:rPr>
          <w:rFonts w:ascii="Times New Roman" w:hAnsi="Times New Roman"/>
          <w:bCs/>
          <w:color w:val="000000" w:themeColor="text1"/>
          <w14:textFill>
            <w14:solidFill>
              <w14:schemeClr w14:val="tx1"/>
            </w14:solidFill>
          </w14:textFill>
        </w:rPr>
        <w:t>S—透声面积，m</w:t>
      </w:r>
      <w:r>
        <w:rPr>
          <w:rFonts w:ascii="Times New Roman" w:hAnsi="Times New Roman"/>
          <w:bCs/>
          <w:color w:val="000000" w:themeColor="text1"/>
          <w:vertAlign w:val="superscript"/>
          <w14:textFill>
            <w14:solidFill>
              <w14:schemeClr w14:val="tx1"/>
            </w14:solidFill>
          </w14:textFill>
        </w:rPr>
        <w:t>2</w:t>
      </w:r>
      <w:r>
        <w:rPr>
          <w:rFonts w:ascii="Times New Roman" w:hAnsi="Times New Roman"/>
          <w:bCs/>
          <w:color w:val="000000" w:themeColor="text1"/>
          <w14:textFill>
            <w14:solidFill>
              <w14:schemeClr w14:val="tx1"/>
            </w14:solidFill>
          </w14:textFill>
        </w:rPr>
        <w:t>。</w:t>
      </w:r>
    </w:p>
    <w:p>
      <w:pPr>
        <w:pStyle w:val="47"/>
        <w:snapToGrid w:val="0"/>
        <w:spacing w:line="520" w:lineRule="exact"/>
        <w:ind w:firstLine="480" w:firstLineChars="200"/>
        <w:rPr>
          <w:rFonts w:ascii="Times New Roman" w:hAnsi="Times New Roman"/>
          <w:bCs/>
          <w:color w:val="000000" w:themeColor="text1"/>
          <w14:textFill>
            <w14:solidFill>
              <w14:schemeClr w14:val="tx1"/>
            </w14:solidFill>
          </w14:textFill>
        </w:rPr>
      </w:pPr>
      <w:r>
        <w:rPr>
          <w:rFonts w:ascii="Times New Roman" w:hAnsi="Times New Roman"/>
          <w:bCs/>
          <w:color w:val="000000" w:themeColor="text1"/>
          <w14:textFill>
            <w14:solidFill>
              <w14:schemeClr w14:val="tx1"/>
            </w14:solidFill>
          </w14:textFill>
        </w:rPr>
        <w:t>②室外声源的几何发散衰减</w:t>
      </w:r>
    </w:p>
    <w:p>
      <w:pPr>
        <w:pStyle w:val="47"/>
        <w:snapToGrid w:val="0"/>
        <w:spacing w:line="520" w:lineRule="exact"/>
        <w:ind w:firstLine="480" w:firstLineChars="200"/>
        <w:rPr>
          <w:rFonts w:ascii="Times New Roman" w:hAnsi="Times New Roman"/>
          <w:bCs/>
          <w:color w:val="000000" w:themeColor="text1"/>
          <w:szCs w:val="24"/>
          <w14:textFill>
            <w14:solidFill>
              <w14:schemeClr w14:val="tx1"/>
            </w14:solidFill>
          </w14:textFill>
        </w:rPr>
      </w:pPr>
      <w:r>
        <w:rPr>
          <w:rFonts w:ascii="Times New Roman" w:hAnsi="Times New Roman"/>
          <w:bCs/>
          <w:color w:val="000000" w:themeColor="text1"/>
          <w:szCs w:val="24"/>
          <w14:textFill>
            <w14:solidFill>
              <w14:schemeClr w14:val="tx1"/>
            </w14:solidFill>
          </w14:textFill>
        </w:rPr>
        <w:t>将车间墙壁视为面声源，当预测点和面声源中心距离</w:t>
      </w:r>
      <w:r>
        <w:rPr>
          <w:rFonts w:ascii="Times New Roman" w:hAnsi="Times New Roman"/>
          <w:bCs/>
          <w:i/>
          <w:iCs/>
          <w:color w:val="000000" w:themeColor="text1"/>
          <w:szCs w:val="24"/>
          <w14:textFill>
            <w14:solidFill>
              <w14:schemeClr w14:val="tx1"/>
            </w14:solidFill>
          </w14:textFill>
        </w:rPr>
        <w:t>r</w:t>
      </w:r>
      <w:r>
        <w:rPr>
          <w:rFonts w:ascii="Times New Roman" w:hAnsi="Times New Roman"/>
          <w:bCs/>
          <w:color w:val="000000" w:themeColor="text1"/>
          <w:szCs w:val="24"/>
          <w14:textFill>
            <w14:solidFill>
              <w14:schemeClr w14:val="tx1"/>
            </w14:solidFill>
          </w14:textFill>
        </w:rPr>
        <w:t>处于以下条件时，面声源可按下述方法近似计算：</w:t>
      </w:r>
    </w:p>
    <w:p>
      <w:pPr>
        <w:pStyle w:val="47"/>
        <w:snapToGrid w:val="0"/>
        <w:spacing w:line="520" w:lineRule="exact"/>
        <w:ind w:firstLine="480" w:firstLineChars="200"/>
        <w:rPr>
          <w:rFonts w:ascii="Times New Roman" w:hAnsi="Times New Roman"/>
          <w:bCs/>
          <w:color w:val="000000" w:themeColor="text1"/>
          <w:szCs w:val="24"/>
          <w14:textFill>
            <w14:solidFill>
              <w14:schemeClr w14:val="tx1"/>
            </w14:solidFill>
          </w14:textFill>
        </w:rPr>
      </w:pPr>
      <w:r>
        <w:rPr>
          <w:rFonts w:ascii="Times New Roman" w:hAnsi="Times New Roman"/>
          <w:bCs/>
          <w:i/>
          <w:iCs/>
          <w:color w:val="000000" w:themeColor="text1"/>
          <w:szCs w:val="24"/>
          <w14:textFill>
            <w14:solidFill>
              <w14:schemeClr w14:val="tx1"/>
            </w14:solidFill>
          </w14:textFill>
        </w:rPr>
        <w:t>r</w:t>
      </w:r>
      <w:r>
        <w:rPr>
          <w:rFonts w:ascii="Times New Roman" w:hAnsi="Times New Roman"/>
          <w:bCs/>
          <w:color w:val="000000" w:themeColor="text1"/>
          <w:szCs w:val="24"/>
          <w14:textFill>
            <w14:solidFill>
              <w14:schemeClr w14:val="tx1"/>
            </w14:solidFill>
          </w14:textFill>
        </w:rPr>
        <w:t>＜</w:t>
      </w:r>
      <w:r>
        <w:rPr>
          <w:rFonts w:ascii="Times New Roman" w:hAnsi="Times New Roman"/>
          <w:bCs/>
          <w:i/>
          <w:iCs/>
          <w:color w:val="000000" w:themeColor="text1"/>
          <w:szCs w:val="24"/>
          <w14:textFill>
            <w14:solidFill>
              <w14:schemeClr w14:val="tx1"/>
            </w14:solidFill>
          </w14:textFill>
        </w:rPr>
        <w:t>a</w:t>
      </w:r>
      <w:r>
        <w:rPr>
          <w:rFonts w:ascii="Times New Roman" w:hAnsi="Times New Roman"/>
          <w:bCs/>
          <w:color w:val="000000" w:themeColor="text1"/>
          <w:szCs w:val="24"/>
          <w14:textFill>
            <w14:solidFill>
              <w14:schemeClr w14:val="tx1"/>
            </w14:solidFill>
          </w14:textFill>
        </w:rPr>
        <w:t>/π时，几乎不衰减（A</w:t>
      </w:r>
      <w:r>
        <w:rPr>
          <w:rFonts w:ascii="Times New Roman" w:hAnsi="Times New Roman"/>
          <w:bCs/>
          <w:color w:val="000000" w:themeColor="text1"/>
          <w:szCs w:val="24"/>
          <w:vertAlign w:val="subscript"/>
          <w14:textFill>
            <w14:solidFill>
              <w14:schemeClr w14:val="tx1"/>
            </w14:solidFill>
          </w14:textFill>
        </w:rPr>
        <w:t>div</w:t>
      </w:r>
      <w:r>
        <w:rPr>
          <w:rFonts w:ascii="Times New Roman" w:hAnsi="Times New Roman"/>
          <w:bCs/>
          <w:color w:val="000000" w:themeColor="text1"/>
          <w:szCs w:val="24"/>
          <w14:textFill>
            <w14:solidFill>
              <w14:schemeClr w14:val="tx1"/>
            </w14:solidFill>
          </w14:textFill>
        </w:rPr>
        <w:t>≈0）；</w:t>
      </w:r>
    </w:p>
    <w:p>
      <w:pPr>
        <w:pStyle w:val="47"/>
        <w:snapToGrid w:val="0"/>
        <w:spacing w:line="520" w:lineRule="exact"/>
        <w:ind w:firstLine="480" w:firstLineChars="200"/>
        <w:rPr>
          <w:rFonts w:ascii="Times New Roman" w:hAnsi="Times New Roman"/>
          <w:bCs/>
          <w:color w:val="000000" w:themeColor="text1"/>
          <w:szCs w:val="24"/>
          <w14:textFill>
            <w14:solidFill>
              <w14:schemeClr w14:val="tx1"/>
            </w14:solidFill>
          </w14:textFill>
        </w:rPr>
      </w:pPr>
      <w:r>
        <w:rPr>
          <w:rFonts w:ascii="Times New Roman" w:hAnsi="Times New Roman"/>
          <w:bCs/>
          <w:color w:val="000000" w:themeColor="text1"/>
          <w:szCs w:val="24"/>
          <w14:textFill>
            <w14:solidFill>
              <w14:schemeClr w14:val="tx1"/>
            </w14:solidFill>
          </w14:textFill>
        </w:rPr>
        <w:t>当</w:t>
      </w:r>
      <w:r>
        <w:rPr>
          <w:rFonts w:ascii="Times New Roman" w:hAnsi="Times New Roman"/>
          <w:bCs/>
          <w:i/>
          <w:iCs/>
          <w:color w:val="000000" w:themeColor="text1"/>
          <w:szCs w:val="24"/>
          <w14:textFill>
            <w14:solidFill>
              <w14:schemeClr w14:val="tx1"/>
            </w14:solidFill>
          </w14:textFill>
        </w:rPr>
        <w:t>a</w:t>
      </w:r>
      <w:r>
        <w:rPr>
          <w:rFonts w:ascii="Times New Roman" w:hAnsi="Times New Roman"/>
          <w:bCs/>
          <w:color w:val="000000" w:themeColor="text1"/>
          <w:szCs w:val="24"/>
          <w14:textFill>
            <w14:solidFill>
              <w14:schemeClr w14:val="tx1"/>
            </w14:solidFill>
          </w14:textFill>
        </w:rPr>
        <w:t>/π＜</w:t>
      </w:r>
      <w:r>
        <w:rPr>
          <w:rFonts w:ascii="Times New Roman" w:hAnsi="Times New Roman"/>
          <w:bCs/>
          <w:i/>
          <w:iCs/>
          <w:color w:val="000000" w:themeColor="text1"/>
          <w:szCs w:val="24"/>
          <w14:textFill>
            <w14:solidFill>
              <w14:schemeClr w14:val="tx1"/>
            </w14:solidFill>
          </w14:textFill>
        </w:rPr>
        <w:t>r</w:t>
      </w:r>
      <w:r>
        <w:rPr>
          <w:rFonts w:ascii="Times New Roman" w:hAnsi="Times New Roman"/>
          <w:bCs/>
          <w:color w:val="000000" w:themeColor="text1"/>
          <w:szCs w:val="24"/>
          <w14:textFill>
            <w14:solidFill>
              <w14:schemeClr w14:val="tx1"/>
            </w14:solidFill>
          </w14:textFill>
        </w:rPr>
        <w:t>＜</w:t>
      </w:r>
      <w:r>
        <w:rPr>
          <w:rFonts w:ascii="Times New Roman" w:hAnsi="Times New Roman"/>
          <w:bCs/>
          <w:i/>
          <w:iCs/>
          <w:color w:val="000000" w:themeColor="text1"/>
          <w:szCs w:val="24"/>
          <w14:textFill>
            <w14:solidFill>
              <w14:schemeClr w14:val="tx1"/>
            </w14:solidFill>
          </w14:textFill>
        </w:rPr>
        <w:t>b</w:t>
      </w:r>
      <w:r>
        <w:rPr>
          <w:rFonts w:ascii="Times New Roman" w:hAnsi="Times New Roman"/>
          <w:bCs/>
          <w:color w:val="000000" w:themeColor="text1"/>
          <w:szCs w:val="24"/>
          <w14:textFill>
            <w14:solidFill>
              <w14:schemeClr w14:val="tx1"/>
            </w14:solidFill>
          </w14:textFill>
        </w:rPr>
        <w:t>/π，距离加倍衰减3dB左右，类似线声源衰减特性[A</w:t>
      </w:r>
      <w:r>
        <w:rPr>
          <w:rFonts w:ascii="Times New Roman" w:hAnsi="Times New Roman"/>
          <w:bCs/>
          <w:color w:val="000000" w:themeColor="text1"/>
          <w:szCs w:val="24"/>
          <w:vertAlign w:val="subscript"/>
          <w14:textFill>
            <w14:solidFill>
              <w14:schemeClr w14:val="tx1"/>
            </w14:solidFill>
          </w14:textFill>
        </w:rPr>
        <w:t>div</w:t>
      </w:r>
      <w:r>
        <w:rPr>
          <w:rFonts w:ascii="Times New Roman" w:hAnsi="Times New Roman"/>
          <w:bCs/>
          <w:color w:val="000000" w:themeColor="text1"/>
          <w:szCs w:val="24"/>
          <w14:textFill>
            <w14:solidFill>
              <w14:schemeClr w14:val="tx1"/>
            </w14:solidFill>
          </w14:textFill>
        </w:rPr>
        <w:t>≈10lg(r/r</w:t>
      </w:r>
      <w:r>
        <w:rPr>
          <w:rFonts w:ascii="Times New Roman" w:hAnsi="Times New Roman"/>
          <w:bCs/>
          <w:color w:val="000000" w:themeColor="text1"/>
          <w:szCs w:val="24"/>
          <w:vertAlign w:val="subscript"/>
          <w14:textFill>
            <w14:solidFill>
              <w14:schemeClr w14:val="tx1"/>
            </w14:solidFill>
          </w14:textFill>
        </w:rPr>
        <w:t>0</w:t>
      </w:r>
      <w:r>
        <w:rPr>
          <w:rFonts w:ascii="Times New Roman" w:hAnsi="Times New Roman"/>
          <w:bCs/>
          <w:color w:val="000000" w:themeColor="text1"/>
          <w:szCs w:val="24"/>
          <w14:textFill>
            <w14:solidFill>
              <w14:schemeClr w14:val="tx1"/>
            </w14:solidFill>
          </w14:textFill>
        </w:rPr>
        <w:t>) ]；</w:t>
      </w:r>
    </w:p>
    <w:p>
      <w:pPr>
        <w:pStyle w:val="47"/>
        <w:snapToGrid w:val="0"/>
        <w:spacing w:line="520" w:lineRule="exact"/>
        <w:ind w:firstLine="480" w:firstLineChars="200"/>
        <w:rPr>
          <w:rFonts w:ascii="Times New Roman" w:hAnsi="Times New Roman"/>
          <w:bCs/>
          <w:color w:val="000000" w:themeColor="text1"/>
          <w:szCs w:val="24"/>
          <w14:textFill>
            <w14:solidFill>
              <w14:schemeClr w14:val="tx1"/>
            </w14:solidFill>
          </w14:textFill>
        </w:rPr>
      </w:pPr>
      <w:r>
        <w:rPr>
          <w:rFonts w:ascii="Times New Roman" w:hAnsi="Times New Roman"/>
          <w:bCs/>
          <w:color w:val="000000" w:themeColor="text1"/>
          <w:szCs w:val="24"/>
          <w14:textFill>
            <w14:solidFill>
              <w14:schemeClr w14:val="tx1"/>
            </w14:solidFill>
          </w14:textFill>
        </w:rPr>
        <w:t>当</w:t>
      </w:r>
      <w:r>
        <w:rPr>
          <w:rFonts w:ascii="Times New Roman" w:hAnsi="Times New Roman"/>
          <w:bCs/>
          <w:i/>
          <w:iCs/>
          <w:color w:val="000000" w:themeColor="text1"/>
          <w:szCs w:val="24"/>
          <w14:textFill>
            <w14:solidFill>
              <w14:schemeClr w14:val="tx1"/>
            </w14:solidFill>
          </w14:textFill>
        </w:rPr>
        <w:t>r</w:t>
      </w:r>
      <w:r>
        <w:rPr>
          <w:rFonts w:ascii="Times New Roman" w:hAnsi="Times New Roman"/>
          <w:bCs/>
          <w:color w:val="000000" w:themeColor="text1"/>
          <w:szCs w:val="24"/>
          <w14:textFill>
            <w14:solidFill>
              <w14:schemeClr w14:val="tx1"/>
            </w14:solidFill>
          </w14:textFill>
        </w:rPr>
        <w:t>＞</w:t>
      </w:r>
      <w:r>
        <w:rPr>
          <w:rFonts w:ascii="Times New Roman" w:hAnsi="Times New Roman"/>
          <w:bCs/>
          <w:i/>
          <w:iCs/>
          <w:color w:val="000000" w:themeColor="text1"/>
          <w:szCs w:val="24"/>
          <w14:textFill>
            <w14:solidFill>
              <w14:schemeClr w14:val="tx1"/>
            </w14:solidFill>
          </w14:textFill>
        </w:rPr>
        <w:t>b</w:t>
      </w:r>
      <w:r>
        <w:rPr>
          <w:rFonts w:ascii="Times New Roman" w:hAnsi="Times New Roman"/>
          <w:bCs/>
          <w:color w:val="000000" w:themeColor="text1"/>
          <w:szCs w:val="24"/>
          <w14:textFill>
            <w14:solidFill>
              <w14:schemeClr w14:val="tx1"/>
            </w14:solidFill>
          </w14:textFill>
        </w:rPr>
        <w:t>/π时，距离加倍衰减趋近于6dB，类似点声源衰减特性[A</w:t>
      </w:r>
      <w:r>
        <w:rPr>
          <w:rFonts w:ascii="Times New Roman" w:hAnsi="Times New Roman"/>
          <w:bCs/>
          <w:color w:val="000000" w:themeColor="text1"/>
          <w:szCs w:val="24"/>
          <w:vertAlign w:val="subscript"/>
          <w14:textFill>
            <w14:solidFill>
              <w14:schemeClr w14:val="tx1"/>
            </w14:solidFill>
          </w14:textFill>
        </w:rPr>
        <w:t>div</w:t>
      </w:r>
      <w:r>
        <w:rPr>
          <w:rFonts w:ascii="Times New Roman" w:hAnsi="Times New Roman"/>
          <w:bCs/>
          <w:color w:val="000000" w:themeColor="text1"/>
          <w:szCs w:val="24"/>
          <w14:textFill>
            <w14:solidFill>
              <w14:schemeClr w14:val="tx1"/>
            </w14:solidFill>
          </w14:textFill>
        </w:rPr>
        <w:t>≈20lg(r/r</w:t>
      </w:r>
      <w:r>
        <w:rPr>
          <w:rFonts w:ascii="Times New Roman" w:hAnsi="Times New Roman"/>
          <w:bCs/>
          <w:color w:val="000000" w:themeColor="text1"/>
          <w:szCs w:val="24"/>
          <w:vertAlign w:val="subscript"/>
          <w14:textFill>
            <w14:solidFill>
              <w14:schemeClr w14:val="tx1"/>
            </w14:solidFill>
          </w14:textFill>
        </w:rPr>
        <w:t>0</w:t>
      </w:r>
      <w:r>
        <w:rPr>
          <w:rFonts w:ascii="Times New Roman" w:hAnsi="Times New Roman"/>
          <w:bCs/>
          <w:color w:val="000000" w:themeColor="text1"/>
          <w:szCs w:val="24"/>
          <w14:textFill>
            <w14:solidFill>
              <w14:schemeClr w14:val="tx1"/>
            </w14:solidFill>
          </w14:textFill>
        </w:rPr>
        <w:t>) ]。</w:t>
      </w:r>
    </w:p>
    <w:p>
      <w:pPr>
        <w:pStyle w:val="47"/>
        <w:snapToGrid w:val="0"/>
        <w:spacing w:line="520" w:lineRule="exact"/>
        <w:ind w:firstLine="480" w:firstLineChars="200"/>
        <w:rPr>
          <w:rFonts w:ascii="Times New Roman" w:hAnsi="Times New Roman"/>
          <w:bCs/>
          <w:color w:val="000000" w:themeColor="text1"/>
          <w:szCs w:val="24"/>
          <w14:textFill>
            <w14:solidFill>
              <w14:schemeClr w14:val="tx1"/>
            </w14:solidFill>
          </w14:textFill>
        </w:rPr>
      </w:pPr>
      <w:r>
        <w:rPr>
          <w:rFonts w:ascii="Times New Roman" w:hAnsi="Times New Roman"/>
          <w:bCs/>
          <w:color w:val="000000" w:themeColor="text1"/>
          <w:szCs w:val="24"/>
          <w14:textFill>
            <w14:solidFill>
              <w14:schemeClr w14:val="tx1"/>
            </w14:solidFill>
          </w14:textFill>
        </w:rPr>
        <w:t>其中面声源的</w:t>
      </w:r>
      <w:r>
        <w:rPr>
          <w:rFonts w:ascii="Times New Roman" w:hAnsi="Times New Roman"/>
          <w:bCs/>
          <w:i/>
          <w:iCs/>
          <w:color w:val="000000" w:themeColor="text1"/>
          <w:szCs w:val="24"/>
          <w14:textFill>
            <w14:solidFill>
              <w14:schemeClr w14:val="tx1"/>
            </w14:solidFill>
          </w14:textFill>
        </w:rPr>
        <w:t>b</w:t>
      </w:r>
      <w:r>
        <w:rPr>
          <w:rFonts w:ascii="Times New Roman" w:hAnsi="Times New Roman"/>
          <w:bCs/>
          <w:color w:val="000000" w:themeColor="text1"/>
          <w:szCs w:val="24"/>
          <w14:textFill>
            <w14:solidFill>
              <w14:schemeClr w14:val="tx1"/>
            </w14:solidFill>
          </w14:textFill>
        </w:rPr>
        <w:t>＞</w:t>
      </w:r>
      <w:r>
        <w:rPr>
          <w:rFonts w:ascii="Times New Roman" w:hAnsi="Times New Roman"/>
          <w:bCs/>
          <w:i/>
          <w:iCs/>
          <w:color w:val="000000" w:themeColor="text1"/>
          <w:szCs w:val="24"/>
          <w14:textFill>
            <w14:solidFill>
              <w14:schemeClr w14:val="tx1"/>
            </w14:solidFill>
          </w14:textFill>
        </w:rPr>
        <w:t>a</w:t>
      </w:r>
      <w:r>
        <w:rPr>
          <w:rFonts w:ascii="Times New Roman" w:hAnsi="Times New Roman"/>
          <w:bCs/>
          <w:color w:val="000000" w:themeColor="text1"/>
          <w:szCs w:val="24"/>
          <w14:textFill>
            <w14:solidFill>
              <w14:schemeClr w14:val="tx1"/>
            </w14:solidFill>
          </w14:textFill>
        </w:rPr>
        <w:t>，下图中虚线为实际衰减量。</w:t>
      </w:r>
    </w:p>
    <w:p>
      <w:pPr>
        <w:pStyle w:val="47"/>
        <w:snapToGrid w:val="0"/>
        <w:spacing w:line="240" w:lineRule="auto"/>
        <w:ind w:firstLine="480" w:firstLineChars="200"/>
        <w:jc w:val="center"/>
        <w:rPr>
          <w:rFonts w:ascii="Times New Roman" w:hAnsi="Times New Roman"/>
          <w:bCs/>
          <w:color w:val="000000" w:themeColor="text1"/>
          <w14:textFill>
            <w14:solidFill>
              <w14:schemeClr w14:val="tx1"/>
            </w14:solidFill>
          </w14:textFill>
        </w:rPr>
      </w:pPr>
      <w:r>
        <w:rPr>
          <w:rFonts w:ascii="Times New Roman" w:hAnsi="Times New Roman"/>
          <w:bCs/>
          <w:color w:val="000000" w:themeColor="text1"/>
          <w14:textFill>
            <w14:solidFill>
              <w14:schemeClr w14:val="tx1"/>
            </w14:solidFill>
          </w14:textFill>
        </w:rPr>
        <w:drawing>
          <wp:inline distT="0" distB="0" distL="0" distR="0">
            <wp:extent cx="3243580" cy="2415540"/>
            <wp:effectExtent l="0" t="0" r="2540" b="7620"/>
            <wp:docPr id="43139485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394850" name="图片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0" y="0"/>
                      <a:ext cx="3243580" cy="2415540"/>
                    </a:xfrm>
                    <a:prstGeom prst="rect">
                      <a:avLst/>
                    </a:prstGeom>
                    <a:noFill/>
                    <a:ln>
                      <a:noFill/>
                    </a:ln>
                  </pic:spPr>
                </pic:pic>
              </a:graphicData>
            </a:graphic>
          </wp:inline>
        </w:drawing>
      </w:r>
    </w:p>
    <w:p>
      <w:pPr>
        <w:pStyle w:val="47"/>
        <w:snapToGrid w:val="0"/>
        <w:spacing w:line="240" w:lineRule="auto"/>
        <w:ind w:firstLineChars="200"/>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图6.5-1  面声源中心轴线上的衰减特性</w:t>
      </w:r>
    </w:p>
    <w:p>
      <w:pPr>
        <w:pStyle w:val="48"/>
        <w:rPr>
          <w:bCs/>
          <w:color w:val="000000" w:themeColor="text1"/>
          <w14:textFill>
            <w14:solidFill>
              <w14:schemeClr w14:val="tx1"/>
            </w14:solidFill>
          </w14:textFill>
        </w:rPr>
      </w:pPr>
      <w:r>
        <w:rPr>
          <w:bCs/>
          <w:color w:val="000000" w:themeColor="text1"/>
          <w14:textFill>
            <w14:solidFill>
              <w14:schemeClr w14:val="tx1"/>
            </w14:solidFill>
          </w14:textFill>
        </w:rPr>
        <w:t>③噪声预测</w:t>
      </w:r>
    </w:p>
    <w:p>
      <w:pPr>
        <w:pStyle w:val="48"/>
        <w:rPr>
          <w:bCs/>
          <w:color w:val="000000" w:themeColor="text1"/>
          <w14:textFill>
            <w14:solidFill>
              <w14:schemeClr w14:val="tx1"/>
            </w14:solidFill>
          </w14:textFill>
        </w:rPr>
      </w:pPr>
      <w:r>
        <w:rPr>
          <w:bCs/>
          <w:color w:val="000000" w:themeColor="text1"/>
          <w14:textFill>
            <w14:solidFill>
              <w14:schemeClr w14:val="tx1"/>
            </w14:solidFill>
          </w14:textFill>
        </w:rPr>
        <w:t>设第i个室外声源在预测点产生的A声级为L</w:t>
      </w:r>
      <w:r>
        <w:rPr>
          <w:bCs/>
          <w:color w:val="000000" w:themeColor="text1"/>
          <w:vertAlign w:val="subscript"/>
          <w14:textFill>
            <w14:solidFill>
              <w14:schemeClr w14:val="tx1"/>
            </w14:solidFill>
          </w14:textFill>
        </w:rPr>
        <w:t>Ai</w:t>
      </w:r>
      <w:r>
        <w:rPr>
          <w:bCs/>
          <w:color w:val="000000" w:themeColor="text1"/>
          <w14:textFill>
            <w14:solidFill>
              <w14:schemeClr w14:val="tx1"/>
            </w14:solidFill>
          </w14:textFill>
        </w:rPr>
        <w:t>，在T时间内该声源工作时间为t</w:t>
      </w:r>
      <w:r>
        <w:rPr>
          <w:bCs/>
          <w:color w:val="000000" w:themeColor="text1"/>
          <w:vertAlign w:val="subscript"/>
          <w14:textFill>
            <w14:solidFill>
              <w14:schemeClr w14:val="tx1"/>
            </w14:solidFill>
          </w14:textFill>
        </w:rPr>
        <w:t>i</w:t>
      </w:r>
      <w:r>
        <w:rPr>
          <w:bCs/>
          <w:color w:val="000000" w:themeColor="text1"/>
          <w14:textFill>
            <w14:solidFill>
              <w14:schemeClr w14:val="tx1"/>
            </w14:solidFill>
          </w14:textFill>
        </w:rPr>
        <w:t>；第j个等效室外声源在预测点产生的A声级为L</w:t>
      </w:r>
      <w:r>
        <w:rPr>
          <w:bCs/>
          <w:color w:val="000000" w:themeColor="text1"/>
          <w:vertAlign w:val="subscript"/>
          <w14:textFill>
            <w14:solidFill>
              <w14:schemeClr w14:val="tx1"/>
            </w14:solidFill>
          </w14:textFill>
        </w:rPr>
        <w:t>Aj</w:t>
      </w:r>
      <w:r>
        <w:rPr>
          <w:bCs/>
          <w:color w:val="000000" w:themeColor="text1"/>
          <w14:textFill>
            <w14:solidFill>
              <w14:schemeClr w14:val="tx1"/>
            </w14:solidFill>
          </w14:textFill>
        </w:rPr>
        <w:t>，在T时间内该声源工作时间为t</w:t>
      </w:r>
      <w:r>
        <w:rPr>
          <w:bCs/>
          <w:color w:val="000000" w:themeColor="text1"/>
          <w:vertAlign w:val="subscript"/>
          <w14:textFill>
            <w14:solidFill>
              <w14:schemeClr w14:val="tx1"/>
            </w14:solidFill>
          </w14:textFill>
        </w:rPr>
        <w:t>j</w:t>
      </w:r>
      <w:r>
        <w:rPr>
          <w:bCs/>
          <w:color w:val="000000" w:themeColor="text1"/>
          <w14:textFill>
            <w14:solidFill>
              <w14:schemeClr w14:val="tx1"/>
            </w14:solidFill>
          </w14:textFill>
        </w:rPr>
        <w:t>，则拟建工程声源对预测点产生的贡献值（Leqg）为：</w:t>
      </w:r>
    </w:p>
    <w:p>
      <w:pPr>
        <w:pStyle w:val="48"/>
        <w:spacing w:line="240" w:lineRule="auto"/>
        <w:jc w:val="center"/>
        <w:rPr>
          <w:bCs/>
          <w:color w:val="000000" w:themeColor="text1"/>
          <w14:textFill>
            <w14:solidFill>
              <w14:schemeClr w14:val="tx1"/>
            </w14:solidFill>
          </w14:textFill>
        </w:rPr>
      </w:pPr>
      <m:oMathPara>
        <m:oMath>
          <m:sSub>
            <m:sSubPr>
              <m:ctrlPr>
                <w:rPr>
                  <w:rFonts w:ascii="Cambria Math" w:hAnsi="Cambria Math"/>
                  <w:bCs/>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L</m:t>
              </m:r>
              <m:ctrlPr>
                <w:rPr>
                  <w:rFonts w:ascii="Cambria Math" w:hAnsi="Cambria Math"/>
                  <w:bCs/>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eqg</m:t>
              </m:r>
              <m:ctrlPr>
                <w:rPr>
                  <w:rFonts w:ascii="Cambria Math" w:hAnsi="Cambria Math"/>
                  <w:bCs/>
                  <w:i/>
                  <w:color w:val="000000" w:themeColor="text1"/>
                  <w14:textFill>
                    <w14:solidFill>
                      <w14:schemeClr w14:val="tx1"/>
                    </w14:solidFill>
                  </w14:textFill>
                </w:rPr>
              </m:ctrlPr>
            </m:sub>
          </m:sSub>
          <m:r>
            <m:rPr/>
            <w:rPr>
              <w:rFonts w:ascii="Cambria Math" w:hAnsi="Cambria Math"/>
              <w:color w:val="000000" w:themeColor="text1"/>
              <w14:textFill>
                <w14:solidFill>
                  <w14:schemeClr w14:val="tx1"/>
                </w14:solidFill>
              </w14:textFill>
            </w:rPr>
            <m:t>=10</m:t>
          </m:r>
          <m:func>
            <m:funcPr>
              <m:ctrlPr>
                <w:rPr>
                  <w:rFonts w:ascii="Cambria Math" w:hAnsi="Cambria Math"/>
                  <w:bCs/>
                  <w:i/>
                  <w:color w:val="000000" w:themeColor="text1"/>
                  <w14:textFill>
                    <w14:solidFill>
                      <w14:schemeClr w14:val="tx1"/>
                    </w14:solidFill>
                  </w14:textFill>
                </w:rPr>
              </m:ctrlPr>
            </m:funcPr>
            <m:fName>
              <m:r>
                <m:rPr>
                  <m:sty m:val="p"/>
                </m:rPr>
                <w:rPr>
                  <w:rFonts w:ascii="Cambria Math" w:hAnsi="Cambria Math"/>
                  <w:color w:val="000000" w:themeColor="text1"/>
                  <w14:textFill>
                    <w14:solidFill>
                      <w14:schemeClr w14:val="tx1"/>
                    </w14:solidFill>
                  </w14:textFill>
                </w:rPr>
                <m:t>log</m:t>
              </m:r>
              <m:ctrlPr>
                <w:rPr>
                  <w:rFonts w:ascii="Cambria Math" w:hAnsi="Cambria Math"/>
                  <w:bCs/>
                  <w:i/>
                  <w:color w:val="000000" w:themeColor="text1"/>
                  <w14:textFill>
                    <w14:solidFill>
                      <w14:schemeClr w14:val="tx1"/>
                    </w14:solidFill>
                  </w14:textFill>
                </w:rPr>
              </m:ctrlPr>
            </m:fName>
            <m:e>
              <m:d>
                <m:dPr>
                  <m:begChr m:val="["/>
                  <m:endChr m:val="]"/>
                  <m:ctrlPr>
                    <w:rPr>
                      <w:rFonts w:ascii="Cambria Math" w:hAnsi="Cambria Math"/>
                      <w:bCs/>
                      <w:i/>
                      <w:color w:val="000000" w:themeColor="text1"/>
                      <w14:textFill>
                        <w14:solidFill>
                          <w14:schemeClr w14:val="tx1"/>
                        </w14:solidFill>
                      </w14:textFill>
                    </w:rPr>
                  </m:ctrlPr>
                </m:dPr>
                <m:e>
                  <m:f>
                    <m:fPr>
                      <m:ctrlPr>
                        <w:rPr>
                          <w:rFonts w:ascii="Cambria Math" w:hAnsi="Cambria Math"/>
                          <w:bCs/>
                          <w:i/>
                          <w:color w:val="000000" w:themeColor="text1"/>
                          <w14:textFill>
                            <w14:solidFill>
                              <w14:schemeClr w14:val="tx1"/>
                            </w14:solidFill>
                          </w14:textFill>
                        </w:rPr>
                      </m:ctrlPr>
                    </m:fPr>
                    <m:num>
                      <m:r>
                        <m:rPr/>
                        <w:rPr>
                          <w:rFonts w:ascii="Cambria Math" w:hAnsi="Cambria Math"/>
                          <w:color w:val="000000" w:themeColor="text1"/>
                          <w14:textFill>
                            <w14:solidFill>
                              <w14:schemeClr w14:val="tx1"/>
                            </w14:solidFill>
                          </w14:textFill>
                        </w:rPr>
                        <m:t>1</m:t>
                      </m:r>
                      <m:ctrlPr>
                        <w:rPr>
                          <w:rFonts w:ascii="Cambria Math" w:hAnsi="Cambria Math"/>
                          <w:bCs/>
                          <w:i/>
                          <w:color w:val="000000" w:themeColor="text1"/>
                          <w14:textFill>
                            <w14:solidFill>
                              <w14:schemeClr w14:val="tx1"/>
                            </w14:solidFill>
                          </w14:textFill>
                        </w:rPr>
                      </m:ctrlPr>
                    </m:num>
                    <m:den>
                      <m:r>
                        <m:rPr/>
                        <w:rPr>
                          <w:rFonts w:ascii="Cambria Math" w:hAnsi="Cambria Math"/>
                          <w:color w:val="000000" w:themeColor="text1"/>
                          <w14:textFill>
                            <w14:solidFill>
                              <w14:schemeClr w14:val="tx1"/>
                            </w14:solidFill>
                          </w14:textFill>
                        </w:rPr>
                        <m:t>T</m:t>
                      </m:r>
                      <m:ctrlPr>
                        <w:rPr>
                          <w:rFonts w:ascii="Cambria Math" w:hAnsi="Cambria Math"/>
                          <w:bCs/>
                          <w:i/>
                          <w:color w:val="000000" w:themeColor="text1"/>
                          <w14:textFill>
                            <w14:solidFill>
                              <w14:schemeClr w14:val="tx1"/>
                            </w14:solidFill>
                          </w14:textFill>
                        </w:rPr>
                      </m:ctrlPr>
                    </m:den>
                  </m:f>
                  <m:r>
                    <m:rPr/>
                    <w:rPr>
                      <w:rFonts w:ascii="Cambria Math" w:hAnsi="Cambria Math"/>
                      <w:color w:val="000000" w:themeColor="text1"/>
                      <w14:textFill>
                        <w14:solidFill>
                          <w14:schemeClr w14:val="tx1"/>
                        </w14:solidFill>
                      </w14:textFill>
                    </w:rPr>
                    <m:t>（</m:t>
                  </m:r>
                  <m:nary>
                    <m:naryPr>
                      <m:chr m:val="∑"/>
                      <m:limLoc m:val="undOvr"/>
                      <m:ctrlPr>
                        <w:rPr>
                          <w:rFonts w:ascii="Cambria Math" w:hAnsi="Cambria Math"/>
                          <w:bCs/>
                          <w:i/>
                          <w:color w:val="000000" w:themeColor="text1"/>
                          <w14:textFill>
                            <w14:solidFill>
                              <w14:schemeClr w14:val="tx1"/>
                            </w14:solidFill>
                          </w14:textFill>
                        </w:rPr>
                      </m:ctrlPr>
                    </m:naryPr>
                    <m:sub>
                      <m:r>
                        <m:rPr/>
                        <w:rPr>
                          <w:rFonts w:ascii="Cambria Math" w:hAnsi="Cambria Math"/>
                          <w:color w:val="000000" w:themeColor="text1"/>
                          <w14:textFill>
                            <w14:solidFill>
                              <w14:schemeClr w14:val="tx1"/>
                            </w14:solidFill>
                          </w14:textFill>
                        </w:rPr>
                        <m:t>i=1</m:t>
                      </m:r>
                      <m:ctrlPr>
                        <w:rPr>
                          <w:rFonts w:ascii="Cambria Math" w:hAnsi="Cambria Math"/>
                          <w:bCs/>
                          <w:i/>
                          <w:color w:val="000000" w:themeColor="text1"/>
                          <w14:textFill>
                            <w14:solidFill>
                              <w14:schemeClr w14:val="tx1"/>
                            </w14:solidFill>
                          </w14:textFill>
                        </w:rPr>
                      </m:ctrlPr>
                    </m:sub>
                    <m:sup>
                      <m:r>
                        <m:rPr/>
                        <w:rPr>
                          <w:rFonts w:ascii="Cambria Math" w:hAnsi="Cambria Math"/>
                          <w:color w:val="000000" w:themeColor="text1"/>
                          <w14:textFill>
                            <w14:solidFill>
                              <w14:schemeClr w14:val="tx1"/>
                            </w14:solidFill>
                          </w14:textFill>
                        </w:rPr>
                        <m:t>N</m:t>
                      </m:r>
                      <m:ctrlPr>
                        <w:rPr>
                          <w:rFonts w:ascii="Cambria Math" w:hAnsi="Cambria Math"/>
                          <w:bCs/>
                          <w:i/>
                          <w:color w:val="000000" w:themeColor="text1"/>
                          <w14:textFill>
                            <w14:solidFill>
                              <w14:schemeClr w14:val="tx1"/>
                            </w14:solidFill>
                          </w14:textFill>
                        </w:rPr>
                      </m:ctrlPr>
                    </m:sup>
                    <m:e>
                      <m:sSub>
                        <m:sSubPr>
                          <m:ctrlPr>
                            <w:rPr>
                              <w:rFonts w:ascii="Cambria Math" w:hAnsi="Cambria Math"/>
                              <w:bCs/>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t</m:t>
                          </m:r>
                          <m:ctrlPr>
                            <w:rPr>
                              <w:rFonts w:ascii="Cambria Math" w:hAnsi="Cambria Math"/>
                              <w:bCs/>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i</m:t>
                          </m:r>
                          <m:ctrlPr>
                            <w:rPr>
                              <w:rFonts w:ascii="Cambria Math" w:hAnsi="Cambria Math"/>
                              <w:bCs/>
                              <w:i/>
                              <w:color w:val="000000" w:themeColor="text1"/>
                              <w14:textFill>
                                <w14:solidFill>
                                  <w14:schemeClr w14:val="tx1"/>
                                </w14:solidFill>
                              </w14:textFill>
                            </w:rPr>
                          </m:ctrlPr>
                        </m:sub>
                      </m:sSub>
                      <m:ctrlPr>
                        <w:rPr>
                          <w:rFonts w:ascii="Cambria Math" w:hAnsi="Cambria Math"/>
                          <w:bCs/>
                          <w:i/>
                          <w:color w:val="000000" w:themeColor="text1"/>
                          <w14:textFill>
                            <w14:solidFill>
                              <w14:schemeClr w14:val="tx1"/>
                            </w14:solidFill>
                          </w14:textFill>
                        </w:rPr>
                      </m:ctrlPr>
                    </m:e>
                  </m:nary>
                  <m:sSup>
                    <m:sSupPr>
                      <m:ctrlPr>
                        <w:rPr>
                          <w:rFonts w:ascii="Cambria Math" w:hAnsi="Cambria Math"/>
                          <w:bCs/>
                          <w:i/>
                          <w:color w:val="000000" w:themeColor="text1"/>
                          <w14:textFill>
                            <w14:solidFill>
                              <w14:schemeClr w14:val="tx1"/>
                            </w14:solidFill>
                          </w14:textFill>
                        </w:rPr>
                      </m:ctrlPr>
                    </m:sSupPr>
                    <m:e>
                      <m:r>
                        <m:rPr/>
                        <w:rPr>
                          <w:rFonts w:ascii="Cambria Math" w:hAnsi="Cambria Math"/>
                          <w:color w:val="000000" w:themeColor="text1"/>
                          <w14:textFill>
                            <w14:solidFill>
                              <w14:schemeClr w14:val="tx1"/>
                            </w14:solidFill>
                          </w14:textFill>
                        </w:rPr>
                        <m:t>10</m:t>
                      </m:r>
                      <m:ctrlPr>
                        <w:rPr>
                          <w:rFonts w:ascii="Cambria Math" w:hAnsi="Cambria Math"/>
                          <w:bCs/>
                          <w:i/>
                          <w:color w:val="000000" w:themeColor="text1"/>
                          <w14:textFill>
                            <w14:solidFill>
                              <w14:schemeClr w14:val="tx1"/>
                            </w14:solidFill>
                          </w14:textFill>
                        </w:rPr>
                      </m:ctrlPr>
                    </m:e>
                    <m:sup>
                      <m:r>
                        <m:rPr/>
                        <w:rPr>
                          <w:rFonts w:ascii="Cambria Math" w:hAnsi="Cambria Math"/>
                          <w:color w:val="000000" w:themeColor="text1"/>
                          <w14:textFill>
                            <w14:solidFill>
                              <w14:schemeClr w14:val="tx1"/>
                            </w14:solidFill>
                          </w14:textFill>
                        </w:rPr>
                        <m:t>0.1</m:t>
                      </m:r>
                      <m:sSub>
                        <m:sSubPr>
                          <m:ctrlPr>
                            <w:rPr>
                              <w:rFonts w:ascii="Cambria Math" w:hAnsi="Cambria Math"/>
                              <w:bCs/>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L</m:t>
                          </m:r>
                          <m:ctrlPr>
                            <w:rPr>
                              <w:rFonts w:ascii="Cambria Math" w:hAnsi="Cambria Math"/>
                              <w:bCs/>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Ai</m:t>
                          </m:r>
                          <m:ctrlPr>
                            <w:rPr>
                              <w:rFonts w:ascii="Cambria Math" w:hAnsi="Cambria Math"/>
                              <w:bCs/>
                              <w:i/>
                              <w:color w:val="000000" w:themeColor="text1"/>
                              <w14:textFill>
                                <w14:solidFill>
                                  <w14:schemeClr w14:val="tx1"/>
                                </w14:solidFill>
                              </w14:textFill>
                            </w:rPr>
                          </m:ctrlPr>
                        </m:sub>
                      </m:sSub>
                      <m:ctrlPr>
                        <w:rPr>
                          <w:rFonts w:ascii="Cambria Math" w:hAnsi="Cambria Math"/>
                          <w:bCs/>
                          <w:i/>
                          <w:color w:val="000000" w:themeColor="text1"/>
                          <w14:textFill>
                            <w14:solidFill>
                              <w14:schemeClr w14:val="tx1"/>
                            </w14:solidFill>
                          </w14:textFill>
                        </w:rPr>
                      </m:ctrlPr>
                    </m:sup>
                  </m:sSup>
                  <m:r>
                    <m:rPr/>
                    <w:rPr>
                      <w:rFonts w:ascii="Cambria Math" w:hAnsi="Cambria Math"/>
                      <w:color w:val="000000" w:themeColor="text1"/>
                      <w14:textFill>
                        <w14:solidFill>
                          <w14:schemeClr w14:val="tx1"/>
                        </w14:solidFill>
                      </w14:textFill>
                    </w:rPr>
                    <m:t>+</m:t>
                  </m:r>
                  <m:nary>
                    <m:naryPr>
                      <m:chr m:val="∑"/>
                      <m:limLoc m:val="undOvr"/>
                      <m:ctrlPr>
                        <w:rPr>
                          <w:rFonts w:ascii="Cambria Math" w:hAnsi="Cambria Math"/>
                          <w:bCs/>
                          <w:i/>
                          <w:color w:val="000000" w:themeColor="text1"/>
                          <w14:textFill>
                            <w14:solidFill>
                              <w14:schemeClr w14:val="tx1"/>
                            </w14:solidFill>
                          </w14:textFill>
                        </w:rPr>
                      </m:ctrlPr>
                    </m:naryPr>
                    <m:sub>
                      <m:r>
                        <m:rPr/>
                        <w:rPr>
                          <w:rFonts w:ascii="Cambria Math" w:hAnsi="Cambria Math"/>
                          <w:color w:val="000000" w:themeColor="text1"/>
                          <w14:textFill>
                            <w14:solidFill>
                              <w14:schemeClr w14:val="tx1"/>
                            </w14:solidFill>
                          </w14:textFill>
                        </w:rPr>
                        <m:t>j=1</m:t>
                      </m:r>
                      <m:ctrlPr>
                        <w:rPr>
                          <w:rFonts w:ascii="Cambria Math" w:hAnsi="Cambria Math"/>
                          <w:bCs/>
                          <w:i/>
                          <w:color w:val="000000" w:themeColor="text1"/>
                          <w14:textFill>
                            <w14:solidFill>
                              <w14:schemeClr w14:val="tx1"/>
                            </w14:solidFill>
                          </w14:textFill>
                        </w:rPr>
                      </m:ctrlPr>
                    </m:sub>
                    <m:sup>
                      <m:r>
                        <m:rPr/>
                        <w:rPr>
                          <w:rFonts w:ascii="Cambria Math" w:hAnsi="Cambria Math"/>
                          <w:color w:val="000000" w:themeColor="text1"/>
                          <w14:textFill>
                            <w14:solidFill>
                              <w14:schemeClr w14:val="tx1"/>
                            </w14:solidFill>
                          </w14:textFill>
                        </w:rPr>
                        <m:t>M</m:t>
                      </m:r>
                      <m:ctrlPr>
                        <w:rPr>
                          <w:rFonts w:ascii="Cambria Math" w:hAnsi="Cambria Math"/>
                          <w:bCs/>
                          <w:i/>
                          <w:color w:val="000000" w:themeColor="text1"/>
                          <w14:textFill>
                            <w14:solidFill>
                              <w14:schemeClr w14:val="tx1"/>
                            </w14:solidFill>
                          </w14:textFill>
                        </w:rPr>
                      </m:ctrlPr>
                    </m:sup>
                    <m:e>
                      <m:sSub>
                        <m:sSubPr>
                          <m:ctrlPr>
                            <w:rPr>
                              <w:rFonts w:ascii="Cambria Math" w:hAnsi="Cambria Math"/>
                              <w:bCs/>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t</m:t>
                          </m:r>
                          <m:ctrlPr>
                            <w:rPr>
                              <w:rFonts w:ascii="Cambria Math" w:hAnsi="Cambria Math"/>
                              <w:bCs/>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j</m:t>
                          </m:r>
                          <m:ctrlPr>
                            <w:rPr>
                              <w:rFonts w:ascii="Cambria Math" w:hAnsi="Cambria Math"/>
                              <w:bCs/>
                              <w:i/>
                              <w:color w:val="000000" w:themeColor="text1"/>
                              <w14:textFill>
                                <w14:solidFill>
                                  <w14:schemeClr w14:val="tx1"/>
                                </w14:solidFill>
                              </w14:textFill>
                            </w:rPr>
                          </m:ctrlPr>
                        </m:sub>
                      </m:sSub>
                      <m:ctrlPr>
                        <w:rPr>
                          <w:rFonts w:ascii="Cambria Math" w:hAnsi="Cambria Math"/>
                          <w:bCs/>
                          <w:i/>
                          <w:color w:val="000000" w:themeColor="text1"/>
                          <w14:textFill>
                            <w14:solidFill>
                              <w14:schemeClr w14:val="tx1"/>
                            </w14:solidFill>
                          </w14:textFill>
                        </w:rPr>
                      </m:ctrlPr>
                    </m:e>
                  </m:nary>
                  <m:sSup>
                    <m:sSupPr>
                      <m:ctrlPr>
                        <w:rPr>
                          <w:rFonts w:ascii="Cambria Math" w:hAnsi="Cambria Math"/>
                          <w:bCs/>
                          <w:i/>
                          <w:color w:val="000000" w:themeColor="text1"/>
                          <w14:textFill>
                            <w14:solidFill>
                              <w14:schemeClr w14:val="tx1"/>
                            </w14:solidFill>
                          </w14:textFill>
                        </w:rPr>
                      </m:ctrlPr>
                    </m:sSupPr>
                    <m:e>
                      <m:r>
                        <m:rPr/>
                        <w:rPr>
                          <w:rFonts w:ascii="Cambria Math" w:hAnsi="Cambria Math"/>
                          <w:color w:val="000000" w:themeColor="text1"/>
                          <w14:textFill>
                            <w14:solidFill>
                              <w14:schemeClr w14:val="tx1"/>
                            </w14:solidFill>
                          </w14:textFill>
                        </w:rPr>
                        <m:t>10</m:t>
                      </m:r>
                      <m:ctrlPr>
                        <w:rPr>
                          <w:rFonts w:ascii="Cambria Math" w:hAnsi="Cambria Math"/>
                          <w:bCs/>
                          <w:i/>
                          <w:color w:val="000000" w:themeColor="text1"/>
                          <w14:textFill>
                            <w14:solidFill>
                              <w14:schemeClr w14:val="tx1"/>
                            </w14:solidFill>
                          </w14:textFill>
                        </w:rPr>
                      </m:ctrlPr>
                    </m:e>
                    <m:sup>
                      <m:sSub>
                        <m:sSubPr>
                          <m:ctrlPr>
                            <w:rPr>
                              <w:rFonts w:ascii="Cambria Math" w:hAnsi="Cambria Math"/>
                              <w:bCs/>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0.1L</m:t>
                          </m:r>
                          <m:ctrlPr>
                            <w:rPr>
                              <w:rFonts w:ascii="Cambria Math" w:hAnsi="Cambria Math"/>
                              <w:bCs/>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Aj</m:t>
                          </m:r>
                          <m:ctrlPr>
                            <w:rPr>
                              <w:rFonts w:ascii="Cambria Math" w:hAnsi="Cambria Math"/>
                              <w:bCs/>
                              <w:i/>
                              <w:color w:val="000000" w:themeColor="text1"/>
                              <w14:textFill>
                                <w14:solidFill>
                                  <w14:schemeClr w14:val="tx1"/>
                                </w14:solidFill>
                              </w14:textFill>
                            </w:rPr>
                          </m:ctrlPr>
                        </m:sub>
                      </m:sSub>
                      <m:ctrlPr>
                        <w:rPr>
                          <w:rFonts w:ascii="Cambria Math" w:hAnsi="Cambria Math"/>
                          <w:bCs/>
                          <w:i/>
                          <w:color w:val="000000" w:themeColor="text1"/>
                          <w14:textFill>
                            <w14:solidFill>
                              <w14:schemeClr w14:val="tx1"/>
                            </w14:solidFill>
                          </w14:textFill>
                        </w:rPr>
                      </m:ctrlPr>
                    </m:sup>
                  </m:sSup>
                  <m:r>
                    <m:rPr/>
                    <w:rPr>
                      <w:rFonts w:ascii="Cambria Math" w:hAnsi="Cambria Math"/>
                      <w:color w:val="000000" w:themeColor="text1"/>
                      <w14:textFill>
                        <w14:solidFill>
                          <w14:schemeClr w14:val="tx1"/>
                        </w14:solidFill>
                      </w14:textFill>
                    </w:rPr>
                    <m:t>）</m:t>
                  </m:r>
                  <m:ctrlPr>
                    <w:rPr>
                      <w:rFonts w:ascii="Cambria Math" w:hAnsi="Cambria Math"/>
                      <w:bCs/>
                      <w:i/>
                      <w:color w:val="000000" w:themeColor="text1"/>
                      <w14:textFill>
                        <w14:solidFill>
                          <w14:schemeClr w14:val="tx1"/>
                        </w14:solidFill>
                      </w14:textFill>
                    </w:rPr>
                  </m:ctrlPr>
                </m:e>
              </m:d>
              <m:ctrlPr>
                <w:rPr>
                  <w:rFonts w:ascii="Cambria Math" w:hAnsi="Cambria Math"/>
                  <w:bCs/>
                  <w:i/>
                  <w:color w:val="000000" w:themeColor="text1"/>
                  <w14:textFill>
                    <w14:solidFill>
                      <w14:schemeClr w14:val="tx1"/>
                    </w14:solidFill>
                  </w14:textFill>
                </w:rPr>
              </m:ctrlPr>
            </m:e>
          </m:func>
        </m:oMath>
      </m:oMathPara>
    </w:p>
    <w:p>
      <w:pPr>
        <w:pStyle w:val="48"/>
        <w:spacing w:line="240" w:lineRule="auto"/>
        <w:jc w:val="center"/>
        <w:rPr>
          <w:bCs/>
          <w:color w:val="000000" w:themeColor="text1"/>
          <w:u w:val="single"/>
          <w14:textFill>
            <w14:solidFill>
              <w14:schemeClr w14:val="tx1"/>
            </w14:solidFill>
          </w14:textFill>
        </w:rPr>
      </w:pPr>
    </w:p>
    <w:p>
      <w:pPr>
        <w:pStyle w:val="48"/>
        <w:snapToGrid w:val="0"/>
        <w:spacing w:line="360" w:lineRule="auto"/>
        <w:rPr>
          <w:bCs/>
          <w:color w:val="000000" w:themeColor="text1"/>
          <w:sz w:val="21"/>
          <w14:textFill>
            <w14:solidFill>
              <w14:schemeClr w14:val="tx1"/>
            </w14:solidFill>
          </w14:textFill>
        </w:rPr>
      </w:pPr>
      <w:r>
        <w:rPr>
          <w:bCs/>
          <w:color w:val="000000" w:themeColor="text1"/>
          <w14:textFill>
            <w14:solidFill>
              <w14:schemeClr w14:val="tx1"/>
            </w14:solidFill>
          </w14:textFill>
        </w:rPr>
        <w:t>式中：L</w:t>
      </w:r>
      <w:r>
        <w:rPr>
          <w:bCs/>
          <w:color w:val="000000" w:themeColor="text1"/>
          <w:vertAlign w:val="subscript"/>
          <w14:textFill>
            <w14:solidFill>
              <w14:schemeClr w14:val="tx1"/>
            </w14:solidFill>
          </w14:textFill>
        </w:rPr>
        <w:t>eqg</w:t>
      </w:r>
      <w:r>
        <w:rPr>
          <w:bCs/>
          <w:color w:val="000000" w:themeColor="text1"/>
          <w14:textFill>
            <w14:solidFill>
              <w14:schemeClr w14:val="tx1"/>
            </w14:solidFill>
          </w14:textFill>
        </w:rPr>
        <w:t>—建设项目声源在预测点产生的噪声贡献值，</w:t>
      </w:r>
      <w:r>
        <w:rPr>
          <w:bCs/>
          <w:color w:val="000000" w:themeColor="text1"/>
          <w:sz w:val="21"/>
          <w14:textFill>
            <w14:solidFill>
              <w14:schemeClr w14:val="tx1"/>
            </w14:solidFill>
          </w14:textFill>
        </w:rPr>
        <w:t>dB；</w:t>
      </w:r>
    </w:p>
    <w:p>
      <w:pPr>
        <w:pStyle w:val="48"/>
        <w:snapToGrid w:val="0"/>
        <w:spacing w:line="360" w:lineRule="auto"/>
        <w:ind w:firstLine="1200" w:firstLineChars="500"/>
        <w:rPr>
          <w:bCs/>
          <w:color w:val="000000" w:themeColor="text1"/>
          <w14:textFill>
            <w14:solidFill>
              <w14:schemeClr w14:val="tx1"/>
            </w14:solidFill>
          </w14:textFill>
        </w:rPr>
      </w:pPr>
      <w:r>
        <w:rPr>
          <w:bCs/>
          <w:color w:val="000000" w:themeColor="text1"/>
          <w14:textFill>
            <w14:solidFill>
              <w14:schemeClr w14:val="tx1"/>
            </w14:solidFill>
          </w14:textFill>
        </w:rPr>
        <w:t>T—用于计算等效声级的时间，s；</w:t>
      </w:r>
    </w:p>
    <w:p>
      <w:pPr>
        <w:pStyle w:val="48"/>
        <w:snapToGrid w:val="0"/>
        <w:spacing w:line="360" w:lineRule="auto"/>
        <w:ind w:firstLine="1200" w:firstLineChars="500"/>
        <w:rPr>
          <w:bCs/>
          <w:color w:val="000000" w:themeColor="text1"/>
          <w14:textFill>
            <w14:solidFill>
              <w14:schemeClr w14:val="tx1"/>
            </w14:solidFill>
          </w14:textFill>
        </w:rPr>
      </w:pPr>
      <w:r>
        <w:rPr>
          <w:bCs/>
          <w:color w:val="000000" w:themeColor="text1"/>
          <w14:textFill>
            <w14:solidFill>
              <w14:schemeClr w14:val="tx1"/>
            </w14:solidFill>
          </w14:textFill>
        </w:rPr>
        <w:t>N—室外声源个数；</w:t>
      </w:r>
    </w:p>
    <w:p>
      <w:pPr>
        <w:pStyle w:val="48"/>
        <w:snapToGrid w:val="0"/>
        <w:spacing w:line="360" w:lineRule="auto"/>
        <w:ind w:firstLine="1200" w:firstLineChars="500"/>
        <w:rPr>
          <w:bCs/>
          <w:color w:val="000000" w:themeColor="text1"/>
          <w14:textFill>
            <w14:solidFill>
              <w14:schemeClr w14:val="tx1"/>
            </w14:solidFill>
          </w14:textFill>
        </w:rPr>
      </w:pPr>
      <w:r>
        <w:rPr>
          <w:bCs/>
          <w:color w:val="000000" w:themeColor="text1"/>
          <w14:textFill>
            <w14:solidFill>
              <w14:schemeClr w14:val="tx1"/>
            </w14:solidFill>
          </w14:textFill>
        </w:rPr>
        <w:t>M—等效室外声源个数；</w:t>
      </w:r>
    </w:p>
    <w:p>
      <w:pPr>
        <w:adjustRightInd w:val="0"/>
        <w:snapToGrid w:val="0"/>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各噪声源经过减振、隔声等处理措施，再经过距离衰减后，对项目厂界噪声预测结果见表6.5-3。</w:t>
      </w:r>
    </w:p>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 xml:space="preserve">表6.5-3            </w:t>
      </w:r>
      <w:r>
        <w:rPr>
          <w:rFonts w:hint="eastAsia" w:ascii="Times New Roman" w:hAnsi="Times New Roman" w:cs="Times New Roman"/>
          <w:b/>
          <w:color w:val="000000" w:themeColor="text1"/>
          <w:sz w:val="24"/>
          <w:szCs w:val="24"/>
          <w:lang w:val="en-US" w:eastAsia="zh-CN"/>
          <w14:textFill>
            <w14:solidFill>
              <w14:schemeClr w14:val="tx1"/>
            </w14:solidFill>
          </w14:textFill>
        </w:rPr>
        <w:t>本次</w:t>
      </w:r>
      <w:r>
        <w:rPr>
          <w:rFonts w:ascii="Times New Roman" w:hAnsi="Times New Roman" w:eastAsia="宋体" w:cs="Times New Roman"/>
          <w:b/>
          <w:color w:val="000000" w:themeColor="text1"/>
          <w:sz w:val="24"/>
          <w:szCs w:val="24"/>
          <w:lang w:val="en-GB"/>
          <w14:textFill>
            <w14:solidFill>
              <w14:schemeClr w14:val="tx1"/>
            </w14:solidFill>
          </w14:textFill>
        </w:rPr>
        <w:t>工程正常运行时厂界噪声</w:t>
      </w:r>
      <w:r>
        <w:rPr>
          <w:rFonts w:hint="eastAsia" w:ascii="Times New Roman" w:hAnsi="Times New Roman" w:cs="Times New Roman"/>
          <w:b/>
          <w:color w:val="000000" w:themeColor="text1"/>
          <w:sz w:val="24"/>
          <w:szCs w:val="24"/>
          <w:lang w:val="en-US" w:eastAsia="zh-CN"/>
          <w14:textFill>
            <w14:solidFill>
              <w14:schemeClr w14:val="tx1"/>
            </w14:solidFill>
          </w14:textFill>
        </w:rPr>
        <w:t>贡献</w:t>
      </w:r>
      <w:r>
        <w:rPr>
          <w:rFonts w:ascii="Times New Roman" w:hAnsi="Times New Roman" w:eastAsia="宋体" w:cs="Times New Roman"/>
          <w:b/>
          <w:color w:val="000000" w:themeColor="text1"/>
          <w:sz w:val="24"/>
          <w:szCs w:val="24"/>
          <w:lang w:val="en-GB"/>
          <w14:textFill>
            <w14:solidFill>
              <w14:schemeClr w14:val="tx1"/>
            </w14:solidFill>
          </w14:textFill>
        </w:rPr>
        <w:t>值</w:t>
      </w:r>
    </w:p>
    <w:tbl>
      <w:tblPr>
        <w:tblStyle w:val="26"/>
        <w:tblW w:w="85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803"/>
        <w:gridCol w:w="803"/>
        <w:gridCol w:w="803"/>
        <w:gridCol w:w="1163"/>
        <w:gridCol w:w="1418"/>
        <w:gridCol w:w="1247"/>
        <w:gridCol w:w="11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0" w:hRule="atLeast"/>
          <w:jc w:val="center"/>
        </w:trPr>
        <w:tc>
          <w:tcPr>
            <w:tcW w:w="1101"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themeColor="text1"/>
                <w:kern w:val="0"/>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预测方位</w:t>
            </w:r>
          </w:p>
        </w:tc>
        <w:tc>
          <w:tcPr>
            <w:tcW w:w="2409"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最大值点空间相对位置/m</w:t>
            </w:r>
          </w:p>
        </w:tc>
        <w:tc>
          <w:tcPr>
            <w:tcW w:w="1163"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时段</w:t>
            </w:r>
          </w:p>
        </w:tc>
        <w:tc>
          <w:tcPr>
            <w:tcW w:w="1418"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贡献值（dB(A)）</w:t>
            </w:r>
          </w:p>
        </w:tc>
        <w:tc>
          <w:tcPr>
            <w:tcW w:w="1247"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标准限值（dB(A)）</w:t>
            </w:r>
          </w:p>
        </w:tc>
        <w:tc>
          <w:tcPr>
            <w:tcW w:w="1188"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101"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cs="Times New Roman"/>
                <w:bCs/>
                <w:color w:val="000000" w:themeColor="text1"/>
                <w14:textFill>
                  <w14:solidFill>
                    <w14:schemeClr w14:val="tx1"/>
                  </w14:solidFill>
                </w14:textFill>
              </w:rPr>
            </w:pPr>
          </w:p>
        </w:tc>
        <w:tc>
          <w:tcPr>
            <w:tcW w:w="80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X</w:t>
            </w:r>
          </w:p>
        </w:tc>
        <w:tc>
          <w:tcPr>
            <w:tcW w:w="80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Y</w:t>
            </w:r>
          </w:p>
        </w:tc>
        <w:tc>
          <w:tcPr>
            <w:tcW w:w="80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Z</w:t>
            </w:r>
          </w:p>
        </w:tc>
        <w:tc>
          <w:tcPr>
            <w:tcW w:w="1163"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cs="Times New Roman"/>
                <w:bCs/>
                <w:color w:val="000000" w:themeColor="text1"/>
                <w14:textFill>
                  <w14:solidFill>
                    <w14:schemeClr w14:val="tx1"/>
                  </w14:solidFill>
                </w14:textFill>
              </w:rPr>
            </w:pPr>
          </w:p>
        </w:tc>
        <w:tc>
          <w:tcPr>
            <w:tcW w:w="1418"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cs="Times New Roman"/>
                <w:bCs/>
                <w:color w:val="000000" w:themeColor="text1"/>
                <w14:textFill>
                  <w14:solidFill>
                    <w14:schemeClr w14:val="tx1"/>
                  </w14:solidFill>
                </w14:textFill>
              </w:rPr>
            </w:pPr>
          </w:p>
        </w:tc>
        <w:tc>
          <w:tcPr>
            <w:tcW w:w="1247"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cs="Times New Roman"/>
                <w:bCs/>
                <w:color w:val="000000" w:themeColor="text1"/>
                <w14:textFill>
                  <w14:solidFill>
                    <w14:schemeClr w14:val="tx1"/>
                  </w14:solidFill>
                </w14:textFill>
              </w:rPr>
            </w:pPr>
          </w:p>
        </w:tc>
        <w:tc>
          <w:tcPr>
            <w:tcW w:w="1188"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cs="Times New Roman"/>
                <w:bCs/>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101" w:type="dxa"/>
            <w:vMerge w:val="restart"/>
            <w:tcBorders>
              <w:top w:val="nil"/>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东侧</w:t>
            </w:r>
          </w:p>
        </w:tc>
        <w:tc>
          <w:tcPr>
            <w:tcW w:w="80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89</w:t>
            </w:r>
          </w:p>
        </w:tc>
        <w:tc>
          <w:tcPr>
            <w:tcW w:w="80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64.1</w:t>
            </w:r>
          </w:p>
        </w:tc>
        <w:tc>
          <w:tcPr>
            <w:tcW w:w="80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1.2</w:t>
            </w:r>
          </w:p>
        </w:tc>
        <w:tc>
          <w:tcPr>
            <w:tcW w:w="11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昼间</w:t>
            </w:r>
          </w:p>
        </w:tc>
        <w:tc>
          <w:tcPr>
            <w:tcW w:w="141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28.7</w:t>
            </w:r>
          </w:p>
        </w:tc>
        <w:tc>
          <w:tcPr>
            <w:tcW w:w="1247"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60</w:t>
            </w:r>
          </w:p>
        </w:tc>
        <w:tc>
          <w:tcPr>
            <w:tcW w:w="118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101" w:type="dxa"/>
            <w:vMerge w:val="continue"/>
            <w:tcBorders>
              <w:top w:val="nil"/>
              <w:left w:val="single" w:color="auto" w:sz="4" w:space="0"/>
              <w:bottom w:val="single" w:color="auto" w:sz="4" w:space="0"/>
              <w:right w:val="single" w:color="auto" w:sz="4" w:space="0"/>
            </w:tcBorders>
            <w:vAlign w:val="center"/>
          </w:tcPr>
          <w:p>
            <w:pPr>
              <w:widowControl/>
              <w:jc w:val="center"/>
              <w:rPr>
                <w:rFonts w:ascii="Times New Roman" w:hAnsi="Times New Roman" w:cs="Times New Roman"/>
                <w:bCs/>
                <w:color w:val="000000" w:themeColor="text1"/>
                <w14:textFill>
                  <w14:solidFill>
                    <w14:schemeClr w14:val="tx1"/>
                  </w14:solidFill>
                </w14:textFill>
              </w:rPr>
            </w:pPr>
          </w:p>
        </w:tc>
        <w:tc>
          <w:tcPr>
            <w:tcW w:w="80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89</w:t>
            </w:r>
          </w:p>
        </w:tc>
        <w:tc>
          <w:tcPr>
            <w:tcW w:w="80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64.1</w:t>
            </w:r>
          </w:p>
        </w:tc>
        <w:tc>
          <w:tcPr>
            <w:tcW w:w="80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1.2</w:t>
            </w:r>
          </w:p>
        </w:tc>
        <w:tc>
          <w:tcPr>
            <w:tcW w:w="11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夜间</w:t>
            </w:r>
          </w:p>
        </w:tc>
        <w:tc>
          <w:tcPr>
            <w:tcW w:w="141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28.7</w:t>
            </w:r>
          </w:p>
        </w:tc>
        <w:tc>
          <w:tcPr>
            <w:tcW w:w="1247"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50</w:t>
            </w:r>
          </w:p>
        </w:tc>
        <w:tc>
          <w:tcPr>
            <w:tcW w:w="118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101" w:type="dxa"/>
            <w:vMerge w:val="restart"/>
            <w:tcBorders>
              <w:top w:val="nil"/>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南侧</w:t>
            </w:r>
          </w:p>
        </w:tc>
        <w:tc>
          <w:tcPr>
            <w:tcW w:w="80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56</w:t>
            </w:r>
          </w:p>
        </w:tc>
        <w:tc>
          <w:tcPr>
            <w:tcW w:w="80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79.4</w:t>
            </w:r>
          </w:p>
        </w:tc>
        <w:tc>
          <w:tcPr>
            <w:tcW w:w="80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1.2</w:t>
            </w:r>
          </w:p>
        </w:tc>
        <w:tc>
          <w:tcPr>
            <w:tcW w:w="11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昼间</w:t>
            </w:r>
          </w:p>
        </w:tc>
        <w:tc>
          <w:tcPr>
            <w:tcW w:w="141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44.4</w:t>
            </w:r>
          </w:p>
        </w:tc>
        <w:tc>
          <w:tcPr>
            <w:tcW w:w="1247"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60</w:t>
            </w:r>
          </w:p>
        </w:tc>
        <w:tc>
          <w:tcPr>
            <w:tcW w:w="118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101" w:type="dxa"/>
            <w:vMerge w:val="continue"/>
            <w:tcBorders>
              <w:top w:val="nil"/>
              <w:left w:val="single" w:color="auto" w:sz="4" w:space="0"/>
              <w:bottom w:val="single" w:color="auto" w:sz="4" w:space="0"/>
              <w:right w:val="single" w:color="auto" w:sz="4" w:space="0"/>
            </w:tcBorders>
            <w:vAlign w:val="center"/>
          </w:tcPr>
          <w:p>
            <w:pPr>
              <w:widowControl/>
              <w:jc w:val="center"/>
              <w:rPr>
                <w:rFonts w:ascii="Times New Roman" w:hAnsi="Times New Roman" w:cs="Times New Roman"/>
                <w:bCs/>
                <w:color w:val="000000" w:themeColor="text1"/>
                <w14:textFill>
                  <w14:solidFill>
                    <w14:schemeClr w14:val="tx1"/>
                  </w14:solidFill>
                </w14:textFill>
              </w:rPr>
            </w:pPr>
          </w:p>
        </w:tc>
        <w:tc>
          <w:tcPr>
            <w:tcW w:w="80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56</w:t>
            </w:r>
          </w:p>
        </w:tc>
        <w:tc>
          <w:tcPr>
            <w:tcW w:w="80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79.4</w:t>
            </w:r>
          </w:p>
        </w:tc>
        <w:tc>
          <w:tcPr>
            <w:tcW w:w="80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1.2</w:t>
            </w:r>
          </w:p>
        </w:tc>
        <w:tc>
          <w:tcPr>
            <w:tcW w:w="11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夜间</w:t>
            </w:r>
          </w:p>
        </w:tc>
        <w:tc>
          <w:tcPr>
            <w:tcW w:w="141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44.4</w:t>
            </w:r>
          </w:p>
        </w:tc>
        <w:tc>
          <w:tcPr>
            <w:tcW w:w="1247"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50</w:t>
            </w:r>
          </w:p>
        </w:tc>
        <w:tc>
          <w:tcPr>
            <w:tcW w:w="118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101" w:type="dxa"/>
            <w:vMerge w:val="restart"/>
            <w:tcBorders>
              <w:top w:val="nil"/>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西侧</w:t>
            </w:r>
          </w:p>
        </w:tc>
        <w:tc>
          <w:tcPr>
            <w:tcW w:w="80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129.8</w:t>
            </w:r>
          </w:p>
        </w:tc>
        <w:tc>
          <w:tcPr>
            <w:tcW w:w="80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2.7</w:t>
            </w:r>
          </w:p>
        </w:tc>
        <w:tc>
          <w:tcPr>
            <w:tcW w:w="80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1.2</w:t>
            </w:r>
          </w:p>
        </w:tc>
        <w:tc>
          <w:tcPr>
            <w:tcW w:w="11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昼间</w:t>
            </w:r>
          </w:p>
        </w:tc>
        <w:tc>
          <w:tcPr>
            <w:tcW w:w="141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37.2</w:t>
            </w:r>
          </w:p>
        </w:tc>
        <w:tc>
          <w:tcPr>
            <w:tcW w:w="1247"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60</w:t>
            </w:r>
          </w:p>
        </w:tc>
        <w:tc>
          <w:tcPr>
            <w:tcW w:w="118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101" w:type="dxa"/>
            <w:vMerge w:val="continue"/>
            <w:tcBorders>
              <w:top w:val="nil"/>
              <w:left w:val="single" w:color="auto" w:sz="4" w:space="0"/>
              <w:bottom w:val="single" w:color="auto" w:sz="4" w:space="0"/>
              <w:right w:val="single" w:color="auto" w:sz="4" w:space="0"/>
            </w:tcBorders>
            <w:vAlign w:val="center"/>
          </w:tcPr>
          <w:p>
            <w:pPr>
              <w:widowControl/>
              <w:jc w:val="center"/>
              <w:rPr>
                <w:rFonts w:ascii="Times New Roman" w:hAnsi="Times New Roman" w:cs="Times New Roman"/>
                <w:bCs/>
                <w:color w:val="000000" w:themeColor="text1"/>
                <w14:textFill>
                  <w14:solidFill>
                    <w14:schemeClr w14:val="tx1"/>
                  </w14:solidFill>
                </w14:textFill>
              </w:rPr>
            </w:pPr>
          </w:p>
        </w:tc>
        <w:tc>
          <w:tcPr>
            <w:tcW w:w="80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129.8</w:t>
            </w:r>
          </w:p>
        </w:tc>
        <w:tc>
          <w:tcPr>
            <w:tcW w:w="80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2.7</w:t>
            </w:r>
          </w:p>
        </w:tc>
        <w:tc>
          <w:tcPr>
            <w:tcW w:w="80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1.2</w:t>
            </w:r>
          </w:p>
        </w:tc>
        <w:tc>
          <w:tcPr>
            <w:tcW w:w="11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夜间</w:t>
            </w:r>
          </w:p>
        </w:tc>
        <w:tc>
          <w:tcPr>
            <w:tcW w:w="141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37.2</w:t>
            </w:r>
          </w:p>
        </w:tc>
        <w:tc>
          <w:tcPr>
            <w:tcW w:w="1247"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50</w:t>
            </w:r>
          </w:p>
        </w:tc>
        <w:tc>
          <w:tcPr>
            <w:tcW w:w="118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101" w:type="dxa"/>
            <w:vMerge w:val="restart"/>
            <w:tcBorders>
              <w:top w:val="nil"/>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北侧</w:t>
            </w:r>
          </w:p>
        </w:tc>
        <w:tc>
          <w:tcPr>
            <w:tcW w:w="80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16.7</w:t>
            </w:r>
          </w:p>
        </w:tc>
        <w:tc>
          <w:tcPr>
            <w:tcW w:w="80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78.4</w:t>
            </w:r>
          </w:p>
        </w:tc>
        <w:tc>
          <w:tcPr>
            <w:tcW w:w="80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1.2</w:t>
            </w:r>
          </w:p>
        </w:tc>
        <w:tc>
          <w:tcPr>
            <w:tcW w:w="11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昼间</w:t>
            </w:r>
          </w:p>
        </w:tc>
        <w:tc>
          <w:tcPr>
            <w:tcW w:w="141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27.4</w:t>
            </w:r>
          </w:p>
        </w:tc>
        <w:tc>
          <w:tcPr>
            <w:tcW w:w="1247"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60</w:t>
            </w:r>
          </w:p>
        </w:tc>
        <w:tc>
          <w:tcPr>
            <w:tcW w:w="118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101" w:type="dxa"/>
            <w:vMerge w:val="continue"/>
            <w:tcBorders>
              <w:top w:val="nil"/>
              <w:left w:val="single" w:color="auto" w:sz="4" w:space="0"/>
              <w:bottom w:val="single" w:color="auto" w:sz="4" w:space="0"/>
              <w:right w:val="single" w:color="auto" w:sz="4" w:space="0"/>
            </w:tcBorders>
            <w:vAlign w:val="center"/>
          </w:tcPr>
          <w:p>
            <w:pPr>
              <w:widowControl/>
              <w:jc w:val="center"/>
              <w:rPr>
                <w:rFonts w:ascii="Times New Roman" w:hAnsi="Times New Roman" w:cs="Times New Roman"/>
                <w:bCs/>
                <w:color w:val="000000" w:themeColor="text1"/>
                <w14:textFill>
                  <w14:solidFill>
                    <w14:schemeClr w14:val="tx1"/>
                  </w14:solidFill>
                </w14:textFill>
              </w:rPr>
            </w:pPr>
          </w:p>
        </w:tc>
        <w:tc>
          <w:tcPr>
            <w:tcW w:w="80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16.7</w:t>
            </w:r>
          </w:p>
        </w:tc>
        <w:tc>
          <w:tcPr>
            <w:tcW w:w="80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78.4</w:t>
            </w:r>
          </w:p>
        </w:tc>
        <w:tc>
          <w:tcPr>
            <w:tcW w:w="80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1.2</w:t>
            </w:r>
          </w:p>
        </w:tc>
        <w:tc>
          <w:tcPr>
            <w:tcW w:w="11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夜间</w:t>
            </w:r>
          </w:p>
        </w:tc>
        <w:tc>
          <w:tcPr>
            <w:tcW w:w="141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27.4</w:t>
            </w:r>
          </w:p>
        </w:tc>
        <w:tc>
          <w:tcPr>
            <w:tcW w:w="1247"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50</w:t>
            </w:r>
          </w:p>
        </w:tc>
        <w:tc>
          <w:tcPr>
            <w:tcW w:w="118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达标</w:t>
            </w:r>
          </w:p>
        </w:tc>
      </w:tr>
    </w:tbl>
    <w:p>
      <w:pPr>
        <w:pStyle w:val="44"/>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由上表可知，正常工况下，项目厂界噪声满足《工业企业厂界环境噪声排放标准》(GB12348.2008) </w:t>
      </w:r>
      <w:bookmarkStart w:id="680" w:name="PO_3"/>
      <w:r>
        <w:rPr>
          <w:color w:val="000000" w:themeColor="text1"/>
          <w14:textFill>
            <w14:solidFill>
              <w14:schemeClr w14:val="tx1"/>
            </w14:solidFill>
          </w14:textFill>
        </w:rPr>
        <w:t>2</w:t>
      </w:r>
      <w:bookmarkEnd w:id="680"/>
      <w:r>
        <w:rPr>
          <w:color w:val="000000" w:themeColor="text1"/>
          <w14:textFill>
            <w14:solidFill>
              <w14:schemeClr w14:val="tx1"/>
            </w14:solidFill>
          </w14:textFill>
        </w:rPr>
        <w:t>类标准。</w:t>
      </w:r>
    </w:p>
    <w:p>
      <w:pPr>
        <w:tabs>
          <w:tab w:val="left" w:pos="567"/>
        </w:tabs>
        <w:adjustRightInd w:val="0"/>
        <w:snapToGrid w:val="0"/>
        <w:spacing w:before="156"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681" w:name="_Toc22665"/>
      <w:bookmarkStart w:id="682" w:name="_Toc134446021"/>
      <w:bookmarkStart w:id="683" w:name="_Toc145332255"/>
      <w:r>
        <w:rPr>
          <w:rFonts w:ascii="Times New Roman" w:hAnsi="Times New Roman" w:cs="Times New Roman"/>
          <w:b/>
          <w:color w:val="000000" w:themeColor="text1"/>
          <w:sz w:val="32"/>
          <w:szCs w:val="32"/>
          <w14:textFill>
            <w14:solidFill>
              <w14:schemeClr w14:val="tx1"/>
            </w14:solidFill>
          </w14:textFill>
        </w:rPr>
        <w:t>6.6 营运期固体废物环境影响分析</w:t>
      </w:r>
      <w:bookmarkEnd w:id="681"/>
      <w:bookmarkEnd w:id="682"/>
      <w:bookmarkEnd w:id="683"/>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684" w:name="_Toc8354"/>
      <w:r>
        <w:rPr>
          <w:rFonts w:ascii="Times New Roman" w:hAnsi="Times New Roman" w:cs="Times New Roman"/>
          <w:b/>
          <w:bCs/>
          <w:color w:val="000000" w:themeColor="text1"/>
          <w:sz w:val="28"/>
          <w:szCs w:val="28"/>
          <w14:textFill>
            <w14:solidFill>
              <w14:schemeClr w14:val="tx1"/>
            </w14:solidFill>
          </w14:textFill>
        </w:rPr>
        <w:t>6.6.1 固体废物产生及处置情况</w:t>
      </w:r>
      <w:bookmarkEnd w:id="684"/>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本次工程产生的固体废物主要为布袋除尘器收尘、废滤袋、废活性炭、废UV灯管、废润滑油、氧化钙粉废包装袋、废劳保用品、废金属、污水处理站的污泥等。本次工程固体废物产生及排放情况、危险废物贮存场所基本情况表、危险废物产生情况汇总分别见表6.6-1、6.6-2。</w:t>
      </w:r>
    </w:p>
    <w:p>
      <w:pPr>
        <w:pStyle w:val="5"/>
        <w:ind w:firstLine="482"/>
        <w:rPr>
          <w:b/>
          <w:bCs/>
          <w:color w:val="000000" w:themeColor="text1"/>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 xml:space="preserve">表6.6-1          本次工程固体废物产生及排放情况一览表     </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4"/>
        <w:gridCol w:w="1871"/>
        <w:gridCol w:w="1125"/>
        <w:gridCol w:w="1219"/>
        <w:gridCol w:w="786"/>
        <w:gridCol w:w="29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序号</w:t>
            </w:r>
          </w:p>
        </w:tc>
        <w:tc>
          <w:tcPr>
            <w:tcW w:w="0" w:type="auto"/>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固废名称</w:t>
            </w:r>
          </w:p>
        </w:tc>
        <w:tc>
          <w:tcPr>
            <w:tcW w:w="660" w:type="pct"/>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固废属性</w:t>
            </w:r>
          </w:p>
        </w:tc>
        <w:tc>
          <w:tcPr>
            <w:tcW w:w="715" w:type="pct"/>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产生量（t/a）</w:t>
            </w:r>
          </w:p>
        </w:tc>
        <w:tc>
          <w:tcPr>
            <w:tcW w:w="461" w:type="pct"/>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形态</w:t>
            </w:r>
          </w:p>
        </w:tc>
        <w:tc>
          <w:tcPr>
            <w:tcW w:w="1711" w:type="pct"/>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固废处置措施/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0" w:type="auto"/>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氧化钙粉包装袋</w:t>
            </w:r>
          </w:p>
        </w:tc>
        <w:tc>
          <w:tcPr>
            <w:tcW w:w="660" w:type="pct"/>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般固废</w:t>
            </w:r>
          </w:p>
        </w:tc>
        <w:tc>
          <w:tcPr>
            <w:tcW w:w="715" w:type="pct"/>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95</w:t>
            </w:r>
          </w:p>
        </w:tc>
        <w:tc>
          <w:tcPr>
            <w:tcW w:w="461" w:type="pct"/>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固体</w:t>
            </w:r>
          </w:p>
        </w:tc>
        <w:tc>
          <w:tcPr>
            <w:tcW w:w="1711" w:type="pct"/>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定期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w:t>
            </w:r>
          </w:p>
        </w:tc>
        <w:tc>
          <w:tcPr>
            <w:tcW w:w="0" w:type="auto"/>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UV灯管</w:t>
            </w:r>
          </w:p>
        </w:tc>
        <w:tc>
          <w:tcPr>
            <w:tcW w:w="660" w:type="pct"/>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危险废物</w:t>
            </w:r>
          </w:p>
        </w:tc>
        <w:tc>
          <w:tcPr>
            <w:tcW w:w="715" w:type="pct"/>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45</w:t>
            </w:r>
          </w:p>
        </w:tc>
        <w:tc>
          <w:tcPr>
            <w:tcW w:w="461" w:type="pct"/>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固体</w:t>
            </w:r>
          </w:p>
        </w:tc>
        <w:tc>
          <w:tcPr>
            <w:tcW w:w="1711" w:type="pct"/>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交由有资质的危险废物处置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w:t>
            </w:r>
          </w:p>
        </w:tc>
        <w:tc>
          <w:tcPr>
            <w:tcW w:w="0" w:type="auto"/>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覆膜袋式除尘器收尘</w:t>
            </w:r>
          </w:p>
        </w:tc>
        <w:tc>
          <w:tcPr>
            <w:tcW w:w="660" w:type="pct"/>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危险废物</w:t>
            </w:r>
          </w:p>
        </w:tc>
        <w:tc>
          <w:tcPr>
            <w:tcW w:w="715" w:type="pct"/>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7.017</w:t>
            </w:r>
          </w:p>
        </w:tc>
        <w:tc>
          <w:tcPr>
            <w:tcW w:w="461" w:type="pct"/>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固体</w:t>
            </w:r>
          </w:p>
        </w:tc>
        <w:tc>
          <w:tcPr>
            <w:tcW w:w="1711" w:type="pct"/>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交由有资质的危险废物处置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w:t>
            </w:r>
          </w:p>
        </w:tc>
        <w:tc>
          <w:tcPr>
            <w:tcW w:w="0" w:type="auto"/>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滤袋</w:t>
            </w:r>
          </w:p>
        </w:tc>
        <w:tc>
          <w:tcPr>
            <w:tcW w:w="660" w:type="pct"/>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危险废物</w:t>
            </w:r>
          </w:p>
        </w:tc>
        <w:tc>
          <w:tcPr>
            <w:tcW w:w="715" w:type="pct"/>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3</w:t>
            </w:r>
          </w:p>
        </w:tc>
        <w:tc>
          <w:tcPr>
            <w:tcW w:w="461" w:type="pct"/>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固体</w:t>
            </w:r>
          </w:p>
        </w:tc>
        <w:tc>
          <w:tcPr>
            <w:tcW w:w="1711" w:type="pct"/>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送至现有工程焚烧炉焚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w:t>
            </w:r>
          </w:p>
        </w:tc>
        <w:tc>
          <w:tcPr>
            <w:tcW w:w="0" w:type="auto"/>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活性炭</w:t>
            </w:r>
          </w:p>
        </w:tc>
        <w:tc>
          <w:tcPr>
            <w:tcW w:w="660" w:type="pct"/>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危险废物</w:t>
            </w:r>
          </w:p>
        </w:tc>
        <w:tc>
          <w:tcPr>
            <w:tcW w:w="715" w:type="pct"/>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3.653</w:t>
            </w:r>
          </w:p>
        </w:tc>
        <w:tc>
          <w:tcPr>
            <w:tcW w:w="461" w:type="pct"/>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固体</w:t>
            </w:r>
          </w:p>
        </w:tc>
        <w:tc>
          <w:tcPr>
            <w:tcW w:w="1711" w:type="pct"/>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交由有资质的危险废物处置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w:t>
            </w:r>
          </w:p>
        </w:tc>
        <w:tc>
          <w:tcPr>
            <w:tcW w:w="0" w:type="auto"/>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劳保用品</w:t>
            </w:r>
          </w:p>
        </w:tc>
        <w:tc>
          <w:tcPr>
            <w:tcW w:w="660" w:type="pct"/>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危险废物</w:t>
            </w:r>
          </w:p>
        </w:tc>
        <w:tc>
          <w:tcPr>
            <w:tcW w:w="715" w:type="pct"/>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24</w:t>
            </w:r>
          </w:p>
        </w:tc>
        <w:tc>
          <w:tcPr>
            <w:tcW w:w="461" w:type="pct"/>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固体</w:t>
            </w:r>
          </w:p>
        </w:tc>
        <w:tc>
          <w:tcPr>
            <w:tcW w:w="1711" w:type="pct"/>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送至现有工程焚烧炉焚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w:t>
            </w:r>
          </w:p>
        </w:tc>
        <w:tc>
          <w:tcPr>
            <w:tcW w:w="0" w:type="auto"/>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润滑油</w:t>
            </w:r>
          </w:p>
        </w:tc>
        <w:tc>
          <w:tcPr>
            <w:tcW w:w="660" w:type="pct"/>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危险废物</w:t>
            </w:r>
          </w:p>
        </w:tc>
        <w:tc>
          <w:tcPr>
            <w:tcW w:w="715" w:type="pct"/>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84</w:t>
            </w:r>
          </w:p>
        </w:tc>
        <w:tc>
          <w:tcPr>
            <w:tcW w:w="461" w:type="pct"/>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液态</w:t>
            </w:r>
          </w:p>
        </w:tc>
        <w:tc>
          <w:tcPr>
            <w:tcW w:w="1711" w:type="pct"/>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交由有资质的危险废物处置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w:t>
            </w:r>
          </w:p>
        </w:tc>
        <w:tc>
          <w:tcPr>
            <w:tcW w:w="0" w:type="auto"/>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金属</w:t>
            </w:r>
          </w:p>
        </w:tc>
        <w:tc>
          <w:tcPr>
            <w:tcW w:w="660" w:type="pct"/>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危险废物</w:t>
            </w:r>
          </w:p>
        </w:tc>
        <w:tc>
          <w:tcPr>
            <w:tcW w:w="715" w:type="pct"/>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95</w:t>
            </w:r>
          </w:p>
        </w:tc>
        <w:tc>
          <w:tcPr>
            <w:tcW w:w="461" w:type="pct"/>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固体</w:t>
            </w:r>
          </w:p>
        </w:tc>
        <w:tc>
          <w:tcPr>
            <w:tcW w:w="1711" w:type="pct"/>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交由有资质的危险废物处置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w:t>
            </w:r>
          </w:p>
        </w:tc>
        <w:tc>
          <w:tcPr>
            <w:tcW w:w="0" w:type="auto"/>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污泥</w:t>
            </w:r>
          </w:p>
        </w:tc>
        <w:tc>
          <w:tcPr>
            <w:tcW w:w="660" w:type="pct"/>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危险废物</w:t>
            </w:r>
          </w:p>
        </w:tc>
        <w:tc>
          <w:tcPr>
            <w:tcW w:w="715" w:type="pct"/>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30</w:t>
            </w:r>
          </w:p>
        </w:tc>
        <w:tc>
          <w:tcPr>
            <w:tcW w:w="461" w:type="pct"/>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固体</w:t>
            </w:r>
          </w:p>
        </w:tc>
        <w:tc>
          <w:tcPr>
            <w:tcW w:w="1711" w:type="pct"/>
            <w:vAlign w:val="center"/>
          </w:tcPr>
          <w:p>
            <w:pPr>
              <w:spacing w:line="240"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送至现有工程焚烧炉焚烧</w:t>
            </w:r>
          </w:p>
        </w:tc>
      </w:tr>
    </w:tbl>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6.6-2          本次工程危险废物贮存场所基本情况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5"/>
        <w:gridCol w:w="1065"/>
        <w:gridCol w:w="1065"/>
        <w:gridCol w:w="1065"/>
        <w:gridCol w:w="1065"/>
        <w:gridCol w:w="1065"/>
        <w:gridCol w:w="1066"/>
        <w:gridCol w:w="10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5"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贮存场所名称</w:t>
            </w:r>
          </w:p>
        </w:tc>
        <w:tc>
          <w:tcPr>
            <w:tcW w:w="1065"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危险废物名称</w:t>
            </w:r>
          </w:p>
        </w:tc>
        <w:tc>
          <w:tcPr>
            <w:tcW w:w="1065"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危险废物类别</w:t>
            </w:r>
          </w:p>
        </w:tc>
        <w:tc>
          <w:tcPr>
            <w:tcW w:w="1065"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危险废物代码</w:t>
            </w:r>
          </w:p>
        </w:tc>
        <w:tc>
          <w:tcPr>
            <w:tcW w:w="1065"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占地面积</w:t>
            </w:r>
          </w:p>
        </w:tc>
        <w:tc>
          <w:tcPr>
            <w:tcW w:w="1065"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贮存方式</w:t>
            </w:r>
          </w:p>
        </w:tc>
        <w:tc>
          <w:tcPr>
            <w:tcW w:w="1066"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贮存能力</w:t>
            </w:r>
          </w:p>
        </w:tc>
        <w:tc>
          <w:tcPr>
            <w:tcW w:w="1066"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贮存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5" w:type="dxa"/>
            <w:vMerge w:val="restart"/>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现有工程危废暂存间</w:t>
            </w:r>
          </w:p>
        </w:tc>
        <w:tc>
          <w:tcPr>
            <w:tcW w:w="1065"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废UV灯管</w:t>
            </w:r>
          </w:p>
        </w:tc>
        <w:tc>
          <w:tcPr>
            <w:tcW w:w="1065"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HW29</w:t>
            </w:r>
          </w:p>
        </w:tc>
        <w:tc>
          <w:tcPr>
            <w:tcW w:w="1065"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900-023-29</w:t>
            </w:r>
          </w:p>
        </w:tc>
        <w:tc>
          <w:tcPr>
            <w:tcW w:w="1065" w:type="dxa"/>
            <w:vMerge w:val="restart"/>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35m</w:t>
            </w:r>
            <w:r>
              <w:rPr>
                <w:color w:val="000000" w:themeColor="text1"/>
                <w:sz w:val="21"/>
                <w:szCs w:val="21"/>
                <w:vertAlign w:val="superscript"/>
                <w14:textFill>
                  <w14:solidFill>
                    <w14:schemeClr w14:val="tx1"/>
                  </w14:solidFill>
                </w14:textFill>
              </w:rPr>
              <w:t>2</w:t>
            </w:r>
          </w:p>
        </w:tc>
        <w:tc>
          <w:tcPr>
            <w:tcW w:w="1065"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袋装</w:t>
            </w:r>
          </w:p>
        </w:tc>
        <w:tc>
          <w:tcPr>
            <w:tcW w:w="1066"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5t</w:t>
            </w:r>
          </w:p>
        </w:tc>
        <w:tc>
          <w:tcPr>
            <w:tcW w:w="1066"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5" w:type="dxa"/>
            <w:vMerge w:val="continue"/>
            <w:vAlign w:val="center"/>
          </w:tcPr>
          <w:p>
            <w:pPr>
              <w:pStyle w:val="5"/>
              <w:spacing w:line="240" w:lineRule="auto"/>
              <w:ind w:firstLine="0" w:firstLineChars="0"/>
              <w:jc w:val="center"/>
              <w:rPr>
                <w:color w:val="000000" w:themeColor="text1"/>
                <w:sz w:val="21"/>
                <w:szCs w:val="21"/>
                <w14:textFill>
                  <w14:solidFill>
                    <w14:schemeClr w14:val="tx1"/>
                  </w14:solidFill>
                </w14:textFill>
              </w:rPr>
            </w:pPr>
          </w:p>
        </w:tc>
        <w:tc>
          <w:tcPr>
            <w:tcW w:w="1065"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覆膜袋式除尘器收尘</w:t>
            </w:r>
          </w:p>
        </w:tc>
        <w:tc>
          <w:tcPr>
            <w:tcW w:w="1065"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HW01</w:t>
            </w:r>
          </w:p>
        </w:tc>
        <w:tc>
          <w:tcPr>
            <w:tcW w:w="1065"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065" w:type="dxa"/>
            <w:vMerge w:val="continue"/>
            <w:vAlign w:val="center"/>
          </w:tcPr>
          <w:p>
            <w:pPr>
              <w:pStyle w:val="5"/>
              <w:spacing w:line="240" w:lineRule="auto"/>
              <w:ind w:firstLine="0" w:firstLineChars="0"/>
              <w:jc w:val="center"/>
              <w:rPr>
                <w:color w:val="000000" w:themeColor="text1"/>
                <w:sz w:val="21"/>
                <w:szCs w:val="21"/>
                <w14:textFill>
                  <w14:solidFill>
                    <w14:schemeClr w14:val="tx1"/>
                  </w14:solidFill>
                </w14:textFill>
              </w:rPr>
            </w:pPr>
          </w:p>
        </w:tc>
        <w:tc>
          <w:tcPr>
            <w:tcW w:w="1065"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袋装</w:t>
            </w:r>
          </w:p>
        </w:tc>
        <w:tc>
          <w:tcPr>
            <w:tcW w:w="1066"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t</w:t>
            </w:r>
          </w:p>
        </w:tc>
        <w:tc>
          <w:tcPr>
            <w:tcW w:w="1066"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一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5" w:type="dxa"/>
            <w:vMerge w:val="continue"/>
            <w:vAlign w:val="center"/>
          </w:tcPr>
          <w:p>
            <w:pPr>
              <w:pStyle w:val="5"/>
              <w:spacing w:line="240" w:lineRule="auto"/>
              <w:ind w:firstLine="0" w:firstLineChars="0"/>
              <w:jc w:val="center"/>
              <w:rPr>
                <w:color w:val="000000" w:themeColor="text1"/>
                <w:sz w:val="21"/>
                <w:szCs w:val="21"/>
                <w14:textFill>
                  <w14:solidFill>
                    <w14:schemeClr w14:val="tx1"/>
                  </w14:solidFill>
                </w14:textFill>
              </w:rPr>
            </w:pPr>
          </w:p>
        </w:tc>
        <w:tc>
          <w:tcPr>
            <w:tcW w:w="1065"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废滤袋</w:t>
            </w:r>
          </w:p>
        </w:tc>
        <w:tc>
          <w:tcPr>
            <w:tcW w:w="1065"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HW49</w:t>
            </w:r>
          </w:p>
        </w:tc>
        <w:tc>
          <w:tcPr>
            <w:tcW w:w="1065"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900-041-49</w:t>
            </w:r>
          </w:p>
        </w:tc>
        <w:tc>
          <w:tcPr>
            <w:tcW w:w="1065" w:type="dxa"/>
            <w:vMerge w:val="continue"/>
            <w:vAlign w:val="center"/>
          </w:tcPr>
          <w:p>
            <w:pPr>
              <w:pStyle w:val="5"/>
              <w:spacing w:line="240" w:lineRule="auto"/>
              <w:ind w:firstLine="0" w:firstLineChars="0"/>
              <w:jc w:val="center"/>
              <w:rPr>
                <w:color w:val="000000" w:themeColor="text1"/>
                <w:sz w:val="21"/>
                <w:szCs w:val="21"/>
                <w14:textFill>
                  <w14:solidFill>
                    <w14:schemeClr w14:val="tx1"/>
                  </w14:solidFill>
                </w14:textFill>
              </w:rPr>
            </w:pPr>
          </w:p>
        </w:tc>
        <w:tc>
          <w:tcPr>
            <w:tcW w:w="1065"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袋装</w:t>
            </w:r>
          </w:p>
        </w:tc>
        <w:tc>
          <w:tcPr>
            <w:tcW w:w="1066"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2t</w:t>
            </w:r>
          </w:p>
        </w:tc>
        <w:tc>
          <w:tcPr>
            <w:tcW w:w="1066"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三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5" w:type="dxa"/>
            <w:vMerge w:val="continue"/>
            <w:vAlign w:val="center"/>
          </w:tcPr>
          <w:p>
            <w:pPr>
              <w:pStyle w:val="5"/>
              <w:spacing w:line="240" w:lineRule="auto"/>
              <w:ind w:firstLine="0" w:firstLineChars="0"/>
              <w:jc w:val="center"/>
              <w:rPr>
                <w:color w:val="000000" w:themeColor="text1"/>
                <w:sz w:val="21"/>
                <w:szCs w:val="21"/>
                <w14:textFill>
                  <w14:solidFill>
                    <w14:schemeClr w14:val="tx1"/>
                  </w14:solidFill>
                </w14:textFill>
              </w:rPr>
            </w:pPr>
          </w:p>
        </w:tc>
        <w:tc>
          <w:tcPr>
            <w:tcW w:w="1065"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废活性炭</w:t>
            </w:r>
          </w:p>
        </w:tc>
        <w:tc>
          <w:tcPr>
            <w:tcW w:w="1065"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HW49</w:t>
            </w:r>
          </w:p>
        </w:tc>
        <w:tc>
          <w:tcPr>
            <w:tcW w:w="1065"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900-039-49</w:t>
            </w:r>
          </w:p>
        </w:tc>
        <w:tc>
          <w:tcPr>
            <w:tcW w:w="1065" w:type="dxa"/>
            <w:vMerge w:val="continue"/>
            <w:vAlign w:val="center"/>
          </w:tcPr>
          <w:p>
            <w:pPr>
              <w:pStyle w:val="5"/>
              <w:spacing w:line="240" w:lineRule="auto"/>
              <w:ind w:firstLine="0" w:firstLineChars="0"/>
              <w:jc w:val="center"/>
              <w:rPr>
                <w:color w:val="000000" w:themeColor="text1"/>
                <w:sz w:val="21"/>
                <w:szCs w:val="21"/>
                <w14:textFill>
                  <w14:solidFill>
                    <w14:schemeClr w14:val="tx1"/>
                  </w14:solidFill>
                </w14:textFill>
              </w:rPr>
            </w:pPr>
          </w:p>
        </w:tc>
        <w:tc>
          <w:tcPr>
            <w:tcW w:w="1065"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袋装</w:t>
            </w:r>
          </w:p>
        </w:tc>
        <w:tc>
          <w:tcPr>
            <w:tcW w:w="1066"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5t</w:t>
            </w:r>
          </w:p>
        </w:tc>
        <w:tc>
          <w:tcPr>
            <w:tcW w:w="1066"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三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5" w:type="dxa"/>
            <w:vMerge w:val="continue"/>
            <w:vAlign w:val="center"/>
          </w:tcPr>
          <w:p>
            <w:pPr>
              <w:pStyle w:val="5"/>
              <w:spacing w:line="240" w:lineRule="auto"/>
              <w:ind w:firstLine="0" w:firstLineChars="0"/>
              <w:jc w:val="center"/>
              <w:rPr>
                <w:color w:val="000000" w:themeColor="text1"/>
                <w:sz w:val="21"/>
                <w:szCs w:val="21"/>
                <w14:textFill>
                  <w14:solidFill>
                    <w14:schemeClr w14:val="tx1"/>
                  </w14:solidFill>
                </w14:textFill>
              </w:rPr>
            </w:pPr>
          </w:p>
        </w:tc>
        <w:tc>
          <w:tcPr>
            <w:tcW w:w="1065"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废劳保用品</w:t>
            </w:r>
          </w:p>
        </w:tc>
        <w:tc>
          <w:tcPr>
            <w:tcW w:w="1065"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HW01</w:t>
            </w:r>
          </w:p>
        </w:tc>
        <w:tc>
          <w:tcPr>
            <w:tcW w:w="1065"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41-001-01</w:t>
            </w:r>
          </w:p>
        </w:tc>
        <w:tc>
          <w:tcPr>
            <w:tcW w:w="1065" w:type="dxa"/>
            <w:vMerge w:val="continue"/>
            <w:vAlign w:val="center"/>
          </w:tcPr>
          <w:p>
            <w:pPr>
              <w:pStyle w:val="5"/>
              <w:spacing w:line="240" w:lineRule="auto"/>
              <w:ind w:firstLine="0" w:firstLineChars="0"/>
              <w:jc w:val="center"/>
              <w:rPr>
                <w:color w:val="000000" w:themeColor="text1"/>
                <w:sz w:val="21"/>
                <w:szCs w:val="21"/>
                <w14:textFill>
                  <w14:solidFill>
                    <w14:schemeClr w14:val="tx1"/>
                  </w14:solidFill>
                </w14:textFill>
              </w:rPr>
            </w:pPr>
          </w:p>
        </w:tc>
        <w:tc>
          <w:tcPr>
            <w:tcW w:w="1065"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袋装</w:t>
            </w:r>
          </w:p>
        </w:tc>
        <w:tc>
          <w:tcPr>
            <w:tcW w:w="1066"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3t</w:t>
            </w:r>
          </w:p>
        </w:tc>
        <w:tc>
          <w:tcPr>
            <w:tcW w:w="1066"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三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5" w:type="dxa"/>
            <w:vMerge w:val="continue"/>
            <w:vAlign w:val="center"/>
          </w:tcPr>
          <w:p>
            <w:pPr>
              <w:pStyle w:val="5"/>
              <w:spacing w:line="240" w:lineRule="auto"/>
              <w:ind w:firstLine="0" w:firstLineChars="0"/>
              <w:jc w:val="center"/>
              <w:rPr>
                <w:color w:val="000000" w:themeColor="text1"/>
                <w:sz w:val="21"/>
                <w:szCs w:val="21"/>
                <w14:textFill>
                  <w14:solidFill>
                    <w14:schemeClr w14:val="tx1"/>
                  </w14:solidFill>
                </w14:textFill>
              </w:rPr>
            </w:pPr>
          </w:p>
        </w:tc>
        <w:tc>
          <w:tcPr>
            <w:tcW w:w="1065"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废润滑油</w:t>
            </w:r>
          </w:p>
        </w:tc>
        <w:tc>
          <w:tcPr>
            <w:tcW w:w="1065"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HW08</w:t>
            </w:r>
          </w:p>
        </w:tc>
        <w:tc>
          <w:tcPr>
            <w:tcW w:w="1065"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900-249-08</w:t>
            </w:r>
          </w:p>
        </w:tc>
        <w:tc>
          <w:tcPr>
            <w:tcW w:w="1065" w:type="dxa"/>
            <w:vMerge w:val="continue"/>
            <w:vAlign w:val="center"/>
          </w:tcPr>
          <w:p>
            <w:pPr>
              <w:pStyle w:val="5"/>
              <w:spacing w:line="240" w:lineRule="auto"/>
              <w:ind w:firstLine="0" w:firstLineChars="0"/>
              <w:jc w:val="center"/>
              <w:rPr>
                <w:color w:val="000000" w:themeColor="text1"/>
                <w:sz w:val="21"/>
                <w:szCs w:val="21"/>
                <w14:textFill>
                  <w14:solidFill>
                    <w14:schemeClr w14:val="tx1"/>
                  </w14:solidFill>
                </w14:textFill>
              </w:rPr>
            </w:pPr>
          </w:p>
        </w:tc>
        <w:tc>
          <w:tcPr>
            <w:tcW w:w="1065"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桶装</w:t>
            </w:r>
          </w:p>
        </w:tc>
        <w:tc>
          <w:tcPr>
            <w:tcW w:w="1066"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5t</w:t>
            </w:r>
          </w:p>
        </w:tc>
        <w:tc>
          <w:tcPr>
            <w:tcW w:w="1066"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一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5" w:type="dxa"/>
            <w:vMerge w:val="continue"/>
            <w:vAlign w:val="center"/>
          </w:tcPr>
          <w:p>
            <w:pPr>
              <w:pStyle w:val="5"/>
              <w:spacing w:line="240" w:lineRule="auto"/>
              <w:ind w:firstLine="0" w:firstLineChars="0"/>
              <w:jc w:val="center"/>
              <w:rPr>
                <w:color w:val="000000" w:themeColor="text1"/>
                <w:sz w:val="21"/>
                <w:szCs w:val="21"/>
                <w14:textFill>
                  <w14:solidFill>
                    <w14:schemeClr w14:val="tx1"/>
                  </w14:solidFill>
                </w14:textFill>
              </w:rPr>
            </w:pPr>
          </w:p>
        </w:tc>
        <w:tc>
          <w:tcPr>
            <w:tcW w:w="1065"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废金属</w:t>
            </w:r>
          </w:p>
        </w:tc>
        <w:tc>
          <w:tcPr>
            <w:tcW w:w="1065"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HW01</w:t>
            </w:r>
          </w:p>
        </w:tc>
        <w:tc>
          <w:tcPr>
            <w:tcW w:w="1065"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41-002-01</w:t>
            </w:r>
          </w:p>
        </w:tc>
        <w:tc>
          <w:tcPr>
            <w:tcW w:w="1065" w:type="dxa"/>
            <w:vMerge w:val="continue"/>
            <w:vAlign w:val="center"/>
          </w:tcPr>
          <w:p>
            <w:pPr>
              <w:pStyle w:val="5"/>
              <w:spacing w:line="240" w:lineRule="auto"/>
              <w:ind w:firstLine="0" w:firstLineChars="0"/>
              <w:jc w:val="center"/>
              <w:rPr>
                <w:color w:val="000000" w:themeColor="text1"/>
                <w:sz w:val="21"/>
                <w:szCs w:val="21"/>
                <w14:textFill>
                  <w14:solidFill>
                    <w14:schemeClr w14:val="tx1"/>
                  </w14:solidFill>
                </w14:textFill>
              </w:rPr>
            </w:pPr>
          </w:p>
        </w:tc>
        <w:tc>
          <w:tcPr>
            <w:tcW w:w="1065"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袋装</w:t>
            </w:r>
          </w:p>
        </w:tc>
        <w:tc>
          <w:tcPr>
            <w:tcW w:w="1066"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t</w:t>
            </w:r>
          </w:p>
        </w:tc>
        <w:tc>
          <w:tcPr>
            <w:tcW w:w="1066" w:type="dxa"/>
            <w:vAlign w:val="center"/>
          </w:tcPr>
          <w:p>
            <w:pPr>
              <w:pStyle w:val="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三天</w:t>
            </w:r>
          </w:p>
        </w:tc>
      </w:tr>
    </w:tbl>
    <w:p>
      <w:pPr>
        <w:pStyle w:val="5"/>
        <w:ind w:firstLine="480"/>
        <w:rPr>
          <w:color w:val="000000" w:themeColor="text1"/>
          <w14:textFill>
            <w14:solidFill>
              <w14:schemeClr w14:val="tx1"/>
            </w14:solidFill>
          </w14:textFill>
        </w:rPr>
        <w:sectPr>
          <w:pgSz w:w="11906" w:h="16838"/>
          <w:pgMar w:top="1440" w:right="1800" w:bottom="1440" w:left="1800" w:header="851" w:footer="992" w:gutter="0"/>
          <w:cols w:space="425" w:num="1"/>
          <w:docGrid w:type="lines" w:linePitch="312" w:charSpace="0"/>
        </w:sectPr>
      </w:pPr>
    </w:p>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6.6-3                                                             本次工程危险废物产生情况汇总表</w:t>
      </w:r>
    </w:p>
    <w:tbl>
      <w:tblPr>
        <w:tblStyle w:val="27"/>
        <w:tblW w:w="139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14"/>
        <w:gridCol w:w="1276"/>
        <w:gridCol w:w="992"/>
        <w:gridCol w:w="1418"/>
        <w:gridCol w:w="992"/>
        <w:gridCol w:w="1417"/>
        <w:gridCol w:w="993"/>
        <w:gridCol w:w="1134"/>
        <w:gridCol w:w="1275"/>
        <w:gridCol w:w="1134"/>
        <w:gridCol w:w="993"/>
        <w:gridCol w:w="1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4"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序号</w:t>
            </w:r>
          </w:p>
        </w:tc>
        <w:tc>
          <w:tcPr>
            <w:tcW w:w="1276"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危废名称</w:t>
            </w:r>
          </w:p>
        </w:tc>
        <w:tc>
          <w:tcPr>
            <w:tcW w:w="992"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危废类别</w:t>
            </w:r>
          </w:p>
        </w:tc>
        <w:tc>
          <w:tcPr>
            <w:tcW w:w="1418"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代码</w:t>
            </w:r>
          </w:p>
        </w:tc>
        <w:tc>
          <w:tcPr>
            <w:tcW w:w="992"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产生量（t/a）</w:t>
            </w:r>
          </w:p>
        </w:tc>
        <w:tc>
          <w:tcPr>
            <w:tcW w:w="141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产生工序及装置</w:t>
            </w:r>
          </w:p>
        </w:tc>
        <w:tc>
          <w:tcPr>
            <w:tcW w:w="993"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形态</w:t>
            </w:r>
          </w:p>
        </w:tc>
        <w:tc>
          <w:tcPr>
            <w:tcW w:w="1134"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主要成分</w:t>
            </w:r>
          </w:p>
        </w:tc>
        <w:tc>
          <w:tcPr>
            <w:tcW w:w="127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有害成分</w:t>
            </w:r>
          </w:p>
        </w:tc>
        <w:tc>
          <w:tcPr>
            <w:tcW w:w="1134"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产废周期</w:t>
            </w:r>
          </w:p>
        </w:tc>
        <w:tc>
          <w:tcPr>
            <w:tcW w:w="993"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危险特性</w:t>
            </w:r>
          </w:p>
        </w:tc>
        <w:tc>
          <w:tcPr>
            <w:tcW w:w="163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4"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1276"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覆膜袋式除尘器收尘</w:t>
            </w:r>
          </w:p>
        </w:tc>
        <w:tc>
          <w:tcPr>
            <w:tcW w:w="992"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HW01</w:t>
            </w:r>
          </w:p>
        </w:tc>
        <w:tc>
          <w:tcPr>
            <w:tcW w:w="1418"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992"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7.017</w:t>
            </w:r>
          </w:p>
        </w:tc>
        <w:tc>
          <w:tcPr>
            <w:tcW w:w="141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除尘系统</w:t>
            </w:r>
          </w:p>
        </w:tc>
        <w:tc>
          <w:tcPr>
            <w:tcW w:w="993"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固体</w:t>
            </w:r>
          </w:p>
        </w:tc>
        <w:tc>
          <w:tcPr>
            <w:tcW w:w="1134"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颗粒物</w:t>
            </w:r>
          </w:p>
        </w:tc>
        <w:tc>
          <w:tcPr>
            <w:tcW w:w="127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病原微生物等</w:t>
            </w:r>
          </w:p>
        </w:tc>
        <w:tc>
          <w:tcPr>
            <w:tcW w:w="1134"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个月</w:t>
            </w:r>
          </w:p>
        </w:tc>
        <w:tc>
          <w:tcPr>
            <w:tcW w:w="993"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In</w:t>
            </w:r>
          </w:p>
        </w:tc>
        <w:tc>
          <w:tcPr>
            <w:tcW w:w="163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交由有资质的危险废物处置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4"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w:t>
            </w:r>
          </w:p>
        </w:tc>
        <w:tc>
          <w:tcPr>
            <w:tcW w:w="1276"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滤袋</w:t>
            </w:r>
          </w:p>
        </w:tc>
        <w:tc>
          <w:tcPr>
            <w:tcW w:w="992"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HW49</w:t>
            </w:r>
          </w:p>
        </w:tc>
        <w:tc>
          <w:tcPr>
            <w:tcW w:w="1418"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00-041-49</w:t>
            </w:r>
          </w:p>
        </w:tc>
        <w:tc>
          <w:tcPr>
            <w:tcW w:w="992"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3</w:t>
            </w:r>
          </w:p>
        </w:tc>
        <w:tc>
          <w:tcPr>
            <w:tcW w:w="141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除尘系统</w:t>
            </w:r>
          </w:p>
        </w:tc>
        <w:tc>
          <w:tcPr>
            <w:tcW w:w="993"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固体</w:t>
            </w:r>
          </w:p>
        </w:tc>
        <w:tc>
          <w:tcPr>
            <w:tcW w:w="1134"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滤袋</w:t>
            </w:r>
          </w:p>
        </w:tc>
        <w:tc>
          <w:tcPr>
            <w:tcW w:w="127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病原微生物等</w:t>
            </w:r>
          </w:p>
        </w:tc>
        <w:tc>
          <w:tcPr>
            <w:tcW w:w="1134"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个月</w:t>
            </w:r>
          </w:p>
        </w:tc>
        <w:tc>
          <w:tcPr>
            <w:tcW w:w="993"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T/In</w:t>
            </w:r>
          </w:p>
        </w:tc>
        <w:tc>
          <w:tcPr>
            <w:tcW w:w="163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送至现有工程焚烧炉焚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4"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w:t>
            </w:r>
          </w:p>
        </w:tc>
        <w:tc>
          <w:tcPr>
            <w:tcW w:w="1276"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活性炭</w:t>
            </w:r>
          </w:p>
        </w:tc>
        <w:tc>
          <w:tcPr>
            <w:tcW w:w="992"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HW49</w:t>
            </w:r>
          </w:p>
        </w:tc>
        <w:tc>
          <w:tcPr>
            <w:tcW w:w="1418"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00-039-49</w:t>
            </w:r>
          </w:p>
        </w:tc>
        <w:tc>
          <w:tcPr>
            <w:tcW w:w="992"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3.653</w:t>
            </w:r>
          </w:p>
        </w:tc>
        <w:tc>
          <w:tcPr>
            <w:tcW w:w="141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除臭、除有机废气系统</w:t>
            </w:r>
          </w:p>
        </w:tc>
        <w:tc>
          <w:tcPr>
            <w:tcW w:w="993"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固体</w:t>
            </w:r>
          </w:p>
        </w:tc>
        <w:tc>
          <w:tcPr>
            <w:tcW w:w="1134"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炭</w:t>
            </w:r>
          </w:p>
        </w:tc>
        <w:tc>
          <w:tcPr>
            <w:tcW w:w="127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恶臭气体、非甲烷总烃</w:t>
            </w:r>
          </w:p>
        </w:tc>
        <w:tc>
          <w:tcPr>
            <w:tcW w:w="1134"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个月</w:t>
            </w:r>
          </w:p>
        </w:tc>
        <w:tc>
          <w:tcPr>
            <w:tcW w:w="993"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T</w:t>
            </w:r>
          </w:p>
        </w:tc>
        <w:tc>
          <w:tcPr>
            <w:tcW w:w="163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交由有资质的危险废物处置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4"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w:t>
            </w:r>
          </w:p>
        </w:tc>
        <w:tc>
          <w:tcPr>
            <w:tcW w:w="1276"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劳保用品</w:t>
            </w:r>
          </w:p>
        </w:tc>
        <w:tc>
          <w:tcPr>
            <w:tcW w:w="992"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HW01</w:t>
            </w:r>
          </w:p>
        </w:tc>
        <w:tc>
          <w:tcPr>
            <w:tcW w:w="1418"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41-001-01</w:t>
            </w:r>
          </w:p>
        </w:tc>
        <w:tc>
          <w:tcPr>
            <w:tcW w:w="992"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24</w:t>
            </w:r>
          </w:p>
        </w:tc>
        <w:tc>
          <w:tcPr>
            <w:tcW w:w="141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工人装卸作业</w:t>
            </w:r>
          </w:p>
        </w:tc>
        <w:tc>
          <w:tcPr>
            <w:tcW w:w="993"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固体</w:t>
            </w:r>
          </w:p>
        </w:tc>
        <w:tc>
          <w:tcPr>
            <w:tcW w:w="1134"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塑料、橡胶</w:t>
            </w:r>
          </w:p>
        </w:tc>
        <w:tc>
          <w:tcPr>
            <w:tcW w:w="127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病原微生物等</w:t>
            </w:r>
          </w:p>
        </w:tc>
        <w:tc>
          <w:tcPr>
            <w:tcW w:w="1134"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个月</w:t>
            </w:r>
          </w:p>
        </w:tc>
        <w:tc>
          <w:tcPr>
            <w:tcW w:w="993"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T/C/I/R</w:t>
            </w:r>
          </w:p>
        </w:tc>
        <w:tc>
          <w:tcPr>
            <w:tcW w:w="163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送至现有工程焚烧炉焚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4"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w:t>
            </w:r>
          </w:p>
        </w:tc>
        <w:tc>
          <w:tcPr>
            <w:tcW w:w="1276"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润滑油</w:t>
            </w:r>
          </w:p>
        </w:tc>
        <w:tc>
          <w:tcPr>
            <w:tcW w:w="992"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HW08</w:t>
            </w:r>
          </w:p>
        </w:tc>
        <w:tc>
          <w:tcPr>
            <w:tcW w:w="1418"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00-249-08</w:t>
            </w:r>
          </w:p>
        </w:tc>
        <w:tc>
          <w:tcPr>
            <w:tcW w:w="992"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84</w:t>
            </w:r>
          </w:p>
        </w:tc>
        <w:tc>
          <w:tcPr>
            <w:tcW w:w="141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工程检修</w:t>
            </w:r>
          </w:p>
        </w:tc>
        <w:tc>
          <w:tcPr>
            <w:tcW w:w="993"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液态</w:t>
            </w:r>
          </w:p>
        </w:tc>
        <w:tc>
          <w:tcPr>
            <w:tcW w:w="1134"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矿物油</w:t>
            </w:r>
          </w:p>
        </w:tc>
        <w:tc>
          <w:tcPr>
            <w:tcW w:w="127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矿物油</w:t>
            </w:r>
          </w:p>
        </w:tc>
        <w:tc>
          <w:tcPr>
            <w:tcW w:w="1134"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个月</w:t>
            </w:r>
          </w:p>
        </w:tc>
        <w:tc>
          <w:tcPr>
            <w:tcW w:w="993"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T，I</w:t>
            </w:r>
          </w:p>
        </w:tc>
        <w:tc>
          <w:tcPr>
            <w:tcW w:w="163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交由有资质的危险废物处置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4"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w:t>
            </w:r>
          </w:p>
        </w:tc>
        <w:tc>
          <w:tcPr>
            <w:tcW w:w="1276"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金属</w:t>
            </w:r>
          </w:p>
        </w:tc>
        <w:tc>
          <w:tcPr>
            <w:tcW w:w="992"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HW01</w:t>
            </w:r>
          </w:p>
        </w:tc>
        <w:tc>
          <w:tcPr>
            <w:tcW w:w="1418"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41-002-01</w:t>
            </w:r>
          </w:p>
        </w:tc>
        <w:tc>
          <w:tcPr>
            <w:tcW w:w="992"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95</w:t>
            </w:r>
          </w:p>
        </w:tc>
        <w:tc>
          <w:tcPr>
            <w:tcW w:w="141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化学消毒处理</w:t>
            </w:r>
          </w:p>
        </w:tc>
        <w:tc>
          <w:tcPr>
            <w:tcW w:w="993"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固体</w:t>
            </w:r>
          </w:p>
        </w:tc>
        <w:tc>
          <w:tcPr>
            <w:tcW w:w="1134"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针头、手术刀、解剖刀</w:t>
            </w:r>
          </w:p>
        </w:tc>
        <w:tc>
          <w:tcPr>
            <w:tcW w:w="127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病原微生物等</w:t>
            </w:r>
          </w:p>
        </w:tc>
        <w:tc>
          <w:tcPr>
            <w:tcW w:w="1134"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半个月</w:t>
            </w:r>
          </w:p>
        </w:tc>
        <w:tc>
          <w:tcPr>
            <w:tcW w:w="993"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In</w:t>
            </w:r>
          </w:p>
        </w:tc>
        <w:tc>
          <w:tcPr>
            <w:tcW w:w="163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交由有资质的危险废物处置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14"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w:t>
            </w:r>
          </w:p>
        </w:tc>
        <w:tc>
          <w:tcPr>
            <w:tcW w:w="1276"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污泥</w:t>
            </w:r>
          </w:p>
        </w:tc>
        <w:tc>
          <w:tcPr>
            <w:tcW w:w="992"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HW49</w:t>
            </w:r>
          </w:p>
        </w:tc>
        <w:tc>
          <w:tcPr>
            <w:tcW w:w="1418"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72-006-49</w:t>
            </w:r>
          </w:p>
        </w:tc>
        <w:tc>
          <w:tcPr>
            <w:tcW w:w="992"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30</w:t>
            </w:r>
          </w:p>
        </w:tc>
        <w:tc>
          <w:tcPr>
            <w:tcW w:w="141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污水处理站</w:t>
            </w:r>
          </w:p>
        </w:tc>
        <w:tc>
          <w:tcPr>
            <w:tcW w:w="993"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固体</w:t>
            </w:r>
          </w:p>
        </w:tc>
        <w:tc>
          <w:tcPr>
            <w:tcW w:w="1134"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127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病原微生物等</w:t>
            </w:r>
          </w:p>
        </w:tc>
        <w:tc>
          <w:tcPr>
            <w:tcW w:w="1134"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个月</w:t>
            </w:r>
          </w:p>
        </w:tc>
        <w:tc>
          <w:tcPr>
            <w:tcW w:w="993"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T/In</w:t>
            </w:r>
          </w:p>
        </w:tc>
        <w:tc>
          <w:tcPr>
            <w:tcW w:w="163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送至现有工程焚烧炉焚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4"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w:t>
            </w:r>
          </w:p>
        </w:tc>
        <w:tc>
          <w:tcPr>
            <w:tcW w:w="1276"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UV灯管</w:t>
            </w:r>
          </w:p>
        </w:tc>
        <w:tc>
          <w:tcPr>
            <w:tcW w:w="992"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HW29</w:t>
            </w:r>
          </w:p>
        </w:tc>
        <w:tc>
          <w:tcPr>
            <w:tcW w:w="1418"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00-023-29</w:t>
            </w:r>
          </w:p>
        </w:tc>
        <w:tc>
          <w:tcPr>
            <w:tcW w:w="992"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45</w:t>
            </w:r>
          </w:p>
        </w:tc>
        <w:tc>
          <w:tcPr>
            <w:tcW w:w="141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除尘系统</w:t>
            </w:r>
          </w:p>
        </w:tc>
        <w:tc>
          <w:tcPr>
            <w:tcW w:w="993"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固体</w:t>
            </w:r>
          </w:p>
        </w:tc>
        <w:tc>
          <w:tcPr>
            <w:tcW w:w="1134"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127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汞</w:t>
            </w:r>
          </w:p>
        </w:tc>
        <w:tc>
          <w:tcPr>
            <w:tcW w:w="1134"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年</w:t>
            </w:r>
          </w:p>
        </w:tc>
        <w:tc>
          <w:tcPr>
            <w:tcW w:w="993"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T</w:t>
            </w:r>
          </w:p>
        </w:tc>
        <w:tc>
          <w:tcPr>
            <w:tcW w:w="163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交由有资质的危险废物处置单位处理</w:t>
            </w:r>
          </w:p>
        </w:tc>
      </w:tr>
    </w:tbl>
    <w:p>
      <w:pPr>
        <w:ind w:firstLine="482"/>
        <w:rPr>
          <w:rFonts w:ascii="Times New Roman" w:hAnsi="Times New Roman" w:cs="Times New Roman"/>
          <w:b/>
          <w:bCs/>
          <w:color w:val="000000" w:themeColor="text1"/>
          <w:sz w:val="24"/>
          <w:szCs w:val="24"/>
          <w14:textFill>
            <w14:solidFill>
              <w14:schemeClr w14:val="tx1"/>
            </w14:solidFill>
          </w14:textFill>
        </w:rPr>
      </w:pPr>
    </w:p>
    <w:p>
      <w:pPr>
        <w:pStyle w:val="5"/>
        <w:ind w:firstLine="482"/>
        <w:rPr>
          <w:b/>
          <w:bCs/>
          <w:color w:val="000000" w:themeColor="text1"/>
          <w14:textFill>
            <w14:solidFill>
              <w14:schemeClr w14:val="tx1"/>
            </w14:solidFill>
          </w14:textFill>
        </w:rPr>
      </w:pPr>
    </w:p>
    <w:p>
      <w:pPr>
        <w:pStyle w:val="5"/>
        <w:ind w:firstLine="482"/>
        <w:rPr>
          <w:b/>
          <w:bCs/>
          <w:color w:val="000000" w:themeColor="text1"/>
          <w14:textFill>
            <w14:solidFill>
              <w14:schemeClr w14:val="tx1"/>
            </w14:solidFill>
          </w14:textFill>
        </w:rPr>
        <w:sectPr>
          <w:footerReference r:id="rId25" w:type="default"/>
          <w:pgSz w:w="16838" w:h="11906" w:orient="landscape"/>
          <w:pgMar w:top="1800" w:right="1440" w:bottom="1800" w:left="1440" w:header="851" w:footer="992" w:gutter="0"/>
          <w:cols w:space="425" w:num="1"/>
          <w:docGrid w:type="lines" w:linePitch="312" w:charSpace="0"/>
        </w:sectPr>
      </w:pP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685" w:name="_Toc25192"/>
      <w:r>
        <w:rPr>
          <w:rFonts w:ascii="Times New Roman" w:hAnsi="Times New Roman" w:cs="Times New Roman"/>
          <w:b/>
          <w:bCs/>
          <w:color w:val="000000" w:themeColor="text1"/>
          <w:sz w:val="28"/>
          <w:szCs w:val="28"/>
          <w14:textFill>
            <w14:solidFill>
              <w14:schemeClr w14:val="tx1"/>
            </w14:solidFill>
          </w14:textFill>
        </w:rPr>
        <w:t>6.6.2 固体废物环境影响分析</w:t>
      </w:r>
      <w:bookmarkEnd w:id="685"/>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根据《建设项目危险废物环境影响评价指南》，危险固废的环境影响应从危废的产生、收集、运输等全过程考虑，分析项目产生的危险废物可能造成的环境影响。同时根据《危险废物贮存污染控制标准》（GB18597-2023）该贮存间应符合如下要求：</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1、危险废物的收集</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项目危险废物的收集须严格按照《危险废物收集贮存运输技术规范》（HJ2025-2012）的要求：①根据危险废物产生的工艺特征、排放周期、特性、管理计划等因素制定详细的收集计划。收集计划包括收集任务概述、收集目标及原则、危险废物特性评估、危险废物收集量估算、收集作业范围和方法、收集设备与包装容器、安全生产与个人防护、工程防护与事故应急、进度安排与组织管理等。②制定危险废物收集操作规程，内容包括适用范围、操作程序和方法、专用设备和工具、转移和交接、安全保障和应急防护等。③危险废物收集和转运作业人员根据工作需要配备必要的个人防护装备，如手套、防护镜、防护服、防毒面具或口罩等。④危险废物收集时应根据危险废物的种类、数量、危险特性、物理形态、运输要求等因素选择合适的包装形式。</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2、危险废物的暂存要求</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1）本次工程依托现有135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的危废暂存库，危废暂存库基本情况见表6.6-3。根据《危险废物贮存污染控制标准》（GB18597-2023）和《危险废物收集贮存运输技术规范》（HJ2025-2012）的相关要求，危险废物储存间采取如下措施：①危废暂存间地面基础应采取基础防渗，防渗层为至少 1</w:t>
      </w:r>
      <w:r>
        <w:rPr>
          <w:rFonts w:hint="eastAsia"/>
          <w:color w:val="000000" w:themeColor="text1"/>
          <w:lang w:val="en-US" w:eastAsia="zh-CN"/>
          <w14:textFill>
            <w14:solidFill>
              <w14:schemeClr w14:val="tx1"/>
            </w14:solidFill>
          </w14:textFill>
        </w:rPr>
        <w:t>.5</w:t>
      </w:r>
      <w:r>
        <w:rPr>
          <w:color w:val="000000" w:themeColor="text1"/>
          <w14:textFill>
            <w14:solidFill>
              <w14:schemeClr w14:val="tx1"/>
            </w14:solidFill>
          </w14:textFill>
        </w:rPr>
        <w:t>m 厚黏土层（渗透系数不大于 10</w:t>
      </w:r>
      <w:r>
        <w:rPr>
          <w:color w:val="000000" w:themeColor="text1"/>
          <w:vertAlign w:val="superscript"/>
          <w14:textFill>
            <w14:solidFill>
              <w14:schemeClr w14:val="tx1"/>
            </w14:solidFill>
          </w14:textFill>
        </w:rPr>
        <w:t>-7</w:t>
      </w:r>
      <w:r>
        <w:rPr>
          <w:color w:val="000000" w:themeColor="text1"/>
          <w14:textFill>
            <w14:solidFill>
              <w14:schemeClr w14:val="tx1"/>
            </w14:solidFill>
          </w14:textFill>
        </w:rPr>
        <w:t xml:space="preserve"> cm/s），或至少 2 mm 厚高密度聚乙烯膜等人工防渗材料（渗透系数不大于 10</w:t>
      </w:r>
      <w:r>
        <w:rPr>
          <w:color w:val="000000" w:themeColor="text1"/>
          <w:vertAlign w:val="superscript"/>
          <w14:textFill>
            <w14:solidFill>
              <w14:schemeClr w14:val="tx1"/>
            </w14:solidFill>
          </w14:textFill>
        </w:rPr>
        <w:t>-10</w:t>
      </w:r>
      <w:r>
        <w:rPr>
          <w:color w:val="000000" w:themeColor="text1"/>
          <w14:textFill>
            <w14:solidFill>
              <w14:schemeClr w14:val="tx1"/>
            </w14:solidFill>
          </w14:textFill>
        </w:rPr>
        <w:t xml:space="preserve"> cm/s），或其他防渗性能等效的材料，暂存场所要达到防渗漏、防流失、防扬散、防雨淋的要求；②危废暂存间地面与裙脚应用坚固、防渗的材料建造，建筑材料必须与危险废物相容。</w:t>
      </w:r>
    </w:p>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color w:val="000000" w:themeColor="text1"/>
          <w:sz w:val="24"/>
          <w:szCs w:val="24"/>
          <w:lang w:val="en-GB"/>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color w:val="000000" w:themeColor="text1"/>
          <w:sz w:val="24"/>
          <w:szCs w:val="24"/>
          <w:lang w:val="en-GB"/>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color w:val="000000" w:themeColor="text1"/>
          <w:sz w:val="24"/>
          <w:szCs w:val="24"/>
          <w:lang w:val="en-GB"/>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6.6-4                      本次工程危险废物暂存库基本情况表</w:t>
      </w:r>
    </w:p>
    <w:tbl>
      <w:tblPr>
        <w:tblStyle w:val="27"/>
        <w:tblW w:w="83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38"/>
        <w:gridCol w:w="1038"/>
        <w:gridCol w:w="1040"/>
        <w:gridCol w:w="1040"/>
        <w:gridCol w:w="1040"/>
        <w:gridCol w:w="1040"/>
        <w:gridCol w:w="1040"/>
        <w:gridCol w:w="10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38"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贮存场所名称</w:t>
            </w:r>
          </w:p>
        </w:tc>
        <w:tc>
          <w:tcPr>
            <w:tcW w:w="1038"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危废名称</w:t>
            </w:r>
          </w:p>
        </w:tc>
        <w:tc>
          <w:tcPr>
            <w:tcW w:w="104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危废类别</w:t>
            </w:r>
          </w:p>
        </w:tc>
        <w:tc>
          <w:tcPr>
            <w:tcW w:w="104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危废代码</w:t>
            </w:r>
          </w:p>
        </w:tc>
        <w:tc>
          <w:tcPr>
            <w:tcW w:w="104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占地面积</w:t>
            </w:r>
          </w:p>
        </w:tc>
        <w:tc>
          <w:tcPr>
            <w:tcW w:w="104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贮存方式</w:t>
            </w:r>
          </w:p>
        </w:tc>
        <w:tc>
          <w:tcPr>
            <w:tcW w:w="104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贮存能力</w:t>
            </w:r>
          </w:p>
        </w:tc>
        <w:tc>
          <w:tcPr>
            <w:tcW w:w="104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贮存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38" w:type="dxa"/>
            <w:vMerge w:val="restar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危险废物暂存库</w:t>
            </w:r>
          </w:p>
        </w:tc>
        <w:tc>
          <w:tcPr>
            <w:tcW w:w="1038"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覆膜袋式除尘器收尘</w:t>
            </w:r>
          </w:p>
        </w:tc>
        <w:tc>
          <w:tcPr>
            <w:tcW w:w="104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HW01</w:t>
            </w:r>
          </w:p>
        </w:tc>
        <w:tc>
          <w:tcPr>
            <w:tcW w:w="104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1040" w:type="dxa"/>
            <w:vMerge w:val="restart"/>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ascii="Times New Roman" w:hAnsi="Times New Roman" w:cs="Times New Roman"/>
                <w:color w:val="000000" w:themeColor="text1"/>
                <w14:textFill>
                  <w14:solidFill>
                    <w14:schemeClr w14:val="tx1"/>
                  </w14:solidFill>
                </w14:textFill>
              </w:rPr>
              <w:t>135</w:t>
            </w:r>
            <w:r>
              <w:rPr>
                <w:rFonts w:hint="eastAsia" w:ascii="Times New Roman" w:hAnsi="Times New Roman" w:cs="Times New Roman"/>
                <w:color w:val="000000" w:themeColor="text1"/>
                <w:lang w:val="en-US" w:eastAsia="zh-CN"/>
                <w14:textFill>
                  <w14:solidFill>
                    <w14:schemeClr w14:val="tx1"/>
                  </w14:solidFill>
                </w14:textFill>
              </w:rPr>
              <w:t>m</w:t>
            </w:r>
            <w:r>
              <w:rPr>
                <w:rFonts w:hint="eastAsia" w:ascii="Times New Roman" w:hAnsi="Times New Roman" w:cs="Times New Roman"/>
                <w:color w:val="000000" w:themeColor="text1"/>
                <w:vertAlign w:val="superscript"/>
                <w:lang w:val="en-US" w:eastAsia="zh-CN"/>
                <w14:textFill>
                  <w14:solidFill>
                    <w14:schemeClr w14:val="tx1"/>
                  </w14:solidFill>
                </w14:textFill>
              </w:rPr>
              <w:t>2</w:t>
            </w:r>
          </w:p>
        </w:tc>
        <w:tc>
          <w:tcPr>
            <w:tcW w:w="104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袋装</w:t>
            </w:r>
          </w:p>
        </w:tc>
        <w:tc>
          <w:tcPr>
            <w:tcW w:w="1040" w:type="dxa"/>
            <w:vAlign w:val="center"/>
          </w:tcPr>
          <w:p>
            <w:pPr>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0.67</w:t>
            </w:r>
            <w:r>
              <w:rPr>
                <w:rFonts w:ascii="Times New Roman" w:hAnsi="Times New Roman" w:cs="Times New Roman"/>
                <w:color w:val="000000" w:themeColor="text1"/>
                <w14:textFill>
                  <w14:solidFill>
                    <w14:schemeClr w14:val="tx1"/>
                  </w14:solidFill>
                </w14:textFill>
              </w:rPr>
              <w:t>t</w:t>
            </w:r>
          </w:p>
        </w:tc>
        <w:tc>
          <w:tcPr>
            <w:tcW w:w="1040" w:type="dxa"/>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10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38" w:type="dxa"/>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1038"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UV灯管</w:t>
            </w:r>
          </w:p>
        </w:tc>
        <w:tc>
          <w:tcPr>
            <w:tcW w:w="104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HW29</w:t>
            </w:r>
          </w:p>
        </w:tc>
        <w:tc>
          <w:tcPr>
            <w:tcW w:w="104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00-023-29</w:t>
            </w:r>
          </w:p>
        </w:tc>
        <w:tc>
          <w:tcPr>
            <w:tcW w:w="1040" w:type="dxa"/>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104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袋装</w:t>
            </w:r>
          </w:p>
        </w:tc>
        <w:tc>
          <w:tcPr>
            <w:tcW w:w="1040" w:type="dxa"/>
            <w:vAlign w:val="center"/>
          </w:tcPr>
          <w:p>
            <w:pPr>
              <w:jc w:val="center"/>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0.008</w:t>
            </w:r>
            <w:r>
              <w:rPr>
                <w:rFonts w:ascii="Times New Roman" w:hAnsi="Times New Roman" w:cs="Times New Roman"/>
                <w:color w:val="000000" w:themeColor="text1"/>
                <w14:textFill>
                  <w14:solidFill>
                    <w14:schemeClr w14:val="tx1"/>
                  </w14:solidFill>
                </w14:textFill>
              </w:rPr>
              <w:t>t</w:t>
            </w:r>
          </w:p>
        </w:tc>
        <w:tc>
          <w:tcPr>
            <w:tcW w:w="1040" w:type="dxa"/>
            <w:vAlign w:val="center"/>
          </w:tcPr>
          <w:p>
            <w:pPr>
              <w:jc w:val="center"/>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38" w:type="dxa"/>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1038"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滤袋</w:t>
            </w:r>
          </w:p>
        </w:tc>
        <w:tc>
          <w:tcPr>
            <w:tcW w:w="104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HW49</w:t>
            </w:r>
          </w:p>
        </w:tc>
        <w:tc>
          <w:tcPr>
            <w:tcW w:w="104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00-041-49</w:t>
            </w:r>
          </w:p>
        </w:tc>
        <w:tc>
          <w:tcPr>
            <w:tcW w:w="1040" w:type="dxa"/>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104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袋装</w:t>
            </w:r>
          </w:p>
        </w:tc>
        <w:tc>
          <w:tcPr>
            <w:tcW w:w="104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r>
              <w:rPr>
                <w:rFonts w:hint="eastAsia" w:ascii="Times New Roman" w:hAnsi="Times New Roman" w:cs="Times New Roman"/>
                <w:color w:val="000000" w:themeColor="text1"/>
                <w:lang w:val="en-US" w:eastAsia="zh-CN"/>
                <w14:textFill>
                  <w14:solidFill>
                    <w14:schemeClr w14:val="tx1"/>
                  </w14:solidFill>
                </w14:textFill>
              </w:rPr>
              <w:t>05</w:t>
            </w:r>
            <w:r>
              <w:rPr>
                <w:rFonts w:ascii="Times New Roman" w:hAnsi="Times New Roman" w:cs="Times New Roman"/>
                <w:color w:val="000000" w:themeColor="text1"/>
                <w14:textFill>
                  <w14:solidFill>
                    <w14:schemeClr w14:val="tx1"/>
                  </w14:solidFill>
                </w14:textFill>
              </w:rPr>
              <w:t>t</w:t>
            </w:r>
          </w:p>
        </w:tc>
        <w:tc>
          <w:tcPr>
            <w:tcW w:w="1040" w:type="dxa"/>
            <w:vAlign w:val="center"/>
          </w:tcPr>
          <w:p>
            <w:pPr>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38" w:type="dxa"/>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1038"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活性炭</w:t>
            </w:r>
          </w:p>
        </w:tc>
        <w:tc>
          <w:tcPr>
            <w:tcW w:w="104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HW49</w:t>
            </w:r>
          </w:p>
        </w:tc>
        <w:tc>
          <w:tcPr>
            <w:tcW w:w="104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00-039-49</w:t>
            </w:r>
          </w:p>
        </w:tc>
        <w:tc>
          <w:tcPr>
            <w:tcW w:w="1040" w:type="dxa"/>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104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袋装</w:t>
            </w:r>
          </w:p>
        </w:tc>
        <w:tc>
          <w:tcPr>
            <w:tcW w:w="1040" w:type="dxa"/>
            <w:vAlign w:val="center"/>
          </w:tcPr>
          <w:p>
            <w:pPr>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1.67</w:t>
            </w:r>
            <w:r>
              <w:rPr>
                <w:rFonts w:ascii="Times New Roman" w:hAnsi="Times New Roman" w:cs="Times New Roman"/>
                <w:color w:val="000000" w:themeColor="text1"/>
                <w14:textFill>
                  <w14:solidFill>
                    <w14:schemeClr w14:val="tx1"/>
                  </w14:solidFill>
                </w14:textFill>
              </w:rPr>
              <w:t>t</w:t>
            </w:r>
          </w:p>
        </w:tc>
        <w:tc>
          <w:tcPr>
            <w:tcW w:w="1040" w:type="dxa"/>
            <w:vAlign w:val="center"/>
          </w:tcPr>
          <w:p>
            <w:pPr>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10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38" w:type="dxa"/>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1038"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劳保用品</w:t>
            </w:r>
          </w:p>
        </w:tc>
        <w:tc>
          <w:tcPr>
            <w:tcW w:w="104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HW01</w:t>
            </w:r>
          </w:p>
        </w:tc>
        <w:tc>
          <w:tcPr>
            <w:tcW w:w="104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41-001-01</w:t>
            </w:r>
          </w:p>
        </w:tc>
        <w:tc>
          <w:tcPr>
            <w:tcW w:w="1040" w:type="dxa"/>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104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袋装</w:t>
            </w:r>
          </w:p>
        </w:tc>
        <w:tc>
          <w:tcPr>
            <w:tcW w:w="104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w:t>
            </w:r>
            <w:r>
              <w:rPr>
                <w:rFonts w:hint="eastAsia" w:ascii="Times New Roman" w:hAnsi="Times New Roman" w:cs="Times New Roman"/>
                <w:color w:val="000000" w:themeColor="text1"/>
                <w:lang w:val="en-US" w:eastAsia="zh-CN"/>
                <w14:textFill>
                  <w14:solidFill>
                    <w14:schemeClr w14:val="tx1"/>
                  </w14:solidFill>
                </w14:textFill>
              </w:rPr>
              <w:t>06</w:t>
            </w:r>
            <w:r>
              <w:rPr>
                <w:rFonts w:ascii="Times New Roman" w:hAnsi="Times New Roman" w:cs="Times New Roman"/>
                <w:color w:val="000000" w:themeColor="text1"/>
                <w14:textFill>
                  <w14:solidFill>
                    <w14:schemeClr w14:val="tx1"/>
                  </w14:solidFill>
                </w14:textFill>
              </w:rPr>
              <w:t>t</w:t>
            </w:r>
          </w:p>
        </w:tc>
        <w:tc>
          <w:tcPr>
            <w:tcW w:w="1040" w:type="dxa"/>
            <w:vAlign w:val="center"/>
          </w:tcPr>
          <w:p>
            <w:pPr>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38" w:type="dxa"/>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1038"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润滑油</w:t>
            </w:r>
          </w:p>
        </w:tc>
        <w:tc>
          <w:tcPr>
            <w:tcW w:w="104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HW08</w:t>
            </w:r>
          </w:p>
        </w:tc>
        <w:tc>
          <w:tcPr>
            <w:tcW w:w="104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00-249-08</w:t>
            </w:r>
          </w:p>
        </w:tc>
        <w:tc>
          <w:tcPr>
            <w:tcW w:w="1040" w:type="dxa"/>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104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桶装</w:t>
            </w:r>
          </w:p>
        </w:tc>
        <w:tc>
          <w:tcPr>
            <w:tcW w:w="1040" w:type="dxa"/>
            <w:vAlign w:val="center"/>
          </w:tcPr>
          <w:p>
            <w:pPr>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0.12</w:t>
            </w:r>
            <w:r>
              <w:rPr>
                <w:rFonts w:ascii="Times New Roman" w:hAnsi="Times New Roman" w:cs="Times New Roman"/>
                <w:color w:val="000000" w:themeColor="text1"/>
                <w14:textFill>
                  <w14:solidFill>
                    <w14:schemeClr w14:val="tx1"/>
                  </w14:solidFill>
                </w14:textFill>
              </w:rPr>
              <w:t>t</w:t>
            </w:r>
          </w:p>
        </w:tc>
        <w:tc>
          <w:tcPr>
            <w:tcW w:w="1040" w:type="dxa"/>
            <w:vAlign w:val="center"/>
          </w:tcPr>
          <w:p>
            <w:pPr>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38" w:type="dxa"/>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1038"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金属</w:t>
            </w:r>
          </w:p>
        </w:tc>
        <w:tc>
          <w:tcPr>
            <w:tcW w:w="104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HW01</w:t>
            </w:r>
          </w:p>
        </w:tc>
        <w:tc>
          <w:tcPr>
            <w:tcW w:w="104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41-002-01</w:t>
            </w:r>
          </w:p>
        </w:tc>
        <w:tc>
          <w:tcPr>
            <w:tcW w:w="1040" w:type="dxa"/>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104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箱装</w:t>
            </w:r>
          </w:p>
        </w:tc>
        <w:tc>
          <w:tcPr>
            <w:tcW w:w="1040" w:type="dxa"/>
            <w:vAlign w:val="center"/>
          </w:tcPr>
          <w:p>
            <w:pPr>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30</w:t>
            </w:r>
            <w:r>
              <w:rPr>
                <w:rFonts w:ascii="Times New Roman" w:hAnsi="Times New Roman" w:cs="Times New Roman"/>
                <w:color w:val="000000" w:themeColor="text1"/>
                <w14:textFill>
                  <w14:solidFill>
                    <w14:schemeClr w14:val="tx1"/>
                  </w14:solidFill>
                </w14:textFill>
              </w:rPr>
              <w:t>t</w:t>
            </w:r>
          </w:p>
        </w:tc>
        <w:tc>
          <w:tcPr>
            <w:tcW w:w="1040" w:type="dxa"/>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10天</w:t>
            </w:r>
          </w:p>
        </w:tc>
      </w:tr>
    </w:tbl>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2）企业须健全危险废物相关管理制度，并严格落实。①企业须配备专业技术人员和管理人员专门负责企业危险废物统计、收集、暂存、转运和管理工作，并对有关危废产生部门员工进行定期教育和培训，强化危险废物管理；②企业须建立危险废物收集操作规程、危险废物转运操作规程、危险废物暂存管理规程等相关制度，并认真落实；③企业须对危险废物储运场所张贴警示标示，危险废物包装物张贴警示标签；④规范危险废物统计、建立危险废物收集及储运有关档案，认真填写《危险废物项目区内转运记录表》，作好危险废物情况的记录，记录上须注明危险废物的名称、来源、数量、特性和包装容器的类别、入库日期、存放库位、废物出库日期及接收单位名称等，并即时存档以备查阅。</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3）危险废物在危废库房内暂存期间应严格按照《危险废物贮存污染控制标准》（GB18597-2023）和《危险废物收集贮存运输技术规范》（HJ2025-2012）的相关要求进行存储和管理。①必须将危险废物装入容器内进行密封装运，禁止将不相容（相互反应）的危险废物在同一容器内混装；②盛装危险废物的容器应当符合标准，材质要满足相应的强度要求且必须完好无损，容器材质和衬里要与危险废物相容（不相互反应）；③危险废物贮存前应进行检验，确保同预定接收的危险废物一致，并登记注册，不得接收未粘贴符合规定的标签或标签没按规定填写的危险废物；④必须定期对所贮存的危险废物包装容器及贮存设施进行检查，发现破损，应及时采取措施清理更换。</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3、危险废物的转运要求</w:t>
      </w:r>
    </w:p>
    <w:p>
      <w:pPr>
        <w:pStyle w:val="5"/>
        <w:ind w:firstLine="480"/>
        <w:rPr>
          <w:b/>
          <w:bCs/>
          <w:color w:val="000000" w:themeColor="text1"/>
          <w14:textFill>
            <w14:solidFill>
              <w14:schemeClr w14:val="tx1"/>
            </w14:solidFill>
          </w14:textFill>
        </w:rPr>
      </w:pPr>
      <w:r>
        <w:rPr>
          <w:color w:val="000000" w:themeColor="text1"/>
          <w14:textFill>
            <w14:solidFill>
              <w14:schemeClr w14:val="tx1"/>
            </w14:solidFill>
          </w14:textFill>
        </w:rPr>
        <w:t>项目危险废物转运过程中采取篷布遮盖、防滴漏等措施，减少危险废物运输过程给环境带来污染。危险废物的转运还按照《危险废物收集贮存运输技术规范》（HJ2025-2012）的要求进行，具体如下：①危险废物的运输由持有危险废物经营许可证的单位组织实施，并按照相关危险货物运输管理规定执行；②项目危险废物运输采用公路运输方式，应按照《道路危险货物运输管理规定》（交通运输部令2013年第2号）执行。运输单位承运危险废物时，应在危险废物包装上按照《危险废物识别标志设置技术规范》（HJ1276-2022）设置标志，运输车辆应按GB13392设立车辆标志。危废运输车辆应配备符合有关国家标准以及与所载运的危险货物相适应的应急处理器材和安全防护设备。③危险废物运输时的装卸应遵照如下技术要求：装卸区的工作人员应熟悉危险废物的危险特性，并配备适当的个人防护装备，如橡胶手套、防护服和口罩。装卸区域应配备必要的消防设备和设施，并设置明显的指示标志。装卸区域应设置隔离设施。④危险废物转移过程严格落实《危险废物转移联单管理办法》的相关规定，规范危险废物转移；做好每次外运处置废物的运输登记，认真填写危险废物转移联单（每种废物填写一份联单），并加盖公司公章，经运输单位核实验收签字后，将联单第一联副联自留存档，将联单第二联交移出地环境保护行政主管部门，第三联及其余各联交付运输单位，随危险废物转移运行，第四联交接受单位，第五联交接受地环保局。⑤废物处置单位的运输人员必须掌握危险废物运输的安全知识，了解所运载的危险废物的性质、危害特性、包装容器的使用特性和发生意外时的应急措施。运输车辆必须具有车辆危险货物运输许可证。</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综上所述，本次工程固体废物的收集、贮运和转运环节应严格按照《一般工业固体废物贮存和填埋污染控制标准》（GB18599-2020）、《危险废物贮存污染控制标准》（GB18597-2023）以及《危险废物收集贮存运输技术规范》（HJ2025-2012）等相关规范进行。在加强管理并落实好各项污染防治措施和固体废物安全处置措施的前提下，本次工程产生的固体废物不会产生二次污染，对周围环境的影响较小。</w:t>
      </w:r>
    </w:p>
    <w:p>
      <w:pPr>
        <w:tabs>
          <w:tab w:val="left" w:pos="567"/>
        </w:tabs>
        <w:adjustRightInd w:val="0"/>
        <w:snapToGrid w:val="0"/>
        <w:spacing w:before="156"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686" w:name="_Toc14704"/>
      <w:bookmarkStart w:id="687" w:name="_Toc134446022"/>
      <w:bookmarkStart w:id="688" w:name="_Toc145332256"/>
      <w:r>
        <w:rPr>
          <w:rFonts w:ascii="Times New Roman" w:hAnsi="Times New Roman" w:cs="Times New Roman"/>
          <w:b/>
          <w:color w:val="000000" w:themeColor="text1"/>
          <w:sz w:val="32"/>
          <w:szCs w:val="32"/>
          <w14:textFill>
            <w14:solidFill>
              <w14:schemeClr w14:val="tx1"/>
            </w14:solidFill>
          </w14:textFill>
        </w:rPr>
        <w:t>6.7 营运期土壤环境影响评价</w:t>
      </w:r>
      <w:bookmarkEnd w:id="686"/>
      <w:bookmarkEnd w:id="687"/>
      <w:bookmarkEnd w:id="688"/>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689" w:name="_Toc26575"/>
      <w:r>
        <w:rPr>
          <w:rFonts w:ascii="Times New Roman" w:hAnsi="Times New Roman" w:cs="Times New Roman"/>
          <w:b/>
          <w:bCs/>
          <w:color w:val="000000" w:themeColor="text1"/>
          <w:sz w:val="28"/>
          <w:szCs w:val="28"/>
          <w14:textFill>
            <w14:solidFill>
              <w14:schemeClr w14:val="tx1"/>
            </w14:solidFill>
          </w14:textFill>
        </w:rPr>
        <w:t>6.7.1 评价等级及评价范围</w:t>
      </w:r>
      <w:bookmarkEnd w:id="689"/>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1、评价工作等级</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本次工程为医疗废物处理处置项目，土壤环境影响类型属于污染影响型。根据《环境影响评价技术导则 土壤环境（试行）》（HJ964-2018）附录A土壤环境影响评价项目类别，本次工程对应为“环境和公共设施管理业”中的“危险废物利用及处置”，为Ⅰ类建设项目。本次工程占地规模为小型（面积≤5h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6.7-1               污染影响型敏感程度分级表</w:t>
      </w:r>
    </w:p>
    <w:tbl>
      <w:tblPr>
        <w:tblStyle w:val="26"/>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57" w:type="dxa"/>
          <w:left w:w="108" w:type="dxa"/>
          <w:bottom w:w="57" w:type="dxa"/>
          <w:right w:w="108" w:type="dxa"/>
        </w:tblCellMar>
      </w:tblPr>
      <w:tblGrid>
        <w:gridCol w:w="1733"/>
        <w:gridCol w:w="674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108" w:type="dxa"/>
            <w:bottom w:w="57" w:type="dxa"/>
            <w:right w:w="108" w:type="dxa"/>
          </w:tblCellMar>
        </w:tblPrEx>
        <w:trPr>
          <w:cantSplit/>
          <w:trHeight w:val="397" w:hRule="atLeast"/>
          <w:jc w:val="center"/>
        </w:trPr>
        <w:tc>
          <w:tcPr>
            <w:tcW w:w="1857"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center"/>
          </w:tcPr>
          <w:p>
            <w:pPr>
              <w:jc w:val="center"/>
              <w:rPr>
                <w:rFonts w:ascii="Times New Roman" w:hAnsi="Times New Roman" w:cs="Times New Roman" w:eastAsiaTheme="minorEastAsia"/>
                <w:color w:val="000000" w:themeColor="text1"/>
                <w14:textFill>
                  <w14:solidFill>
                    <w14:schemeClr w14:val="tx1"/>
                  </w14:solidFill>
                </w14:textFill>
              </w:rPr>
            </w:pPr>
            <w:r>
              <w:rPr>
                <w:rFonts w:ascii="Times New Roman" w:hAnsi="Times New Roman" w:cs="Times New Roman" w:eastAsiaTheme="minorEastAsia"/>
                <w:color w:val="000000" w:themeColor="text1"/>
                <w14:textFill>
                  <w14:solidFill>
                    <w14:schemeClr w14:val="tx1"/>
                  </w14:solidFill>
                </w14:textFill>
              </w:rPr>
              <w:t>敏感程度</w:t>
            </w:r>
          </w:p>
        </w:tc>
        <w:tc>
          <w:tcPr>
            <w:tcW w:w="7271" w:type="dxa"/>
            <w:tcBorders>
              <w:top w:val="single" w:color="auto" w:sz="6" w:space="0"/>
              <w:left w:val="single" w:color="auto" w:sz="4" w:space="0"/>
              <w:bottom w:val="single" w:color="auto" w:sz="6" w:space="0"/>
              <w:right w:val="single" w:color="auto" w:sz="4" w:space="0"/>
            </w:tcBorders>
            <w:tcMar>
              <w:top w:w="57" w:type="dxa"/>
              <w:left w:w="85" w:type="dxa"/>
              <w:bottom w:w="57" w:type="dxa"/>
              <w:right w:w="85" w:type="dxa"/>
            </w:tcMar>
            <w:vAlign w:val="center"/>
          </w:tcPr>
          <w:p>
            <w:pPr>
              <w:jc w:val="center"/>
              <w:rPr>
                <w:rFonts w:ascii="Times New Roman" w:hAnsi="Times New Roman" w:cs="Times New Roman" w:eastAsiaTheme="minorEastAsia"/>
                <w:color w:val="000000" w:themeColor="text1"/>
                <w14:textFill>
                  <w14:solidFill>
                    <w14:schemeClr w14:val="tx1"/>
                  </w14:solidFill>
                </w14:textFill>
              </w:rPr>
            </w:pPr>
            <w:r>
              <w:rPr>
                <w:rFonts w:ascii="Times New Roman" w:hAnsi="Times New Roman" w:cs="Times New Roman" w:eastAsiaTheme="minorEastAsia"/>
                <w:color w:val="000000" w:themeColor="text1"/>
                <w14:textFill>
                  <w14:solidFill>
                    <w14:schemeClr w14:val="tx1"/>
                  </w14:solidFill>
                </w14:textFill>
              </w:rPr>
              <w:t>判别依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108" w:type="dxa"/>
            <w:bottom w:w="57" w:type="dxa"/>
            <w:right w:w="108" w:type="dxa"/>
          </w:tblCellMar>
        </w:tblPrEx>
        <w:trPr>
          <w:cantSplit/>
          <w:trHeight w:val="397" w:hRule="atLeast"/>
          <w:jc w:val="center"/>
        </w:trPr>
        <w:tc>
          <w:tcPr>
            <w:tcW w:w="1857"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center"/>
          </w:tcPr>
          <w:p>
            <w:pPr>
              <w:jc w:val="center"/>
              <w:rPr>
                <w:rFonts w:ascii="Times New Roman" w:hAnsi="Times New Roman" w:cs="Times New Roman" w:eastAsiaTheme="minorEastAsia"/>
                <w:color w:val="000000" w:themeColor="text1"/>
                <w14:textFill>
                  <w14:solidFill>
                    <w14:schemeClr w14:val="tx1"/>
                  </w14:solidFill>
                </w14:textFill>
              </w:rPr>
            </w:pPr>
            <w:r>
              <w:rPr>
                <w:rFonts w:ascii="Times New Roman" w:hAnsi="Times New Roman" w:cs="Times New Roman" w:eastAsiaTheme="minorEastAsia"/>
                <w:color w:val="000000" w:themeColor="text1"/>
                <w14:textFill>
                  <w14:solidFill>
                    <w14:schemeClr w14:val="tx1"/>
                  </w14:solidFill>
                </w14:textFill>
              </w:rPr>
              <w:t>敏感</w:t>
            </w:r>
          </w:p>
        </w:tc>
        <w:tc>
          <w:tcPr>
            <w:tcW w:w="7271" w:type="dxa"/>
            <w:tcBorders>
              <w:top w:val="single" w:color="auto" w:sz="6" w:space="0"/>
              <w:left w:val="single" w:color="auto" w:sz="4" w:space="0"/>
              <w:bottom w:val="single" w:color="auto" w:sz="6" w:space="0"/>
              <w:right w:val="single" w:color="auto" w:sz="4" w:space="0"/>
            </w:tcBorders>
            <w:tcMar>
              <w:top w:w="57" w:type="dxa"/>
              <w:left w:w="85" w:type="dxa"/>
              <w:bottom w:w="57" w:type="dxa"/>
              <w:right w:w="85" w:type="dxa"/>
            </w:tcMar>
            <w:vAlign w:val="center"/>
          </w:tcPr>
          <w:p>
            <w:pPr>
              <w:jc w:val="center"/>
              <w:rPr>
                <w:rFonts w:ascii="Times New Roman" w:hAnsi="Times New Roman" w:cs="Times New Roman" w:eastAsiaTheme="minorEastAsia"/>
                <w:color w:val="000000" w:themeColor="text1"/>
                <w14:textFill>
                  <w14:solidFill>
                    <w14:schemeClr w14:val="tx1"/>
                  </w14:solidFill>
                </w14:textFill>
              </w:rPr>
            </w:pPr>
            <w:r>
              <w:rPr>
                <w:rFonts w:ascii="Times New Roman" w:hAnsi="Times New Roman" w:cs="Times New Roman" w:eastAsiaTheme="minorEastAsia"/>
                <w:color w:val="000000" w:themeColor="text1"/>
                <w14:textFill>
                  <w14:solidFill>
                    <w14:schemeClr w14:val="tx1"/>
                  </w14:solidFill>
                </w14:textFill>
              </w:rPr>
              <w:t>建设项目周边存在耕地、园地、牧草地、饮用水水源地或居民区、学校、医院、疗养院、养老院等土壤环境敏感目标的</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108" w:type="dxa"/>
            <w:bottom w:w="57" w:type="dxa"/>
            <w:right w:w="108" w:type="dxa"/>
          </w:tblCellMar>
        </w:tblPrEx>
        <w:trPr>
          <w:cantSplit/>
          <w:trHeight w:val="397" w:hRule="atLeast"/>
          <w:jc w:val="center"/>
        </w:trPr>
        <w:tc>
          <w:tcPr>
            <w:tcW w:w="1857"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center"/>
          </w:tcPr>
          <w:p>
            <w:pPr>
              <w:jc w:val="center"/>
              <w:rPr>
                <w:rFonts w:ascii="Times New Roman" w:hAnsi="Times New Roman" w:cs="Times New Roman" w:eastAsiaTheme="minorEastAsia"/>
                <w:color w:val="000000" w:themeColor="text1"/>
                <w14:textFill>
                  <w14:solidFill>
                    <w14:schemeClr w14:val="tx1"/>
                  </w14:solidFill>
                </w14:textFill>
              </w:rPr>
            </w:pPr>
            <w:r>
              <w:rPr>
                <w:rFonts w:ascii="Times New Roman" w:hAnsi="Times New Roman" w:cs="Times New Roman" w:eastAsiaTheme="minorEastAsia"/>
                <w:color w:val="000000" w:themeColor="text1"/>
                <w14:textFill>
                  <w14:solidFill>
                    <w14:schemeClr w14:val="tx1"/>
                  </w14:solidFill>
                </w14:textFill>
              </w:rPr>
              <w:t>较敏感</w:t>
            </w:r>
          </w:p>
        </w:tc>
        <w:tc>
          <w:tcPr>
            <w:tcW w:w="7271" w:type="dxa"/>
            <w:tcBorders>
              <w:top w:val="single" w:color="auto" w:sz="6" w:space="0"/>
              <w:left w:val="single" w:color="auto" w:sz="4" w:space="0"/>
              <w:bottom w:val="single" w:color="auto" w:sz="6" w:space="0"/>
              <w:right w:val="single" w:color="auto" w:sz="4" w:space="0"/>
            </w:tcBorders>
            <w:tcMar>
              <w:top w:w="57" w:type="dxa"/>
              <w:left w:w="85" w:type="dxa"/>
              <w:bottom w:w="57" w:type="dxa"/>
              <w:right w:w="85" w:type="dxa"/>
            </w:tcMar>
            <w:vAlign w:val="center"/>
          </w:tcPr>
          <w:p>
            <w:pPr>
              <w:jc w:val="center"/>
              <w:rPr>
                <w:rFonts w:ascii="Times New Roman" w:hAnsi="Times New Roman" w:cs="Times New Roman" w:eastAsiaTheme="minorEastAsia"/>
                <w:color w:val="000000" w:themeColor="text1"/>
                <w14:textFill>
                  <w14:solidFill>
                    <w14:schemeClr w14:val="tx1"/>
                  </w14:solidFill>
                </w14:textFill>
              </w:rPr>
            </w:pPr>
            <w:r>
              <w:rPr>
                <w:rFonts w:ascii="Times New Roman" w:hAnsi="Times New Roman" w:cs="Times New Roman" w:eastAsiaTheme="minorEastAsia"/>
                <w:color w:val="000000" w:themeColor="text1"/>
                <w14:textFill>
                  <w14:solidFill>
                    <w14:schemeClr w14:val="tx1"/>
                  </w14:solidFill>
                </w14:textFill>
              </w:rPr>
              <w:t>建设项目周边存在其他土壤环境敏感目标的</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108" w:type="dxa"/>
            <w:bottom w:w="57" w:type="dxa"/>
            <w:right w:w="108" w:type="dxa"/>
          </w:tblCellMar>
        </w:tblPrEx>
        <w:trPr>
          <w:cantSplit/>
          <w:trHeight w:val="397" w:hRule="atLeast"/>
          <w:jc w:val="center"/>
        </w:trPr>
        <w:tc>
          <w:tcPr>
            <w:tcW w:w="1857"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center"/>
          </w:tcPr>
          <w:p>
            <w:pPr>
              <w:jc w:val="center"/>
              <w:rPr>
                <w:rFonts w:ascii="Times New Roman" w:hAnsi="Times New Roman" w:cs="Times New Roman" w:eastAsiaTheme="minorEastAsia"/>
                <w:color w:val="000000" w:themeColor="text1"/>
                <w14:textFill>
                  <w14:solidFill>
                    <w14:schemeClr w14:val="tx1"/>
                  </w14:solidFill>
                </w14:textFill>
              </w:rPr>
            </w:pPr>
            <w:r>
              <w:rPr>
                <w:rFonts w:ascii="Times New Roman" w:hAnsi="Times New Roman" w:cs="Times New Roman" w:eastAsiaTheme="minorEastAsia"/>
                <w:color w:val="000000" w:themeColor="text1"/>
                <w14:textFill>
                  <w14:solidFill>
                    <w14:schemeClr w14:val="tx1"/>
                  </w14:solidFill>
                </w14:textFill>
              </w:rPr>
              <w:t>不敏感</w:t>
            </w:r>
          </w:p>
        </w:tc>
        <w:tc>
          <w:tcPr>
            <w:tcW w:w="7271" w:type="dxa"/>
            <w:tcBorders>
              <w:top w:val="single" w:color="auto" w:sz="6" w:space="0"/>
              <w:left w:val="single" w:color="auto" w:sz="4" w:space="0"/>
              <w:bottom w:val="single" w:color="auto" w:sz="6" w:space="0"/>
              <w:right w:val="single" w:color="auto" w:sz="4" w:space="0"/>
            </w:tcBorders>
            <w:tcMar>
              <w:top w:w="57" w:type="dxa"/>
              <w:left w:w="85" w:type="dxa"/>
              <w:bottom w:w="57" w:type="dxa"/>
              <w:right w:w="85" w:type="dxa"/>
            </w:tcMar>
            <w:vAlign w:val="center"/>
          </w:tcPr>
          <w:p>
            <w:pPr>
              <w:jc w:val="center"/>
              <w:rPr>
                <w:rFonts w:ascii="Times New Roman" w:hAnsi="Times New Roman" w:cs="Times New Roman" w:eastAsiaTheme="minorEastAsia"/>
                <w:color w:val="000000" w:themeColor="text1"/>
                <w14:textFill>
                  <w14:solidFill>
                    <w14:schemeClr w14:val="tx1"/>
                  </w14:solidFill>
                </w14:textFill>
              </w:rPr>
            </w:pPr>
            <w:r>
              <w:rPr>
                <w:rFonts w:ascii="Times New Roman" w:hAnsi="Times New Roman" w:cs="Times New Roman" w:eastAsiaTheme="minorEastAsia"/>
                <w:color w:val="000000" w:themeColor="text1"/>
                <w14:textFill>
                  <w14:solidFill>
                    <w14:schemeClr w14:val="tx1"/>
                  </w14:solidFill>
                </w14:textFill>
              </w:rPr>
              <w:t>其他情况</w:t>
            </w:r>
          </w:p>
        </w:tc>
      </w:tr>
    </w:tbl>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经调查，本次工程厂址所在地周边存在耕地、园地等土壤环境敏感目标，敏感程度为“敏感”。</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根据《环境影响评价技术导则 土壤环境（试行）》（HJ964-2018），土壤环境评价工作等级划分表见下表。</w:t>
      </w:r>
    </w:p>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6.7-2             污染影响型评价工作等级划分表</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2"/>
        <w:gridCol w:w="744"/>
        <w:gridCol w:w="728"/>
        <w:gridCol w:w="734"/>
        <w:gridCol w:w="697"/>
        <w:gridCol w:w="714"/>
        <w:gridCol w:w="699"/>
        <w:gridCol w:w="697"/>
        <w:gridCol w:w="697"/>
        <w:gridCol w:w="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0" w:type="pct"/>
            <w:vMerge w:val="restar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82144" behindDoc="0" locked="0" layoutInCell="1" allowOverlap="1">
                      <wp:simplePos x="0" y="0"/>
                      <wp:positionH relativeFrom="column">
                        <wp:posOffset>-62865</wp:posOffset>
                      </wp:positionH>
                      <wp:positionV relativeFrom="paragraph">
                        <wp:posOffset>12700</wp:posOffset>
                      </wp:positionV>
                      <wp:extent cx="1351915" cy="499745"/>
                      <wp:effectExtent l="1905" t="4445" r="17780" b="10160"/>
                      <wp:wrapNone/>
                      <wp:docPr id="136" name="直接连接符 88"/>
                      <wp:cNvGraphicFramePr/>
                      <a:graphic xmlns:a="http://schemas.openxmlformats.org/drawingml/2006/main">
                        <a:graphicData uri="http://schemas.microsoft.com/office/word/2010/wordprocessingShape">
                          <wps:wsp>
                            <wps:cNvCnPr/>
                            <wps:spPr>
                              <a:xfrm>
                                <a:off x="0" y="0"/>
                                <a:ext cx="1351915" cy="499745"/>
                              </a:xfrm>
                              <a:prstGeom prst="line">
                                <a:avLst/>
                              </a:prstGeom>
                              <a:ln w="3175" cap="flat" cmpd="sng">
                                <a:solidFill>
                                  <a:srgbClr val="000000"/>
                                </a:solidFill>
                                <a:prstDash val="solid"/>
                                <a:headEnd type="none" w="med" len="med"/>
                                <a:tailEnd type="none" w="med" len="med"/>
                              </a:ln>
                              <a:effectLst/>
                            </wps:spPr>
                            <wps:bodyPr/>
                          </wps:wsp>
                        </a:graphicData>
                      </a:graphic>
                    </wp:anchor>
                  </w:drawing>
                </mc:Choice>
                <mc:Fallback>
                  <w:pict>
                    <v:line id="直接连接符 88" o:spid="_x0000_s1026" o:spt="20" style="position:absolute;left:0pt;margin-left:-4.95pt;margin-top:1pt;height:39.35pt;width:106.45pt;z-index:251782144;mso-width-relative:page;mso-height-relative:page;" filled="f" stroked="t" coordsize="21600,21600" o:gfxdata="UEsDBAoAAAAAAIdO4kAAAAAAAAAAAAAAAAAEAAAAZHJzL1BLAwQUAAAACACHTuJAKIj4ctgAAAAH&#10;AQAADwAAAGRycy9kb3ducmV2LnhtbE2PQUvDQBCF74L/YRnBW7vbCLWNmRQS9NCDgq2g3rbJmASz&#10;szG7aeu/dzzp7Q3v8d432ebsenWkMXSeERZzA4q48nXHDcLL/mG2AhWi5dr2ngnhmwJs8suLzKa1&#10;P/EzHXexUVLCIbUIbYxDqnWoWnI2zP1ALN6HH52Nco6Nrkd7knLX68SYpXa2Y1lo7UBlS9XnbnII&#10;Mby+PcVp+1Usi8eS9sV7ea+3iNdXC3MHKtI5/oXhF1/QIRemg5+4DqpHmK3XkkRI5COxE3Mj4oCw&#10;Mreg80z/589/AFBLAwQUAAAACACHTuJAkH97TPgBAADuAwAADgAAAGRycy9lMm9Eb2MueG1srVPN&#10;bhMxEL4j8Q6W72SzTdMmq2x6aCgXBJGgD+DY3qwl/8njZpOX4AWQuMGJI/e+DeUxOvYuoZRLDuTg&#10;zHjGn+f79vPiam802ckAytmalqMxJdJyJ5Td1vT2482rGSUQmRVMOytrepBAr5YvXyw6X8kz1zot&#10;ZCAIYqHqfE3bGH1VFMBbaRiMnJcWi40LhkVMw7YQgXWIbnRxNh5fFJ0LwgfHJQDurvoiHRDDKYCu&#10;aRSXK8fvjLSxRw1Ss4iUoFUe6DJP2zSSx/dNAzISXVNkGvOKl2C8SWuxXLBqG5hvFR9GYKeM8IyT&#10;YcripUeoFYuM3AX1D5RRPDhwTRxxZ4qeSFYEWZTjZ9p8aJmXmQtKDf4oOvw/WP5utw5ECXTC5IIS&#10;ywx+8ofPP35++vrr/guuD9+/kdks6dR5qLD92q7DkIFfh0R63wST/pEO2WdtD0dt5T4SjpvlZFrO&#10;yyklHGvn8/nl+TSBFn9O+wDxjXSGpKCmWtnEnVVs9xZi3/q7JW1rS7qaTsrLhMnQiA0aAEPjkQzY&#10;bT4LTitxo7ROJyBsN9c6kB1LZsi/YYS/2tIlKwZt35dLqY1VrWTitRUkHjyKZPF10DSCkYISLfEx&#10;pSh3Rqb0KZ3IXtsELbNVB55J6F7aFG2cOGTFi5ShDbJog2WTz57mGD99pstH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KIj4ctgAAAAHAQAADwAAAAAAAAABACAAAAAiAAAAZHJzL2Rvd25yZXYueG1s&#10;UEsBAhQAFAAAAAgAh07iQJB/e0z4AQAA7gMAAA4AAAAAAAAAAQAgAAAAJwEAAGRycy9lMm9Eb2Mu&#10;eG1sUEsFBgAAAAAGAAYAWQEAAJEFAAAAAA==&#10;">
                      <v:fill on="f" focussize="0,0"/>
                      <v:stroke weight="0.25pt" color="#000000" joinstyle="round"/>
                      <v:imagedata o:title=""/>
                      <o:lock v:ext="edit" aspectratio="f"/>
                    </v:line>
                  </w:pict>
                </mc:Fallback>
              </mc:AlternateContent>
            </w:r>
            <w:r>
              <w:rPr>
                <w:rFonts w:ascii="Times New Roman" w:hAnsi="Times New Roman" w:cs="Times New Roman"/>
                <w:color w:val="000000" w:themeColor="text1"/>
                <w:sz w:val="21"/>
                <w:szCs w:val="21"/>
                <w14:textFill>
                  <w14:solidFill>
                    <w14:schemeClr w14:val="tx1"/>
                  </w14:solidFill>
                </w14:textFill>
              </w:rPr>
              <w:t xml:space="preserve">         项目类别</w:t>
            </w:r>
          </w:p>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p>
            <w:pPr>
              <w:pStyle w:val="36"/>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环境敏感程度</w:t>
            </w:r>
          </w:p>
        </w:tc>
        <w:tc>
          <w:tcPr>
            <w:tcW w:w="1295" w:type="pct"/>
            <w:gridSpan w:val="3"/>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fldChar w:fldCharType="begin"/>
            </w:r>
            <w:r>
              <w:rPr>
                <w:rFonts w:ascii="Times New Roman" w:hAnsi="Times New Roman" w:cs="Times New Roman"/>
                <w:color w:val="000000" w:themeColor="text1"/>
                <w:sz w:val="21"/>
                <w:szCs w:val="21"/>
                <w14:textFill>
                  <w14:solidFill>
                    <w14:schemeClr w14:val="tx1"/>
                  </w14:solidFill>
                </w14:textFill>
              </w:rPr>
              <w:instrText xml:space="preserve"> = 1 \* ROMAN \* MERGEFORMAT </w:instrText>
            </w:r>
            <w:r>
              <w:rPr>
                <w:rFonts w:ascii="Times New Roman" w:hAnsi="Times New Roman" w:cs="Times New Roman"/>
                <w:color w:val="000000" w:themeColor="text1"/>
                <w:sz w:val="21"/>
                <w:szCs w:val="2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I</w:t>
            </w:r>
            <w:r>
              <w:rPr>
                <w:rFonts w:ascii="Times New Roman" w:hAnsi="Times New Roman" w:cs="Times New Roman"/>
                <w:color w:val="000000" w:themeColor="text1"/>
                <w:sz w:val="21"/>
                <w:szCs w:val="21"/>
                <w14:textFill>
                  <w14:solidFill>
                    <w14:schemeClr w14:val="tx1"/>
                  </w14:solidFill>
                </w14:textFill>
              </w:rPr>
              <w:fldChar w:fldCharType="end"/>
            </w:r>
            <w:r>
              <w:rPr>
                <w:rFonts w:ascii="Times New Roman" w:hAnsi="Times New Roman" w:cs="Times New Roman"/>
                <w:color w:val="000000" w:themeColor="text1"/>
                <w:sz w:val="21"/>
                <w:szCs w:val="21"/>
                <w14:textFill>
                  <w14:solidFill>
                    <w14:schemeClr w14:val="tx1"/>
                  </w14:solidFill>
                </w14:textFill>
              </w:rPr>
              <w:t>类</w:t>
            </w:r>
          </w:p>
        </w:tc>
        <w:tc>
          <w:tcPr>
            <w:tcW w:w="1238" w:type="pct"/>
            <w:gridSpan w:val="3"/>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fldChar w:fldCharType="begin"/>
            </w:r>
            <w:r>
              <w:rPr>
                <w:rFonts w:ascii="Times New Roman" w:hAnsi="Times New Roman" w:cs="Times New Roman"/>
                <w:color w:val="000000" w:themeColor="text1"/>
                <w:sz w:val="21"/>
                <w:szCs w:val="21"/>
                <w14:textFill>
                  <w14:solidFill>
                    <w14:schemeClr w14:val="tx1"/>
                  </w14:solidFill>
                </w14:textFill>
              </w:rPr>
              <w:instrText xml:space="preserve"> = 2 \* ROMAN \* MERGEFORMAT </w:instrText>
            </w:r>
            <w:r>
              <w:rPr>
                <w:rFonts w:ascii="Times New Roman" w:hAnsi="Times New Roman" w:cs="Times New Roman"/>
                <w:color w:val="000000" w:themeColor="text1"/>
                <w:sz w:val="21"/>
                <w:szCs w:val="2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II</w:t>
            </w:r>
            <w:r>
              <w:rPr>
                <w:rFonts w:ascii="Times New Roman" w:hAnsi="Times New Roman" w:cs="Times New Roman"/>
                <w:color w:val="000000" w:themeColor="text1"/>
                <w:sz w:val="21"/>
                <w:szCs w:val="21"/>
                <w14:textFill>
                  <w14:solidFill>
                    <w14:schemeClr w14:val="tx1"/>
                  </w14:solidFill>
                </w14:textFill>
              </w:rPr>
              <w:fldChar w:fldCharType="end"/>
            </w:r>
            <w:r>
              <w:rPr>
                <w:rFonts w:ascii="Times New Roman" w:hAnsi="Times New Roman" w:cs="Times New Roman"/>
                <w:color w:val="000000" w:themeColor="text1"/>
                <w:sz w:val="21"/>
                <w:szCs w:val="21"/>
                <w14:textFill>
                  <w14:solidFill>
                    <w14:schemeClr w14:val="tx1"/>
                  </w14:solidFill>
                </w14:textFill>
              </w:rPr>
              <w:t>类</w:t>
            </w:r>
          </w:p>
        </w:tc>
        <w:tc>
          <w:tcPr>
            <w:tcW w:w="1225" w:type="pct"/>
            <w:gridSpan w:val="3"/>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fldChar w:fldCharType="begin"/>
            </w:r>
            <w:r>
              <w:rPr>
                <w:rFonts w:ascii="Times New Roman" w:hAnsi="Times New Roman" w:cs="Times New Roman"/>
                <w:color w:val="000000" w:themeColor="text1"/>
                <w:sz w:val="21"/>
                <w:szCs w:val="21"/>
                <w14:textFill>
                  <w14:solidFill>
                    <w14:schemeClr w14:val="tx1"/>
                  </w14:solidFill>
                </w14:textFill>
              </w:rPr>
              <w:instrText xml:space="preserve"> = 3 \* ROMAN \* MERGEFORMAT </w:instrText>
            </w:r>
            <w:r>
              <w:rPr>
                <w:rFonts w:ascii="Times New Roman" w:hAnsi="Times New Roman" w:cs="Times New Roman"/>
                <w:color w:val="000000" w:themeColor="text1"/>
                <w:sz w:val="21"/>
                <w:szCs w:val="2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III</w:t>
            </w:r>
            <w:r>
              <w:rPr>
                <w:rFonts w:ascii="Times New Roman" w:hAnsi="Times New Roman" w:cs="Times New Roman"/>
                <w:color w:val="000000" w:themeColor="text1"/>
                <w:sz w:val="21"/>
                <w:szCs w:val="21"/>
                <w14:textFill>
                  <w14:solidFill>
                    <w14:schemeClr w14:val="tx1"/>
                  </w14:solidFill>
                </w14:textFill>
              </w:rPr>
              <w:fldChar w:fldCharType="end"/>
            </w:r>
            <w:r>
              <w:rPr>
                <w:rFonts w:ascii="Times New Roman" w:hAnsi="Times New Roman" w:cs="Times New Roman"/>
                <w:color w:val="000000" w:themeColor="text1"/>
                <w:sz w:val="21"/>
                <w:szCs w:val="21"/>
                <w14:textFill>
                  <w14:solidFill>
                    <w14:schemeClr w14:val="tx1"/>
                  </w14:solidFill>
                </w14:textFill>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0" w:type="pct"/>
            <w:vMerge w:val="continue"/>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437"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大</w:t>
            </w:r>
          </w:p>
        </w:tc>
        <w:tc>
          <w:tcPr>
            <w:tcW w:w="427"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中</w:t>
            </w:r>
          </w:p>
        </w:tc>
        <w:tc>
          <w:tcPr>
            <w:tcW w:w="430"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小</w:t>
            </w:r>
          </w:p>
        </w:tc>
        <w:tc>
          <w:tcPr>
            <w:tcW w:w="409"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大</w:t>
            </w:r>
          </w:p>
        </w:tc>
        <w:tc>
          <w:tcPr>
            <w:tcW w:w="419"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中</w:t>
            </w:r>
          </w:p>
        </w:tc>
        <w:tc>
          <w:tcPr>
            <w:tcW w:w="410"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小</w:t>
            </w:r>
          </w:p>
        </w:tc>
        <w:tc>
          <w:tcPr>
            <w:tcW w:w="409"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大</w:t>
            </w:r>
          </w:p>
        </w:tc>
        <w:tc>
          <w:tcPr>
            <w:tcW w:w="409"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中</w:t>
            </w:r>
          </w:p>
        </w:tc>
        <w:tc>
          <w:tcPr>
            <w:tcW w:w="407"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0"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敏感</w:t>
            </w:r>
          </w:p>
        </w:tc>
        <w:tc>
          <w:tcPr>
            <w:tcW w:w="437"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一级</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级</w:t>
            </w:r>
          </w:p>
        </w:tc>
        <w:tc>
          <w:tcPr>
            <w:tcW w:w="43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一级</w:t>
            </w:r>
          </w:p>
        </w:tc>
        <w:tc>
          <w:tcPr>
            <w:tcW w:w="40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级</w:t>
            </w:r>
          </w:p>
        </w:tc>
        <w:tc>
          <w:tcPr>
            <w:tcW w:w="41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级</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级</w:t>
            </w:r>
          </w:p>
        </w:tc>
        <w:tc>
          <w:tcPr>
            <w:tcW w:w="40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级</w:t>
            </w:r>
          </w:p>
        </w:tc>
        <w:tc>
          <w:tcPr>
            <w:tcW w:w="40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级</w:t>
            </w:r>
          </w:p>
        </w:tc>
        <w:tc>
          <w:tcPr>
            <w:tcW w:w="407"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0"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较敏感</w:t>
            </w:r>
          </w:p>
        </w:tc>
        <w:tc>
          <w:tcPr>
            <w:tcW w:w="43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级</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级</w:t>
            </w:r>
          </w:p>
        </w:tc>
        <w:tc>
          <w:tcPr>
            <w:tcW w:w="430"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二级</w:t>
            </w:r>
          </w:p>
        </w:tc>
        <w:tc>
          <w:tcPr>
            <w:tcW w:w="40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级</w:t>
            </w:r>
          </w:p>
        </w:tc>
        <w:tc>
          <w:tcPr>
            <w:tcW w:w="41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级</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级</w:t>
            </w:r>
          </w:p>
        </w:tc>
        <w:tc>
          <w:tcPr>
            <w:tcW w:w="40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级</w:t>
            </w:r>
          </w:p>
        </w:tc>
        <w:tc>
          <w:tcPr>
            <w:tcW w:w="40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级</w:t>
            </w:r>
          </w:p>
        </w:tc>
        <w:tc>
          <w:tcPr>
            <w:tcW w:w="407"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0"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不敏感</w:t>
            </w:r>
          </w:p>
        </w:tc>
        <w:tc>
          <w:tcPr>
            <w:tcW w:w="437"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一级</w:t>
            </w:r>
          </w:p>
        </w:tc>
        <w:tc>
          <w:tcPr>
            <w:tcW w:w="42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二级</w:t>
            </w:r>
          </w:p>
        </w:tc>
        <w:tc>
          <w:tcPr>
            <w:tcW w:w="43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级</w:t>
            </w:r>
          </w:p>
        </w:tc>
        <w:tc>
          <w:tcPr>
            <w:tcW w:w="40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级</w:t>
            </w:r>
          </w:p>
        </w:tc>
        <w:tc>
          <w:tcPr>
            <w:tcW w:w="419"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三级</w:t>
            </w:r>
          </w:p>
        </w:tc>
        <w:tc>
          <w:tcPr>
            <w:tcW w:w="41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级</w:t>
            </w:r>
          </w:p>
        </w:tc>
        <w:tc>
          <w:tcPr>
            <w:tcW w:w="409"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级</w:t>
            </w:r>
          </w:p>
        </w:tc>
        <w:tc>
          <w:tcPr>
            <w:tcW w:w="409"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407"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10"/>
            <w:vAlign w:val="center"/>
          </w:tcPr>
          <w:p>
            <w:pPr>
              <w:pStyle w:val="36"/>
              <w:spacing w:line="240" w:lineRule="auto"/>
              <w:ind w:firstLine="0" w:firstLineChars="0"/>
              <w:jc w:val="left"/>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注：“-”表示可不开展土壤环境影响评价工作</w:t>
            </w:r>
          </w:p>
        </w:tc>
      </w:tr>
    </w:tbl>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本次工程土壤环境影响评价等级为一级。</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2、评价范围</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根据《环境影响评价技术导则 土壤环境（试行）》（HJ964-2018），预测评价范围一般与现状调查评价范围一致。因此本次工程土壤预测评价范围为全厂占地及厂区外1km范围。</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690" w:name="_Toc19630"/>
      <w:r>
        <w:rPr>
          <w:rFonts w:ascii="Times New Roman" w:hAnsi="Times New Roman" w:cs="Times New Roman"/>
          <w:b/>
          <w:bCs/>
          <w:color w:val="000000" w:themeColor="text1"/>
          <w:sz w:val="28"/>
          <w:szCs w:val="28"/>
          <w14:textFill>
            <w14:solidFill>
              <w14:schemeClr w14:val="tx1"/>
            </w14:solidFill>
          </w14:textFill>
        </w:rPr>
        <w:t xml:space="preserve">6.7.2 </w:t>
      </w:r>
      <w:bookmarkEnd w:id="690"/>
      <w:r>
        <w:rPr>
          <w:rFonts w:ascii="Times New Roman" w:hAnsi="Times New Roman" w:cs="Times New Roman"/>
          <w:b/>
          <w:bCs/>
          <w:color w:val="000000" w:themeColor="text1"/>
          <w:sz w:val="28"/>
          <w:szCs w:val="28"/>
          <w14:textFill>
            <w14:solidFill>
              <w14:schemeClr w14:val="tx1"/>
            </w14:solidFill>
          </w14:textFill>
        </w:rPr>
        <w:t>区域土壤环境调查与土壤现状调查</w:t>
      </w:r>
    </w:p>
    <w:p>
      <w:pPr>
        <w:pStyle w:val="5"/>
        <w:ind w:firstLine="0" w:firstLineChars="0"/>
        <w:rPr>
          <w:b/>
          <w:bCs/>
          <w:color w:val="000000" w:themeColor="text1"/>
          <w14:textFill>
            <w14:solidFill>
              <w14:schemeClr w14:val="tx1"/>
            </w14:solidFill>
          </w14:textFill>
        </w:rPr>
      </w:pPr>
      <w:r>
        <w:rPr>
          <w:b/>
          <w:bCs/>
          <w:color w:val="000000" w:themeColor="text1"/>
          <w14:textFill>
            <w14:solidFill>
              <w14:schemeClr w14:val="tx1"/>
            </w14:solidFill>
          </w14:textFill>
        </w:rPr>
        <w:t>6.7.2.1区域土壤情况</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新郑市土壤有3个土类，8个亚类，20个土属，40个土种。3个土类主要为褐土类、潮土类、风砂土类。其中褐土类为地带性土壤，主要分布在京广线以西的低山丘陵缓岗地带，面积714714亩，占74.8%；潮土类主要分布在京广线以东地区，面积174857亩，占18.3%；风砂土类主要分布在区域东部及东北部的局部分布。</w:t>
      </w:r>
    </w:p>
    <w:p>
      <w:pPr>
        <w:pStyle w:val="5"/>
        <w:ind w:firstLine="0" w:firstLineChars="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6.7.2.2区域土壤质量现状</w:t>
      </w:r>
    </w:p>
    <w:p>
      <w:pPr>
        <w:pStyle w:val="5"/>
        <w:ind w:firstLineChars="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1）土壤现状监测因子评价</w:t>
      </w:r>
    </w:p>
    <w:p>
      <w:pPr>
        <w:pStyle w:val="5"/>
        <w:ind w:firstLineChars="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根据第五章“5.6 土壤环境质量现状调查与评价”章节内容，评价区域内设置9个监测点位，厂址占地范围内监测点土壤污染因子含量均低于《土壤环境质量 建设用地土壤污染风险管控标准（试行）》(GB36600-2018)表1土壤污染风险筛选值；厂址占地范围外农田、园地污染因子含量低于《土壤环境质量 农用地土壤污染风险管控标准（试行）》(GB15618-2018)表1土壤污染风险筛选值。本次工程区域土壤环境质量较好。</w:t>
      </w:r>
    </w:p>
    <w:p>
      <w:pPr>
        <w:pStyle w:val="5"/>
        <w:ind w:firstLineChars="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2）土壤监测点位理化性质调查内容</w:t>
      </w:r>
    </w:p>
    <w:p>
      <w:pPr>
        <w:pStyle w:val="5"/>
        <w:ind w:firstLineChars="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土壤监测点位理化性质分析结果见5.6.6章节表5.6-3。</w:t>
      </w:r>
    </w:p>
    <w:p>
      <w:pPr>
        <w:pStyle w:val="5"/>
        <w:ind w:firstLine="0" w:firstLineChars="0"/>
        <w:rPr>
          <w:rFonts w:ascii="Times New Roman" w:hAnsi="Times New Roman" w:eastAsia="宋体" w:cs="Times New Roman"/>
          <w:b/>
          <w:bCs/>
          <w:color w:val="000000" w:themeColor="text1"/>
          <w14:textFill>
            <w14:solidFill>
              <w14:schemeClr w14:val="tx1"/>
            </w14:solidFill>
          </w14:textFill>
        </w:rPr>
      </w:pPr>
      <w:r>
        <w:rPr>
          <w:rFonts w:ascii="Times New Roman" w:hAnsi="Times New Roman" w:eastAsia="宋体" w:cs="Times New Roman"/>
          <w:b/>
          <w:bCs/>
          <w:color w:val="000000" w:themeColor="text1"/>
          <w14:textFill>
            <w14:solidFill>
              <w14:schemeClr w14:val="tx1"/>
            </w14:solidFill>
          </w14:textFill>
        </w:rPr>
        <w:t>6.7.2.3土壤类型</w:t>
      </w:r>
    </w:p>
    <w:p>
      <w:pPr>
        <w:pStyle w:val="5"/>
        <w:ind w:firstLineChars="0"/>
        <w:rPr>
          <w:color w:val="000000" w:themeColor="text1"/>
          <w14:textFill>
            <w14:solidFill>
              <w14:schemeClr w14:val="tx1"/>
            </w14:solidFill>
          </w14:textFill>
        </w:rPr>
      </w:pPr>
      <w:r>
        <w:rPr>
          <w:color w:val="000000" w:themeColor="text1"/>
          <w14:textFill>
            <w14:solidFill>
              <w14:schemeClr w14:val="tx1"/>
            </w14:solidFill>
          </w14:textFill>
        </w:rPr>
        <w:t>评价范围内土壤类型调查数据来自国家土壤信息服务平台数据（网址：http://www.soilinfo.cn/map/index.aspx#），如下图所示。</w:t>
      </w:r>
    </w:p>
    <w:p>
      <w:pPr>
        <w:pStyle w:val="5"/>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274310" cy="2631440"/>
            <wp:effectExtent l="0" t="0" r="2540" b="0"/>
            <wp:docPr id="11725119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2511928" name="图片 1"/>
                    <pic:cNvPicPr>
                      <a:picLocks noChangeAspect="1"/>
                    </pic:cNvPicPr>
                  </pic:nvPicPr>
                  <pic:blipFill>
                    <a:blip r:embed="rId99"/>
                    <a:stretch>
                      <a:fillRect/>
                    </a:stretch>
                  </pic:blipFill>
                  <pic:spPr>
                    <a:xfrm>
                      <a:off x="0" y="0"/>
                      <a:ext cx="5274310" cy="2631440"/>
                    </a:xfrm>
                    <a:prstGeom prst="rect">
                      <a:avLst/>
                    </a:prstGeom>
                  </pic:spPr>
                </pic:pic>
              </a:graphicData>
            </a:graphic>
          </wp:inline>
        </w:drawing>
      </w:r>
    </w:p>
    <w:p>
      <w:pPr>
        <w:pStyle w:val="5"/>
        <w:ind w:firstLine="482"/>
        <w:jc w:val="center"/>
        <w:rPr>
          <w:b/>
          <w:bCs/>
          <w:color w:val="000000" w:themeColor="text1"/>
          <w14:textFill>
            <w14:solidFill>
              <w14:schemeClr w14:val="tx1"/>
            </w14:solidFill>
          </w14:textFill>
        </w:rPr>
      </w:pPr>
      <w:r>
        <w:rPr>
          <w:b/>
          <w:bCs/>
          <w:color w:val="000000" w:themeColor="text1"/>
          <w14:textFill>
            <w14:solidFill>
              <w14:schemeClr w14:val="tx1"/>
            </w14:solidFill>
          </w14:textFill>
        </w:rPr>
        <w:t>图  6.7-1   评价范围内土壤类型分布图</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由上图可知，项目评价范围内土壤类型均为黄褐土，根据《中国土壤分类与代码》（GB17296-2009），黄褐土土类代码为B12。</w:t>
      </w:r>
    </w:p>
    <w:p>
      <w:pPr>
        <w:pStyle w:val="5"/>
        <w:ind w:firstLine="0" w:firstLineChars="0"/>
        <w:rPr>
          <w:b/>
          <w:bCs/>
          <w:color w:val="000000" w:themeColor="text1"/>
          <w14:textFill>
            <w14:solidFill>
              <w14:schemeClr w14:val="tx1"/>
            </w14:solidFill>
          </w14:textFill>
        </w:rPr>
      </w:pPr>
      <w:r>
        <w:rPr>
          <w:b/>
          <w:bCs/>
          <w:color w:val="000000" w:themeColor="text1"/>
          <w14:textFill>
            <w14:solidFill>
              <w14:schemeClr w14:val="tx1"/>
            </w14:solidFill>
          </w14:textFill>
        </w:rPr>
        <w:t>6.7.2.4土壤环境影响类型与影响途径识别</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土壤污染是指人类活动所产生的物质（污染物），通过各种途径进入土壤，其数量和速度超过了土壤的容纳能力和净化速度的现象。土壤污染可使土壤的性质、组成及性状等发生变化，使污染物质的积累过程逐渐占据优势，破坏土壤的自然动态平衡，从而导致土壤自然正常功能失调，土壤质量恶化，影响作物的生长发育，以致造成产量和质量的下降，并可通过食物链危害生物和人类健康。污染物可以通过多种途径进入土壤，主要类型有以下三种：</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①地面漫流</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厂区内道路地面采取硬化措施，同时厂区雨污分流，本次工程产生的生产废水进入生产废水处理站处理后回用，生活污水经生活污水处理站处理后排入华南城污水处理厂，同时现有工程已设置初期雨水收集系统。除此之外，本次工程不涉及易发生泄露的生产装置或储存设施。在全面落实防控措施的情况下，物料或污染物的地面漫流对土壤影响较小。</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②垂直入渗</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在事故情况下，会造成物料、污染物等的泄露，通过垂直入渗进一步污染土壤。本次工程根据场地特性和项目特征，制定防渗措施。对新建化学消毒车间、SRF生产车间、污水处理站、洗车间等作为重点污染防治区，进行重点防渗防渗。重点防渗区抗渗性能不低于6m厚渗透系数为1.0×10</w:t>
      </w:r>
      <w:r>
        <w:rPr>
          <w:b/>
          <w:bCs/>
          <w:color w:val="000000" w:themeColor="text1"/>
          <w:u w:val="single"/>
          <w:vertAlign w:val="superscript"/>
          <w14:textFill>
            <w14:solidFill>
              <w14:schemeClr w14:val="tx1"/>
            </w14:solidFill>
          </w14:textFill>
        </w:rPr>
        <w:t>-7</w:t>
      </w:r>
      <w:r>
        <w:rPr>
          <w:b/>
          <w:bCs/>
          <w:color w:val="000000" w:themeColor="text1"/>
          <w:u w:val="single"/>
          <w14:textFill>
            <w14:solidFill>
              <w14:schemeClr w14:val="tx1"/>
            </w14:solidFill>
          </w14:textFill>
        </w:rPr>
        <w:t>cm/s的厚粘土层。在全面落实防渗措施的情况下，物料或污染物的垂直入渗对土壤影响较小。</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③大气沉降</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本次工程废气排放可能对土壤造成影响的为非甲烷总烃的排放。在落实本次环评提出的各项环保措施的情况下，本次工程各类污染物均能达标排放，正常工况下进入土壤的污染物较少，对土壤环境质量影响较小。</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根据本次工程特征，对评价范围内土壤可能产生影响的区域主要为括新建化学消毒车间、SRF生产车间、污水处理站等。本次工程事故池、污水处理站、危废暂存间、一般固废暂存间依托现有工程，新建化学消毒车间、SRF生产车间建设污水导流系统。因此，本次工程对周边土壤的影响途径主要来自2个方面：（1）废气排放造成的大气沉降；（2）废水废液的垂直渗入。</w:t>
      </w:r>
    </w:p>
    <w:p>
      <w:pPr>
        <w:pStyle w:val="5"/>
        <w:ind w:firstLine="480"/>
        <w:rPr>
          <w:b/>
          <w:bCs/>
          <w:color w:val="000000" w:themeColor="text1"/>
          <w:szCs w:val="22"/>
          <w:u w:val="single"/>
          <w14:textFill>
            <w14:solidFill>
              <w14:schemeClr w14:val="tx1"/>
            </w14:solidFill>
          </w14:textFill>
        </w:rPr>
      </w:pPr>
      <w:r>
        <w:rPr>
          <w:b/>
          <w:bCs/>
          <w:color w:val="000000" w:themeColor="text1"/>
          <w:u w:val="single"/>
          <w14:textFill>
            <w14:solidFill>
              <w14:schemeClr w14:val="tx1"/>
            </w14:solidFill>
          </w14:textFill>
        </w:rPr>
        <w:t>本次工程属于污染类影响项目，不涉及生态影响型的土壤酸化、碱化、盐化。</w:t>
      </w:r>
      <w:r>
        <w:rPr>
          <w:b/>
          <w:bCs/>
          <w:color w:val="000000" w:themeColor="text1"/>
          <w:szCs w:val="22"/>
          <w:u w:val="single"/>
          <w14:textFill>
            <w14:solidFill>
              <w14:schemeClr w14:val="tx1"/>
            </w14:solidFill>
          </w14:textFill>
        </w:rPr>
        <w:t>根据《环境影响评价技术导则 土壤环境（试行）》（HJ964-2018），本次工程土壤环境影响类型及影响途径分析见表6.7-3。本次工程土壤环境影响识别见表6.7-4。</w:t>
      </w:r>
    </w:p>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bCs/>
          <w:color w:val="000000" w:themeColor="text1"/>
          <w:sz w:val="24"/>
          <w:szCs w:val="24"/>
          <w:u w:val="single"/>
          <w:lang w:val="en-GB"/>
          <w14:textFill>
            <w14:solidFill>
              <w14:schemeClr w14:val="tx1"/>
            </w14:solidFill>
          </w14:textFill>
        </w:rPr>
      </w:pPr>
      <w:r>
        <w:rPr>
          <w:rFonts w:ascii="Times New Roman" w:hAnsi="Times New Roman" w:eastAsia="宋体" w:cs="Times New Roman"/>
          <w:b/>
          <w:bCs/>
          <w:color w:val="000000" w:themeColor="text1"/>
          <w:sz w:val="24"/>
          <w:szCs w:val="24"/>
          <w:u w:val="single"/>
          <w:lang w:val="en-GB"/>
          <w14:textFill>
            <w14:solidFill>
              <w14:schemeClr w14:val="tx1"/>
            </w14:solidFill>
          </w14:textFill>
        </w:rPr>
        <w:t>表6.7-3       本次工程土壤环境影响类型及影响途径一览表</w:t>
      </w:r>
    </w:p>
    <w:tbl>
      <w:tblPr>
        <w:tblStyle w:val="26"/>
        <w:tblW w:w="501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263"/>
        <w:gridCol w:w="1066"/>
        <w:gridCol w:w="1066"/>
        <w:gridCol w:w="1066"/>
        <w:gridCol w:w="940"/>
        <w:gridCol w:w="836"/>
        <w:gridCol w:w="699"/>
        <w:gridCol w:w="701"/>
        <w:gridCol w:w="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4" w:hRule="exact"/>
          <w:jc w:val="center"/>
        </w:trPr>
        <w:tc>
          <w:tcPr>
            <w:tcW w:w="757" w:type="pct"/>
            <w:vMerge w:val="restart"/>
            <w:vAlign w:val="center"/>
          </w:tcPr>
          <w:p>
            <w:pPr>
              <w:snapToGrid w:val="0"/>
              <w:jc w:val="center"/>
              <w:rPr>
                <w:rFonts w:ascii="Times New Roman" w:hAnsi="Times New Roman" w:cs="Times New Roman"/>
                <w:b/>
                <w:bCs/>
                <w:color w:val="000000" w:themeColor="text1"/>
                <w:u w:val="single"/>
                <w:lang w:eastAsia="en-US"/>
                <w14:textFill>
                  <w14:solidFill>
                    <w14:schemeClr w14:val="tx1"/>
                  </w14:solidFill>
                </w14:textFill>
              </w:rPr>
            </w:pPr>
            <w:r>
              <w:rPr>
                <w:rFonts w:ascii="Times New Roman" w:hAnsi="Times New Roman" w:cs="Times New Roman"/>
                <w:b/>
                <w:bCs/>
                <w:color w:val="000000" w:themeColor="text1"/>
                <w:u w:val="single"/>
                <w:lang w:eastAsia="en-US"/>
                <w14:textFill>
                  <w14:solidFill>
                    <w14:schemeClr w14:val="tx1"/>
                  </w14:solidFill>
                </w14:textFill>
              </w:rPr>
              <w:t>不同时段</w:t>
            </w:r>
          </w:p>
        </w:tc>
        <w:tc>
          <w:tcPr>
            <w:tcW w:w="2480" w:type="pct"/>
            <w:gridSpan w:val="4"/>
            <w:vAlign w:val="center"/>
          </w:tcPr>
          <w:p>
            <w:pPr>
              <w:snapToGrid w:val="0"/>
              <w:jc w:val="center"/>
              <w:rPr>
                <w:rFonts w:ascii="Times New Roman" w:hAnsi="Times New Roman" w:cs="Times New Roman"/>
                <w:b/>
                <w:bCs/>
                <w:color w:val="000000" w:themeColor="text1"/>
                <w:u w:val="single"/>
                <w:lang w:eastAsia="en-US"/>
                <w14:textFill>
                  <w14:solidFill>
                    <w14:schemeClr w14:val="tx1"/>
                  </w14:solidFill>
                </w14:textFill>
              </w:rPr>
            </w:pPr>
            <w:r>
              <w:rPr>
                <w:rFonts w:ascii="Times New Roman" w:hAnsi="Times New Roman" w:cs="Times New Roman"/>
                <w:b/>
                <w:bCs/>
                <w:color w:val="000000" w:themeColor="text1"/>
                <w:u w:val="single"/>
                <w:lang w:eastAsia="en-US"/>
                <w14:textFill>
                  <w14:solidFill>
                    <w14:schemeClr w14:val="tx1"/>
                  </w14:solidFill>
                </w14:textFill>
              </w:rPr>
              <w:t>污染影响型</w:t>
            </w:r>
          </w:p>
        </w:tc>
        <w:tc>
          <w:tcPr>
            <w:tcW w:w="1761" w:type="pct"/>
            <w:gridSpan w:val="4"/>
            <w:vAlign w:val="center"/>
          </w:tcPr>
          <w:p>
            <w:pPr>
              <w:snapToGrid w:val="0"/>
              <w:jc w:val="center"/>
              <w:rPr>
                <w:rFonts w:ascii="Times New Roman" w:hAnsi="Times New Roman" w:cs="Times New Roman"/>
                <w:b/>
                <w:bCs/>
                <w:color w:val="000000" w:themeColor="text1"/>
                <w:u w:val="single"/>
                <w:lang w:eastAsia="en-US"/>
                <w14:textFill>
                  <w14:solidFill>
                    <w14:schemeClr w14:val="tx1"/>
                  </w14:solidFill>
                </w14:textFill>
              </w:rPr>
            </w:pPr>
            <w:r>
              <w:rPr>
                <w:rFonts w:ascii="Times New Roman" w:hAnsi="Times New Roman" w:cs="Times New Roman"/>
                <w:b/>
                <w:bCs/>
                <w:color w:val="000000" w:themeColor="text1"/>
                <w:u w:val="single"/>
                <w:lang w:eastAsia="en-US"/>
                <w14:textFill>
                  <w14:solidFill>
                    <w14:schemeClr w14:val="tx1"/>
                  </w14:solidFill>
                </w14:textFill>
              </w:rPr>
              <w:t>生态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4" w:hRule="exact"/>
          <w:jc w:val="center"/>
        </w:trPr>
        <w:tc>
          <w:tcPr>
            <w:tcW w:w="757" w:type="pct"/>
            <w:vMerge w:val="continue"/>
            <w:vAlign w:val="center"/>
          </w:tcPr>
          <w:p>
            <w:pPr>
              <w:snapToGrid w:val="0"/>
              <w:jc w:val="center"/>
              <w:rPr>
                <w:rFonts w:ascii="Times New Roman" w:hAnsi="Times New Roman" w:eastAsia="Calibri" w:cs="Times New Roman"/>
                <w:b/>
                <w:bCs/>
                <w:color w:val="000000" w:themeColor="text1"/>
                <w:kern w:val="0"/>
                <w:sz w:val="22"/>
                <w:szCs w:val="22"/>
                <w:u w:val="single"/>
                <w:lang w:eastAsia="en-US"/>
                <w14:textFill>
                  <w14:solidFill>
                    <w14:schemeClr w14:val="tx1"/>
                  </w14:solidFill>
                </w14:textFill>
              </w:rPr>
            </w:pPr>
          </w:p>
        </w:tc>
        <w:tc>
          <w:tcPr>
            <w:tcW w:w="639" w:type="pct"/>
            <w:vAlign w:val="center"/>
          </w:tcPr>
          <w:p>
            <w:pPr>
              <w:snapToGrid w:val="0"/>
              <w:jc w:val="center"/>
              <w:rPr>
                <w:rFonts w:ascii="Times New Roman" w:hAnsi="Times New Roman" w:cs="Times New Roman"/>
                <w:b/>
                <w:bCs/>
                <w:color w:val="000000" w:themeColor="text1"/>
                <w:u w:val="single"/>
                <w:lang w:eastAsia="en-US"/>
                <w14:textFill>
                  <w14:solidFill>
                    <w14:schemeClr w14:val="tx1"/>
                  </w14:solidFill>
                </w14:textFill>
              </w:rPr>
            </w:pPr>
            <w:r>
              <w:rPr>
                <w:rFonts w:ascii="Times New Roman" w:hAnsi="Times New Roman" w:cs="Times New Roman"/>
                <w:b/>
                <w:bCs/>
                <w:color w:val="000000" w:themeColor="text1"/>
                <w:u w:val="single"/>
                <w:lang w:eastAsia="en-US"/>
                <w14:textFill>
                  <w14:solidFill>
                    <w14:schemeClr w14:val="tx1"/>
                  </w14:solidFill>
                </w14:textFill>
              </w:rPr>
              <w:t>大气沉降</w:t>
            </w:r>
          </w:p>
        </w:tc>
        <w:tc>
          <w:tcPr>
            <w:tcW w:w="639" w:type="pct"/>
            <w:vAlign w:val="center"/>
          </w:tcPr>
          <w:p>
            <w:pPr>
              <w:snapToGrid w:val="0"/>
              <w:jc w:val="center"/>
              <w:rPr>
                <w:rFonts w:ascii="Times New Roman" w:hAnsi="Times New Roman" w:cs="Times New Roman"/>
                <w:b/>
                <w:bCs/>
                <w:color w:val="000000" w:themeColor="text1"/>
                <w:u w:val="single"/>
                <w:lang w:eastAsia="en-US"/>
                <w14:textFill>
                  <w14:solidFill>
                    <w14:schemeClr w14:val="tx1"/>
                  </w14:solidFill>
                </w14:textFill>
              </w:rPr>
            </w:pPr>
            <w:r>
              <w:rPr>
                <w:rFonts w:ascii="Times New Roman" w:hAnsi="Times New Roman" w:cs="Times New Roman"/>
                <w:b/>
                <w:bCs/>
                <w:color w:val="000000" w:themeColor="text1"/>
                <w:u w:val="single"/>
                <w:lang w:eastAsia="en-US"/>
                <w14:textFill>
                  <w14:solidFill>
                    <w14:schemeClr w14:val="tx1"/>
                  </w14:solidFill>
                </w14:textFill>
              </w:rPr>
              <w:t>地表漫流</w:t>
            </w:r>
          </w:p>
        </w:tc>
        <w:tc>
          <w:tcPr>
            <w:tcW w:w="639" w:type="pct"/>
            <w:vAlign w:val="center"/>
          </w:tcPr>
          <w:p>
            <w:pPr>
              <w:snapToGrid w:val="0"/>
              <w:jc w:val="center"/>
              <w:rPr>
                <w:rFonts w:ascii="Times New Roman" w:hAnsi="Times New Roman" w:cs="Times New Roman"/>
                <w:b/>
                <w:bCs/>
                <w:color w:val="000000" w:themeColor="text1"/>
                <w:u w:val="single"/>
                <w:lang w:eastAsia="en-US"/>
                <w14:textFill>
                  <w14:solidFill>
                    <w14:schemeClr w14:val="tx1"/>
                  </w14:solidFill>
                </w14:textFill>
              </w:rPr>
            </w:pPr>
            <w:r>
              <w:rPr>
                <w:rFonts w:ascii="Times New Roman" w:hAnsi="Times New Roman" w:cs="Times New Roman"/>
                <w:b/>
                <w:bCs/>
                <w:color w:val="000000" w:themeColor="text1"/>
                <w:u w:val="single"/>
                <w:lang w:eastAsia="en-US"/>
                <w14:textFill>
                  <w14:solidFill>
                    <w14:schemeClr w14:val="tx1"/>
                  </w14:solidFill>
                </w14:textFill>
              </w:rPr>
              <w:t>垂直入渗</w:t>
            </w:r>
          </w:p>
        </w:tc>
        <w:tc>
          <w:tcPr>
            <w:tcW w:w="560" w:type="pct"/>
            <w:vAlign w:val="center"/>
          </w:tcPr>
          <w:p>
            <w:pPr>
              <w:snapToGrid w:val="0"/>
              <w:jc w:val="center"/>
              <w:rPr>
                <w:rFonts w:ascii="Times New Roman" w:hAnsi="Times New Roman" w:cs="Times New Roman"/>
                <w:b/>
                <w:bCs/>
                <w:color w:val="000000" w:themeColor="text1"/>
                <w:u w:val="single"/>
                <w:lang w:eastAsia="en-US"/>
                <w14:textFill>
                  <w14:solidFill>
                    <w14:schemeClr w14:val="tx1"/>
                  </w14:solidFill>
                </w14:textFill>
              </w:rPr>
            </w:pPr>
            <w:r>
              <w:rPr>
                <w:rFonts w:ascii="Times New Roman" w:hAnsi="Times New Roman" w:cs="Times New Roman"/>
                <w:b/>
                <w:bCs/>
                <w:color w:val="000000" w:themeColor="text1"/>
                <w:u w:val="single"/>
                <w:lang w:eastAsia="en-US"/>
                <w14:textFill>
                  <w14:solidFill>
                    <w14:schemeClr w14:val="tx1"/>
                  </w14:solidFill>
                </w14:textFill>
              </w:rPr>
              <w:t>其他</w:t>
            </w:r>
          </w:p>
        </w:tc>
        <w:tc>
          <w:tcPr>
            <w:tcW w:w="501" w:type="pct"/>
            <w:vAlign w:val="center"/>
          </w:tcPr>
          <w:p>
            <w:pPr>
              <w:snapToGrid w:val="0"/>
              <w:jc w:val="center"/>
              <w:rPr>
                <w:rFonts w:ascii="Times New Roman" w:hAnsi="Times New Roman" w:cs="Times New Roman"/>
                <w:b/>
                <w:bCs/>
                <w:color w:val="000000" w:themeColor="text1"/>
                <w:u w:val="single"/>
                <w:lang w:eastAsia="en-US"/>
                <w14:textFill>
                  <w14:solidFill>
                    <w14:schemeClr w14:val="tx1"/>
                  </w14:solidFill>
                </w14:textFill>
              </w:rPr>
            </w:pPr>
            <w:r>
              <w:rPr>
                <w:rFonts w:ascii="Times New Roman" w:hAnsi="Times New Roman" w:cs="Times New Roman"/>
                <w:b/>
                <w:bCs/>
                <w:color w:val="000000" w:themeColor="text1"/>
                <w:u w:val="single"/>
                <w:lang w:eastAsia="en-US"/>
                <w14:textFill>
                  <w14:solidFill>
                    <w14:schemeClr w14:val="tx1"/>
                  </w14:solidFill>
                </w14:textFill>
              </w:rPr>
              <w:t>盐化</w:t>
            </w:r>
          </w:p>
        </w:tc>
        <w:tc>
          <w:tcPr>
            <w:tcW w:w="419" w:type="pct"/>
            <w:vAlign w:val="center"/>
          </w:tcPr>
          <w:p>
            <w:pPr>
              <w:snapToGrid w:val="0"/>
              <w:jc w:val="center"/>
              <w:rPr>
                <w:rFonts w:ascii="Times New Roman" w:hAnsi="Times New Roman" w:cs="Times New Roman"/>
                <w:b/>
                <w:bCs/>
                <w:color w:val="000000" w:themeColor="text1"/>
                <w:u w:val="single"/>
                <w:lang w:eastAsia="en-US"/>
                <w14:textFill>
                  <w14:solidFill>
                    <w14:schemeClr w14:val="tx1"/>
                  </w14:solidFill>
                </w14:textFill>
              </w:rPr>
            </w:pPr>
            <w:r>
              <w:rPr>
                <w:rFonts w:ascii="Times New Roman" w:hAnsi="Times New Roman" w:cs="Times New Roman"/>
                <w:b/>
                <w:bCs/>
                <w:color w:val="000000" w:themeColor="text1"/>
                <w:u w:val="single"/>
                <w:lang w:eastAsia="en-US"/>
                <w14:textFill>
                  <w14:solidFill>
                    <w14:schemeClr w14:val="tx1"/>
                  </w14:solidFill>
                </w14:textFill>
              </w:rPr>
              <w:t>碱化</w:t>
            </w:r>
          </w:p>
        </w:tc>
        <w:tc>
          <w:tcPr>
            <w:tcW w:w="420" w:type="pct"/>
            <w:vAlign w:val="center"/>
          </w:tcPr>
          <w:p>
            <w:pPr>
              <w:snapToGrid w:val="0"/>
              <w:jc w:val="center"/>
              <w:rPr>
                <w:rFonts w:ascii="Times New Roman" w:hAnsi="Times New Roman" w:cs="Times New Roman"/>
                <w:b/>
                <w:bCs/>
                <w:color w:val="000000" w:themeColor="text1"/>
                <w:u w:val="single"/>
                <w:lang w:eastAsia="en-US"/>
                <w14:textFill>
                  <w14:solidFill>
                    <w14:schemeClr w14:val="tx1"/>
                  </w14:solidFill>
                </w14:textFill>
              </w:rPr>
            </w:pPr>
            <w:r>
              <w:rPr>
                <w:rFonts w:ascii="Times New Roman" w:hAnsi="Times New Roman" w:cs="Times New Roman"/>
                <w:b/>
                <w:bCs/>
                <w:color w:val="000000" w:themeColor="text1"/>
                <w:u w:val="single"/>
                <w:lang w:eastAsia="en-US"/>
                <w14:textFill>
                  <w14:solidFill>
                    <w14:schemeClr w14:val="tx1"/>
                  </w14:solidFill>
                </w14:textFill>
              </w:rPr>
              <w:t>酸化</w:t>
            </w:r>
          </w:p>
        </w:tc>
        <w:tc>
          <w:tcPr>
            <w:tcW w:w="420" w:type="pct"/>
            <w:vAlign w:val="center"/>
          </w:tcPr>
          <w:p>
            <w:pPr>
              <w:snapToGrid w:val="0"/>
              <w:jc w:val="center"/>
              <w:rPr>
                <w:rFonts w:ascii="Times New Roman" w:hAnsi="Times New Roman" w:cs="Times New Roman"/>
                <w:b/>
                <w:bCs/>
                <w:color w:val="000000" w:themeColor="text1"/>
                <w:u w:val="single"/>
                <w:lang w:eastAsia="en-US"/>
                <w14:textFill>
                  <w14:solidFill>
                    <w14:schemeClr w14:val="tx1"/>
                  </w14:solidFill>
                </w14:textFill>
              </w:rPr>
            </w:pPr>
            <w:r>
              <w:rPr>
                <w:rFonts w:ascii="Times New Roman" w:hAnsi="Times New Roman" w:cs="Times New Roman"/>
                <w:b/>
                <w:bCs/>
                <w:color w:val="000000" w:themeColor="text1"/>
                <w:u w:val="single"/>
                <w:lang w:eastAsia="en-US"/>
                <w14:textFill>
                  <w14:solidFill>
                    <w14:schemeClr w14:val="tx1"/>
                  </w14:solidFill>
                </w14:textFill>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30" w:hRule="exact"/>
          <w:jc w:val="center"/>
        </w:trPr>
        <w:tc>
          <w:tcPr>
            <w:tcW w:w="757" w:type="pct"/>
            <w:vAlign w:val="center"/>
          </w:tcPr>
          <w:p>
            <w:pPr>
              <w:snapToGrid w:val="0"/>
              <w:jc w:val="center"/>
              <w:rPr>
                <w:rFonts w:ascii="Times New Roman" w:hAnsi="Times New Roman" w:cs="Times New Roman"/>
                <w:b/>
                <w:bCs/>
                <w:color w:val="000000" w:themeColor="text1"/>
                <w:u w:val="single"/>
                <w:lang w:eastAsia="en-US"/>
                <w14:textFill>
                  <w14:solidFill>
                    <w14:schemeClr w14:val="tx1"/>
                  </w14:solidFill>
                </w14:textFill>
              </w:rPr>
            </w:pPr>
            <w:r>
              <w:rPr>
                <w:rFonts w:ascii="Times New Roman" w:hAnsi="Times New Roman" w:cs="Times New Roman"/>
                <w:b/>
                <w:bCs/>
                <w:color w:val="000000" w:themeColor="text1"/>
                <w:u w:val="single"/>
                <w:lang w:eastAsia="en-US"/>
                <w14:textFill>
                  <w14:solidFill>
                    <w14:schemeClr w14:val="tx1"/>
                  </w14:solidFill>
                </w14:textFill>
              </w:rPr>
              <w:t>建设期</w:t>
            </w:r>
          </w:p>
        </w:tc>
        <w:tc>
          <w:tcPr>
            <w:tcW w:w="639" w:type="pct"/>
            <w:vAlign w:val="center"/>
          </w:tcPr>
          <w:p>
            <w:pPr>
              <w:snapToGrid w:val="0"/>
              <w:jc w:val="center"/>
              <w:rPr>
                <w:rFonts w:ascii="Times New Roman" w:hAnsi="Times New Roman" w:cs="Times New Roman"/>
                <w:b/>
                <w:bCs/>
                <w:color w:val="000000" w:themeColor="text1"/>
                <w:u w:val="single"/>
                <w:lang w:eastAsia="en-US"/>
                <w14:textFill>
                  <w14:solidFill>
                    <w14:schemeClr w14:val="tx1"/>
                  </w14:solidFill>
                </w14:textFill>
              </w:rPr>
            </w:pPr>
            <w:r>
              <w:rPr>
                <w:rFonts w:ascii="Times New Roman" w:hAnsi="Times New Roman" w:eastAsia="Calibri" w:cs="Times New Roman"/>
                <w:b/>
                <w:bCs/>
                <w:color w:val="000000" w:themeColor="text1"/>
                <w:w w:val="99"/>
                <w:szCs w:val="22"/>
                <w:u w:val="single"/>
                <w:lang w:eastAsia="en-US"/>
                <w14:textFill>
                  <w14:solidFill>
                    <w14:schemeClr w14:val="tx1"/>
                  </w14:solidFill>
                </w14:textFill>
              </w:rPr>
              <w:t>/</w:t>
            </w:r>
          </w:p>
        </w:tc>
        <w:tc>
          <w:tcPr>
            <w:tcW w:w="639" w:type="pct"/>
            <w:vAlign w:val="center"/>
          </w:tcPr>
          <w:p>
            <w:pPr>
              <w:snapToGrid w:val="0"/>
              <w:jc w:val="center"/>
              <w:rPr>
                <w:rFonts w:ascii="Times New Roman" w:hAnsi="Times New Roman" w:cs="Times New Roman"/>
                <w:b/>
                <w:bCs/>
                <w:color w:val="000000" w:themeColor="text1"/>
                <w:u w:val="single"/>
                <w:lang w:eastAsia="en-US"/>
                <w14:textFill>
                  <w14:solidFill>
                    <w14:schemeClr w14:val="tx1"/>
                  </w14:solidFill>
                </w14:textFill>
              </w:rPr>
            </w:pPr>
            <w:r>
              <w:rPr>
                <w:rFonts w:ascii="Times New Roman" w:hAnsi="Times New Roman" w:eastAsia="Calibri" w:cs="Times New Roman"/>
                <w:b/>
                <w:bCs/>
                <w:color w:val="000000" w:themeColor="text1"/>
                <w:w w:val="99"/>
                <w:szCs w:val="22"/>
                <w:u w:val="single"/>
                <w:lang w:eastAsia="en-US"/>
                <w14:textFill>
                  <w14:solidFill>
                    <w14:schemeClr w14:val="tx1"/>
                  </w14:solidFill>
                </w14:textFill>
              </w:rPr>
              <w:t>/</w:t>
            </w:r>
          </w:p>
        </w:tc>
        <w:tc>
          <w:tcPr>
            <w:tcW w:w="639" w:type="pct"/>
            <w:vAlign w:val="center"/>
          </w:tcPr>
          <w:p>
            <w:pPr>
              <w:snapToGrid w:val="0"/>
              <w:jc w:val="center"/>
              <w:rPr>
                <w:rFonts w:ascii="Times New Roman" w:hAnsi="Times New Roman" w:cs="Times New Roman"/>
                <w:b/>
                <w:bCs/>
                <w:color w:val="000000" w:themeColor="text1"/>
                <w:u w:val="single"/>
                <w:lang w:eastAsia="en-US"/>
                <w14:textFill>
                  <w14:solidFill>
                    <w14:schemeClr w14:val="tx1"/>
                  </w14:solidFill>
                </w14:textFill>
              </w:rPr>
            </w:pPr>
            <w:r>
              <w:rPr>
                <w:rFonts w:ascii="Times New Roman" w:hAnsi="Times New Roman" w:eastAsia="Calibri" w:cs="Times New Roman"/>
                <w:b/>
                <w:bCs/>
                <w:color w:val="000000" w:themeColor="text1"/>
                <w:w w:val="99"/>
                <w:szCs w:val="22"/>
                <w:u w:val="single"/>
                <w:lang w:eastAsia="en-US"/>
                <w14:textFill>
                  <w14:solidFill>
                    <w14:schemeClr w14:val="tx1"/>
                  </w14:solidFill>
                </w14:textFill>
              </w:rPr>
              <w:t>/</w:t>
            </w:r>
          </w:p>
        </w:tc>
        <w:tc>
          <w:tcPr>
            <w:tcW w:w="560" w:type="pct"/>
            <w:vAlign w:val="center"/>
          </w:tcPr>
          <w:p>
            <w:pPr>
              <w:snapToGrid w:val="0"/>
              <w:jc w:val="center"/>
              <w:rPr>
                <w:rFonts w:ascii="Times New Roman" w:hAnsi="Times New Roman" w:cs="Times New Roman"/>
                <w:b/>
                <w:bCs/>
                <w:color w:val="000000" w:themeColor="text1"/>
                <w:u w:val="single"/>
                <w:lang w:eastAsia="en-US"/>
                <w14:textFill>
                  <w14:solidFill>
                    <w14:schemeClr w14:val="tx1"/>
                  </w14:solidFill>
                </w14:textFill>
              </w:rPr>
            </w:pPr>
            <w:r>
              <w:rPr>
                <w:rFonts w:ascii="Times New Roman" w:hAnsi="Times New Roman" w:eastAsia="Calibri" w:cs="Times New Roman"/>
                <w:b/>
                <w:bCs/>
                <w:color w:val="000000" w:themeColor="text1"/>
                <w:w w:val="99"/>
                <w:szCs w:val="22"/>
                <w:u w:val="single"/>
                <w:lang w:eastAsia="en-US"/>
                <w14:textFill>
                  <w14:solidFill>
                    <w14:schemeClr w14:val="tx1"/>
                  </w14:solidFill>
                </w14:textFill>
              </w:rPr>
              <w:t>/</w:t>
            </w:r>
          </w:p>
        </w:tc>
        <w:tc>
          <w:tcPr>
            <w:tcW w:w="501" w:type="pct"/>
            <w:vAlign w:val="center"/>
          </w:tcPr>
          <w:p>
            <w:pPr>
              <w:snapToGrid w:val="0"/>
              <w:jc w:val="center"/>
              <w:rPr>
                <w:rFonts w:ascii="Times New Roman" w:hAnsi="Times New Roman" w:cs="Times New Roman"/>
                <w:b/>
                <w:bCs/>
                <w:color w:val="000000" w:themeColor="text1"/>
                <w:u w:val="single"/>
                <w:lang w:eastAsia="en-US"/>
                <w14:textFill>
                  <w14:solidFill>
                    <w14:schemeClr w14:val="tx1"/>
                  </w14:solidFill>
                </w14:textFill>
              </w:rPr>
            </w:pPr>
            <w:r>
              <w:rPr>
                <w:rFonts w:ascii="Times New Roman" w:hAnsi="Times New Roman" w:eastAsia="Calibri" w:cs="Times New Roman"/>
                <w:b/>
                <w:bCs/>
                <w:color w:val="000000" w:themeColor="text1"/>
                <w:w w:val="99"/>
                <w:szCs w:val="22"/>
                <w:u w:val="single"/>
                <w:lang w:eastAsia="en-US"/>
                <w14:textFill>
                  <w14:solidFill>
                    <w14:schemeClr w14:val="tx1"/>
                  </w14:solidFill>
                </w14:textFill>
              </w:rPr>
              <w:t>/</w:t>
            </w:r>
          </w:p>
        </w:tc>
        <w:tc>
          <w:tcPr>
            <w:tcW w:w="419" w:type="pct"/>
            <w:vAlign w:val="center"/>
          </w:tcPr>
          <w:p>
            <w:pPr>
              <w:snapToGrid w:val="0"/>
              <w:jc w:val="center"/>
              <w:rPr>
                <w:rFonts w:ascii="Times New Roman" w:hAnsi="Times New Roman" w:cs="Times New Roman"/>
                <w:b/>
                <w:bCs/>
                <w:color w:val="000000" w:themeColor="text1"/>
                <w:u w:val="single"/>
                <w:lang w:eastAsia="en-US"/>
                <w14:textFill>
                  <w14:solidFill>
                    <w14:schemeClr w14:val="tx1"/>
                  </w14:solidFill>
                </w14:textFill>
              </w:rPr>
            </w:pPr>
            <w:r>
              <w:rPr>
                <w:rFonts w:ascii="Times New Roman" w:hAnsi="Times New Roman" w:eastAsia="Calibri" w:cs="Times New Roman"/>
                <w:b/>
                <w:bCs/>
                <w:color w:val="000000" w:themeColor="text1"/>
                <w:w w:val="99"/>
                <w:szCs w:val="22"/>
                <w:u w:val="single"/>
                <w:lang w:eastAsia="en-US"/>
                <w14:textFill>
                  <w14:solidFill>
                    <w14:schemeClr w14:val="tx1"/>
                  </w14:solidFill>
                </w14:textFill>
              </w:rPr>
              <w:t>/</w:t>
            </w:r>
          </w:p>
        </w:tc>
        <w:tc>
          <w:tcPr>
            <w:tcW w:w="420" w:type="pct"/>
            <w:vAlign w:val="center"/>
          </w:tcPr>
          <w:p>
            <w:pPr>
              <w:snapToGrid w:val="0"/>
              <w:jc w:val="center"/>
              <w:rPr>
                <w:rFonts w:ascii="Times New Roman" w:hAnsi="Times New Roman" w:cs="Times New Roman"/>
                <w:b/>
                <w:bCs/>
                <w:color w:val="000000" w:themeColor="text1"/>
                <w:u w:val="single"/>
                <w:lang w:eastAsia="en-US"/>
                <w14:textFill>
                  <w14:solidFill>
                    <w14:schemeClr w14:val="tx1"/>
                  </w14:solidFill>
                </w14:textFill>
              </w:rPr>
            </w:pPr>
            <w:r>
              <w:rPr>
                <w:rFonts w:ascii="Times New Roman" w:hAnsi="Times New Roman" w:eastAsia="Calibri" w:cs="Times New Roman"/>
                <w:b/>
                <w:bCs/>
                <w:color w:val="000000" w:themeColor="text1"/>
                <w:w w:val="99"/>
                <w:szCs w:val="22"/>
                <w:u w:val="single"/>
                <w:lang w:eastAsia="en-US"/>
                <w14:textFill>
                  <w14:solidFill>
                    <w14:schemeClr w14:val="tx1"/>
                  </w14:solidFill>
                </w14:textFill>
              </w:rPr>
              <w:t>/</w:t>
            </w:r>
          </w:p>
        </w:tc>
        <w:tc>
          <w:tcPr>
            <w:tcW w:w="420" w:type="pct"/>
            <w:vAlign w:val="center"/>
          </w:tcPr>
          <w:p>
            <w:pPr>
              <w:snapToGrid w:val="0"/>
              <w:jc w:val="center"/>
              <w:rPr>
                <w:rFonts w:ascii="Times New Roman" w:hAnsi="Times New Roman" w:cs="Times New Roman"/>
                <w:b/>
                <w:bCs/>
                <w:color w:val="000000" w:themeColor="text1"/>
                <w:u w:val="single"/>
                <w:lang w:eastAsia="en-US"/>
                <w14:textFill>
                  <w14:solidFill>
                    <w14:schemeClr w14:val="tx1"/>
                  </w14:solidFill>
                </w14:textFill>
              </w:rPr>
            </w:pPr>
            <w:r>
              <w:rPr>
                <w:rFonts w:ascii="Times New Roman" w:hAnsi="Times New Roman" w:eastAsia="Calibri" w:cs="Times New Roman"/>
                <w:b/>
                <w:bCs/>
                <w:color w:val="000000" w:themeColor="text1"/>
                <w:w w:val="99"/>
                <w:szCs w:val="22"/>
                <w:u w:val="single"/>
                <w:lang w:eastAsia="en-US"/>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4" w:hRule="exact"/>
          <w:jc w:val="center"/>
        </w:trPr>
        <w:tc>
          <w:tcPr>
            <w:tcW w:w="757" w:type="pct"/>
            <w:vAlign w:val="center"/>
          </w:tcPr>
          <w:p>
            <w:pPr>
              <w:snapToGrid w:val="0"/>
              <w:jc w:val="center"/>
              <w:rPr>
                <w:rFonts w:ascii="Times New Roman" w:hAnsi="Times New Roman" w:cs="Times New Roman"/>
                <w:b/>
                <w:bCs/>
                <w:color w:val="000000" w:themeColor="text1"/>
                <w:u w:val="single"/>
                <w:lang w:eastAsia="en-US"/>
                <w14:textFill>
                  <w14:solidFill>
                    <w14:schemeClr w14:val="tx1"/>
                  </w14:solidFill>
                </w14:textFill>
              </w:rPr>
            </w:pPr>
            <w:r>
              <w:rPr>
                <w:rFonts w:ascii="Times New Roman" w:hAnsi="Times New Roman" w:cs="Times New Roman"/>
                <w:b/>
                <w:bCs/>
                <w:color w:val="000000" w:themeColor="text1"/>
                <w:u w:val="single"/>
                <w:lang w:eastAsia="en-US"/>
                <w14:textFill>
                  <w14:solidFill>
                    <w14:schemeClr w14:val="tx1"/>
                  </w14:solidFill>
                </w14:textFill>
              </w:rPr>
              <w:t>运营期</w:t>
            </w:r>
          </w:p>
        </w:tc>
        <w:tc>
          <w:tcPr>
            <w:tcW w:w="639" w:type="pct"/>
            <w:vAlign w:val="center"/>
          </w:tcPr>
          <w:p>
            <w:pPr>
              <w:snapToGrid w:val="0"/>
              <w:jc w:val="center"/>
              <w:rPr>
                <w:rFonts w:ascii="Times New Roman" w:hAnsi="Times New Roman" w:cs="Times New Roman"/>
                <w:b/>
                <w:bCs/>
                <w:color w:val="000000" w:themeColor="text1"/>
                <w:u w:val="single"/>
                <w:lang w:eastAsia="en-US"/>
                <w14:textFill>
                  <w14:solidFill>
                    <w14:schemeClr w14:val="tx1"/>
                  </w14:solidFill>
                </w14:textFill>
              </w:rPr>
            </w:pPr>
            <w:r>
              <w:rPr>
                <w:rFonts w:ascii="Times New Roman" w:hAnsi="Times New Roman" w:eastAsia="Arial" w:cs="Times New Roman"/>
                <w:b/>
                <w:bCs/>
                <w:color w:val="000000" w:themeColor="text1"/>
                <w:w w:val="99"/>
                <w:u w:val="single"/>
                <w:lang w:eastAsia="en-US"/>
                <w14:textFill>
                  <w14:solidFill>
                    <w14:schemeClr w14:val="tx1"/>
                  </w14:solidFill>
                </w14:textFill>
              </w:rPr>
              <w:t>√</w:t>
            </w:r>
          </w:p>
        </w:tc>
        <w:tc>
          <w:tcPr>
            <w:tcW w:w="639" w:type="pct"/>
            <w:vAlign w:val="center"/>
          </w:tcPr>
          <w:p>
            <w:pPr>
              <w:snapToGrid w:val="0"/>
              <w:jc w:val="center"/>
              <w:rPr>
                <w:rFonts w:ascii="Times New Roman" w:hAnsi="Times New Roman" w:cs="Times New Roman"/>
                <w:b/>
                <w:bCs/>
                <w:color w:val="000000" w:themeColor="text1"/>
                <w:u w:val="single"/>
                <w:lang w:eastAsia="en-US"/>
                <w14:textFill>
                  <w14:solidFill>
                    <w14:schemeClr w14:val="tx1"/>
                  </w14:solidFill>
                </w14:textFill>
              </w:rPr>
            </w:pPr>
            <w:r>
              <w:rPr>
                <w:rFonts w:ascii="Times New Roman" w:hAnsi="Times New Roman" w:eastAsia="Calibri" w:cs="Times New Roman"/>
                <w:b/>
                <w:bCs/>
                <w:color w:val="000000" w:themeColor="text1"/>
                <w:w w:val="99"/>
                <w:szCs w:val="22"/>
                <w:u w:val="single"/>
                <w:lang w:eastAsia="en-US"/>
                <w14:textFill>
                  <w14:solidFill>
                    <w14:schemeClr w14:val="tx1"/>
                  </w14:solidFill>
                </w14:textFill>
              </w:rPr>
              <w:t>/</w:t>
            </w:r>
          </w:p>
        </w:tc>
        <w:tc>
          <w:tcPr>
            <w:tcW w:w="639" w:type="pct"/>
            <w:vAlign w:val="center"/>
          </w:tcPr>
          <w:p>
            <w:pPr>
              <w:snapToGrid w:val="0"/>
              <w:jc w:val="center"/>
              <w:rPr>
                <w:rFonts w:ascii="Times New Roman" w:hAnsi="Times New Roman" w:eastAsia="Arial" w:cs="Times New Roman"/>
                <w:b/>
                <w:bCs/>
                <w:color w:val="000000" w:themeColor="text1"/>
                <w:u w:val="single"/>
                <w:lang w:eastAsia="en-US"/>
                <w14:textFill>
                  <w14:solidFill>
                    <w14:schemeClr w14:val="tx1"/>
                  </w14:solidFill>
                </w14:textFill>
              </w:rPr>
            </w:pPr>
            <w:r>
              <w:rPr>
                <w:rFonts w:ascii="Times New Roman" w:hAnsi="Times New Roman" w:eastAsia="Arial" w:cs="Times New Roman"/>
                <w:b/>
                <w:bCs/>
                <w:color w:val="000000" w:themeColor="text1"/>
                <w:w w:val="99"/>
                <w:u w:val="single"/>
                <w:lang w:eastAsia="en-US"/>
                <w14:textFill>
                  <w14:solidFill>
                    <w14:schemeClr w14:val="tx1"/>
                  </w14:solidFill>
                </w14:textFill>
              </w:rPr>
              <w:t>√</w:t>
            </w:r>
          </w:p>
        </w:tc>
        <w:tc>
          <w:tcPr>
            <w:tcW w:w="560" w:type="pct"/>
            <w:vAlign w:val="center"/>
          </w:tcPr>
          <w:p>
            <w:pPr>
              <w:snapToGrid w:val="0"/>
              <w:jc w:val="center"/>
              <w:rPr>
                <w:rFonts w:ascii="Times New Roman" w:hAnsi="Times New Roman" w:cs="Times New Roman"/>
                <w:b/>
                <w:bCs/>
                <w:color w:val="000000" w:themeColor="text1"/>
                <w:u w:val="single"/>
                <w:lang w:eastAsia="en-US"/>
                <w14:textFill>
                  <w14:solidFill>
                    <w14:schemeClr w14:val="tx1"/>
                  </w14:solidFill>
                </w14:textFill>
              </w:rPr>
            </w:pPr>
            <w:r>
              <w:rPr>
                <w:rFonts w:ascii="Times New Roman" w:hAnsi="Times New Roman" w:eastAsia="Calibri" w:cs="Times New Roman"/>
                <w:b/>
                <w:bCs/>
                <w:color w:val="000000" w:themeColor="text1"/>
                <w:w w:val="99"/>
                <w:szCs w:val="22"/>
                <w:u w:val="single"/>
                <w:lang w:eastAsia="en-US"/>
                <w14:textFill>
                  <w14:solidFill>
                    <w14:schemeClr w14:val="tx1"/>
                  </w14:solidFill>
                </w14:textFill>
              </w:rPr>
              <w:t>/</w:t>
            </w:r>
          </w:p>
        </w:tc>
        <w:tc>
          <w:tcPr>
            <w:tcW w:w="501" w:type="pct"/>
            <w:vAlign w:val="center"/>
          </w:tcPr>
          <w:p>
            <w:pPr>
              <w:snapToGrid w:val="0"/>
              <w:jc w:val="center"/>
              <w:rPr>
                <w:rFonts w:ascii="Times New Roman" w:hAnsi="Times New Roman" w:cs="Times New Roman"/>
                <w:b/>
                <w:bCs/>
                <w:color w:val="000000" w:themeColor="text1"/>
                <w:u w:val="single"/>
                <w:lang w:eastAsia="en-US"/>
                <w14:textFill>
                  <w14:solidFill>
                    <w14:schemeClr w14:val="tx1"/>
                  </w14:solidFill>
                </w14:textFill>
              </w:rPr>
            </w:pPr>
            <w:r>
              <w:rPr>
                <w:rFonts w:ascii="Times New Roman" w:hAnsi="Times New Roman" w:eastAsia="Calibri" w:cs="Times New Roman"/>
                <w:b/>
                <w:bCs/>
                <w:color w:val="000000" w:themeColor="text1"/>
                <w:w w:val="99"/>
                <w:szCs w:val="22"/>
                <w:u w:val="single"/>
                <w:lang w:eastAsia="en-US"/>
                <w14:textFill>
                  <w14:solidFill>
                    <w14:schemeClr w14:val="tx1"/>
                  </w14:solidFill>
                </w14:textFill>
              </w:rPr>
              <w:t>/</w:t>
            </w:r>
          </w:p>
        </w:tc>
        <w:tc>
          <w:tcPr>
            <w:tcW w:w="419" w:type="pct"/>
            <w:vAlign w:val="center"/>
          </w:tcPr>
          <w:p>
            <w:pPr>
              <w:snapToGrid w:val="0"/>
              <w:jc w:val="center"/>
              <w:rPr>
                <w:rFonts w:ascii="Times New Roman" w:hAnsi="Times New Roman" w:cs="Times New Roman"/>
                <w:b/>
                <w:bCs/>
                <w:color w:val="000000" w:themeColor="text1"/>
                <w:u w:val="single"/>
                <w:lang w:eastAsia="en-US"/>
                <w14:textFill>
                  <w14:solidFill>
                    <w14:schemeClr w14:val="tx1"/>
                  </w14:solidFill>
                </w14:textFill>
              </w:rPr>
            </w:pPr>
            <w:r>
              <w:rPr>
                <w:rFonts w:ascii="Times New Roman" w:hAnsi="Times New Roman" w:eastAsia="Calibri" w:cs="Times New Roman"/>
                <w:b/>
                <w:bCs/>
                <w:color w:val="000000" w:themeColor="text1"/>
                <w:w w:val="99"/>
                <w:szCs w:val="22"/>
                <w:u w:val="single"/>
                <w:lang w:eastAsia="en-US"/>
                <w14:textFill>
                  <w14:solidFill>
                    <w14:schemeClr w14:val="tx1"/>
                  </w14:solidFill>
                </w14:textFill>
              </w:rPr>
              <w:t>/</w:t>
            </w:r>
          </w:p>
        </w:tc>
        <w:tc>
          <w:tcPr>
            <w:tcW w:w="420" w:type="pct"/>
            <w:vAlign w:val="center"/>
          </w:tcPr>
          <w:p>
            <w:pPr>
              <w:snapToGrid w:val="0"/>
              <w:jc w:val="center"/>
              <w:rPr>
                <w:rFonts w:ascii="Times New Roman" w:hAnsi="Times New Roman" w:cs="Times New Roman"/>
                <w:b/>
                <w:bCs/>
                <w:color w:val="000000" w:themeColor="text1"/>
                <w:u w:val="single"/>
                <w:lang w:eastAsia="en-US"/>
                <w14:textFill>
                  <w14:solidFill>
                    <w14:schemeClr w14:val="tx1"/>
                  </w14:solidFill>
                </w14:textFill>
              </w:rPr>
            </w:pPr>
            <w:r>
              <w:rPr>
                <w:rFonts w:ascii="Times New Roman" w:hAnsi="Times New Roman" w:eastAsia="Calibri" w:cs="Times New Roman"/>
                <w:b/>
                <w:bCs/>
                <w:color w:val="000000" w:themeColor="text1"/>
                <w:w w:val="99"/>
                <w:szCs w:val="22"/>
                <w:u w:val="single"/>
                <w:lang w:eastAsia="en-US"/>
                <w14:textFill>
                  <w14:solidFill>
                    <w14:schemeClr w14:val="tx1"/>
                  </w14:solidFill>
                </w14:textFill>
              </w:rPr>
              <w:t>/</w:t>
            </w:r>
          </w:p>
        </w:tc>
        <w:tc>
          <w:tcPr>
            <w:tcW w:w="420" w:type="pct"/>
            <w:vAlign w:val="center"/>
          </w:tcPr>
          <w:p>
            <w:pPr>
              <w:snapToGrid w:val="0"/>
              <w:jc w:val="center"/>
              <w:rPr>
                <w:rFonts w:ascii="Times New Roman" w:hAnsi="Times New Roman" w:cs="Times New Roman"/>
                <w:b/>
                <w:bCs/>
                <w:color w:val="000000" w:themeColor="text1"/>
                <w:u w:val="single"/>
                <w:lang w:eastAsia="en-US"/>
                <w14:textFill>
                  <w14:solidFill>
                    <w14:schemeClr w14:val="tx1"/>
                  </w14:solidFill>
                </w14:textFill>
              </w:rPr>
            </w:pPr>
            <w:r>
              <w:rPr>
                <w:rFonts w:ascii="Times New Roman" w:hAnsi="Times New Roman" w:eastAsia="Calibri" w:cs="Times New Roman"/>
                <w:b/>
                <w:bCs/>
                <w:color w:val="000000" w:themeColor="text1"/>
                <w:w w:val="99"/>
                <w:szCs w:val="22"/>
                <w:u w:val="single"/>
                <w:lang w:eastAsia="en-US"/>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7" w:hRule="exact"/>
          <w:jc w:val="center"/>
        </w:trPr>
        <w:tc>
          <w:tcPr>
            <w:tcW w:w="757" w:type="pct"/>
            <w:vAlign w:val="center"/>
          </w:tcPr>
          <w:p>
            <w:pPr>
              <w:snapToGrid w:val="0"/>
              <w:jc w:val="center"/>
              <w:rPr>
                <w:rFonts w:ascii="Times New Roman" w:hAnsi="Times New Roman" w:cs="Times New Roman"/>
                <w:b/>
                <w:bCs/>
                <w:color w:val="000000" w:themeColor="text1"/>
                <w:u w:val="single"/>
                <w:lang w:eastAsia="en-US"/>
                <w14:textFill>
                  <w14:solidFill>
                    <w14:schemeClr w14:val="tx1"/>
                  </w14:solidFill>
                </w14:textFill>
              </w:rPr>
            </w:pPr>
            <w:r>
              <w:rPr>
                <w:rFonts w:ascii="Times New Roman" w:hAnsi="Times New Roman" w:cs="Times New Roman"/>
                <w:b/>
                <w:bCs/>
                <w:color w:val="000000" w:themeColor="text1"/>
                <w:u w:val="single"/>
                <w:lang w:eastAsia="en-US"/>
                <w14:textFill>
                  <w14:solidFill>
                    <w14:schemeClr w14:val="tx1"/>
                  </w14:solidFill>
                </w14:textFill>
              </w:rPr>
              <w:t>服务期满后</w:t>
            </w:r>
          </w:p>
        </w:tc>
        <w:tc>
          <w:tcPr>
            <w:tcW w:w="639" w:type="pct"/>
            <w:vAlign w:val="center"/>
          </w:tcPr>
          <w:p>
            <w:pPr>
              <w:snapToGrid w:val="0"/>
              <w:jc w:val="center"/>
              <w:rPr>
                <w:rFonts w:ascii="Times New Roman" w:hAnsi="Times New Roman" w:cs="Times New Roman"/>
                <w:b/>
                <w:bCs/>
                <w:color w:val="000000" w:themeColor="text1"/>
                <w:u w:val="single"/>
                <w:lang w:eastAsia="en-US"/>
                <w14:textFill>
                  <w14:solidFill>
                    <w14:schemeClr w14:val="tx1"/>
                  </w14:solidFill>
                </w14:textFill>
              </w:rPr>
            </w:pPr>
            <w:r>
              <w:rPr>
                <w:rFonts w:ascii="Times New Roman" w:hAnsi="Times New Roman" w:eastAsia="Calibri" w:cs="Times New Roman"/>
                <w:b/>
                <w:bCs/>
                <w:color w:val="000000" w:themeColor="text1"/>
                <w:w w:val="99"/>
                <w:szCs w:val="22"/>
                <w:u w:val="single"/>
                <w:lang w:eastAsia="en-US"/>
                <w14:textFill>
                  <w14:solidFill>
                    <w14:schemeClr w14:val="tx1"/>
                  </w14:solidFill>
                </w14:textFill>
              </w:rPr>
              <w:t>/</w:t>
            </w:r>
          </w:p>
        </w:tc>
        <w:tc>
          <w:tcPr>
            <w:tcW w:w="639" w:type="pct"/>
            <w:vAlign w:val="center"/>
          </w:tcPr>
          <w:p>
            <w:pPr>
              <w:snapToGrid w:val="0"/>
              <w:jc w:val="center"/>
              <w:rPr>
                <w:rFonts w:ascii="Times New Roman" w:hAnsi="Times New Roman" w:cs="Times New Roman"/>
                <w:b/>
                <w:bCs/>
                <w:color w:val="000000" w:themeColor="text1"/>
                <w:u w:val="single"/>
                <w:lang w:eastAsia="en-US"/>
                <w14:textFill>
                  <w14:solidFill>
                    <w14:schemeClr w14:val="tx1"/>
                  </w14:solidFill>
                </w14:textFill>
              </w:rPr>
            </w:pPr>
            <w:r>
              <w:rPr>
                <w:rFonts w:ascii="Times New Roman" w:hAnsi="Times New Roman" w:eastAsia="Calibri" w:cs="Times New Roman"/>
                <w:b/>
                <w:bCs/>
                <w:color w:val="000000" w:themeColor="text1"/>
                <w:w w:val="99"/>
                <w:szCs w:val="22"/>
                <w:u w:val="single"/>
                <w:lang w:eastAsia="en-US"/>
                <w14:textFill>
                  <w14:solidFill>
                    <w14:schemeClr w14:val="tx1"/>
                  </w14:solidFill>
                </w14:textFill>
              </w:rPr>
              <w:t>/</w:t>
            </w:r>
          </w:p>
        </w:tc>
        <w:tc>
          <w:tcPr>
            <w:tcW w:w="639" w:type="pct"/>
            <w:vAlign w:val="center"/>
          </w:tcPr>
          <w:p>
            <w:pPr>
              <w:snapToGrid w:val="0"/>
              <w:jc w:val="center"/>
              <w:rPr>
                <w:rFonts w:ascii="Times New Roman" w:hAnsi="Times New Roman" w:cs="Times New Roman"/>
                <w:b/>
                <w:bCs/>
                <w:color w:val="000000" w:themeColor="text1"/>
                <w:u w:val="single"/>
                <w:lang w:eastAsia="en-US"/>
                <w14:textFill>
                  <w14:solidFill>
                    <w14:schemeClr w14:val="tx1"/>
                  </w14:solidFill>
                </w14:textFill>
              </w:rPr>
            </w:pPr>
            <w:r>
              <w:rPr>
                <w:rFonts w:ascii="Times New Roman" w:hAnsi="Times New Roman" w:eastAsia="Calibri" w:cs="Times New Roman"/>
                <w:b/>
                <w:bCs/>
                <w:color w:val="000000" w:themeColor="text1"/>
                <w:w w:val="99"/>
                <w:szCs w:val="22"/>
                <w:u w:val="single"/>
                <w:lang w:eastAsia="en-US"/>
                <w14:textFill>
                  <w14:solidFill>
                    <w14:schemeClr w14:val="tx1"/>
                  </w14:solidFill>
                </w14:textFill>
              </w:rPr>
              <w:t>/</w:t>
            </w:r>
          </w:p>
        </w:tc>
        <w:tc>
          <w:tcPr>
            <w:tcW w:w="560" w:type="pct"/>
            <w:vAlign w:val="center"/>
          </w:tcPr>
          <w:p>
            <w:pPr>
              <w:snapToGrid w:val="0"/>
              <w:jc w:val="center"/>
              <w:rPr>
                <w:rFonts w:ascii="Times New Roman" w:hAnsi="Times New Roman" w:cs="Times New Roman"/>
                <w:b/>
                <w:bCs/>
                <w:color w:val="000000" w:themeColor="text1"/>
                <w:u w:val="single"/>
                <w:lang w:eastAsia="en-US"/>
                <w14:textFill>
                  <w14:solidFill>
                    <w14:schemeClr w14:val="tx1"/>
                  </w14:solidFill>
                </w14:textFill>
              </w:rPr>
            </w:pPr>
            <w:r>
              <w:rPr>
                <w:rFonts w:ascii="Times New Roman" w:hAnsi="Times New Roman" w:eastAsia="Calibri" w:cs="Times New Roman"/>
                <w:b/>
                <w:bCs/>
                <w:color w:val="000000" w:themeColor="text1"/>
                <w:w w:val="99"/>
                <w:szCs w:val="22"/>
                <w:u w:val="single"/>
                <w:lang w:eastAsia="en-US"/>
                <w14:textFill>
                  <w14:solidFill>
                    <w14:schemeClr w14:val="tx1"/>
                  </w14:solidFill>
                </w14:textFill>
              </w:rPr>
              <w:t>/</w:t>
            </w:r>
          </w:p>
        </w:tc>
        <w:tc>
          <w:tcPr>
            <w:tcW w:w="501" w:type="pct"/>
            <w:vAlign w:val="center"/>
          </w:tcPr>
          <w:p>
            <w:pPr>
              <w:snapToGrid w:val="0"/>
              <w:jc w:val="center"/>
              <w:rPr>
                <w:rFonts w:ascii="Times New Roman" w:hAnsi="Times New Roman" w:cs="Times New Roman"/>
                <w:b/>
                <w:bCs/>
                <w:color w:val="000000" w:themeColor="text1"/>
                <w:u w:val="single"/>
                <w:lang w:eastAsia="en-US"/>
                <w14:textFill>
                  <w14:solidFill>
                    <w14:schemeClr w14:val="tx1"/>
                  </w14:solidFill>
                </w14:textFill>
              </w:rPr>
            </w:pPr>
            <w:r>
              <w:rPr>
                <w:rFonts w:ascii="Times New Roman" w:hAnsi="Times New Roman" w:eastAsia="Calibri" w:cs="Times New Roman"/>
                <w:b/>
                <w:bCs/>
                <w:color w:val="000000" w:themeColor="text1"/>
                <w:w w:val="99"/>
                <w:szCs w:val="22"/>
                <w:u w:val="single"/>
                <w:lang w:eastAsia="en-US"/>
                <w14:textFill>
                  <w14:solidFill>
                    <w14:schemeClr w14:val="tx1"/>
                  </w14:solidFill>
                </w14:textFill>
              </w:rPr>
              <w:t>/</w:t>
            </w:r>
          </w:p>
        </w:tc>
        <w:tc>
          <w:tcPr>
            <w:tcW w:w="419" w:type="pct"/>
            <w:vAlign w:val="center"/>
          </w:tcPr>
          <w:p>
            <w:pPr>
              <w:snapToGrid w:val="0"/>
              <w:jc w:val="center"/>
              <w:rPr>
                <w:rFonts w:ascii="Times New Roman" w:hAnsi="Times New Roman" w:cs="Times New Roman"/>
                <w:b/>
                <w:bCs/>
                <w:color w:val="000000" w:themeColor="text1"/>
                <w:u w:val="single"/>
                <w:lang w:eastAsia="en-US"/>
                <w14:textFill>
                  <w14:solidFill>
                    <w14:schemeClr w14:val="tx1"/>
                  </w14:solidFill>
                </w14:textFill>
              </w:rPr>
            </w:pPr>
            <w:r>
              <w:rPr>
                <w:rFonts w:ascii="Times New Roman" w:hAnsi="Times New Roman" w:eastAsia="Calibri" w:cs="Times New Roman"/>
                <w:b/>
                <w:bCs/>
                <w:color w:val="000000" w:themeColor="text1"/>
                <w:w w:val="99"/>
                <w:szCs w:val="22"/>
                <w:u w:val="single"/>
                <w:lang w:eastAsia="en-US"/>
                <w14:textFill>
                  <w14:solidFill>
                    <w14:schemeClr w14:val="tx1"/>
                  </w14:solidFill>
                </w14:textFill>
              </w:rPr>
              <w:t>/</w:t>
            </w:r>
          </w:p>
        </w:tc>
        <w:tc>
          <w:tcPr>
            <w:tcW w:w="420" w:type="pct"/>
            <w:vAlign w:val="center"/>
          </w:tcPr>
          <w:p>
            <w:pPr>
              <w:snapToGrid w:val="0"/>
              <w:jc w:val="center"/>
              <w:rPr>
                <w:rFonts w:ascii="Times New Roman" w:hAnsi="Times New Roman" w:cs="Times New Roman"/>
                <w:b/>
                <w:bCs/>
                <w:color w:val="000000" w:themeColor="text1"/>
                <w:u w:val="single"/>
                <w:lang w:eastAsia="en-US"/>
                <w14:textFill>
                  <w14:solidFill>
                    <w14:schemeClr w14:val="tx1"/>
                  </w14:solidFill>
                </w14:textFill>
              </w:rPr>
            </w:pPr>
            <w:r>
              <w:rPr>
                <w:rFonts w:ascii="Times New Roman" w:hAnsi="Times New Roman" w:eastAsia="Calibri" w:cs="Times New Roman"/>
                <w:b/>
                <w:bCs/>
                <w:color w:val="000000" w:themeColor="text1"/>
                <w:w w:val="99"/>
                <w:szCs w:val="22"/>
                <w:u w:val="single"/>
                <w:lang w:eastAsia="en-US"/>
                <w14:textFill>
                  <w14:solidFill>
                    <w14:schemeClr w14:val="tx1"/>
                  </w14:solidFill>
                </w14:textFill>
              </w:rPr>
              <w:t>/</w:t>
            </w:r>
          </w:p>
        </w:tc>
        <w:tc>
          <w:tcPr>
            <w:tcW w:w="420" w:type="pct"/>
            <w:vAlign w:val="center"/>
          </w:tcPr>
          <w:p>
            <w:pPr>
              <w:snapToGrid w:val="0"/>
              <w:jc w:val="center"/>
              <w:rPr>
                <w:rFonts w:ascii="Times New Roman" w:hAnsi="Times New Roman" w:cs="Times New Roman"/>
                <w:b/>
                <w:bCs/>
                <w:color w:val="000000" w:themeColor="text1"/>
                <w:u w:val="single"/>
                <w:lang w:eastAsia="en-US"/>
                <w14:textFill>
                  <w14:solidFill>
                    <w14:schemeClr w14:val="tx1"/>
                  </w14:solidFill>
                </w14:textFill>
              </w:rPr>
            </w:pPr>
            <w:r>
              <w:rPr>
                <w:rFonts w:ascii="Times New Roman" w:hAnsi="Times New Roman" w:eastAsia="Calibri" w:cs="Times New Roman"/>
                <w:b/>
                <w:bCs/>
                <w:color w:val="000000" w:themeColor="text1"/>
                <w:w w:val="99"/>
                <w:szCs w:val="22"/>
                <w:u w:val="single"/>
                <w:lang w:eastAsia="en-US"/>
                <w14:textFill>
                  <w14:solidFill>
                    <w14:schemeClr w14:val="tx1"/>
                  </w14:solidFill>
                </w14:textFill>
              </w:rPr>
              <w:t>/</w:t>
            </w:r>
          </w:p>
        </w:tc>
      </w:tr>
    </w:tbl>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bCs/>
          <w:color w:val="000000" w:themeColor="text1"/>
          <w:sz w:val="24"/>
          <w:szCs w:val="24"/>
          <w:u w:val="single"/>
          <w:lang w:val="en-GB"/>
          <w14:textFill>
            <w14:solidFill>
              <w14:schemeClr w14:val="tx1"/>
            </w14:solidFill>
          </w14:textFill>
        </w:rPr>
      </w:pPr>
      <w:r>
        <w:rPr>
          <w:rFonts w:ascii="Times New Roman" w:hAnsi="Times New Roman" w:eastAsia="宋体" w:cs="Times New Roman"/>
          <w:b/>
          <w:bCs/>
          <w:color w:val="000000" w:themeColor="text1"/>
          <w:sz w:val="24"/>
          <w:szCs w:val="24"/>
          <w:u w:val="single"/>
          <w:lang w:val="en-GB"/>
          <w14:textFill>
            <w14:solidFill>
              <w14:schemeClr w14:val="tx1"/>
            </w14:solidFill>
          </w14:textFill>
        </w:rPr>
        <w:t>表6.7-4                    本次工程土壤环境影响识别一览表</w:t>
      </w:r>
    </w:p>
    <w:tbl>
      <w:tblPr>
        <w:tblStyle w:val="26"/>
        <w:tblW w:w="85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114"/>
        <w:gridCol w:w="1470"/>
        <w:gridCol w:w="1485"/>
        <w:gridCol w:w="1990"/>
        <w:gridCol w:w="1550"/>
        <w:gridCol w:w="9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114" w:type="dxa"/>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59"/>
              <w:spacing w:line="240" w:lineRule="auto"/>
              <w:rPr>
                <w:b/>
                <w:bCs/>
                <w:color w:val="000000" w:themeColor="text1"/>
                <w:kern w:val="0"/>
                <w:u w:val="single"/>
                <w14:textFill>
                  <w14:solidFill>
                    <w14:schemeClr w14:val="tx1"/>
                  </w14:solidFill>
                </w14:textFill>
              </w:rPr>
            </w:pPr>
            <w:r>
              <w:rPr>
                <w:b/>
                <w:bCs/>
                <w:color w:val="000000" w:themeColor="text1"/>
                <w:u w:val="single"/>
                <w14:textFill>
                  <w14:solidFill>
                    <w14:schemeClr w14:val="tx1"/>
                  </w14:solidFill>
                </w14:textFill>
              </w:rPr>
              <w:t>污染源</w:t>
            </w:r>
          </w:p>
        </w:tc>
        <w:tc>
          <w:tcPr>
            <w:tcW w:w="1470" w:type="dxa"/>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59"/>
              <w:spacing w:line="240" w:lineRule="auto"/>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工艺流程/节点</w:t>
            </w:r>
          </w:p>
        </w:tc>
        <w:tc>
          <w:tcPr>
            <w:tcW w:w="1485" w:type="dxa"/>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59"/>
              <w:spacing w:line="240" w:lineRule="auto"/>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污染途径</w:t>
            </w:r>
          </w:p>
        </w:tc>
        <w:tc>
          <w:tcPr>
            <w:tcW w:w="1990" w:type="dxa"/>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59"/>
              <w:spacing w:line="240" w:lineRule="auto"/>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全部污染物指标a</w:t>
            </w:r>
          </w:p>
        </w:tc>
        <w:tc>
          <w:tcPr>
            <w:tcW w:w="1550" w:type="dxa"/>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59"/>
              <w:spacing w:line="240" w:lineRule="auto"/>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土壤特征因子</w:t>
            </w:r>
          </w:p>
        </w:tc>
        <w:tc>
          <w:tcPr>
            <w:tcW w:w="930" w:type="dxa"/>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59"/>
              <w:spacing w:line="240" w:lineRule="auto"/>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备注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8539" w:type="dxa"/>
            <w:gridSpan w:val="6"/>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59"/>
              <w:spacing w:line="240" w:lineRule="auto"/>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运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49" w:hRule="atLeast"/>
          <w:jc w:val="center"/>
        </w:trPr>
        <w:tc>
          <w:tcPr>
            <w:tcW w:w="1114" w:type="dxa"/>
            <w:tcBorders>
              <w:top w:val="single" w:color="auto" w:sz="4" w:space="0"/>
              <w:left w:val="single" w:color="auto" w:sz="4" w:space="0"/>
              <w:bottom w:val="single" w:color="000000" w:sz="4" w:space="0"/>
              <w:right w:val="single" w:color="auto" w:sz="4" w:space="0"/>
            </w:tcBorders>
            <w:tcMar>
              <w:top w:w="57" w:type="dxa"/>
              <w:left w:w="85" w:type="dxa"/>
              <w:bottom w:w="57" w:type="dxa"/>
              <w:right w:w="85" w:type="dxa"/>
            </w:tcMar>
            <w:vAlign w:val="center"/>
          </w:tcPr>
          <w:p>
            <w:pPr>
              <w:pStyle w:val="59"/>
              <w:spacing w:line="240" w:lineRule="auto"/>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本次工程废气污染物</w:t>
            </w:r>
          </w:p>
        </w:tc>
        <w:tc>
          <w:tcPr>
            <w:tcW w:w="1470" w:type="dxa"/>
            <w:tcBorders>
              <w:top w:val="single" w:color="auto" w:sz="4" w:space="0"/>
              <w:left w:val="single" w:color="auto" w:sz="4" w:space="0"/>
              <w:bottom w:val="single" w:color="000000" w:sz="4" w:space="0"/>
              <w:right w:val="single" w:color="auto" w:sz="4" w:space="0"/>
            </w:tcBorders>
            <w:tcMar>
              <w:top w:w="57" w:type="dxa"/>
              <w:left w:w="85" w:type="dxa"/>
              <w:bottom w:w="57" w:type="dxa"/>
              <w:right w:w="85" w:type="dxa"/>
            </w:tcMar>
            <w:vAlign w:val="center"/>
          </w:tcPr>
          <w:p>
            <w:pPr>
              <w:pStyle w:val="59"/>
              <w:spacing w:line="240" w:lineRule="auto"/>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医疗废物暂存、一级破碎与二级粉碎过程、尾渣烘干</w:t>
            </w:r>
          </w:p>
        </w:tc>
        <w:tc>
          <w:tcPr>
            <w:tcW w:w="1485" w:type="dxa"/>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59"/>
              <w:spacing w:line="240" w:lineRule="auto"/>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大气沉降</w:t>
            </w:r>
          </w:p>
        </w:tc>
        <w:tc>
          <w:tcPr>
            <w:tcW w:w="1990" w:type="dxa"/>
            <w:tcBorders>
              <w:top w:val="single" w:color="auto" w:sz="4" w:space="0"/>
              <w:left w:val="single" w:color="auto" w:sz="4" w:space="0"/>
              <w:bottom w:val="single" w:color="000000" w:sz="4" w:space="0"/>
              <w:right w:val="single" w:color="auto" w:sz="4" w:space="0"/>
            </w:tcBorders>
            <w:tcMar>
              <w:top w:w="57" w:type="dxa"/>
              <w:left w:w="85" w:type="dxa"/>
              <w:bottom w:w="57" w:type="dxa"/>
              <w:right w:w="85" w:type="dxa"/>
            </w:tcMar>
            <w:vAlign w:val="center"/>
          </w:tcPr>
          <w:p>
            <w:pPr>
              <w:pStyle w:val="59"/>
              <w:spacing w:line="240" w:lineRule="auto"/>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颗粒物、NH</w:t>
            </w:r>
            <w:r>
              <w:rPr>
                <w:b/>
                <w:bCs/>
                <w:color w:val="000000" w:themeColor="text1"/>
                <w:u w:val="single"/>
                <w:vertAlign w:val="subscript"/>
                <w14:textFill>
                  <w14:solidFill>
                    <w14:schemeClr w14:val="tx1"/>
                  </w14:solidFill>
                </w14:textFill>
              </w:rPr>
              <w:t>3</w:t>
            </w:r>
            <w:r>
              <w:rPr>
                <w:b/>
                <w:bCs/>
                <w:color w:val="000000" w:themeColor="text1"/>
                <w:u w:val="single"/>
                <w14:textFill>
                  <w14:solidFill>
                    <w14:schemeClr w14:val="tx1"/>
                  </w14:solidFill>
                </w14:textFill>
              </w:rPr>
              <w:t>、硫化氢、恶臭气体、非甲烷总烃</w:t>
            </w:r>
          </w:p>
        </w:tc>
        <w:tc>
          <w:tcPr>
            <w:tcW w:w="1550" w:type="dxa"/>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59"/>
              <w:spacing w:line="240" w:lineRule="auto"/>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非甲烷总烃</w:t>
            </w:r>
          </w:p>
        </w:tc>
        <w:tc>
          <w:tcPr>
            <w:tcW w:w="930" w:type="dxa"/>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59"/>
              <w:spacing w:line="240" w:lineRule="auto"/>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1114" w:type="dxa"/>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59"/>
              <w:spacing w:line="240" w:lineRule="auto"/>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本次工程废水污染物</w:t>
            </w:r>
          </w:p>
        </w:tc>
        <w:tc>
          <w:tcPr>
            <w:tcW w:w="1470" w:type="dxa"/>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59"/>
              <w:spacing w:line="240" w:lineRule="auto"/>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污水处理站</w:t>
            </w:r>
          </w:p>
        </w:tc>
        <w:tc>
          <w:tcPr>
            <w:tcW w:w="1485" w:type="dxa"/>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59"/>
              <w:spacing w:line="240" w:lineRule="auto"/>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垂直入渗</w:t>
            </w:r>
          </w:p>
        </w:tc>
        <w:tc>
          <w:tcPr>
            <w:tcW w:w="1990" w:type="dxa"/>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59"/>
              <w:spacing w:line="240" w:lineRule="auto"/>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COD、氨氮</w:t>
            </w:r>
          </w:p>
        </w:tc>
        <w:tc>
          <w:tcPr>
            <w:tcW w:w="1550" w:type="dxa"/>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59"/>
              <w:spacing w:line="240" w:lineRule="auto"/>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w:t>
            </w:r>
          </w:p>
        </w:tc>
        <w:tc>
          <w:tcPr>
            <w:tcW w:w="930" w:type="dxa"/>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59"/>
              <w:spacing w:line="240" w:lineRule="auto"/>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事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8539" w:type="dxa"/>
            <w:gridSpan w:val="6"/>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59"/>
              <w:spacing w:line="240" w:lineRule="auto"/>
              <w:jc w:val="left"/>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a根据工程分析结果填写。</w:t>
            </w:r>
          </w:p>
          <w:p>
            <w:pPr>
              <w:pStyle w:val="59"/>
              <w:spacing w:line="240" w:lineRule="auto"/>
              <w:jc w:val="left"/>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b应描述污染源特征，如连续、间断、正常、事故等，涉及大气沉降途径的，应识别建设项目周边的土壤环境敏感目标。</w:t>
            </w:r>
          </w:p>
        </w:tc>
      </w:tr>
    </w:tbl>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691" w:name="_Toc29319"/>
      <w:r>
        <w:rPr>
          <w:rFonts w:ascii="Times New Roman" w:hAnsi="Times New Roman" w:cs="Times New Roman"/>
          <w:b/>
          <w:bCs/>
          <w:color w:val="000000" w:themeColor="text1"/>
          <w:sz w:val="28"/>
          <w:szCs w:val="28"/>
          <w14:textFill>
            <w14:solidFill>
              <w14:schemeClr w14:val="tx1"/>
            </w14:solidFill>
          </w14:textFill>
        </w:rPr>
        <w:t xml:space="preserve">6.7.3 </w:t>
      </w:r>
      <w:bookmarkEnd w:id="691"/>
      <w:r>
        <w:rPr>
          <w:rFonts w:ascii="Times New Roman" w:hAnsi="Times New Roman" w:cs="Times New Roman"/>
          <w:b/>
          <w:bCs/>
          <w:color w:val="000000" w:themeColor="text1"/>
          <w:sz w:val="28"/>
          <w:szCs w:val="28"/>
          <w14:textFill>
            <w14:solidFill>
              <w14:schemeClr w14:val="tx1"/>
            </w14:solidFill>
          </w14:textFill>
        </w:rPr>
        <w:t>评价范围内土壤环境保护目标的确定</w:t>
      </w:r>
    </w:p>
    <w:p>
      <w:pPr>
        <w:pStyle w:val="44"/>
        <w:ind w:firstLine="480"/>
        <w:rPr>
          <w:color w:val="000000" w:themeColor="text1"/>
          <w14:textFill>
            <w14:solidFill>
              <w14:schemeClr w14:val="tx1"/>
            </w14:solidFill>
          </w14:textFill>
        </w:rPr>
      </w:pPr>
      <w:bookmarkStart w:id="692" w:name="_Toc22095"/>
      <w:r>
        <w:rPr>
          <w:color w:val="000000" w:themeColor="text1"/>
          <w14:textFill>
            <w14:solidFill>
              <w14:schemeClr w14:val="tx1"/>
            </w14:solidFill>
          </w14:textFill>
        </w:rPr>
        <w:t>本次土壤评价范围内，土壤类型除建设用地外还存在居民区及农田用地，因此根据导则要求，本次项目土壤环境保护目标为项目厂区及周边1km范围内的耕地。</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r>
        <w:rPr>
          <w:rFonts w:ascii="Times New Roman" w:hAnsi="Times New Roman" w:cs="Times New Roman"/>
          <w:b/>
          <w:bCs/>
          <w:color w:val="000000" w:themeColor="text1"/>
          <w:sz w:val="28"/>
          <w:szCs w:val="28"/>
          <w14:textFill>
            <w14:solidFill>
              <w14:schemeClr w14:val="tx1"/>
            </w14:solidFill>
          </w14:textFill>
        </w:rPr>
        <w:t>6.7.4 预测评价方法</w:t>
      </w:r>
      <w:bookmarkEnd w:id="692"/>
    </w:p>
    <w:p>
      <w:pPr>
        <w:pStyle w:val="44"/>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根据《环境影响评价技术导则 土壤环境（试行）》(HJ964-2018)，污染影响型建设项目，其评价工作等级为一级、二级的，预测方法可参见附录E或进行类比分析，本次工程土壤环境影响分析参考附录E和类比分析进行预测。</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693" w:name="_Toc11588"/>
      <w:r>
        <w:rPr>
          <w:rFonts w:ascii="Times New Roman" w:hAnsi="Times New Roman" w:cs="Times New Roman"/>
          <w:b/>
          <w:bCs/>
          <w:color w:val="000000" w:themeColor="text1"/>
          <w:sz w:val="28"/>
          <w:szCs w:val="28"/>
          <w14:textFill>
            <w14:solidFill>
              <w14:schemeClr w14:val="tx1"/>
            </w14:solidFill>
          </w14:textFill>
        </w:rPr>
        <w:t>6.7.</w:t>
      </w:r>
      <w:r>
        <w:rPr>
          <w:rFonts w:hint="eastAsia" w:ascii="Times New Roman" w:hAnsi="Times New Roman" w:cs="Times New Roman"/>
          <w:b/>
          <w:bCs/>
          <w:color w:val="000000" w:themeColor="text1"/>
          <w:sz w:val="28"/>
          <w:szCs w:val="28"/>
          <w14:textFill>
            <w14:solidFill>
              <w14:schemeClr w14:val="tx1"/>
            </w14:solidFill>
          </w14:textFill>
        </w:rPr>
        <w:t>5</w:t>
      </w:r>
      <w:r>
        <w:rPr>
          <w:rFonts w:ascii="Times New Roman" w:hAnsi="Times New Roman" w:cs="Times New Roman"/>
          <w:b/>
          <w:bCs/>
          <w:color w:val="000000" w:themeColor="text1"/>
          <w:sz w:val="28"/>
          <w:szCs w:val="28"/>
          <w14:textFill>
            <w14:solidFill>
              <w14:schemeClr w14:val="tx1"/>
            </w14:solidFill>
          </w14:textFill>
        </w:rPr>
        <w:t>预测分析内容</w:t>
      </w:r>
      <w:bookmarkEnd w:id="693"/>
    </w:p>
    <w:p>
      <w:pPr>
        <w:spacing w:line="360" w:lineRule="auto"/>
        <w:outlineLvl w:val="3"/>
        <w:rPr>
          <w:rFonts w:ascii="Times New Roman" w:hAnsi="Times New Roman" w:cs="Times New Roman"/>
          <w:b/>
          <w:bCs/>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6.7.</w:t>
      </w:r>
      <w:r>
        <w:rPr>
          <w:rFonts w:hint="eastAsia" w:ascii="Times New Roman" w:hAnsi="Times New Roman" w:cs="Times New Roman"/>
          <w:b/>
          <w:bCs/>
          <w:color w:val="000000" w:themeColor="text1"/>
          <w:sz w:val="24"/>
          <w:szCs w:val="24"/>
          <w14:textFill>
            <w14:solidFill>
              <w14:schemeClr w14:val="tx1"/>
            </w14:solidFill>
          </w14:textFill>
        </w:rPr>
        <w:t>5</w:t>
      </w:r>
      <w:r>
        <w:rPr>
          <w:rFonts w:ascii="Times New Roman" w:hAnsi="Times New Roman" w:cs="Times New Roman"/>
          <w:b/>
          <w:bCs/>
          <w:color w:val="000000" w:themeColor="text1"/>
          <w:sz w:val="24"/>
          <w:szCs w:val="24"/>
          <w14:textFill>
            <w14:solidFill>
              <w14:schemeClr w14:val="tx1"/>
            </w14:solidFill>
          </w14:textFill>
        </w:rPr>
        <w:t>.1大气沉降途径土壤环境影响预测</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根据本次工程特点分析，运营期间将产生非甲烷总烃废气污染物，其通过大气沉降将会对评价范围内的土壤环境造成不利影响。因此本次评价将新建化学消毒车间和SRF生产车间作为影响源，采用《环境影响评价技术导则土壤环境》（试行）（HJ964-2018）推荐的方法一预测废气污染物中相关的土壤特征因子预测大气沉降对土壤环境的影响。</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根据《环境影响评价技术导则 土壤环境（试行）》（HJ964-2018）附录E中预测方法对本次工程的大气沉降对区域土壤环境影响进行预测，预测公式如下：</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单位质量土壤中某种物质的增量可用下式计算：</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S=n(I</w:t>
      </w:r>
      <w:r>
        <w:rPr>
          <w:b/>
          <w:bCs/>
          <w:color w:val="000000" w:themeColor="text1"/>
          <w:u w:val="single"/>
          <w:vertAlign w:val="subscript"/>
          <w14:textFill>
            <w14:solidFill>
              <w14:schemeClr w14:val="tx1"/>
            </w14:solidFill>
          </w14:textFill>
        </w:rPr>
        <w:t>s</w:t>
      </w:r>
      <w:r>
        <w:rPr>
          <w:b/>
          <w:bCs/>
          <w:color w:val="000000" w:themeColor="text1"/>
          <w:u w:val="single"/>
          <w14:textFill>
            <w14:solidFill>
              <w14:schemeClr w14:val="tx1"/>
            </w14:solidFill>
          </w14:textFill>
        </w:rPr>
        <w:t>-L</w:t>
      </w:r>
      <w:r>
        <w:rPr>
          <w:b/>
          <w:bCs/>
          <w:color w:val="000000" w:themeColor="text1"/>
          <w:u w:val="single"/>
          <w:vertAlign w:val="subscript"/>
          <w14:textFill>
            <w14:solidFill>
              <w14:schemeClr w14:val="tx1"/>
            </w14:solidFill>
          </w14:textFill>
        </w:rPr>
        <w:t>s</w:t>
      </w:r>
      <w:r>
        <w:rPr>
          <w:b/>
          <w:bCs/>
          <w:color w:val="000000" w:themeColor="text1"/>
          <w:u w:val="single"/>
          <w14:textFill>
            <w14:solidFill>
              <w14:schemeClr w14:val="tx1"/>
            </w14:solidFill>
          </w14:textFill>
        </w:rPr>
        <w:t>-R</w:t>
      </w:r>
      <w:r>
        <w:rPr>
          <w:b/>
          <w:bCs/>
          <w:color w:val="000000" w:themeColor="text1"/>
          <w:u w:val="single"/>
          <w:vertAlign w:val="subscript"/>
          <w14:textFill>
            <w14:solidFill>
              <w14:schemeClr w14:val="tx1"/>
            </w14:solidFill>
          </w14:textFill>
        </w:rPr>
        <w:t>s</w:t>
      </w:r>
      <w:r>
        <w:rPr>
          <w:b/>
          <w:bCs/>
          <w:color w:val="000000" w:themeColor="text1"/>
          <w:u w:val="single"/>
          <w14:textFill>
            <w14:solidFill>
              <w14:schemeClr w14:val="tx1"/>
            </w14:solidFill>
          </w14:textFill>
        </w:rPr>
        <w:t>)/(ρ</w:t>
      </w:r>
      <w:r>
        <w:rPr>
          <w:b/>
          <w:bCs/>
          <w:color w:val="000000" w:themeColor="text1"/>
          <w:u w:val="single"/>
          <w:vertAlign w:val="subscript"/>
          <w14:textFill>
            <w14:solidFill>
              <w14:schemeClr w14:val="tx1"/>
            </w14:solidFill>
          </w14:textFill>
        </w:rPr>
        <w:t>b</w:t>
      </w:r>
      <w:r>
        <w:rPr>
          <w:b/>
          <w:bCs/>
          <w:color w:val="000000" w:themeColor="text1"/>
          <w:u w:val="single"/>
          <w14:textFill>
            <w14:solidFill>
              <w14:schemeClr w14:val="tx1"/>
            </w14:solidFill>
          </w14:textFill>
        </w:rPr>
        <w:t>×A×D)</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式中：△S--单位质量表层土壤中某种物质的增量，g/kg；</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Is--预测评价范围内单位年份表层土壤中某种物质的输入量，g；</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Ls--预测评价范围内单位年份表层土壤中某种物质经淋溶排出的量，g；</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Rs--预测评价范围内单位年份表层土壤中某种物质经径流排出的量，g；</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ρ</w:t>
      </w:r>
      <w:r>
        <w:rPr>
          <w:b/>
          <w:bCs/>
          <w:color w:val="000000" w:themeColor="text1"/>
          <w:u w:val="single"/>
          <w:vertAlign w:val="subscript"/>
          <w14:textFill>
            <w14:solidFill>
              <w14:schemeClr w14:val="tx1"/>
            </w14:solidFill>
          </w14:textFill>
        </w:rPr>
        <w:t>b</w:t>
      </w:r>
      <w:r>
        <w:rPr>
          <w:b/>
          <w:bCs/>
          <w:color w:val="000000" w:themeColor="text1"/>
          <w:u w:val="single"/>
          <w14:textFill>
            <w14:solidFill>
              <w14:schemeClr w14:val="tx1"/>
            </w14:solidFill>
          </w14:textFill>
        </w:rPr>
        <w:t>--表层土壤容重，kg/m</w:t>
      </w:r>
      <w:r>
        <w:rPr>
          <w:b/>
          <w:bCs/>
          <w:color w:val="000000" w:themeColor="text1"/>
          <w:u w:val="single"/>
          <w:vertAlign w:val="superscript"/>
          <w14:textFill>
            <w14:solidFill>
              <w14:schemeClr w14:val="tx1"/>
            </w14:solidFill>
          </w14:textFill>
        </w:rPr>
        <w:t>3</w:t>
      </w:r>
      <w:r>
        <w:rPr>
          <w:b/>
          <w:bCs/>
          <w:color w:val="000000" w:themeColor="text1"/>
          <w:u w:val="single"/>
          <w14:textFill>
            <w14:solidFill>
              <w14:schemeClr w14:val="tx1"/>
            </w14:solidFill>
          </w14:textFill>
        </w:rPr>
        <w:t>；</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A--预测评价范围；</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D--表层土壤深度，一般取0.2m，可根据实际情况适当调整；</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n-持续年份，a；</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①相关参数选取：</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Is：污染物的年输入量</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Is的计算公式为：</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Is=W</w:t>
      </w:r>
      <w:r>
        <w:rPr>
          <w:b/>
          <w:bCs/>
          <w:color w:val="000000" w:themeColor="text1"/>
          <w:u w:val="single"/>
          <w:vertAlign w:val="subscript"/>
          <w14:textFill>
            <w14:solidFill>
              <w14:schemeClr w14:val="tx1"/>
            </w14:solidFill>
          </w14:textFill>
        </w:rPr>
        <w:t>o</w:t>
      </w:r>
      <w:r>
        <w:rPr>
          <w:b/>
          <w:bCs/>
          <w:color w:val="000000" w:themeColor="text1"/>
          <w:u w:val="single"/>
          <w14:textFill>
            <w14:solidFill>
              <w14:schemeClr w14:val="tx1"/>
            </w14:solidFill>
          </w14:textFill>
        </w:rPr>
        <w:t>×S×V×3600×8000/1000</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式中：W</w:t>
      </w:r>
      <w:r>
        <w:rPr>
          <w:b/>
          <w:bCs/>
          <w:color w:val="000000" w:themeColor="text1"/>
          <w:u w:val="single"/>
          <w:vertAlign w:val="subscript"/>
          <w14:textFill>
            <w14:solidFill>
              <w14:schemeClr w14:val="tx1"/>
            </w14:solidFill>
          </w14:textFill>
        </w:rPr>
        <w:t>o</w:t>
      </w:r>
      <w:r>
        <w:rPr>
          <w:b/>
          <w:bCs/>
          <w:color w:val="000000" w:themeColor="text1"/>
          <w:u w:val="single"/>
          <w14:textFill>
            <w14:solidFill>
              <w14:schemeClr w14:val="tx1"/>
            </w14:solidFill>
          </w14:textFill>
        </w:rPr>
        <w:t>-预测最大落地浓度值，mg/m</w:t>
      </w:r>
      <w:r>
        <w:rPr>
          <w:b/>
          <w:bCs/>
          <w:color w:val="000000" w:themeColor="text1"/>
          <w:u w:val="single"/>
          <w:vertAlign w:val="superscript"/>
          <w14:textFill>
            <w14:solidFill>
              <w14:schemeClr w14:val="tx1"/>
            </w14:solidFill>
          </w14:textFill>
        </w:rPr>
        <w:t>3</w:t>
      </w:r>
      <w:r>
        <w:rPr>
          <w:b/>
          <w:bCs/>
          <w:color w:val="000000" w:themeColor="text1"/>
          <w:u w:val="single"/>
          <w14:textFill>
            <w14:solidFill>
              <w14:schemeClr w14:val="tx1"/>
            </w14:solidFill>
          </w14:textFill>
        </w:rPr>
        <w:t>；</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S-网格面积，m</w:t>
      </w:r>
      <w:r>
        <w:rPr>
          <w:b/>
          <w:bCs/>
          <w:color w:val="000000" w:themeColor="text1"/>
          <w:u w:val="single"/>
          <w:vertAlign w:val="superscript"/>
          <w14:textFill>
            <w14:solidFill>
              <w14:schemeClr w14:val="tx1"/>
            </w14:solidFill>
          </w14:textFill>
        </w:rPr>
        <w:t>2</w:t>
      </w:r>
      <w:r>
        <w:rPr>
          <w:b/>
          <w:bCs/>
          <w:color w:val="000000" w:themeColor="text1"/>
          <w:u w:val="single"/>
          <w14:textFill>
            <w14:solidFill>
              <w14:schemeClr w14:val="tx1"/>
            </w14:solidFill>
          </w14:textFill>
        </w:rPr>
        <w:t>；</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V-沉降速率，m/s；</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ρ</w:t>
      </w:r>
      <w:r>
        <w:rPr>
          <w:b/>
          <w:bCs/>
          <w:color w:val="000000" w:themeColor="text1"/>
          <w:u w:val="single"/>
          <w:vertAlign w:val="subscript"/>
          <w14:textFill>
            <w14:solidFill>
              <w14:schemeClr w14:val="tx1"/>
            </w14:solidFill>
          </w14:textFill>
        </w:rPr>
        <w:t>b</w:t>
      </w:r>
      <w:r>
        <w:rPr>
          <w:b/>
          <w:bCs/>
          <w:color w:val="000000" w:themeColor="text1"/>
          <w:u w:val="single"/>
          <w14:textFill>
            <w14:solidFill>
              <w14:schemeClr w14:val="tx1"/>
            </w14:solidFill>
          </w14:textFill>
        </w:rPr>
        <w:t>-根表层土壤容重，kg/m</w:t>
      </w:r>
      <w:r>
        <w:rPr>
          <w:b/>
          <w:bCs/>
          <w:color w:val="000000" w:themeColor="text1"/>
          <w:u w:val="single"/>
          <w:vertAlign w:val="superscript"/>
          <w14:textFill>
            <w14:solidFill>
              <w14:schemeClr w14:val="tx1"/>
            </w14:solidFill>
          </w14:textFill>
        </w:rPr>
        <w:t>3</w:t>
      </w:r>
      <w:r>
        <w:rPr>
          <w:b/>
          <w:bCs/>
          <w:color w:val="000000" w:themeColor="text1"/>
          <w:u w:val="single"/>
          <w14:textFill>
            <w14:solidFill>
              <w14:schemeClr w14:val="tx1"/>
            </w14:solidFill>
          </w14:textFill>
        </w:rPr>
        <w:t>；根据现状监测土壤理化性质内容本次工程所在区域表层土壤容重约1.05g/cm</w:t>
      </w:r>
      <w:r>
        <w:rPr>
          <w:b/>
          <w:bCs/>
          <w:color w:val="000000" w:themeColor="text1"/>
          <w:u w:val="single"/>
          <w:vertAlign w:val="superscript"/>
          <w14:textFill>
            <w14:solidFill>
              <w14:schemeClr w14:val="tx1"/>
            </w14:solidFill>
          </w14:textFill>
        </w:rPr>
        <w:t>3</w:t>
      </w:r>
      <w:r>
        <w:rPr>
          <w:b/>
          <w:bCs/>
          <w:color w:val="000000" w:themeColor="text1"/>
          <w:u w:val="single"/>
          <w14:textFill>
            <w14:solidFill>
              <w14:schemeClr w14:val="tx1"/>
            </w14:solidFill>
          </w14:textFill>
        </w:rPr>
        <w:t>。</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根据《环境影响评价技术导则土壤环境（试行）(HJ964-2018)附录E相关内容，土壤中某种物质的输出量主要包括淋溶或径流排出、土壤缓冲消耗等两部分；植物吸收量通常较小，不予考虑；涉及大气沉降影响的，可不考虑输出量即不考虑Ls、Rs，因此上述公式可简化为：</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S=nI</w:t>
      </w:r>
      <w:r>
        <w:rPr>
          <w:b/>
          <w:bCs/>
          <w:color w:val="000000" w:themeColor="text1"/>
          <w:u w:val="single"/>
          <w:vertAlign w:val="subscript"/>
          <w14:textFill>
            <w14:solidFill>
              <w14:schemeClr w14:val="tx1"/>
            </w14:solidFill>
          </w14:textFill>
        </w:rPr>
        <w:t>s</w:t>
      </w:r>
      <w:r>
        <w:rPr>
          <w:b/>
          <w:bCs/>
          <w:color w:val="000000" w:themeColor="text1"/>
          <w:u w:val="single"/>
          <w14:textFill>
            <w14:solidFill>
              <w14:schemeClr w14:val="tx1"/>
            </w14:solidFill>
          </w14:textFill>
        </w:rPr>
        <w:t>/(p</w:t>
      </w:r>
      <w:r>
        <w:rPr>
          <w:b/>
          <w:bCs/>
          <w:color w:val="000000" w:themeColor="text1"/>
          <w:u w:val="single"/>
          <w:vertAlign w:val="subscript"/>
          <w14:textFill>
            <w14:solidFill>
              <w14:schemeClr w14:val="tx1"/>
            </w14:solidFill>
          </w14:textFill>
        </w:rPr>
        <w:t>b</w:t>
      </w:r>
      <w:r>
        <w:rPr>
          <w:b/>
          <w:bCs/>
          <w:color w:val="000000" w:themeColor="text1"/>
          <w:u w:val="single"/>
          <w14:textFill>
            <w14:solidFill>
              <w14:schemeClr w14:val="tx1"/>
            </w14:solidFill>
          </w14:textFill>
        </w:rPr>
        <w:t>×A×D)</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单位质量土壤中某种物质的预测值可根据其增量叠加现状值进行计算：</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drawing>
          <wp:inline distT="0" distB="0" distL="0" distR="0">
            <wp:extent cx="762000" cy="228600"/>
            <wp:effectExtent l="0" t="0" r="0" b="0"/>
            <wp:docPr id="157532653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5326539" name="图片 26"/>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0" y="0"/>
                      <a:ext cx="762000" cy="228600"/>
                    </a:xfrm>
                    <a:prstGeom prst="rect">
                      <a:avLst/>
                    </a:prstGeom>
                    <a:noFill/>
                    <a:ln>
                      <a:noFill/>
                    </a:ln>
                  </pic:spPr>
                </pic:pic>
              </a:graphicData>
            </a:graphic>
          </wp:inline>
        </w:drawing>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式中：S</w:t>
      </w:r>
      <w:r>
        <w:rPr>
          <w:b/>
          <w:bCs/>
          <w:color w:val="000000" w:themeColor="text1"/>
          <w:u w:val="single"/>
          <w:vertAlign w:val="subscript"/>
          <w14:textFill>
            <w14:solidFill>
              <w14:schemeClr w14:val="tx1"/>
            </w14:solidFill>
          </w14:textFill>
        </w:rPr>
        <w:t>b</w:t>
      </w:r>
      <w:r>
        <w:rPr>
          <w:b/>
          <w:bCs/>
          <w:color w:val="000000" w:themeColor="text1"/>
          <w:u w:val="single"/>
          <w14:textFill>
            <w14:solidFill>
              <w14:schemeClr w14:val="tx1"/>
            </w14:solidFill>
          </w14:textFill>
        </w:rPr>
        <w:t>——单位质量表层土壤中某种物质的现状值，g/kg；</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S——单位质量表层土壤中某种物质的预测值，g/kg。</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①污染物进入土壤中测算</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根据大气环境影响预测结果，本次工程主要污染物的小时最大落地浓度贡献年输入量见表6.7-5。</w:t>
      </w:r>
    </w:p>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bCs/>
          <w:color w:val="000000" w:themeColor="text1"/>
          <w:sz w:val="24"/>
          <w:szCs w:val="24"/>
          <w:u w:val="single"/>
          <w:lang w:val="en-GB"/>
          <w14:textFill>
            <w14:solidFill>
              <w14:schemeClr w14:val="tx1"/>
            </w14:solidFill>
          </w14:textFill>
        </w:rPr>
      </w:pPr>
      <w:r>
        <w:rPr>
          <w:rFonts w:ascii="Times New Roman" w:hAnsi="Times New Roman" w:eastAsia="宋体" w:cs="Times New Roman"/>
          <w:b/>
          <w:bCs/>
          <w:color w:val="000000" w:themeColor="text1"/>
          <w:sz w:val="24"/>
          <w:szCs w:val="24"/>
          <w:u w:val="single"/>
          <w:lang w:val="en-GB"/>
          <w14:textFill>
            <w14:solidFill>
              <w14:schemeClr w14:val="tx1"/>
            </w14:solidFill>
          </w14:textFill>
        </w:rPr>
        <w:t>表6.7-5        落地浓度极大值网格内主要污染物年输入量</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108" w:type="dxa"/>
          <w:bottom w:w="57" w:type="dxa"/>
          <w:right w:w="108" w:type="dxa"/>
        </w:tblCellMar>
      </w:tblPr>
      <w:tblGrid>
        <w:gridCol w:w="665"/>
        <w:gridCol w:w="1456"/>
        <w:gridCol w:w="1587"/>
        <w:gridCol w:w="1821"/>
        <w:gridCol w:w="1123"/>
        <w:gridCol w:w="955"/>
        <w:gridCol w:w="9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atLeast"/>
        </w:trPr>
        <w:tc>
          <w:tcPr>
            <w:tcW w:w="390" w:type="pct"/>
            <w:vMerge w:val="restart"/>
            <w:tcBorders>
              <w:top w:val="single" w:color="auto" w:sz="4" w:space="0"/>
              <w:left w:val="single" w:color="auto" w:sz="4" w:space="0"/>
              <w:bottom w:val="single" w:color="auto" w:sz="4" w:space="0"/>
              <w:right w:val="single" w:color="auto" w:sz="4" w:space="0"/>
            </w:tcBorders>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序号</w:t>
            </w:r>
          </w:p>
        </w:tc>
        <w:tc>
          <w:tcPr>
            <w:tcW w:w="854" w:type="pct"/>
            <w:vMerge w:val="restart"/>
            <w:tcBorders>
              <w:top w:val="single" w:color="auto" w:sz="4" w:space="0"/>
              <w:left w:val="single" w:color="auto" w:sz="4" w:space="0"/>
              <w:bottom w:val="single" w:color="auto" w:sz="4" w:space="0"/>
              <w:right w:val="single" w:color="auto" w:sz="4" w:space="0"/>
            </w:tcBorders>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污染物</w:t>
            </w:r>
          </w:p>
        </w:tc>
        <w:tc>
          <w:tcPr>
            <w:tcW w:w="3755" w:type="pct"/>
            <w:gridSpan w:val="5"/>
            <w:tcBorders>
              <w:top w:val="single" w:color="auto" w:sz="4" w:space="0"/>
              <w:left w:val="single" w:color="auto" w:sz="4" w:space="0"/>
              <w:bottom w:val="single" w:color="auto" w:sz="4" w:space="0"/>
              <w:right w:val="single" w:color="auto" w:sz="4" w:space="0"/>
            </w:tcBorders>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相关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p>
        </w:tc>
        <w:tc>
          <w:tcPr>
            <w:tcW w:w="931" w:type="pct"/>
            <w:tcBorders>
              <w:top w:val="single" w:color="auto" w:sz="4" w:space="0"/>
              <w:left w:val="single" w:color="auto" w:sz="4" w:space="0"/>
              <w:bottom w:val="single" w:color="auto" w:sz="4" w:space="0"/>
              <w:right w:val="single" w:color="auto" w:sz="4" w:space="0"/>
            </w:tcBorders>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落地浓度极大值（mg/m</w:t>
            </w:r>
            <w:r>
              <w:rPr>
                <w:b/>
                <w:bCs/>
                <w:color w:val="000000" w:themeColor="text1"/>
                <w:sz w:val="21"/>
                <w:szCs w:val="21"/>
                <w:u w:val="single"/>
                <w:vertAlign w:val="superscript"/>
                <w14:textFill>
                  <w14:solidFill>
                    <w14:schemeClr w14:val="tx1"/>
                  </w14:solidFill>
                </w14:textFill>
              </w:rPr>
              <w:t>3</w:t>
            </w:r>
            <w:r>
              <w:rPr>
                <w:b/>
                <w:bCs/>
                <w:color w:val="000000" w:themeColor="text1"/>
                <w:sz w:val="21"/>
                <w:szCs w:val="21"/>
                <w:u w:val="single"/>
                <w14:textFill>
                  <w14:solidFill>
                    <w14:schemeClr w14:val="tx1"/>
                  </w14:solidFill>
                </w14:textFill>
              </w:rPr>
              <w:t>）</w:t>
            </w:r>
          </w:p>
        </w:tc>
        <w:tc>
          <w:tcPr>
            <w:tcW w:w="1068" w:type="pct"/>
            <w:tcBorders>
              <w:top w:val="single" w:color="auto" w:sz="4" w:space="0"/>
              <w:left w:val="single" w:color="auto" w:sz="4" w:space="0"/>
              <w:bottom w:val="single" w:color="auto" w:sz="4" w:space="0"/>
              <w:right w:val="single" w:color="auto" w:sz="4" w:space="0"/>
            </w:tcBorders>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网格面积（m</w:t>
            </w:r>
            <w:r>
              <w:rPr>
                <w:b/>
                <w:bCs/>
                <w:color w:val="000000" w:themeColor="text1"/>
                <w:sz w:val="21"/>
                <w:szCs w:val="21"/>
                <w:u w:val="single"/>
                <w:vertAlign w:val="superscript"/>
                <w14:textFill>
                  <w14:solidFill>
                    <w14:schemeClr w14:val="tx1"/>
                  </w14:solidFill>
                </w14:textFill>
              </w:rPr>
              <w:t>2</w:t>
            </w:r>
            <w:r>
              <w:rPr>
                <w:b/>
                <w:bCs/>
                <w:color w:val="000000" w:themeColor="text1"/>
                <w:sz w:val="21"/>
                <w:szCs w:val="21"/>
                <w:u w:val="single"/>
                <w14:textFill>
                  <w14:solidFill>
                    <w14:schemeClr w14:val="tx1"/>
                  </w14:solidFill>
                </w14:textFill>
              </w:rPr>
              <w:t>）</w:t>
            </w:r>
          </w:p>
        </w:tc>
        <w:tc>
          <w:tcPr>
            <w:tcW w:w="659" w:type="pct"/>
            <w:tcBorders>
              <w:top w:val="single" w:color="auto" w:sz="4" w:space="0"/>
              <w:left w:val="single" w:color="auto" w:sz="4" w:space="0"/>
              <w:bottom w:val="single" w:color="auto" w:sz="4" w:space="0"/>
              <w:right w:val="single" w:color="auto" w:sz="4" w:space="0"/>
            </w:tcBorders>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沉降速率（m/s）</w:t>
            </w:r>
          </w:p>
        </w:tc>
        <w:tc>
          <w:tcPr>
            <w:tcW w:w="560" w:type="pct"/>
            <w:tcBorders>
              <w:top w:val="single" w:color="auto" w:sz="4" w:space="0"/>
              <w:left w:val="single" w:color="auto" w:sz="4" w:space="0"/>
              <w:bottom w:val="single" w:color="auto" w:sz="4" w:space="0"/>
              <w:right w:val="single" w:color="auto" w:sz="4" w:space="0"/>
            </w:tcBorders>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时间</w:t>
            </w:r>
          </w:p>
        </w:tc>
        <w:tc>
          <w:tcPr>
            <w:tcW w:w="536" w:type="pct"/>
            <w:tcBorders>
              <w:top w:val="single" w:color="auto" w:sz="4" w:space="0"/>
              <w:left w:val="single" w:color="auto" w:sz="4" w:space="0"/>
              <w:bottom w:val="single" w:color="auto" w:sz="4" w:space="0"/>
              <w:right w:val="single" w:color="auto" w:sz="4" w:space="0"/>
            </w:tcBorders>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年输入量（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atLeast"/>
        </w:trPr>
        <w:tc>
          <w:tcPr>
            <w:tcW w:w="390" w:type="pct"/>
            <w:tcBorders>
              <w:top w:val="single" w:color="auto" w:sz="4" w:space="0"/>
              <w:left w:val="single" w:color="auto" w:sz="4" w:space="0"/>
              <w:bottom w:val="single" w:color="auto" w:sz="4" w:space="0"/>
              <w:right w:val="single" w:color="auto" w:sz="4" w:space="0"/>
            </w:tcBorders>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1</w:t>
            </w:r>
          </w:p>
        </w:tc>
        <w:tc>
          <w:tcPr>
            <w:tcW w:w="854" w:type="pct"/>
            <w:tcBorders>
              <w:top w:val="single" w:color="auto" w:sz="4" w:space="0"/>
              <w:left w:val="single" w:color="auto" w:sz="4" w:space="0"/>
              <w:bottom w:val="single" w:color="auto" w:sz="4" w:space="0"/>
              <w:right w:val="single" w:color="auto" w:sz="4" w:space="0"/>
            </w:tcBorders>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非甲烷总烃</w:t>
            </w:r>
          </w:p>
        </w:tc>
        <w:tc>
          <w:tcPr>
            <w:tcW w:w="931" w:type="pct"/>
            <w:tcBorders>
              <w:top w:val="single" w:color="auto" w:sz="4" w:space="0"/>
              <w:left w:val="single" w:color="auto" w:sz="4" w:space="0"/>
              <w:bottom w:val="single" w:color="auto" w:sz="4" w:space="0"/>
              <w:right w:val="single" w:color="auto" w:sz="4" w:space="0"/>
            </w:tcBorders>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0.0421</w:t>
            </w:r>
          </w:p>
        </w:tc>
        <w:tc>
          <w:tcPr>
            <w:tcW w:w="1068" w:type="pct"/>
            <w:tcBorders>
              <w:top w:val="single" w:color="auto" w:sz="4" w:space="0"/>
              <w:left w:val="single" w:color="auto" w:sz="4" w:space="0"/>
              <w:bottom w:val="single" w:color="auto" w:sz="4" w:space="0"/>
              <w:right w:val="single" w:color="auto" w:sz="4" w:space="0"/>
            </w:tcBorders>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2678</w:t>
            </w:r>
          </w:p>
        </w:tc>
        <w:tc>
          <w:tcPr>
            <w:tcW w:w="659" w:type="pct"/>
            <w:tcBorders>
              <w:top w:val="single" w:color="auto" w:sz="4" w:space="0"/>
              <w:left w:val="single" w:color="auto" w:sz="4" w:space="0"/>
              <w:bottom w:val="single" w:color="auto" w:sz="4" w:space="0"/>
              <w:right w:val="single" w:color="auto" w:sz="4" w:space="0"/>
            </w:tcBorders>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0.003</w:t>
            </w:r>
          </w:p>
        </w:tc>
        <w:tc>
          <w:tcPr>
            <w:tcW w:w="560" w:type="pct"/>
            <w:tcBorders>
              <w:top w:val="single" w:color="auto" w:sz="4" w:space="0"/>
              <w:left w:val="single" w:color="auto" w:sz="4" w:space="0"/>
              <w:bottom w:val="single" w:color="auto" w:sz="4" w:space="0"/>
              <w:right w:val="single" w:color="auto" w:sz="4" w:space="0"/>
            </w:tcBorders>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1年</w:t>
            </w:r>
          </w:p>
        </w:tc>
        <w:tc>
          <w:tcPr>
            <w:tcW w:w="536" w:type="pct"/>
            <w:tcBorders>
              <w:top w:val="single" w:color="auto" w:sz="4" w:space="0"/>
              <w:left w:val="single" w:color="auto" w:sz="4" w:space="0"/>
              <w:bottom w:val="single" w:color="auto" w:sz="4" w:space="0"/>
              <w:right w:val="single" w:color="auto" w:sz="4" w:space="0"/>
            </w:tcBorders>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9.741</w:t>
            </w:r>
          </w:p>
        </w:tc>
      </w:tr>
    </w:tbl>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根据附录E，土壤中某种物质的输出量主要包括淋溶或者径流排出，土壤缓冲消耗等两部分，植物吸收量通常较小，不予考虑，涉及大气沉降影响的，可不考虑输出量。因此，本次预测不考虑</w:t>
      </w:r>
      <w:r>
        <w:rPr>
          <w:b/>
          <w:bCs/>
          <w:i/>
          <w:color w:val="000000" w:themeColor="text1"/>
          <w:u w:val="single"/>
          <w14:textFill>
            <w14:solidFill>
              <w14:schemeClr w14:val="tx1"/>
            </w14:solidFill>
          </w14:textFill>
        </w:rPr>
        <w:t>L</w:t>
      </w:r>
      <w:r>
        <w:rPr>
          <w:b/>
          <w:bCs/>
          <w:i/>
          <w:color w:val="000000" w:themeColor="text1"/>
          <w:u w:val="single"/>
          <w:vertAlign w:val="subscript"/>
          <w14:textFill>
            <w14:solidFill>
              <w14:schemeClr w14:val="tx1"/>
            </w14:solidFill>
          </w14:textFill>
        </w:rPr>
        <w:t>s</w:t>
      </w:r>
      <w:r>
        <w:rPr>
          <w:b/>
          <w:bCs/>
          <w:color w:val="000000" w:themeColor="text1"/>
          <w:u w:val="single"/>
          <w14:textFill>
            <w14:solidFill>
              <w14:schemeClr w14:val="tx1"/>
            </w14:solidFill>
          </w14:textFill>
        </w:rPr>
        <w:t>、</w:t>
      </w:r>
      <w:r>
        <w:rPr>
          <w:b/>
          <w:bCs/>
          <w:i/>
          <w:color w:val="000000" w:themeColor="text1"/>
          <w:u w:val="single"/>
          <w14:textFill>
            <w14:solidFill>
              <w14:schemeClr w14:val="tx1"/>
            </w14:solidFill>
          </w14:textFill>
        </w:rPr>
        <w:t>R</w:t>
      </w:r>
      <w:r>
        <w:rPr>
          <w:b/>
          <w:bCs/>
          <w:i/>
          <w:color w:val="000000" w:themeColor="text1"/>
          <w:u w:val="single"/>
          <w:vertAlign w:val="subscript"/>
          <w14:textFill>
            <w14:solidFill>
              <w14:schemeClr w14:val="tx1"/>
            </w14:solidFill>
          </w14:textFill>
        </w:rPr>
        <w:t>s</w:t>
      </w:r>
      <w:r>
        <w:rPr>
          <w:b/>
          <w:bCs/>
          <w:color w:val="000000" w:themeColor="text1"/>
          <w:u w:val="single"/>
          <w14:textFill>
            <w14:solidFill>
              <w14:schemeClr w14:val="tx1"/>
            </w14:solidFill>
          </w14:textFill>
        </w:rPr>
        <w:t>影响。</w:t>
      </w:r>
    </w:p>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bCs/>
          <w:color w:val="000000" w:themeColor="text1"/>
          <w:sz w:val="24"/>
          <w:szCs w:val="24"/>
          <w:u w:val="single"/>
          <w:lang w:val="en-GB"/>
          <w14:textFill>
            <w14:solidFill>
              <w14:schemeClr w14:val="tx1"/>
            </w14:solidFill>
          </w14:textFill>
        </w:rPr>
      </w:pPr>
      <w:r>
        <w:rPr>
          <w:rFonts w:ascii="Times New Roman" w:hAnsi="Times New Roman" w:eastAsia="宋体" w:cs="Times New Roman"/>
          <w:b/>
          <w:bCs/>
          <w:color w:val="000000" w:themeColor="text1"/>
          <w:sz w:val="24"/>
          <w:szCs w:val="24"/>
          <w:u w:val="single"/>
          <w:lang w:val="en-GB"/>
          <w14:textFill>
            <w14:solidFill>
              <w14:schemeClr w14:val="tx1"/>
            </w14:solidFill>
          </w14:textFill>
        </w:rPr>
        <w:t>表6.7-6              大气沉降预测参数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2"/>
        <w:gridCol w:w="1298"/>
        <w:gridCol w:w="727"/>
        <w:gridCol w:w="715"/>
        <w:gridCol w:w="1266"/>
        <w:gridCol w:w="1083"/>
        <w:gridCol w:w="795"/>
        <w:gridCol w:w="14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5" w:type="pct"/>
            <w:tcBorders>
              <w:top w:val="single" w:color="auto" w:sz="4" w:space="0"/>
              <w:left w:val="single" w:color="auto" w:sz="4" w:space="0"/>
              <w:bottom w:val="single" w:color="auto" w:sz="4" w:space="0"/>
              <w:right w:val="single" w:color="auto" w:sz="4" w:space="0"/>
            </w:tcBorders>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污染物</w:t>
            </w:r>
          </w:p>
        </w:tc>
        <w:tc>
          <w:tcPr>
            <w:tcW w:w="761" w:type="pct"/>
            <w:tcBorders>
              <w:top w:val="single" w:color="auto" w:sz="4" w:space="0"/>
              <w:left w:val="single" w:color="auto" w:sz="4" w:space="0"/>
              <w:bottom w:val="single" w:color="auto" w:sz="4" w:space="0"/>
              <w:right w:val="single" w:color="auto" w:sz="4" w:space="0"/>
            </w:tcBorders>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Is(g)</w:t>
            </w:r>
          </w:p>
        </w:tc>
        <w:tc>
          <w:tcPr>
            <w:tcW w:w="426" w:type="pct"/>
            <w:tcBorders>
              <w:top w:val="single" w:color="auto" w:sz="4" w:space="0"/>
              <w:left w:val="single" w:color="auto" w:sz="4" w:space="0"/>
              <w:bottom w:val="single" w:color="auto" w:sz="4" w:space="0"/>
              <w:right w:val="single" w:color="auto" w:sz="4" w:space="0"/>
            </w:tcBorders>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Ls(g)</w:t>
            </w:r>
          </w:p>
        </w:tc>
        <w:tc>
          <w:tcPr>
            <w:tcW w:w="419" w:type="pct"/>
            <w:tcBorders>
              <w:top w:val="single" w:color="auto" w:sz="4" w:space="0"/>
              <w:left w:val="single" w:color="auto" w:sz="4" w:space="0"/>
              <w:bottom w:val="single" w:color="auto" w:sz="4" w:space="0"/>
              <w:right w:val="single" w:color="auto" w:sz="4" w:space="0"/>
            </w:tcBorders>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Rs(g)</w:t>
            </w:r>
          </w:p>
        </w:tc>
        <w:tc>
          <w:tcPr>
            <w:tcW w:w="742" w:type="pct"/>
            <w:tcBorders>
              <w:top w:val="single" w:color="auto" w:sz="4" w:space="0"/>
              <w:left w:val="single" w:color="auto" w:sz="4" w:space="0"/>
              <w:bottom w:val="single" w:color="auto" w:sz="4" w:space="0"/>
              <w:right w:val="single" w:color="auto" w:sz="4" w:space="0"/>
            </w:tcBorders>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ρb (kg/m</w:t>
            </w:r>
            <w:r>
              <w:rPr>
                <w:b/>
                <w:bCs/>
                <w:color w:val="000000" w:themeColor="text1"/>
                <w:sz w:val="21"/>
                <w:szCs w:val="21"/>
                <w:u w:val="single"/>
                <w:vertAlign w:val="superscript"/>
                <w14:textFill>
                  <w14:solidFill>
                    <w14:schemeClr w14:val="tx1"/>
                  </w14:solidFill>
                </w14:textFill>
              </w:rPr>
              <w:t>3</w:t>
            </w:r>
            <w:r>
              <w:rPr>
                <w:b/>
                <w:bCs/>
                <w:color w:val="000000" w:themeColor="text1"/>
                <w:sz w:val="21"/>
                <w:szCs w:val="21"/>
                <w:u w:val="single"/>
                <w14:textFill>
                  <w14:solidFill>
                    <w14:schemeClr w14:val="tx1"/>
                  </w14:solidFill>
                </w14:textFill>
              </w:rPr>
              <w:t>)</w:t>
            </w:r>
          </w:p>
        </w:tc>
        <w:tc>
          <w:tcPr>
            <w:tcW w:w="635" w:type="pct"/>
            <w:tcBorders>
              <w:top w:val="single" w:color="auto" w:sz="4" w:space="0"/>
              <w:left w:val="single" w:color="auto" w:sz="4" w:space="0"/>
              <w:bottom w:val="single" w:color="auto" w:sz="4" w:space="0"/>
              <w:right w:val="single" w:color="auto" w:sz="4" w:space="0"/>
            </w:tcBorders>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A(m</w:t>
            </w:r>
            <w:r>
              <w:rPr>
                <w:b/>
                <w:bCs/>
                <w:color w:val="000000" w:themeColor="text1"/>
                <w:sz w:val="21"/>
                <w:szCs w:val="21"/>
                <w:u w:val="single"/>
                <w:vertAlign w:val="superscript"/>
                <w14:textFill>
                  <w14:solidFill>
                    <w14:schemeClr w14:val="tx1"/>
                  </w14:solidFill>
                </w14:textFill>
              </w:rPr>
              <w:t>2</w:t>
            </w:r>
            <w:r>
              <w:rPr>
                <w:b/>
                <w:bCs/>
                <w:color w:val="000000" w:themeColor="text1"/>
                <w:sz w:val="21"/>
                <w:szCs w:val="21"/>
                <w:u w:val="single"/>
                <w14:textFill>
                  <w14:solidFill>
                    <w14:schemeClr w14:val="tx1"/>
                  </w14:solidFill>
                </w14:textFill>
              </w:rPr>
              <w:t>)</w:t>
            </w:r>
          </w:p>
        </w:tc>
        <w:tc>
          <w:tcPr>
            <w:tcW w:w="466" w:type="pct"/>
            <w:tcBorders>
              <w:top w:val="single" w:color="auto" w:sz="4" w:space="0"/>
              <w:left w:val="single" w:color="auto" w:sz="4" w:space="0"/>
              <w:bottom w:val="single" w:color="auto" w:sz="4" w:space="0"/>
              <w:right w:val="single" w:color="auto" w:sz="4" w:space="0"/>
            </w:tcBorders>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D(m)</w:t>
            </w:r>
          </w:p>
        </w:tc>
        <w:tc>
          <w:tcPr>
            <w:tcW w:w="842" w:type="pct"/>
            <w:tcBorders>
              <w:top w:val="single" w:color="auto" w:sz="4" w:space="0"/>
              <w:left w:val="single" w:color="auto" w:sz="4" w:space="0"/>
              <w:bottom w:val="single" w:color="auto" w:sz="4" w:space="0"/>
              <w:right w:val="single" w:color="auto" w:sz="4" w:space="0"/>
            </w:tcBorders>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5" w:type="pct"/>
            <w:tcBorders>
              <w:top w:val="single" w:color="auto" w:sz="4" w:space="0"/>
              <w:left w:val="single" w:color="auto" w:sz="4" w:space="0"/>
              <w:bottom w:val="single" w:color="auto" w:sz="4" w:space="0"/>
              <w:right w:val="single" w:color="auto" w:sz="4" w:space="0"/>
            </w:tcBorders>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非甲烷总烃</w:t>
            </w:r>
          </w:p>
        </w:tc>
        <w:tc>
          <w:tcPr>
            <w:tcW w:w="761" w:type="pct"/>
            <w:tcBorders>
              <w:top w:val="single" w:color="auto" w:sz="4" w:space="0"/>
              <w:left w:val="single" w:color="auto" w:sz="4" w:space="0"/>
              <w:bottom w:val="single" w:color="auto" w:sz="4" w:space="0"/>
              <w:right w:val="single" w:color="auto" w:sz="4" w:space="0"/>
            </w:tcBorders>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9.741</w:t>
            </w:r>
          </w:p>
        </w:tc>
        <w:tc>
          <w:tcPr>
            <w:tcW w:w="426" w:type="pct"/>
            <w:tcBorders>
              <w:top w:val="single" w:color="auto" w:sz="4" w:space="0"/>
              <w:left w:val="single" w:color="auto" w:sz="4" w:space="0"/>
              <w:bottom w:val="single" w:color="auto" w:sz="4" w:space="0"/>
              <w:right w:val="single" w:color="auto" w:sz="4" w:space="0"/>
            </w:tcBorders>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w:t>
            </w:r>
          </w:p>
        </w:tc>
        <w:tc>
          <w:tcPr>
            <w:tcW w:w="419" w:type="pct"/>
            <w:tcBorders>
              <w:top w:val="single" w:color="auto" w:sz="4" w:space="0"/>
              <w:left w:val="single" w:color="auto" w:sz="4" w:space="0"/>
              <w:bottom w:val="single" w:color="auto" w:sz="4" w:space="0"/>
              <w:right w:val="single" w:color="auto" w:sz="4" w:space="0"/>
            </w:tcBorders>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w:t>
            </w:r>
          </w:p>
        </w:tc>
        <w:tc>
          <w:tcPr>
            <w:tcW w:w="742" w:type="pct"/>
            <w:tcBorders>
              <w:top w:val="single" w:color="auto" w:sz="4" w:space="0"/>
              <w:left w:val="single" w:color="auto" w:sz="4" w:space="0"/>
              <w:bottom w:val="single" w:color="auto" w:sz="4" w:space="0"/>
              <w:right w:val="single" w:color="auto" w:sz="4" w:space="0"/>
            </w:tcBorders>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1050</w:t>
            </w:r>
          </w:p>
        </w:tc>
        <w:tc>
          <w:tcPr>
            <w:tcW w:w="635" w:type="pct"/>
            <w:tcBorders>
              <w:top w:val="single" w:color="auto" w:sz="4" w:space="0"/>
              <w:left w:val="single" w:color="auto" w:sz="4" w:space="0"/>
              <w:bottom w:val="single" w:color="auto" w:sz="4" w:space="0"/>
              <w:right w:val="single" w:color="auto" w:sz="4" w:space="0"/>
            </w:tcBorders>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2678</w:t>
            </w:r>
          </w:p>
        </w:tc>
        <w:tc>
          <w:tcPr>
            <w:tcW w:w="466" w:type="pct"/>
            <w:tcBorders>
              <w:top w:val="single" w:color="auto" w:sz="4" w:space="0"/>
              <w:left w:val="single" w:color="auto" w:sz="4" w:space="0"/>
              <w:bottom w:val="single" w:color="auto" w:sz="4" w:space="0"/>
              <w:right w:val="single" w:color="auto" w:sz="4" w:space="0"/>
            </w:tcBorders>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0.2</w:t>
            </w:r>
          </w:p>
        </w:tc>
        <w:tc>
          <w:tcPr>
            <w:tcW w:w="842" w:type="pct"/>
            <w:tcBorders>
              <w:top w:val="single" w:color="auto" w:sz="4" w:space="0"/>
              <w:left w:val="single" w:color="auto" w:sz="4" w:space="0"/>
              <w:bottom w:val="single" w:color="auto" w:sz="4" w:space="0"/>
              <w:right w:val="single" w:color="auto" w:sz="4" w:space="0"/>
            </w:tcBorders>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1、5、10、20</w:t>
            </w:r>
          </w:p>
        </w:tc>
      </w:tr>
    </w:tbl>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②预测结果与分析</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通过上述方法预测计算得出本次工程完成投产1年、5年、10年、20年后的各污染物输入量及与背景值（选用各监测点位中最大值）叠加后的结果，见表6.7-7。</w:t>
      </w:r>
    </w:p>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bCs/>
          <w:color w:val="000000" w:themeColor="text1"/>
          <w:sz w:val="24"/>
          <w:szCs w:val="24"/>
          <w:u w:val="single"/>
          <w:lang w:val="en-GB"/>
          <w14:textFill>
            <w14:solidFill>
              <w14:schemeClr w14:val="tx1"/>
            </w14:solidFill>
          </w14:textFill>
        </w:rPr>
      </w:pPr>
      <w:r>
        <w:rPr>
          <w:rFonts w:ascii="Times New Roman" w:hAnsi="Times New Roman" w:eastAsia="宋体" w:cs="Times New Roman"/>
          <w:b/>
          <w:bCs/>
          <w:color w:val="000000" w:themeColor="text1"/>
          <w:sz w:val="24"/>
          <w:szCs w:val="24"/>
          <w:u w:val="single"/>
          <w:lang w:val="en-GB"/>
          <w14:textFill>
            <w14:solidFill>
              <w14:schemeClr w14:val="tx1"/>
            </w14:solidFill>
          </w14:textFill>
        </w:rPr>
        <w:t>表6.7-7          土壤中预测结果一览表（mg/kg）</w:t>
      </w:r>
    </w:p>
    <w:tbl>
      <w:tblPr>
        <w:tblStyle w:val="26"/>
        <w:tblW w:w="85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108" w:type="dxa"/>
          <w:bottom w:w="57" w:type="dxa"/>
          <w:right w:w="108" w:type="dxa"/>
        </w:tblCellMar>
      </w:tblPr>
      <w:tblGrid>
        <w:gridCol w:w="1450"/>
        <w:gridCol w:w="1829"/>
        <w:gridCol w:w="1156"/>
        <w:gridCol w:w="1353"/>
        <w:gridCol w:w="1425"/>
        <w:gridCol w:w="13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397" w:hRule="atLeast"/>
          <w:jc w:val="center"/>
        </w:trPr>
        <w:tc>
          <w:tcPr>
            <w:tcW w:w="1450" w:type="dxa"/>
            <w:vMerge w:val="restart"/>
            <w:tcBorders>
              <w:top w:val="single" w:color="auto" w:sz="4" w:space="0"/>
              <w:left w:val="single" w:color="auto" w:sz="4" w:space="0"/>
              <w:bottom w:val="single" w:color="auto" w:sz="4" w:space="0"/>
              <w:right w:val="single" w:color="auto" w:sz="4" w:space="0"/>
            </w:tcBorders>
            <w:tcMar>
              <w:top w:w="68" w:type="dxa"/>
              <w:left w:w="108" w:type="dxa"/>
              <w:bottom w:w="68" w:type="dxa"/>
              <w:right w:w="108" w:type="dxa"/>
            </w:tcMar>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非甲烷总烃，本次工程以土壤石油烃（C</w:t>
            </w:r>
            <w:r>
              <w:rPr>
                <w:b/>
                <w:bCs/>
                <w:color w:val="000000" w:themeColor="text1"/>
                <w:sz w:val="21"/>
                <w:szCs w:val="21"/>
                <w:u w:val="single"/>
                <w:vertAlign w:val="subscript"/>
                <w14:textFill>
                  <w14:solidFill>
                    <w14:schemeClr w14:val="tx1"/>
                  </w14:solidFill>
                </w14:textFill>
              </w:rPr>
              <w:t>10</w:t>
            </w:r>
            <w:r>
              <w:rPr>
                <w:b/>
                <w:bCs/>
                <w:color w:val="000000" w:themeColor="text1"/>
                <w:sz w:val="21"/>
                <w:szCs w:val="21"/>
                <w:u w:val="single"/>
                <w14:textFill>
                  <w14:solidFill>
                    <w14:schemeClr w14:val="tx1"/>
                  </w14:solidFill>
                </w14:textFill>
              </w:rPr>
              <w:t>~C</w:t>
            </w:r>
            <w:r>
              <w:rPr>
                <w:b/>
                <w:bCs/>
                <w:color w:val="000000" w:themeColor="text1"/>
                <w:sz w:val="21"/>
                <w:szCs w:val="21"/>
                <w:u w:val="single"/>
                <w:vertAlign w:val="subscript"/>
                <w14:textFill>
                  <w14:solidFill>
                    <w14:schemeClr w14:val="tx1"/>
                  </w14:solidFill>
                </w14:textFill>
              </w:rPr>
              <w:t>40</w:t>
            </w:r>
            <w:r>
              <w:rPr>
                <w:b/>
                <w:bCs/>
                <w:color w:val="000000" w:themeColor="text1"/>
                <w:sz w:val="21"/>
                <w:szCs w:val="21"/>
                <w:u w:val="single"/>
                <w14:textFill>
                  <w14:solidFill>
                    <w14:schemeClr w14:val="tx1"/>
                  </w14:solidFill>
                </w14:textFill>
              </w:rPr>
              <w:t>）计</w:t>
            </w:r>
          </w:p>
        </w:tc>
        <w:tc>
          <w:tcPr>
            <w:tcW w:w="1829" w:type="dxa"/>
            <w:tcBorders>
              <w:top w:val="single" w:color="auto" w:sz="4" w:space="0"/>
              <w:left w:val="single" w:color="auto" w:sz="4" w:space="0"/>
              <w:bottom w:val="single" w:color="auto" w:sz="4" w:space="0"/>
              <w:right w:val="single" w:color="auto" w:sz="4" w:space="0"/>
            </w:tcBorders>
            <w:tcMar>
              <w:top w:w="68" w:type="dxa"/>
              <w:left w:w="108" w:type="dxa"/>
              <w:bottom w:w="68" w:type="dxa"/>
              <w:right w:w="108" w:type="dxa"/>
            </w:tcMar>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预测年份</w:t>
            </w:r>
          </w:p>
        </w:tc>
        <w:tc>
          <w:tcPr>
            <w:tcW w:w="1156" w:type="dxa"/>
            <w:tcBorders>
              <w:top w:val="single" w:color="auto" w:sz="4" w:space="0"/>
              <w:left w:val="single" w:color="auto" w:sz="4" w:space="0"/>
              <w:bottom w:val="single" w:color="auto" w:sz="4" w:space="0"/>
              <w:right w:val="single" w:color="auto" w:sz="4" w:space="0"/>
            </w:tcBorders>
            <w:tcMar>
              <w:top w:w="68" w:type="dxa"/>
              <w:left w:w="108" w:type="dxa"/>
              <w:bottom w:w="68" w:type="dxa"/>
              <w:right w:w="108" w:type="dxa"/>
            </w:tcMar>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1年</w:t>
            </w:r>
          </w:p>
        </w:tc>
        <w:tc>
          <w:tcPr>
            <w:tcW w:w="1353" w:type="dxa"/>
            <w:tcBorders>
              <w:top w:val="single" w:color="auto" w:sz="4" w:space="0"/>
              <w:left w:val="single" w:color="auto" w:sz="4" w:space="0"/>
              <w:bottom w:val="single" w:color="auto" w:sz="4" w:space="0"/>
              <w:right w:val="single" w:color="auto" w:sz="4" w:space="0"/>
            </w:tcBorders>
            <w:tcMar>
              <w:top w:w="68" w:type="dxa"/>
              <w:left w:w="108" w:type="dxa"/>
              <w:bottom w:w="68" w:type="dxa"/>
              <w:right w:w="108" w:type="dxa"/>
            </w:tcMar>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5年</w:t>
            </w:r>
          </w:p>
        </w:tc>
        <w:tc>
          <w:tcPr>
            <w:tcW w:w="1425" w:type="dxa"/>
            <w:tcBorders>
              <w:top w:val="single" w:color="auto" w:sz="4" w:space="0"/>
              <w:left w:val="single" w:color="auto" w:sz="4" w:space="0"/>
              <w:bottom w:val="single" w:color="auto" w:sz="4" w:space="0"/>
              <w:right w:val="single" w:color="auto" w:sz="4" w:space="0"/>
            </w:tcBorders>
            <w:tcMar>
              <w:top w:w="68" w:type="dxa"/>
              <w:left w:w="108" w:type="dxa"/>
              <w:bottom w:w="68" w:type="dxa"/>
              <w:right w:w="108" w:type="dxa"/>
            </w:tcMar>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10年</w:t>
            </w:r>
          </w:p>
        </w:tc>
        <w:tc>
          <w:tcPr>
            <w:tcW w:w="1339" w:type="dxa"/>
            <w:tcBorders>
              <w:top w:val="single" w:color="auto" w:sz="4" w:space="0"/>
              <w:left w:val="single" w:color="auto" w:sz="4" w:space="0"/>
              <w:bottom w:val="single" w:color="auto" w:sz="4" w:space="0"/>
              <w:right w:val="single" w:color="auto" w:sz="4" w:space="0"/>
            </w:tcBorders>
            <w:tcMar>
              <w:top w:w="68" w:type="dxa"/>
              <w:left w:w="108" w:type="dxa"/>
              <w:bottom w:w="68" w:type="dxa"/>
              <w:right w:w="108" w:type="dxa"/>
            </w:tcMar>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20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397"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p>
        </w:tc>
        <w:tc>
          <w:tcPr>
            <w:tcW w:w="1829" w:type="dxa"/>
            <w:tcBorders>
              <w:top w:val="single" w:color="auto" w:sz="4" w:space="0"/>
              <w:left w:val="single" w:color="auto" w:sz="4" w:space="0"/>
              <w:bottom w:val="single" w:color="auto" w:sz="4" w:space="0"/>
              <w:right w:val="single" w:color="auto" w:sz="4" w:space="0"/>
            </w:tcBorders>
            <w:tcMar>
              <w:top w:w="68" w:type="dxa"/>
              <w:left w:w="108" w:type="dxa"/>
              <w:bottom w:w="68" w:type="dxa"/>
              <w:right w:w="108" w:type="dxa"/>
            </w:tcMar>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预测值（mg/kg）</w:t>
            </w:r>
          </w:p>
        </w:tc>
        <w:tc>
          <w:tcPr>
            <w:tcW w:w="1156" w:type="dxa"/>
            <w:tcBorders>
              <w:top w:val="single" w:color="auto" w:sz="4" w:space="0"/>
              <w:left w:val="single" w:color="auto" w:sz="4" w:space="0"/>
              <w:bottom w:val="single" w:color="auto" w:sz="4" w:space="0"/>
              <w:right w:val="single" w:color="auto" w:sz="4" w:space="0"/>
            </w:tcBorders>
            <w:tcMar>
              <w:top w:w="68" w:type="dxa"/>
              <w:left w:w="108" w:type="dxa"/>
              <w:bottom w:w="68" w:type="dxa"/>
              <w:right w:w="108" w:type="dxa"/>
            </w:tcMar>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0.0173</w:t>
            </w:r>
          </w:p>
        </w:tc>
        <w:tc>
          <w:tcPr>
            <w:tcW w:w="1353" w:type="dxa"/>
            <w:tcBorders>
              <w:top w:val="single" w:color="auto" w:sz="4" w:space="0"/>
              <w:left w:val="single" w:color="auto" w:sz="4" w:space="0"/>
              <w:bottom w:val="single" w:color="auto" w:sz="4" w:space="0"/>
              <w:right w:val="single" w:color="auto" w:sz="4" w:space="0"/>
            </w:tcBorders>
            <w:tcMar>
              <w:top w:w="68" w:type="dxa"/>
              <w:left w:w="108" w:type="dxa"/>
              <w:bottom w:w="68" w:type="dxa"/>
              <w:right w:w="108" w:type="dxa"/>
            </w:tcMar>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0.0866</w:t>
            </w:r>
          </w:p>
        </w:tc>
        <w:tc>
          <w:tcPr>
            <w:tcW w:w="1425" w:type="dxa"/>
            <w:tcBorders>
              <w:top w:val="single" w:color="auto" w:sz="4" w:space="0"/>
              <w:left w:val="single" w:color="auto" w:sz="4" w:space="0"/>
              <w:bottom w:val="single" w:color="auto" w:sz="4" w:space="0"/>
              <w:right w:val="single" w:color="auto" w:sz="4" w:space="0"/>
            </w:tcBorders>
            <w:tcMar>
              <w:top w:w="68" w:type="dxa"/>
              <w:left w:w="108" w:type="dxa"/>
              <w:bottom w:w="68" w:type="dxa"/>
              <w:right w:w="108" w:type="dxa"/>
            </w:tcMar>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0.1732</w:t>
            </w:r>
          </w:p>
        </w:tc>
        <w:tc>
          <w:tcPr>
            <w:tcW w:w="1339" w:type="dxa"/>
            <w:tcBorders>
              <w:top w:val="single" w:color="auto" w:sz="4" w:space="0"/>
              <w:left w:val="single" w:color="auto" w:sz="4" w:space="0"/>
              <w:bottom w:val="single" w:color="auto" w:sz="4" w:space="0"/>
              <w:right w:val="single" w:color="auto" w:sz="4" w:space="0"/>
            </w:tcBorders>
            <w:tcMar>
              <w:top w:w="68" w:type="dxa"/>
              <w:left w:w="108" w:type="dxa"/>
              <w:bottom w:w="68" w:type="dxa"/>
              <w:right w:w="108" w:type="dxa"/>
            </w:tcMar>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0.34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397"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p>
        </w:tc>
        <w:tc>
          <w:tcPr>
            <w:tcW w:w="1829" w:type="dxa"/>
            <w:tcBorders>
              <w:top w:val="single" w:color="auto" w:sz="4" w:space="0"/>
              <w:left w:val="single" w:color="auto" w:sz="4" w:space="0"/>
              <w:bottom w:val="single" w:color="auto" w:sz="4" w:space="0"/>
              <w:right w:val="single" w:color="auto" w:sz="4" w:space="0"/>
            </w:tcBorders>
            <w:tcMar>
              <w:top w:w="68" w:type="dxa"/>
              <w:left w:w="108" w:type="dxa"/>
              <w:bottom w:w="68" w:type="dxa"/>
              <w:right w:w="108" w:type="dxa"/>
            </w:tcMar>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背景值</w:t>
            </w:r>
          </w:p>
        </w:tc>
        <w:tc>
          <w:tcPr>
            <w:tcW w:w="5273" w:type="dxa"/>
            <w:gridSpan w:val="4"/>
            <w:tcBorders>
              <w:top w:val="single" w:color="auto" w:sz="4" w:space="0"/>
              <w:left w:val="single" w:color="auto" w:sz="4" w:space="0"/>
              <w:bottom w:val="single" w:color="auto" w:sz="4" w:space="0"/>
              <w:right w:val="single" w:color="auto" w:sz="4" w:space="0"/>
            </w:tcBorders>
            <w:tcMar>
              <w:top w:w="68" w:type="dxa"/>
              <w:left w:w="108" w:type="dxa"/>
              <w:bottom w:w="68" w:type="dxa"/>
              <w:right w:w="108" w:type="dxa"/>
            </w:tcMar>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397"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p>
        </w:tc>
        <w:tc>
          <w:tcPr>
            <w:tcW w:w="1829" w:type="dxa"/>
            <w:tcBorders>
              <w:top w:val="single" w:color="auto" w:sz="4" w:space="0"/>
              <w:left w:val="single" w:color="auto" w:sz="4" w:space="0"/>
              <w:bottom w:val="single" w:color="auto" w:sz="4" w:space="0"/>
              <w:right w:val="single" w:color="auto" w:sz="4" w:space="0"/>
            </w:tcBorders>
            <w:tcMar>
              <w:top w:w="68" w:type="dxa"/>
              <w:left w:w="108" w:type="dxa"/>
              <w:bottom w:w="68" w:type="dxa"/>
              <w:right w:w="108" w:type="dxa"/>
            </w:tcMar>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叠加值</w:t>
            </w:r>
          </w:p>
        </w:tc>
        <w:tc>
          <w:tcPr>
            <w:tcW w:w="1156" w:type="dxa"/>
            <w:tcBorders>
              <w:top w:val="single" w:color="auto" w:sz="4" w:space="0"/>
              <w:left w:val="single" w:color="auto" w:sz="4" w:space="0"/>
              <w:bottom w:val="single" w:color="auto" w:sz="4" w:space="0"/>
              <w:right w:val="single" w:color="auto" w:sz="4" w:space="0"/>
            </w:tcBorders>
            <w:tcMar>
              <w:top w:w="68" w:type="dxa"/>
              <w:left w:w="108" w:type="dxa"/>
              <w:bottom w:w="68" w:type="dxa"/>
              <w:right w:w="108" w:type="dxa"/>
            </w:tcMar>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22.0173</w:t>
            </w:r>
          </w:p>
        </w:tc>
        <w:tc>
          <w:tcPr>
            <w:tcW w:w="1353" w:type="dxa"/>
            <w:tcBorders>
              <w:top w:val="single" w:color="auto" w:sz="4" w:space="0"/>
              <w:left w:val="single" w:color="auto" w:sz="4" w:space="0"/>
              <w:bottom w:val="single" w:color="auto" w:sz="4" w:space="0"/>
              <w:right w:val="single" w:color="auto" w:sz="4" w:space="0"/>
            </w:tcBorders>
            <w:tcMar>
              <w:top w:w="68" w:type="dxa"/>
              <w:left w:w="108" w:type="dxa"/>
              <w:bottom w:w="68" w:type="dxa"/>
              <w:right w:w="108" w:type="dxa"/>
            </w:tcMar>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22.0866</w:t>
            </w:r>
          </w:p>
        </w:tc>
        <w:tc>
          <w:tcPr>
            <w:tcW w:w="1425" w:type="dxa"/>
            <w:tcBorders>
              <w:top w:val="single" w:color="auto" w:sz="4" w:space="0"/>
              <w:left w:val="single" w:color="auto" w:sz="4" w:space="0"/>
              <w:bottom w:val="single" w:color="auto" w:sz="4" w:space="0"/>
              <w:right w:val="single" w:color="auto" w:sz="4" w:space="0"/>
            </w:tcBorders>
            <w:tcMar>
              <w:top w:w="68" w:type="dxa"/>
              <w:left w:w="108" w:type="dxa"/>
              <w:bottom w:w="68" w:type="dxa"/>
              <w:right w:w="108" w:type="dxa"/>
            </w:tcMar>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22.1732</w:t>
            </w:r>
          </w:p>
        </w:tc>
        <w:tc>
          <w:tcPr>
            <w:tcW w:w="1339" w:type="dxa"/>
            <w:tcBorders>
              <w:top w:val="single" w:color="auto" w:sz="4" w:space="0"/>
              <w:left w:val="single" w:color="auto" w:sz="4" w:space="0"/>
              <w:bottom w:val="single" w:color="auto" w:sz="4" w:space="0"/>
              <w:right w:val="single" w:color="auto" w:sz="4" w:space="0"/>
            </w:tcBorders>
            <w:tcMar>
              <w:top w:w="68" w:type="dxa"/>
              <w:left w:w="108" w:type="dxa"/>
              <w:bottom w:w="68" w:type="dxa"/>
              <w:right w:w="108" w:type="dxa"/>
            </w:tcMar>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22.34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397"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p>
        </w:tc>
        <w:tc>
          <w:tcPr>
            <w:tcW w:w="1829" w:type="dxa"/>
            <w:tcBorders>
              <w:top w:val="single" w:color="auto" w:sz="4" w:space="0"/>
              <w:left w:val="single" w:color="auto" w:sz="4" w:space="0"/>
              <w:bottom w:val="single" w:color="auto" w:sz="4" w:space="0"/>
              <w:right w:val="single" w:color="auto" w:sz="4" w:space="0"/>
            </w:tcBorders>
            <w:tcMar>
              <w:top w:w="68" w:type="dxa"/>
              <w:left w:w="108" w:type="dxa"/>
              <w:bottom w:w="68" w:type="dxa"/>
              <w:right w:w="108" w:type="dxa"/>
            </w:tcMar>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GB36600-2018标准限值（mg/kg）</w:t>
            </w:r>
          </w:p>
        </w:tc>
        <w:tc>
          <w:tcPr>
            <w:tcW w:w="5273" w:type="dxa"/>
            <w:gridSpan w:val="4"/>
            <w:tcBorders>
              <w:top w:val="single" w:color="auto" w:sz="4" w:space="0"/>
              <w:left w:val="single" w:color="auto" w:sz="4" w:space="0"/>
              <w:bottom w:val="single" w:color="auto" w:sz="4" w:space="0"/>
              <w:right w:val="single" w:color="auto" w:sz="4" w:space="0"/>
            </w:tcBorders>
            <w:tcMar>
              <w:top w:w="68" w:type="dxa"/>
              <w:left w:w="108" w:type="dxa"/>
              <w:bottom w:w="68" w:type="dxa"/>
              <w:right w:w="108" w:type="dxa"/>
            </w:tcMar>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4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397"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p>
        </w:tc>
        <w:tc>
          <w:tcPr>
            <w:tcW w:w="1829" w:type="dxa"/>
            <w:tcBorders>
              <w:top w:val="single" w:color="auto" w:sz="4" w:space="0"/>
              <w:left w:val="single" w:color="auto" w:sz="4" w:space="0"/>
              <w:bottom w:val="single" w:color="auto" w:sz="4" w:space="0"/>
              <w:right w:val="single" w:color="auto" w:sz="4" w:space="0"/>
            </w:tcBorders>
            <w:tcMar>
              <w:top w:w="68" w:type="dxa"/>
              <w:left w:w="108" w:type="dxa"/>
              <w:bottom w:w="68" w:type="dxa"/>
              <w:right w:w="108" w:type="dxa"/>
            </w:tcMar>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占标率（%）</w:t>
            </w:r>
          </w:p>
        </w:tc>
        <w:tc>
          <w:tcPr>
            <w:tcW w:w="1156" w:type="dxa"/>
            <w:tcBorders>
              <w:top w:val="single" w:color="auto" w:sz="4" w:space="0"/>
              <w:left w:val="single" w:color="auto" w:sz="4" w:space="0"/>
              <w:bottom w:val="single" w:color="auto" w:sz="4" w:space="0"/>
              <w:right w:val="single" w:color="auto" w:sz="4" w:space="0"/>
            </w:tcBorders>
            <w:tcMar>
              <w:top w:w="68" w:type="dxa"/>
              <w:left w:w="108" w:type="dxa"/>
              <w:bottom w:w="68" w:type="dxa"/>
              <w:right w:w="108" w:type="dxa"/>
            </w:tcMar>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0.489</w:t>
            </w:r>
          </w:p>
        </w:tc>
        <w:tc>
          <w:tcPr>
            <w:tcW w:w="1353" w:type="dxa"/>
            <w:tcBorders>
              <w:top w:val="single" w:color="auto" w:sz="4" w:space="0"/>
              <w:left w:val="single" w:color="auto" w:sz="4" w:space="0"/>
              <w:bottom w:val="single" w:color="auto" w:sz="4" w:space="0"/>
              <w:right w:val="single" w:color="auto" w:sz="4" w:space="0"/>
            </w:tcBorders>
            <w:tcMar>
              <w:top w:w="68" w:type="dxa"/>
              <w:left w:w="108" w:type="dxa"/>
              <w:bottom w:w="68" w:type="dxa"/>
              <w:right w:w="108" w:type="dxa"/>
            </w:tcMar>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0.491</w:t>
            </w:r>
          </w:p>
        </w:tc>
        <w:tc>
          <w:tcPr>
            <w:tcW w:w="1425" w:type="dxa"/>
            <w:tcBorders>
              <w:top w:val="single" w:color="auto" w:sz="4" w:space="0"/>
              <w:left w:val="single" w:color="auto" w:sz="4" w:space="0"/>
              <w:bottom w:val="single" w:color="auto" w:sz="4" w:space="0"/>
              <w:right w:val="single" w:color="auto" w:sz="4" w:space="0"/>
            </w:tcBorders>
            <w:tcMar>
              <w:top w:w="68" w:type="dxa"/>
              <w:left w:w="108" w:type="dxa"/>
              <w:bottom w:w="68" w:type="dxa"/>
              <w:right w:w="108" w:type="dxa"/>
            </w:tcMar>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0.493</w:t>
            </w:r>
          </w:p>
        </w:tc>
        <w:tc>
          <w:tcPr>
            <w:tcW w:w="1339" w:type="dxa"/>
            <w:tcBorders>
              <w:top w:val="single" w:color="auto" w:sz="4" w:space="0"/>
              <w:left w:val="single" w:color="auto" w:sz="4" w:space="0"/>
              <w:bottom w:val="single" w:color="auto" w:sz="4" w:space="0"/>
              <w:right w:val="single" w:color="auto" w:sz="4" w:space="0"/>
            </w:tcBorders>
            <w:tcMar>
              <w:top w:w="68" w:type="dxa"/>
              <w:left w:w="108" w:type="dxa"/>
              <w:bottom w:w="68" w:type="dxa"/>
              <w:right w:w="108" w:type="dxa"/>
            </w:tcMar>
            <w:vAlign w:val="center"/>
          </w:tcPr>
          <w:p>
            <w:pPr>
              <w:pStyle w:val="5"/>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0.497</w:t>
            </w:r>
          </w:p>
        </w:tc>
      </w:tr>
    </w:tbl>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由表6.7-</w:t>
      </w:r>
      <w:r>
        <w:rPr>
          <w:rFonts w:hint="eastAsia"/>
          <w:b/>
          <w:bCs/>
          <w:color w:val="000000" w:themeColor="text1"/>
          <w:u w:val="single"/>
          <w:lang w:val="en-US" w:eastAsia="zh-CN"/>
          <w14:textFill>
            <w14:solidFill>
              <w14:schemeClr w14:val="tx1"/>
            </w14:solidFill>
          </w14:textFill>
        </w:rPr>
        <w:t>7</w:t>
      </w:r>
      <w:r>
        <w:rPr>
          <w:b/>
          <w:bCs/>
          <w:color w:val="000000" w:themeColor="text1"/>
          <w:u w:val="single"/>
          <w14:textFill>
            <w14:solidFill>
              <w14:schemeClr w14:val="tx1"/>
            </w14:solidFill>
          </w14:textFill>
        </w:rPr>
        <w:t>预测结果可以看出，本次工程排放的废气污染物非甲烷总烃（以进入土壤的石油烃（C</w:t>
      </w:r>
      <w:r>
        <w:rPr>
          <w:b/>
          <w:bCs/>
          <w:color w:val="000000" w:themeColor="text1"/>
          <w:u w:val="single"/>
          <w:vertAlign w:val="subscript"/>
          <w14:textFill>
            <w14:solidFill>
              <w14:schemeClr w14:val="tx1"/>
            </w14:solidFill>
          </w14:textFill>
        </w:rPr>
        <w:t>10</w:t>
      </w:r>
      <w:r>
        <w:rPr>
          <w:b/>
          <w:bCs/>
          <w:color w:val="000000" w:themeColor="text1"/>
          <w:u w:val="single"/>
          <w14:textFill>
            <w14:solidFill>
              <w14:schemeClr w14:val="tx1"/>
            </w14:solidFill>
          </w14:textFill>
        </w:rPr>
        <w:t>~C</w:t>
      </w:r>
      <w:r>
        <w:rPr>
          <w:b/>
          <w:bCs/>
          <w:color w:val="000000" w:themeColor="text1"/>
          <w:u w:val="single"/>
          <w:vertAlign w:val="subscript"/>
          <w14:textFill>
            <w14:solidFill>
              <w14:schemeClr w14:val="tx1"/>
            </w14:solidFill>
          </w14:textFill>
        </w:rPr>
        <w:t>40</w:t>
      </w:r>
      <w:r>
        <w:rPr>
          <w:b/>
          <w:bCs/>
          <w:color w:val="000000" w:themeColor="text1"/>
          <w:u w:val="single"/>
          <w14:textFill>
            <w14:solidFill>
              <w14:schemeClr w14:val="tx1"/>
            </w14:solidFill>
          </w14:textFill>
        </w:rPr>
        <w:t>）计），在落地浓度极大值网格内土壤中的累积最大预测值叠加背景浓度后仍符合《土壤环境质量建设用地土壤污染风险管控标准（试行）》(GB36600-2018)筛选值中的石油烃二类用地标准。</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综上，建成后的20年内，大气评价范围内土壤中石油烃（C</w:t>
      </w:r>
      <w:r>
        <w:rPr>
          <w:b/>
          <w:bCs/>
          <w:color w:val="000000" w:themeColor="text1"/>
          <w:u w:val="single"/>
          <w:vertAlign w:val="subscript"/>
          <w14:textFill>
            <w14:solidFill>
              <w14:schemeClr w14:val="tx1"/>
            </w14:solidFill>
          </w14:textFill>
        </w:rPr>
        <w:t>10</w:t>
      </w:r>
      <w:r>
        <w:rPr>
          <w:b/>
          <w:bCs/>
          <w:color w:val="000000" w:themeColor="text1"/>
          <w:u w:val="single"/>
          <w14:textFill>
            <w14:solidFill>
              <w14:schemeClr w14:val="tx1"/>
            </w14:solidFill>
          </w14:textFill>
        </w:rPr>
        <w:t>~C</w:t>
      </w:r>
      <w:r>
        <w:rPr>
          <w:b/>
          <w:bCs/>
          <w:color w:val="000000" w:themeColor="text1"/>
          <w:u w:val="single"/>
          <w:vertAlign w:val="subscript"/>
          <w14:textFill>
            <w14:solidFill>
              <w14:schemeClr w14:val="tx1"/>
            </w14:solidFill>
          </w14:textFill>
        </w:rPr>
        <w:t>40</w:t>
      </w:r>
      <w:r>
        <w:rPr>
          <w:b/>
          <w:bCs/>
          <w:color w:val="000000" w:themeColor="text1"/>
          <w:u w:val="single"/>
          <w14:textFill>
            <w14:solidFill>
              <w14:schemeClr w14:val="tx1"/>
            </w14:solidFill>
          </w14:textFill>
        </w:rPr>
        <w:t>）的累计值满足《土壤环境质量 建设用地土壤污染风险管控标准（试行）》(GB36600-2018)筛选值中的二类用地标准。本次工程设有废气处理装置，对车间废气采取了严格的治理措施，减缓对土壤环境的影响，通过预测分析表明，本次工程在大气沉降方面对土壤环境影响可以接受。</w:t>
      </w:r>
    </w:p>
    <w:p>
      <w:pPr>
        <w:spacing w:line="360" w:lineRule="auto"/>
        <w:outlineLvl w:val="3"/>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6.7.</w:t>
      </w:r>
      <w:r>
        <w:rPr>
          <w:rFonts w:hint="eastAsia" w:ascii="Times New Roman" w:hAnsi="Times New Roman" w:cs="Times New Roman"/>
          <w:b/>
          <w:bCs/>
          <w:color w:val="000000" w:themeColor="text1"/>
          <w:sz w:val="24"/>
          <w:szCs w:val="24"/>
          <w:u w:val="single"/>
          <w14:textFill>
            <w14:solidFill>
              <w14:schemeClr w14:val="tx1"/>
            </w14:solidFill>
          </w14:textFill>
        </w:rPr>
        <w:t>5</w:t>
      </w:r>
      <w:r>
        <w:rPr>
          <w:rFonts w:ascii="Times New Roman" w:hAnsi="Times New Roman" w:cs="Times New Roman"/>
          <w:b/>
          <w:bCs/>
          <w:color w:val="000000" w:themeColor="text1"/>
          <w:sz w:val="24"/>
          <w:szCs w:val="24"/>
          <w:u w:val="single"/>
          <w14:textFill>
            <w14:solidFill>
              <w14:schemeClr w14:val="tx1"/>
            </w14:solidFill>
          </w14:textFill>
        </w:rPr>
        <w:t>.2垂直入渗途径对土壤环境影响预测</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根据企业发展变化，本厂区于2006年11月建成，厂区已运营17年。现有工程包含2条30t/d的医疗废物焚烧处理线，2条12t/d的医废化学消毒处理线，1条20t/d的干化学消毒预处理+低温热解处理线。本次工程垂直入渗途径可能对土壤造成影响的污染物为石油烃，本次评价采用现有工程土壤现状监测结果与本次工程土壤现状监测结果进行对比分析的方法，判断垂直入渗途径对土壤环境影响。</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2021年2月~3月河南博晟检验技术有限公司对本厂区现有工程土壤现状进行监测，本次评价选取现有工程的生产废水处理站东侧、渣库北侧、焚烧车间处3个点位的土壤监测结果作为对照。本次工程与现有工程的生产废水处理站东侧、渣库北侧、焚烧车间3处的石油烃的土壤环境影响对照分析见表6.7-8。</w:t>
      </w:r>
    </w:p>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bCs/>
          <w:color w:val="000000" w:themeColor="text1"/>
          <w:sz w:val="24"/>
          <w:szCs w:val="24"/>
          <w:u w:val="single"/>
          <w:lang w:val="en-GB"/>
          <w14:textFill>
            <w14:solidFill>
              <w14:schemeClr w14:val="tx1"/>
            </w14:solidFill>
          </w14:textFill>
        </w:rPr>
      </w:pPr>
      <w:r>
        <w:rPr>
          <w:rFonts w:ascii="Times New Roman" w:hAnsi="Times New Roman" w:eastAsia="宋体" w:cs="Times New Roman"/>
          <w:b/>
          <w:bCs/>
          <w:color w:val="000000" w:themeColor="text1"/>
          <w:sz w:val="24"/>
          <w:szCs w:val="24"/>
          <w:u w:val="single"/>
          <w:lang w:val="en-GB"/>
          <w14:textFill>
            <w14:solidFill>
              <w14:schemeClr w14:val="tx1"/>
            </w14:solidFill>
          </w14:textFill>
        </w:rPr>
        <w:t>表6.7-8  本次工程与现有工程土壤中石油烃含量对比分析表  单位：mg/kg</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5"/>
        <w:gridCol w:w="713"/>
        <w:gridCol w:w="846"/>
        <w:gridCol w:w="709"/>
        <w:gridCol w:w="850"/>
        <w:gridCol w:w="992"/>
        <w:gridCol w:w="850"/>
        <w:gridCol w:w="850"/>
        <w:gridCol w:w="709"/>
        <w:gridCol w:w="7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0" w:type="pct"/>
            <w:vMerge w:val="restar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监测点位</w:t>
            </w:r>
          </w:p>
        </w:tc>
        <w:tc>
          <w:tcPr>
            <w:tcW w:w="418" w:type="pct"/>
            <w:vMerge w:val="restart"/>
            <w:shd w:val="clear" w:color="auto" w:fill="auto"/>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对比因子</w:t>
            </w:r>
          </w:p>
        </w:tc>
        <w:tc>
          <w:tcPr>
            <w:tcW w:w="1992" w:type="pct"/>
            <w:gridSpan w:val="4"/>
            <w:shd w:val="clear" w:color="auto" w:fill="auto"/>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现有工程</w:t>
            </w:r>
          </w:p>
        </w:tc>
        <w:tc>
          <w:tcPr>
            <w:tcW w:w="1413" w:type="pct"/>
            <w:gridSpan w:val="3"/>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本次工程</w:t>
            </w:r>
          </w:p>
        </w:tc>
        <w:tc>
          <w:tcPr>
            <w:tcW w:w="445" w:type="pct"/>
            <w:vMerge w:val="restart"/>
            <w:shd w:val="clear" w:color="auto" w:fill="auto"/>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变化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0"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c>
          <w:tcPr>
            <w:tcW w:w="418" w:type="pct"/>
            <w:vMerge w:val="continue"/>
            <w:shd w:val="clear" w:color="auto" w:fill="auto"/>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c>
          <w:tcPr>
            <w:tcW w:w="496" w:type="pct"/>
            <w:shd w:val="clear" w:color="auto" w:fill="auto"/>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0-0.2m)</w:t>
            </w:r>
          </w:p>
        </w:tc>
        <w:tc>
          <w:tcPr>
            <w:tcW w:w="416" w:type="pct"/>
            <w:shd w:val="clear" w:color="auto" w:fill="auto"/>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0.5m)</w:t>
            </w:r>
          </w:p>
        </w:tc>
        <w:tc>
          <w:tcPr>
            <w:tcW w:w="499" w:type="pct"/>
            <w:shd w:val="clear" w:color="auto" w:fill="auto"/>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0.5-1.5m)</w:t>
            </w:r>
          </w:p>
        </w:tc>
        <w:tc>
          <w:tcPr>
            <w:tcW w:w="582" w:type="pct"/>
            <w:shd w:val="clear" w:color="auto" w:fill="auto"/>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5-3.0m)</w:t>
            </w:r>
          </w:p>
        </w:tc>
        <w:tc>
          <w:tcPr>
            <w:tcW w:w="499"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0-0.5m）</w:t>
            </w:r>
          </w:p>
        </w:tc>
        <w:tc>
          <w:tcPr>
            <w:tcW w:w="499"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3-1.5m）</w:t>
            </w:r>
          </w:p>
        </w:tc>
        <w:tc>
          <w:tcPr>
            <w:tcW w:w="416"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2.8-3.0m）</w:t>
            </w:r>
          </w:p>
        </w:tc>
        <w:tc>
          <w:tcPr>
            <w:tcW w:w="445" w:type="pct"/>
            <w:vMerge w:val="continue"/>
            <w:shd w:val="clear" w:color="auto" w:fill="auto"/>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0"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生产废水处理站东侧</w:t>
            </w:r>
          </w:p>
        </w:tc>
        <w:tc>
          <w:tcPr>
            <w:tcW w:w="418" w:type="pct"/>
            <w:vMerge w:val="restar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石油烃(C</w:t>
            </w:r>
            <w:r>
              <w:rPr>
                <w:rFonts w:ascii="Times New Roman" w:hAnsi="Times New Roman" w:cs="Times New Roman"/>
                <w:b/>
                <w:bCs/>
                <w:color w:val="000000" w:themeColor="text1"/>
                <w:sz w:val="21"/>
                <w:szCs w:val="21"/>
                <w:u w:val="single"/>
                <w:vertAlign w:val="subscript"/>
                <w14:textFill>
                  <w14:solidFill>
                    <w14:schemeClr w14:val="tx1"/>
                  </w14:solidFill>
                </w14:textFill>
              </w:rPr>
              <w:t>10</w:t>
            </w:r>
            <w:r>
              <w:rPr>
                <w:rFonts w:ascii="Times New Roman" w:hAnsi="Times New Roman" w:cs="Times New Roman"/>
                <w:b/>
                <w:bCs/>
                <w:color w:val="000000" w:themeColor="text1"/>
                <w:sz w:val="21"/>
                <w:szCs w:val="21"/>
                <w:u w:val="single"/>
                <w14:textFill>
                  <w14:solidFill>
                    <w14:schemeClr w14:val="tx1"/>
                  </w14:solidFill>
                </w14:textFill>
              </w:rPr>
              <w:t>-C</w:t>
            </w:r>
            <w:r>
              <w:rPr>
                <w:rFonts w:ascii="Times New Roman" w:hAnsi="Times New Roman" w:cs="Times New Roman"/>
                <w:b/>
                <w:bCs/>
                <w:color w:val="000000" w:themeColor="text1"/>
                <w:sz w:val="21"/>
                <w:szCs w:val="21"/>
                <w:u w:val="single"/>
                <w:vertAlign w:val="subscript"/>
                <w14:textFill>
                  <w14:solidFill>
                    <w14:schemeClr w14:val="tx1"/>
                  </w14:solidFill>
                </w14:textFill>
              </w:rPr>
              <w:t>40</w:t>
            </w:r>
            <w:r>
              <w:rPr>
                <w:rFonts w:ascii="Times New Roman" w:hAnsi="Times New Roman" w:cs="Times New Roman"/>
                <w:b/>
                <w:bCs/>
                <w:color w:val="000000" w:themeColor="text1"/>
                <w:sz w:val="21"/>
                <w:szCs w:val="21"/>
                <w:u w:val="single"/>
                <w14:textFill>
                  <w14:solidFill>
                    <w14:schemeClr w14:val="tx1"/>
                  </w14:solidFill>
                </w14:textFill>
              </w:rPr>
              <w:t>)</w:t>
            </w:r>
          </w:p>
        </w:tc>
        <w:tc>
          <w:tcPr>
            <w:tcW w:w="496"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 xml:space="preserve">26 </w:t>
            </w:r>
          </w:p>
        </w:tc>
        <w:tc>
          <w:tcPr>
            <w:tcW w:w="416"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 xml:space="preserve">21 </w:t>
            </w:r>
          </w:p>
        </w:tc>
        <w:tc>
          <w:tcPr>
            <w:tcW w:w="499"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 xml:space="preserve">17 </w:t>
            </w:r>
          </w:p>
        </w:tc>
        <w:tc>
          <w:tcPr>
            <w:tcW w:w="582"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 xml:space="preserve">6 </w:t>
            </w:r>
          </w:p>
        </w:tc>
        <w:tc>
          <w:tcPr>
            <w:tcW w:w="499"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1</w:t>
            </w:r>
          </w:p>
        </w:tc>
        <w:tc>
          <w:tcPr>
            <w:tcW w:w="499"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未检出</w:t>
            </w:r>
          </w:p>
        </w:tc>
        <w:tc>
          <w:tcPr>
            <w:tcW w:w="416"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未检出</w:t>
            </w:r>
          </w:p>
        </w:tc>
        <w:tc>
          <w:tcPr>
            <w:tcW w:w="445"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减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0"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渣库北侧</w:t>
            </w:r>
          </w:p>
        </w:tc>
        <w:tc>
          <w:tcPr>
            <w:tcW w:w="418"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c>
          <w:tcPr>
            <w:tcW w:w="496"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5</w:t>
            </w:r>
          </w:p>
        </w:tc>
        <w:tc>
          <w:tcPr>
            <w:tcW w:w="416"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23</w:t>
            </w:r>
          </w:p>
        </w:tc>
        <w:tc>
          <w:tcPr>
            <w:tcW w:w="499"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5</w:t>
            </w:r>
          </w:p>
        </w:tc>
        <w:tc>
          <w:tcPr>
            <w:tcW w:w="582"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24</w:t>
            </w:r>
          </w:p>
        </w:tc>
        <w:tc>
          <w:tcPr>
            <w:tcW w:w="499"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21</w:t>
            </w:r>
          </w:p>
        </w:tc>
        <w:tc>
          <w:tcPr>
            <w:tcW w:w="499"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未检出</w:t>
            </w:r>
          </w:p>
        </w:tc>
        <w:tc>
          <w:tcPr>
            <w:tcW w:w="416"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未检出</w:t>
            </w:r>
          </w:p>
        </w:tc>
        <w:tc>
          <w:tcPr>
            <w:tcW w:w="445"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曲线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0"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焚烧车间东侧</w:t>
            </w:r>
          </w:p>
        </w:tc>
        <w:tc>
          <w:tcPr>
            <w:tcW w:w="418"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c>
          <w:tcPr>
            <w:tcW w:w="912" w:type="pct"/>
            <w:gridSpan w:val="2"/>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27（0-0.5m）</w:t>
            </w:r>
          </w:p>
        </w:tc>
        <w:tc>
          <w:tcPr>
            <w:tcW w:w="499"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7</w:t>
            </w:r>
          </w:p>
        </w:tc>
        <w:tc>
          <w:tcPr>
            <w:tcW w:w="582"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3</w:t>
            </w:r>
          </w:p>
        </w:tc>
        <w:tc>
          <w:tcPr>
            <w:tcW w:w="499"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5</w:t>
            </w:r>
          </w:p>
        </w:tc>
        <w:tc>
          <w:tcPr>
            <w:tcW w:w="499"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7</w:t>
            </w:r>
          </w:p>
        </w:tc>
        <w:tc>
          <w:tcPr>
            <w:tcW w:w="416"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未检出</w:t>
            </w:r>
          </w:p>
        </w:tc>
        <w:tc>
          <w:tcPr>
            <w:tcW w:w="445"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减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0"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低温热解车间</w:t>
            </w:r>
          </w:p>
        </w:tc>
        <w:tc>
          <w:tcPr>
            <w:tcW w:w="418"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c>
          <w:tcPr>
            <w:tcW w:w="912" w:type="pct"/>
            <w:gridSpan w:val="2"/>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9（0-0.5m）</w:t>
            </w:r>
          </w:p>
        </w:tc>
        <w:tc>
          <w:tcPr>
            <w:tcW w:w="499"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5</w:t>
            </w:r>
          </w:p>
        </w:tc>
        <w:tc>
          <w:tcPr>
            <w:tcW w:w="582"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0</w:t>
            </w:r>
          </w:p>
        </w:tc>
        <w:tc>
          <w:tcPr>
            <w:tcW w:w="499"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未检出</w:t>
            </w:r>
          </w:p>
        </w:tc>
        <w:tc>
          <w:tcPr>
            <w:tcW w:w="499"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未检出</w:t>
            </w:r>
          </w:p>
        </w:tc>
        <w:tc>
          <w:tcPr>
            <w:tcW w:w="416"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未检出</w:t>
            </w:r>
          </w:p>
        </w:tc>
        <w:tc>
          <w:tcPr>
            <w:tcW w:w="445"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减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0"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现有工程Ⅱ化学消毒车间南侧</w:t>
            </w:r>
          </w:p>
        </w:tc>
        <w:tc>
          <w:tcPr>
            <w:tcW w:w="418" w:type="pct"/>
            <w:vMerge w:val="continue"/>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p>
        </w:tc>
        <w:tc>
          <w:tcPr>
            <w:tcW w:w="912" w:type="pct"/>
            <w:gridSpan w:val="2"/>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9（0-0.5m）</w:t>
            </w:r>
          </w:p>
        </w:tc>
        <w:tc>
          <w:tcPr>
            <w:tcW w:w="499"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29</w:t>
            </w:r>
          </w:p>
        </w:tc>
        <w:tc>
          <w:tcPr>
            <w:tcW w:w="582"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27</w:t>
            </w:r>
          </w:p>
        </w:tc>
        <w:tc>
          <w:tcPr>
            <w:tcW w:w="499"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未检出</w:t>
            </w:r>
          </w:p>
        </w:tc>
        <w:tc>
          <w:tcPr>
            <w:tcW w:w="499"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未检出</w:t>
            </w:r>
          </w:p>
        </w:tc>
        <w:tc>
          <w:tcPr>
            <w:tcW w:w="416"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未检出</w:t>
            </w:r>
          </w:p>
        </w:tc>
        <w:tc>
          <w:tcPr>
            <w:tcW w:w="445" w:type="pct"/>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减少</w:t>
            </w:r>
          </w:p>
        </w:tc>
      </w:tr>
    </w:tbl>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由表6.7-8可知，本次工程与现有工程相比，土壤中石油烃的浓度整体呈下降趋势。</w:t>
      </w:r>
    </w:p>
    <w:p>
      <w:pPr>
        <w:pStyle w:val="4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为避免项目运营期对土壤造成不利影响，根据导则评价对项目建设提出相应的控制措施，主要措施具体如下：</w:t>
      </w:r>
    </w:p>
    <w:p>
      <w:pPr>
        <w:pStyle w:val="45"/>
        <w:numPr>
          <w:ilvl w:val="0"/>
          <w:numId w:val="5"/>
        </w:numPr>
        <w:ind w:firstLine="480"/>
        <w:rPr>
          <w:b/>
          <w:bCs/>
          <w:color w:val="000000" w:themeColor="text1"/>
          <w:u w:val="single"/>
          <w:lang w:eastAsia="en-US"/>
          <w14:textFill>
            <w14:solidFill>
              <w14:schemeClr w14:val="tx1"/>
            </w14:solidFill>
          </w14:textFill>
        </w:rPr>
      </w:pPr>
      <w:r>
        <w:rPr>
          <w:b/>
          <w:bCs/>
          <w:color w:val="000000" w:themeColor="text1"/>
          <w:u w:val="single"/>
          <w:lang w:eastAsia="en-US"/>
          <w14:textFill>
            <w14:solidFill>
              <w14:schemeClr w14:val="tx1"/>
            </w14:solidFill>
          </w14:textFill>
        </w:rPr>
        <w:t xml:space="preserve">源头控制 </w:t>
      </w:r>
    </w:p>
    <w:p>
      <w:pPr>
        <w:pStyle w:val="4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企业应加强管理，做好节能减排和清洁生产工作，一方面减少污染物产生量，另一方面降低污染物排放浓度和排放量。厂区应做好防渗工作，切断土壤环境的影响源，本次评价要求项目废气源经相应环保措施处理后做到达标排放，同时要求厂区生产区地面全部硬化，使其污染物沉降不会接触到土壤。厂区内做好雨水收集工作，雨污分流，初期雨水经收集后排入厂区自建污水处理站进行处理，其他雨水经雨水管道排入市政雨水管网，避免雨水下渗到土壤中。</w:t>
      </w:r>
    </w:p>
    <w:p>
      <w:pPr>
        <w:pStyle w:val="45"/>
        <w:numPr>
          <w:ilvl w:val="0"/>
          <w:numId w:val="5"/>
        </w:numPr>
        <w:ind w:firstLine="480"/>
        <w:rPr>
          <w:b/>
          <w:bCs/>
          <w:color w:val="000000" w:themeColor="text1"/>
          <w:u w:val="single"/>
          <w:lang w:eastAsia="en-US"/>
          <w14:textFill>
            <w14:solidFill>
              <w14:schemeClr w14:val="tx1"/>
            </w14:solidFill>
          </w14:textFill>
        </w:rPr>
      </w:pPr>
      <w:r>
        <w:rPr>
          <w:b/>
          <w:bCs/>
          <w:color w:val="000000" w:themeColor="text1"/>
          <w:u w:val="single"/>
          <w:lang w:eastAsia="en-US"/>
          <w14:textFill>
            <w14:solidFill>
              <w14:schemeClr w14:val="tx1"/>
            </w14:solidFill>
          </w14:textFill>
        </w:rPr>
        <w:t xml:space="preserve">过程防控措施 </w:t>
      </w:r>
    </w:p>
    <w:p>
      <w:pPr>
        <w:pStyle w:val="4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主要是对生产过程中产生的废气、废水、固体废物进行治理，加强管理，保证环保设施的正常运行；一般固废暂存间按照要求进行硬化、防渗等处理。本次工程将新建化学消毒车间、SRF生产车间、洗车间、危废暂存间、污水处理站等划为重点防渗区，车间地面采用抗渗混凝土，抗渗等级不小于P6，基础防渗采用高密度聚乙烯膜（渗透系数不大于10</w:t>
      </w:r>
      <w:r>
        <w:rPr>
          <w:b/>
          <w:bCs/>
          <w:color w:val="000000" w:themeColor="text1"/>
          <w:u w:val="single"/>
          <w:vertAlign w:val="superscript"/>
          <w14:textFill>
            <w14:solidFill>
              <w14:schemeClr w14:val="tx1"/>
            </w14:solidFill>
          </w14:textFill>
        </w:rPr>
        <w:t>-10</w:t>
      </w:r>
      <w:r>
        <w:rPr>
          <w:b/>
          <w:bCs/>
          <w:color w:val="000000" w:themeColor="text1"/>
          <w:u w:val="single"/>
          <w14:textFill>
            <w14:solidFill>
              <w14:schemeClr w14:val="tx1"/>
            </w14:solidFill>
          </w14:textFill>
        </w:rPr>
        <w:t>cm/s，厚度≥2mm）；将停车场、综合楼划为一般防渗区，在场地下铺砌砂石基层，原土夯实，上部设置混凝土地面，渗透系数小于1×10</w:t>
      </w:r>
      <w:r>
        <w:rPr>
          <w:b/>
          <w:bCs/>
          <w:color w:val="000000" w:themeColor="text1"/>
          <w:u w:val="single"/>
          <w:vertAlign w:val="superscript"/>
          <w14:textFill>
            <w14:solidFill>
              <w14:schemeClr w14:val="tx1"/>
            </w14:solidFill>
          </w14:textFill>
        </w:rPr>
        <w:t>-7</w:t>
      </w:r>
      <w:r>
        <w:rPr>
          <w:b/>
          <w:bCs/>
          <w:color w:val="000000" w:themeColor="text1"/>
          <w:u w:val="single"/>
          <w14:textFill>
            <w14:solidFill>
              <w14:schemeClr w14:val="tx1"/>
            </w14:solidFill>
          </w14:textFill>
        </w:rPr>
        <w:t>cm/s。</w:t>
      </w:r>
    </w:p>
    <w:p>
      <w:pPr>
        <w:pStyle w:val="4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 xml:space="preserve">（3）跟踪监测 </w:t>
      </w:r>
    </w:p>
    <w:p>
      <w:pPr>
        <w:pStyle w:val="4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鉴于项目污染物特点，评价要求执行必要的土壤环境跟踪监测计划、建立跟踪监测制度，以便及时发现问题。评价建议建设单位应及时在当地媒体上公布土壤监测相关内容，如监测时间、监测点位、监测因子、监测结果、达标情况、拟采取的污染防治措施等，地下水跟踪监测情况见7.2.5章节。</w:t>
      </w:r>
    </w:p>
    <w:p>
      <w:pPr>
        <w:snapToGrid w:val="0"/>
        <w:spacing w:after="120" w:line="520" w:lineRule="exact"/>
        <w:outlineLvl w:val="2"/>
        <w:rPr>
          <w:rFonts w:ascii="Times New Roman" w:hAnsi="Times New Roman" w:cs="Times New Roman"/>
          <w:b/>
          <w:bCs/>
          <w:color w:val="000000" w:themeColor="text1"/>
          <w:sz w:val="28"/>
          <w:szCs w:val="28"/>
          <w14:textFill>
            <w14:solidFill>
              <w14:schemeClr w14:val="tx1"/>
            </w14:solidFill>
          </w14:textFill>
        </w:rPr>
      </w:pPr>
      <w:bookmarkStart w:id="694" w:name="_Toc803"/>
      <w:r>
        <w:rPr>
          <w:rFonts w:ascii="Times New Roman" w:hAnsi="Times New Roman" w:cs="Times New Roman"/>
          <w:b/>
          <w:bCs/>
          <w:color w:val="000000" w:themeColor="text1"/>
          <w:sz w:val="28"/>
          <w:szCs w:val="28"/>
          <w14:textFill>
            <w14:solidFill>
              <w14:schemeClr w14:val="tx1"/>
            </w14:solidFill>
          </w14:textFill>
        </w:rPr>
        <w:t>6.7.</w:t>
      </w:r>
      <w:r>
        <w:rPr>
          <w:rFonts w:hint="eastAsia" w:ascii="Times New Roman" w:hAnsi="Times New Roman" w:cs="Times New Roman"/>
          <w:b/>
          <w:bCs/>
          <w:color w:val="000000" w:themeColor="text1"/>
          <w:sz w:val="28"/>
          <w:szCs w:val="28"/>
          <w14:textFill>
            <w14:solidFill>
              <w14:schemeClr w14:val="tx1"/>
            </w14:solidFill>
          </w14:textFill>
        </w:rPr>
        <w:t>6</w:t>
      </w:r>
      <w:r>
        <w:rPr>
          <w:rFonts w:ascii="Times New Roman" w:hAnsi="Times New Roman" w:cs="Times New Roman"/>
          <w:b/>
          <w:bCs/>
          <w:color w:val="000000" w:themeColor="text1"/>
          <w:sz w:val="28"/>
          <w:szCs w:val="28"/>
          <w14:textFill>
            <w14:solidFill>
              <w14:schemeClr w14:val="tx1"/>
            </w14:solidFill>
          </w14:textFill>
        </w:rPr>
        <w:t xml:space="preserve"> 土壤环境影响评价自查表</w:t>
      </w:r>
      <w:bookmarkEnd w:id="694"/>
    </w:p>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6.7-9         土壤环境影响评价自查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85"/>
        <w:gridCol w:w="1499"/>
        <w:gridCol w:w="986"/>
        <w:gridCol w:w="146"/>
        <w:gridCol w:w="852"/>
        <w:gridCol w:w="2203"/>
        <w:gridCol w:w="213"/>
        <w:gridCol w:w="1002"/>
        <w:gridCol w:w="10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878" w:type="dxa"/>
            <w:gridSpan w:val="2"/>
            <w:vAlign w:val="center"/>
          </w:tcPr>
          <w:p>
            <w:pPr>
              <w:adjustRightInd w:val="0"/>
              <w:spacing w:line="269"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position w:val="-1"/>
                <w14:textFill>
                  <w14:solidFill>
                    <w14:schemeClr w14:val="tx1"/>
                  </w14:solidFill>
                </w14:textFill>
              </w:rPr>
              <w:t>工作内容</w:t>
            </w:r>
          </w:p>
        </w:tc>
        <w:tc>
          <w:tcPr>
            <w:tcW w:w="5390" w:type="dxa"/>
            <w:gridSpan w:val="6"/>
            <w:vAlign w:val="center"/>
          </w:tcPr>
          <w:p>
            <w:pPr>
              <w:adjustRightInd w:val="0"/>
              <w:spacing w:line="269"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position w:val="-1"/>
                <w14:textFill>
                  <w14:solidFill>
                    <w14:schemeClr w14:val="tx1"/>
                  </w14:solidFill>
                </w14:textFill>
              </w:rPr>
              <w:t>完成情况</w:t>
            </w:r>
          </w:p>
        </w:tc>
        <w:tc>
          <w:tcPr>
            <w:tcW w:w="1028" w:type="dxa"/>
            <w:vAlign w:val="center"/>
          </w:tcPr>
          <w:p>
            <w:pPr>
              <w:adjustRightInd w:val="0"/>
              <w:spacing w:line="269"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position w:val="-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3" w:type="dxa"/>
            <w:vMerge w:val="restart"/>
            <w:vAlign w:val="center"/>
          </w:tcPr>
          <w:p>
            <w:pPr>
              <w:adjustRightInd w:val="0"/>
              <w:spacing w:line="243" w:lineRule="auto"/>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影响识别</w:t>
            </w:r>
          </w:p>
        </w:tc>
        <w:tc>
          <w:tcPr>
            <w:tcW w:w="1495" w:type="dxa"/>
            <w:vAlign w:val="center"/>
          </w:tcPr>
          <w:p>
            <w:pPr>
              <w:adjustRightInd w:val="0"/>
              <w:spacing w:line="268"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position w:val="-1"/>
                <w14:textFill>
                  <w14:solidFill>
                    <w14:schemeClr w14:val="tx1"/>
                  </w14:solidFill>
                </w14:textFill>
              </w:rPr>
              <w:t>影响类型</w:t>
            </w:r>
          </w:p>
        </w:tc>
        <w:tc>
          <w:tcPr>
            <w:tcW w:w="5390" w:type="dxa"/>
            <w:gridSpan w:val="6"/>
            <w:vAlign w:val="center"/>
          </w:tcPr>
          <w:p>
            <w:pPr>
              <w:adjustRightInd w:val="0"/>
              <w:spacing w:line="268"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position w:val="-1"/>
                <w14:textFill>
                  <w14:solidFill>
                    <w14:schemeClr w14:val="tx1"/>
                  </w14:solidFill>
                </w14:textFill>
              </w:rPr>
              <w:t>污染影响型</w:t>
            </w:r>
            <w:r>
              <w:rPr>
                <w:rFonts w:ascii="Times New Roman" w:hAnsi="Times New Roman" w:cs="Times New Roman"/>
                <w:color w:val="000000" w:themeColor="text1"/>
                <w:w w:val="153"/>
                <w:position w:val="-1"/>
                <w14:textFill>
                  <w14:solidFill>
                    <w14:schemeClr w14:val="tx1"/>
                  </w14:solidFill>
                </w14:textFill>
              </w:rPr>
              <w:t>☑</w:t>
            </w:r>
            <w:r>
              <w:rPr>
                <w:rFonts w:ascii="Times New Roman" w:hAnsi="Times New Roman" w:cs="Times New Roman"/>
                <w:color w:val="000000" w:themeColor="text1"/>
                <w:position w:val="-1"/>
                <w14:textFill>
                  <w14:solidFill>
                    <w14:schemeClr w14:val="tx1"/>
                  </w14:solidFill>
                </w14:textFill>
              </w:rPr>
              <w:t>；生态影响型</w:t>
            </w:r>
            <w:r>
              <w:rPr>
                <w:rFonts w:ascii="Times New Roman" w:hAnsi="Times New Roman" w:cs="Times New Roman"/>
                <w:color w:val="000000" w:themeColor="text1"/>
                <w:w w:val="153"/>
                <w:position w:val="-1"/>
                <w14:textFill>
                  <w14:solidFill>
                    <w14:schemeClr w14:val="tx1"/>
                  </w14:solidFill>
                </w14:textFill>
              </w:rPr>
              <w:t>□</w:t>
            </w:r>
            <w:r>
              <w:rPr>
                <w:rFonts w:ascii="Times New Roman" w:hAnsi="Times New Roman" w:cs="Times New Roman"/>
                <w:color w:val="000000" w:themeColor="text1"/>
                <w:position w:val="-1"/>
                <w14:textFill>
                  <w14:solidFill>
                    <w14:schemeClr w14:val="tx1"/>
                  </w14:solidFill>
                </w14:textFill>
              </w:rPr>
              <w:t>；两种兼有</w:t>
            </w:r>
            <w:r>
              <w:rPr>
                <w:rFonts w:ascii="Times New Roman" w:hAnsi="Times New Roman" w:cs="Times New Roman"/>
                <w:color w:val="000000" w:themeColor="text1"/>
                <w:w w:val="153"/>
                <w:position w:val="-1"/>
                <w14:textFill>
                  <w14:solidFill>
                    <w14:schemeClr w14:val="tx1"/>
                  </w14:solidFill>
                </w14:textFill>
              </w:rPr>
              <w:t>□</w:t>
            </w:r>
          </w:p>
        </w:tc>
        <w:tc>
          <w:tcPr>
            <w:tcW w:w="1028" w:type="dxa"/>
            <w:vAlign w:val="center"/>
          </w:tcPr>
          <w:p>
            <w:pPr>
              <w:adjustRightInd w:val="0"/>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3" w:type="dxa"/>
            <w:vMerge w:val="continue"/>
            <w:vAlign w:val="center"/>
          </w:tcPr>
          <w:p>
            <w:pPr>
              <w:adjustRightInd w:val="0"/>
              <w:jc w:val="center"/>
              <w:rPr>
                <w:rFonts w:ascii="Times New Roman" w:hAnsi="Times New Roman" w:cs="Times New Roman"/>
                <w:color w:val="000000" w:themeColor="text1"/>
                <w14:textFill>
                  <w14:solidFill>
                    <w14:schemeClr w14:val="tx1"/>
                  </w14:solidFill>
                </w14:textFill>
              </w:rPr>
            </w:pPr>
          </w:p>
        </w:tc>
        <w:tc>
          <w:tcPr>
            <w:tcW w:w="1495" w:type="dxa"/>
            <w:vAlign w:val="center"/>
          </w:tcPr>
          <w:p>
            <w:pPr>
              <w:adjustRightIn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土地利用类型</w:t>
            </w:r>
          </w:p>
        </w:tc>
        <w:tc>
          <w:tcPr>
            <w:tcW w:w="5390" w:type="dxa"/>
            <w:gridSpan w:val="6"/>
            <w:vAlign w:val="center"/>
          </w:tcPr>
          <w:p>
            <w:pPr>
              <w:adjustRightIn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设用地</w:t>
            </w:r>
            <w:r>
              <w:rPr>
                <w:rFonts w:ascii="Times New Roman" w:hAnsi="Times New Roman" w:cs="Times New Roman"/>
                <w:color w:val="000000" w:themeColor="text1"/>
                <w:w w:val="153"/>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农用地</w:t>
            </w:r>
            <w:r>
              <w:rPr>
                <w:rFonts w:ascii="Times New Roman" w:hAnsi="Times New Roman" w:cs="Times New Roman"/>
                <w:color w:val="000000" w:themeColor="text1"/>
                <w:w w:val="153"/>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未利用地</w:t>
            </w:r>
            <w:r>
              <w:rPr>
                <w:rFonts w:ascii="Times New Roman" w:hAnsi="Times New Roman" w:cs="Times New Roman"/>
                <w:color w:val="000000" w:themeColor="text1"/>
                <w:w w:val="153"/>
                <w14:textFill>
                  <w14:solidFill>
                    <w14:schemeClr w14:val="tx1"/>
                  </w14:solidFill>
                </w14:textFill>
              </w:rPr>
              <w:t>□</w:t>
            </w:r>
          </w:p>
        </w:tc>
        <w:tc>
          <w:tcPr>
            <w:tcW w:w="1028" w:type="dxa"/>
            <w:vAlign w:val="center"/>
          </w:tcPr>
          <w:p>
            <w:pPr>
              <w:adjustRightInd w:val="0"/>
              <w:spacing w:line="27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土地利用类型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3" w:type="dxa"/>
            <w:vMerge w:val="continue"/>
            <w:vAlign w:val="center"/>
          </w:tcPr>
          <w:p>
            <w:pPr>
              <w:adjustRightInd w:val="0"/>
              <w:jc w:val="center"/>
              <w:rPr>
                <w:rFonts w:ascii="Times New Roman" w:hAnsi="Times New Roman" w:cs="Times New Roman"/>
                <w:color w:val="000000" w:themeColor="text1"/>
                <w14:textFill>
                  <w14:solidFill>
                    <w14:schemeClr w14:val="tx1"/>
                  </w14:solidFill>
                </w14:textFill>
              </w:rPr>
            </w:pPr>
          </w:p>
        </w:tc>
        <w:tc>
          <w:tcPr>
            <w:tcW w:w="1495" w:type="dxa"/>
            <w:vAlign w:val="center"/>
          </w:tcPr>
          <w:p>
            <w:pPr>
              <w:adjustRightInd w:val="0"/>
              <w:spacing w:line="274"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position w:val="-1"/>
                <w14:textFill>
                  <w14:solidFill>
                    <w14:schemeClr w14:val="tx1"/>
                  </w14:solidFill>
                </w14:textFill>
              </w:rPr>
              <w:t>占地规模</w:t>
            </w:r>
          </w:p>
        </w:tc>
        <w:tc>
          <w:tcPr>
            <w:tcW w:w="5390" w:type="dxa"/>
            <w:gridSpan w:val="6"/>
            <w:vAlign w:val="center"/>
          </w:tcPr>
          <w:p>
            <w:pPr>
              <w:tabs>
                <w:tab w:val="left" w:pos="1360"/>
              </w:tabs>
              <w:adjustRightInd w:val="0"/>
              <w:spacing w:line="274"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position w:val="-1"/>
                <w14:textFill>
                  <w14:solidFill>
                    <w14:schemeClr w14:val="tx1"/>
                  </w14:solidFill>
                </w14:textFill>
              </w:rPr>
              <w:t>（0）h</w:t>
            </w:r>
            <w:r>
              <w:rPr>
                <w:rFonts w:ascii="Times New Roman" w:hAnsi="Times New Roman" w:cs="Times New Roman"/>
                <w:color w:val="000000" w:themeColor="text1"/>
                <w:w w:val="99"/>
                <w:position w:val="-1"/>
                <w14:textFill>
                  <w14:solidFill>
                    <w14:schemeClr w14:val="tx1"/>
                  </w14:solidFill>
                </w14:textFill>
              </w:rPr>
              <w:t>m</w:t>
            </w:r>
            <w:r>
              <w:rPr>
                <w:rFonts w:ascii="Times New Roman" w:hAnsi="Times New Roman" w:cs="Times New Roman"/>
                <w:color w:val="000000" w:themeColor="text1"/>
                <w:w w:val="99"/>
                <w:position w:val="-1"/>
                <w:vertAlign w:val="superscript"/>
                <w14:textFill>
                  <w14:solidFill>
                    <w14:schemeClr w14:val="tx1"/>
                  </w14:solidFill>
                </w14:textFill>
              </w:rPr>
              <w:t>2</w:t>
            </w:r>
          </w:p>
        </w:tc>
        <w:tc>
          <w:tcPr>
            <w:tcW w:w="1028" w:type="dxa"/>
            <w:vAlign w:val="center"/>
          </w:tcPr>
          <w:p>
            <w:pPr>
              <w:adjustRightInd w:val="0"/>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3" w:type="dxa"/>
            <w:vMerge w:val="continue"/>
            <w:vAlign w:val="center"/>
          </w:tcPr>
          <w:p>
            <w:pPr>
              <w:adjustRightInd w:val="0"/>
              <w:jc w:val="center"/>
              <w:rPr>
                <w:rFonts w:ascii="Times New Roman" w:hAnsi="Times New Roman" w:cs="Times New Roman"/>
                <w:color w:val="000000" w:themeColor="text1"/>
                <w14:textFill>
                  <w14:solidFill>
                    <w14:schemeClr w14:val="tx1"/>
                  </w14:solidFill>
                </w14:textFill>
              </w:rPr>
            </w:pPr>
          </w:p>
        </w:tc>
        <w:tc>
          <w:tcPr>
            <w:tcW w:w="1495" w:type="dxa"/>
            <w:vAlign w:val="center"/>
          </w:tcPr>
          <w:p>
            <w:pPr>
              <w:adjustRightInd w:val="0"/>
              <w:spacing w:line="268"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position w:val="-1"/>
                <w14:textFill>
                  <w14:solidFill>
                    <w14:schemeClr w14:val="tx1"/>
                  </w14:solidFill>
                </w14:textFill>
              </w:rPr>
              <w:t>敏感目标信息</w:t>
            </w:r>
          </w:p>
        </w:tc>
        <w:tc>
          <w:tcPr>
            <w:tcW w:w="5390" w:type="dxa"/>
            <w:gridSpan w:val="6"/>
            <w:vAlign w:val="center"/>
          </w:tcPr>
          <w:p>
            <w:pPr>
              <w:tabs>
                <w:tab w:val="left" w:pos="1620"/>
                <w:tab w:val="left" w:pos="3520"/>
                <w:tab w:val="left" w:pos="5140"/>
              </w:tabs>
              <w:adjustRightInd w:val="0"/>
              <w:spacing w:line="268"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position w:val="-1"/>
                <w14:textFill>
                  <w14:solidFill>
                    <w14:schemeClr w14:val="tx1"/>
                  </w14:solidFill>
                </w14:textFill>
              </w:rPr>
              <w:t>敏感目标（姚庄）、方位（NW）、距离（770m）</w:t>
            </w:r>
          </w:p>
        </w:tc>
        <w:tc>
          <w:tcPr>
            <w:tcW w:w="1028" w:type="dxa"/>
            <w:vAlign w:val="center"/>
          </w:tcPr>
          <w:p>
            <w:pPr>
              <w:adjustRightInd w:val="0"/>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3" w:type="dxa"/>
            <w:vMerge w:val="continue"/>
            <w:vAlign w:val="center"/>
          </w:tcPr>
          <w:p>
            <w:pPr>
              <w:adjustRightInd w:val="0"/>
              <w:jc w:val="center"/>
              <w:rPr>
                <w:rFonts w:ascii="Times New Roman" w:hAnsi="Times New Roman" w:cs="Times New Roman"/>
                <w:color w:val="000000" w:themeColor="text1"/>
                <w14:textFill>
                  <w14:solidFill>
                    <w14:schemeClr w14:val="tx1"/>
                  </w14:solidFill>
                </w14:textFill>
              </w:rPr>
            </w:pPr>
          </w:p>
        </w:tc>
        <w:tc>
          <w:tcPr>
            <w:tcW w:w="1495" w:type="dxa"/>
            <w:vAlign w:val="center"/>
          </w:tcPr>
          <w:p>
            <w:pPr>
              <w:adjustRightInd w:val="0"/>
              <w:spacing w:line="268"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position w:val="-1"/>
                <w14:textFill>
                  <w14:solidFill>
                    <w14:schemeClr w14:val="tx1"/>
                  </w14:solidFill>
                </w14:textFill>
              </w:rPr>
              <w:t>影响途径</w:t>
            </w:r>
          </w:p>
        </w:tc>
        <w:tc>
          <w:tcPr>
            <w:tcW w:w="5390" w:type="dxa"/>
            <w:gridSpan w:val="6"/>
            <w:vAlign w:val="center"/>
          </w:tcPr>
          <w:p>
            <w:pPr>
              <w:tabs>
                <w:tab w:val="left" w:pos="5220"/>
              </w:tabs>
              <w:adjustRightInd w:val="0"/>
              <w:spacing w:line="268"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position w:val="-1"/>
                <w14:textFill>
                  <w14:solidFill>
                    <w14:schemeClr w14:val="tx1"/>
                  </w14:solidFill>
                </w14:textFill>
              </w:rPr>
              <w:t>大气沉降</w:t>
            </w:r>
            <w:r>
              <w:rPr>
                <w:rFonts w:ascii="Times New Roman" w:hAnsi="Times New Roman" w:cs="Times New Roman"/>
                <w:color w:val="000000" w:themeColor="text1"/>
                <w:w w:val="153"/>
                <w:position w:val="-1"/>
                <w14:textFill>
                  <w14:solidFill>
                    <w14:schemeClr w14:val="tx1"/>
                  </w14:solidFill>
                </w14:textFill>
              </w:rPr>
              <w:t>☑</w:t>
            </w:r>
            <w:r>
              <w:rPr>
                <w:rFonts w:ascii="Times New Roman" w:hAnsi="Times New Roman" w:cs="Times New Roman"/>
                <w:color w:val="000000" w:themeColor="text1"/>
                <w:position w:val="-1"/>
                <w14:textFill>
                  <w14:solidFill>
                    <w14:schemeClr w14:val="tx1"/>
                  </w14:solidFill>
                </w14:textFill>
              </w:rPr>
              <w:t>；地面漫流</w:t>
            </w:r>
            <w:r>
              <w:rPr>
                <w:rFonts w:ascii="Times New Roman" w:hAnsi="Times New Roman" w:cs="Times New Roman"/>
                <w:color w:val="000000" w:themeColor="text1"/>
                <w:w w:val="153"/>
                <w:position w:val="-1"/>
                <w14:textFill>
                  <w14:solidFill>
                    <w14:schemeClr w14:val="tx1"/>
                  </w14:solidFill>
                </w14:textFill>
              </w:rPr>
              <w:t>□</w:t>
            </w:r>
            <w:r>
              <w:rPr>
                <w:rFonts w:ascii="Times New Roman" w:hAnsi="Times New Roman" w:cs="Times New Roman"/>
                <w:color w:val="000000" w:themeColor="text1"/>
                <w:position w:val="-1"/>
                <w14:textFill>
                  <w14:solidFill>
                    <w14:schemeClr w14:val="tx1"/>
                  </w14:solidFill>
                </w14:textFill>
              </w:rPr>
              <w:t>；垂直入渗</w:t>
            </w:r>
            <w:r>
              <w:rPr>
                <w:rFonts w:ascii="Times New Roman" w:hAnsi="Times New Roman" w:cs="Times New Roman"/>
                <w:color w:val="000000" w:themeColor="text1"/>
                <w:w w:val="153"/>
                <w:position w:val="-1"/>
                <w14:textFill>
                  <w14:solidFill>
                    <w14:schemeClr w14:val="tx1"/>
                  </w14:solidFill>
                </w14:textFill>
              </w:rPr>
              <w:t>☑</w:t>
            </w:r>
            <w:r>
              <w:rPr>
                <w:rFonts w:ascii="Times New Roman" w:hAnsi="Times New Roman" w:cs="Times New Roman"/>
                <w:color w:val="000000" w:themeColor="text1"/>
                <w:position w:val="-1"/>
                <w14:textFill>
                  <w14:solidFill>
                    <w14:schemeClr w14:val="tx1"/>
                  </w14:solidFill>
                </w14:textFill>
              </w:rPr>
              <w:t>；地下水位</w:t>
            </w:r>
            <w:r>
              <w:rPr>
                <w:rFonts w:ascii="Times New Roman" w:hAnsi="Times New Roman" w:cs="Times New Roman"/>
                <w:color w:val="000000" w:themeColor="text1"/>
                <w:w w:val="153"/>
                <w:position w:val="-1"/>
                <w14:textFill>
                  <w14:solidFill>
                    <w14:schemeClr w14:val="tx1"/>
                  </w14:solidFill>
                </w14:textFill>
              </w:rPr>
              <w:t>□</w:t>
            </w:r>
            <w:r>
              <w:rPr>
                <w:rFonts w:ascii="Times New Roman" w:hAnsi="Times New Roman" w:cs="Times New Roman"/>
                <w:color w:val="000000" w:themeColor="text1"/>
                <w:position w:val="-1"/>
                <w14:textFill>
                  <w14:solidFill>
                    <w14:schemeClr w14:val="tx1"/>
                  </w14:solidFill>
                </w14:textFill>
              </w:rPr>
              <w:t>；其他（）</w:t>
            </w:r>
          </w:p>
        </w:tc>
        <w:tc>
          <w:tcPr>
            <w:tcW w:w="1028" w:type="dxa"/>
            <w:vAlign w:val="center"/>
          </w:tcPr>
          <w:p>
            <w:pPr>
              <w:adjustRightInd w:val="0"/>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3" w:type="dxa"/>
            <w:vMerge w:val="continue"/>
            <w:vAlign w:val="center"/>
          </w:tcPr>
          <w:p>
            <w:pPr>
              <w:adjustRightInd w:val="0"/>
              <w:jc w:val="center"/>
              <w:rPr>
                <w:rFonts w:ascii="Times New Roman" w:hAnsi="Times New Roman" w:cs="Times New Roman"/>
                <w:color w:val="000000" w:themeColor="text1"/>
                <w14:textFill>
                  <w14:solidFill>
                    <w14:schemeClr w14:val="tx1"/>
                  </w14:solidFill>
                </w14:textFill>
              </w:rPr>
            </w:pPr>
          </w:p>
        </w:tc>
        <w:tc>
          <w:tcPr>
            <w:tcW w:w="1495" w:type="dxa"/>
            <w:vAlign w:val="center"/>
          </w:tcPr>
          <w:p>
            <w:pPr>
              <w:adjustRightInd w:val="0"/>
              <w:spacing w:line="269"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position w:val="-1"/>
                <w14:textFill>
                  <w14:solidFill>
                    <w14:schemeClr w14:val="tx1"/>
                  </w14:solidFill>
                </w14:textFill>
              </w:rPr>
              <w:t>全部污染物</w:t>
            </w:r>
          </w:p>
        </w:tc>
        <w:tc>
          <w:tcPr>
            <w:tcW w:w="5390" w:type="dxa"/>
            <w:gridSpan w:val="6"/>
            <w:vAlign w:val="center"/>
          </w:tcPr>
          <w:p>
            <w:pPr>
              <w:adjustRightIn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大气污染物（颗粒物、恶臭气体、非甲烷总烃）、水污染物（COD、氨氮、SS、总氯）</w:t>
            </w:r>
          </w:p>
        </w:tc>
        <w:tc>
          <w:tcPr>
            <w:tcW w:w="1028" w:type="dxa"/>
            <w:vAlign w:val="center"/>
          </w:tcPr>
          <w:p>
            <w:pPr>
              <w:adjustRightInd w:val="0"/>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3" w:type="dxa"/>
            <w:vMerge w:val="continue"/>
            <w:vAlign w:val="center"/>
          </w:tcPr>
          <w:p>
            <w:pPr>
              <w:adjustRightInd w:val="0"/>
              <w:jc w:val="center"/>
              <w:rPr>
                <w:rFonts w:ascii="Times New Roman" w:hAnsi="Times New Roman" w:cs="Times New Roman"/>
                <w:color w:val="000000" w:themeColor="text1"/>
                <w14:textFill>
                  <w14:solidFill>
                    <w14:schemeClr w14:val="tx1"/>
                  </w14:solidFill>
                </w14:textFill>
              </w:rPr>
            </w:pPr>
          </w:p>
        </w:tc>
        <w:tc>
          <w:tcPr>
            <w:tcW w:w="1495" w:type="dxa"/>
            <w:vAlign w:val="center"/>
          </w:tcPr>
          <w:p>
            <w:pPr>
              <w:adjustRightInd w:val="0"/>
              <w:spacing w:line="269"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position w:val="-1"/>
                <w14:textFill>
                  <w14:solidFill>
                    <w14:schemeClr w14:val="tx1"/>
                  </w14:solidFill>
                </w14:textFill>
              </w:rPr>
              <w:t>特征因子</w:t>
            </w:r>
          </w:p>
        </w:tc>
        <w:tc>
          <w:tcPr>
            <w:tcW w:w="5390" w:type="dxa"/>
            <w:gridSpan w:val="6"/>
            <w:vAlign w:val="center"/>
          </w:tcPr>
          <w:p>
            <w:pPr>
              <w:adjustRightIn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非甲烷总烃</w:t>
            </w:r>
          </w:p>
        </w:tc>
        <w:tc>
          <w:tcPr>
            <w:tcW w:w="1028" w:type="dxa"/>
            <w:vAlign w:val="center"/>
          </w:tcPr>
          <w:p>
            <w:pPr>
              <w:adjustRightInd w:val="0"/>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3" w:type="dxa"/>
            <w:vMerge w:val="continue"/>
            <w:vAlign w:val="center"/>
          </w:tcPr>
          <w:p>
            <w:pPr>
              <w:adjustRightInd w:val="0"/>
              <w:jc w:val="center"/>
              <w:rPr>
                <w:rFonts w:ascii="Times New Roman" w:hAnsi="Times New Roman" w:cs="Times New Roman"/>
                <w:color w:val="000000" w:themeColor="text1"/>
                <w14:textFill>
                  <w14:solidFill>
                    <w14:schemeClr w14:val="tx1"/>
                  </w14:solidFill>
                </w14:textFill>
              </w:rPr>
            </w:pPr>
          </w:p>
        </w:tc>
        <w:tc>
          <w:tcPr>
            <w:tcW w:w="1495" w:type="dxa"/>
            <w:vAlign w:val="center"/>
          </w:tcPr>
          <w:p>
            <w:pPr>
              <w:adjustRightInd w:val="0"/>
              <w:spacing w:line="268"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position w:val="-1"/>
                <w14:textFill>
                  <w14:solidFill>
                    <w14:schemeClr w14:val="tx1"/>
                  </w14:solidFill>
                </w14:textFill>
              </w:rPr>
              <w:t>所属土壤环境影响</w:t>
            </w:r>
            <w:r>
              <w:rPr>
                <w:rFonts w:ascii="Times New Roman" w:hAnsi="Times New Roman" w:cs="Times New Roman"/>
                <w:color w:val="000000" w:themeColor="text1"/>
                <w14:textFill>
                  <w14:solidFill>
                    <w14:schemeClr w14:val="tx1"/>
                  </w14:solidFill>
                </w14:textFill>
              </w:rPr>
              <w:t>评价项目类别</w:t>
            </w:r>
          </w:p>
        </w:tc>
        <w:tc>
          <w:tcPr>
            <w:tcW w:w="5390" w:type="dxa"/>
            <w:gridSpan w:val="6"/>
            <w:vAlign w:val="center"/>
          </w:tcPr>
          <w:p>
            <w:pPr>
              <w:adjustRightIn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Ⅰ类</w:t>
            </w:r>
            <w:r>
              <w:rPr>
                <w:rFonts w:ascii="Times New Roman" w:hAnsi="Times New Roman" w:cs="Times New Roman"/>
                <w:color w:val="000000" w:themeColor="text1"/>
                <w:w w:val="153"/>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Ⅱ类</w:t>
            </w:r>
            <w:r>
              <w:rPr>
                <w:rFonts w:ascii="Times New Roman" w:hAnsi="Times New Roman" w:cs="Times New Roman"/>
                <w:color w:val="000000" w:themeColor="text1"/>
                <w:w w:val="153"/>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Ⅲ类</w:t>
            </w:r>
            <w:r>
              <w:rPr>
                <w:rFonts w:ascii="Times New Roman" w:hAnsi="Times New Roman" w:cs="Times New Roman"/>
                <w:color w:val="000000" w:themeColor="text1"/>
                <w:w w:val="153"/>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Ⅳ类</w:t>
            </w:r>
            <w:r>
              <w:rPr>
                <w:rFonts w:ascii="Times New Roman" w:hAnsi="Times New Roman" w:cs="Times New Roman"/>
                <w:color w:val="000000" w:themeColor="text1"/>
                <w:w w:val="153"/>
                <w14:textFill>
                  <w14:solidFill>
                    <w14:schemeClr w14:val="tx1"/>
                  </w14:solidFill>
                </w14:textFill>
              </w:rPr>
              <w:t>□</w:t>
            </w:r>
          </w:p>
        </w:tc>
        <w:tc>
          <w:tcPr>
            <w:tcW w:w="1028" w:type="dxa"/>
            <w:vAlign w:val="center"/>
          </w:tcPr>
          <w:p>
            <w:pPr>
              <w:adjustRightInd w:val="0"/>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3" w:type="dxa"/>
            <w:vMerge w:val="continue"/>
            <w:vAlign w:val="center"/>
          </w:tcPr>
          <w:p>
            <w:pPr>
              <w:adjustRightInd w:val="0"/>
              <w:jc w:val="center"/>
              <w:rPr>
                <w:rFonts w:ascii="Times New Roman" w:hAnsi="Times New Roman" w:cs="Times New Roman"/>
                <w:color w:val="000000" w:themeColor="text1"/>
                <w14:textFill>
                  <w14:solidFill>
                    <w14:schemeClr w14:val="tx1"/>
                  </w14:solidFill>
                </w14:textFill>
              </w:rPr>
            </w:pPr>
          </w:p>
        </w:tc>
        <w:tc>
          <w:tcPr>
            <w:tcW w:w="1495" w:type="dxa"/>
            <w:vAlign w:val="center"/>
          </w:tcPr>
          <w:p>
            <w:pPr>
              <w:adjustRightInd w:val="0"/>
              <w:spacing w:line="268"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position w:val="-1"/>
                <w14:textFill>
                  <w14:solidFill>
                    <w14:schemeClr w14:val="tx1"/>
                  </w14:solidFill>
                </w14:textFill>
              </w:rPr>
              <w:t>敏感程度</w:t>
            </w:r>
          </w:p>
        </w:tc>
        <w:tc>
          <w:tcPr>
            <w:tcW w:w="5390" w:type="dxa"/>
            <w:gridSpan w:val="6"/>
            <w:vAlign w:val="center"/>
          </w:tcPr>
          <w:p>
            <w:pPr>
              <w:adjustRightInd w:val="0"/>
              <w:spacing w:line="268"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position w:val="-1"/>
                <w14:textFill>
                  <w14:solidFill>
                    <w14:schemeClr w14:val="tx1"/>
                  </w14:solidFill>
                </w14:textFill>
              </w:rPr>
              <w:t>敏感</w:t>
            </w:r>
            <w:r>
              <w:rPr>
                <w:rFonts w:ascii="Times New Roman" w:hAnsi="Times New Roman" w:cs="Times New Roman"/>
                <w:color w:val="000000" w:themeColor="text1"/>
                <w:w w:val="153"/>
                <w:position w:val="-1"/>
                <w14:textFill>
                  <w14:solidFill>
                    <w14:schemeClr w14:val="tx1"/>
                  </w14:solidFill>
                </w14:textFill>
              </w:rPr>
              <w:t>☑</w:t>
            </w:r>
            <w:r>
              <w:rPr>
                <w:rFonts w:ascii="Times New Roman" w:hAnsi="Times New Roman" w:cs="Times New Roman"/>
                <w:color w:val="000000" w:themeColor="text1"/>
                <w:position w:val="-1"/>
                <w14:textFill>
                  <w14:solidFill>
                    <w14:schemeClr w14:val="tx1"/>
                  </w14:solidFill>
                </w14:textFill>
              </w:rPr>
              <w:t>；较敏感</w:t>
            </w:r>
            <w:r>
              <w:rPr>
                <w:rFonts w:ascii="Times New Roman" w:hAnsi="Times New Roman" w:cs="Times New Roman"/>
                <w:color w:val="000000" w:themeColor="text1"/>
                <w:w w:val="153"/>
                <w:position w:val="-1"/>
                <w14:textFill>
                  <w14:solidFill>
                    <w14:schemeClr w14:val="tx1"/>
                  </w14:solidFill>
                </w14:textFill>
              </w:rPr>
              <w:t>□</w:t>
            </w:r>
            <w:r>
              <w:rPr>
                <w:rFonts w:ascii="Times New Roman" w:hAnsi="Times New Roman" w:cs="Times New Roman"/>
                <w:color w:val="000000" w:themeColor="text1"/>
                <w:position w:val="-1"/>
                <w14:textFill>
                  <w14:solidFill>
                    <w14:schemeClr w14:val="tx1"/>
                  </w14:solidFill>
                </w14:textFill>
              </w:rPr>
              <w:t>；不敏感</w:t>
            </w:r>
            <w:r>
              <w:rPr>
                <w:rFonts w:ascii="Times New Roman" w:hAnsi="Times New Roman" w:cs="Times New Roman"/>
                <w:color w:val="000000" w:themeColor="text1"/>
                <w:w w:val="153"/>
                <w:position w:val="-1"/>
                <w14:textFill>
                  <w14:solidFill>
                    <w14:schemeClr w14:val="tx1"/>
                  </w14:solidFill>
                </w14:textFill>
              </w:rPr>
              <w:t>□</w:t>
            </w:r>
          </w:p>
        </w:tc>
        <w:tc>
          <w:tcPr>
            <w:tcW w:w="1028" w:type="dxa"/>
            <w:vAlign w:val="center"/>
          </w:tcPr>
          <w:p>
            <w:pPr>
              <w:adjustRightInd w:val="0"/>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878" w:type="dxa"/>
            <w:gridSpan w:val="2"/>
            <w:vAlign w:val="center"/>
          </w:tcPr>
          <w:p>
            <w:pPr>
              <w:adjustRightInd w:val="0"/>
              <w:spacing w:line="269"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position w:val="-1"/>
                <w14:textFill>
                  <w14:solidFill>
                    <w14:schemeClr w14:val="tx1"/>
                  </w14:solidFill>
                </w14:textFill>
              </w:rPr>
              <w:t>评价工作等级</w:t>
            </w:r>
          </w:p>
        </w:tc>
        <w:tc>
          <w:tcPr>
            <w:tcW w:w="5390" w:type="dxa"/>
            <w:gridSpan w:val="6"/>
            <w:vAlign w:val="center"/>
          </w:tcPr>
          <w:p>
            <w:pPr>
              <w:adjustRightInd w:val="0"/>
              <w:spacing w:line="269"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position w:val="-1"/>
                <w14:textFill>
                  <w14:solidFill>
                    <w14:schemeClr w14:val="tx1"/>
                  </w14:solidFill>
                </w14:textFill>
              </w:rPr>
              <w:t>一级</w:t>
            </w:r>
            <w:r>
              <w:rPr>
                <w:rFonts w:ascii="Times New Roman" w:hAnsi="Times New Roman" w:cs="Times New Roman"/>
                <w:color w:val="000000" w:themeColor="text1"/>
                <w:w w:val="153"/>
                <w:position w:val="-1"/>
                <w14:textFill>
                  <w14:solidFill>
                    <w14:schemeClr w14:val="tx1"/>
                  </w14:solidFill>
                </w14:textFill>
              </w:rPr>
              <w:t>☑</w:t>
            </w:r>
            <w:r>
              <w:rPr>
                <w:rFonts w:ascii="Times New Roman" w:hAnsi="Times New Roman" w:cs="Times New Roman"/>
                <w:color w:val="000000" w:themeColor="text1"/>
                <w:position w:val="-1"/>
                <w14:textFill>
                  <w14:solidFill>
                    <w14:schemeClr w14:val="tx1"/>
                  </w14:solidFill>
                </w14:textFill>
              </w:rPr>
              <w:t>；二级</w:t>
            </w:r>
            <w:r>
              <w:rPr>
                <w:rFonts w:ascii="Times New Roman" w:hAnsi="Times New Roman" w:cs="Times New Roman"/>
                <w:color w:val="000000" w:themeColor="text1"/>
                <w:w w:val="153"/>
                <w:position w:val="-1"/>
                <w14:textFill>
                  <w14:solidFill>
                    <w14:schemeClr w14:val="tx1"/>
                  </w14:solidFill>
                </w14:textFill>
              </w:rPr>
              <w:t>□</w:t>
            </w:r>
            <w:r>
              <w:rPr>
                <w:rFonts w:ascii="Times New Roman" w:hAnsi="Times New Roman" w:cs="Times New Roman"/>
                <w:color w:val="000000" w:themeColor="text1"/>
                <w:position w:val="-1"/>
                <w14:textFill>
                  <w14:solidFill>
                    <w14:schemeClr w14:val="tx1"/>
                  </w14:solidFill>
                </w14:textFill>
              </w:rPr>
              <w:t>；三级</w:t>
            </w:r>
            <w:r>
              <w:rPr>
                <w:rFonts w:ascii="Times New Roman" w:hAnsi="Times New Roman" w:cs="Times New Roman"/>
                <w:color w:val="000000" w:themeColor="text1"/>
                <w:w w:val="153"/>
                <w:position w:val="-1"/>
                <w14:textFill>
                  <w14:solidFill>
                    <w14:schemeClr w14:val="tx1"/>
                  </w14:solidFill>
                </w14:textFill>
              </w:rPr>
              <w:t>□</w:t>
            </w:r>
          </w:p>
        </w:tc>
        <w:tc>
          <w:tcPr>
            <w:tcW w:w="1028" w:type="dxa"/>
            <w:vAlign w:val="center"/>
          </w:tcPr>
          <w:p>
            <w:pPr>
              <w:adjustRightInd w:val="0"/>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3" w:type="dxa"/>
            <w:vMerge w:val="restart"/>
            <w:vAlign w:val="center"/>
          </w:tcPr>
          <w:p>
            <w:pPr>
              <w:adjustRightInd w:val="0"/>
              <w:spacing w:line="312"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现状调查内容</w:t>
            </w:r>
          </w:p>
        </w:tc>
        <w:tc>
          <w:tcPr>
            <w:tcW w:w="1495" w:type="dxa"/>
            <w:vAlign w:val="center"/>
          </w:tcPr>
          <w:p>
            <w:pPr>
              <w:adjustRightInd w:val="0"/>
              <w:spacing w:line="269"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position w:val="-1"/>
                <w14:textFill>
                  <w14:solidFill>
                    <w14:schemeClr w14:val="tx1"/>
                  </w14:solidFill>
                </w14:textFill>
              </w:rPr>
              <w:t>资料收集</w:t>
            </w:r>
          </w:p>
        </w:tc>
        <w:tc>
          <w:tcPr>
            <w:tcW w:w="5390" w:type="dxa"/>
            <w:gridSpan w:val="6"/>
            <w:vAlign w:val="center"/>
          </w:tcPr>
          <w:p>
            <w:pPr>
              <w:adjustRightInd w:val="0"/>
              <w:spacing w:line="269"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w w:val="99"/>
                <w:position w:val="-1"/>
                <w14:textFill>
                  <w14:solidFill>
                    <w14:schemeClr w14:val="tx1"/>
                  </w14:solidFill>
                </w14:textFill>
              </w:rPr>
              <w:t>a</w:t>
            </w:r>
            <w:r>
              <w:rPr>
                <w:rFonts w:ascii="Times New Roman" w:hAnsi="Times New Roman" w:cs="Times New Roman"/>
                <w:color w:val="000000" w:themeColor="text1"/>
                <w:position w:val="-1"/>
                <w14:textFill>
                  <w14:solidFill>
                    <w14:schemeClr w14:val="tx1"/>
                  </w14:solidFill>
                </w14:textFill>
              </w:rPr>
              <w:t>）</w:t>
            </w:r>
            <w:r>
              <w:rPr>
                <w:rFonts w:ascii="Times New Roman" w:hAnsi="Times New Roman" w:cs="Times New Roman"/>
                <w:color w:val="000000" w:themeColor="text1"/>
                <w:w w:val="153"/>
                <w:position w:val="-1"/>
                <w14:textFill>
                  <w14:solidFill>
                    <w14:schemeClr w14:val="tx1"/>
                  </w14:solidFill>
                </w14:textFill>
              </w:rPr>
              <w:t>□</w:t>
            </w:r>
            <w:r>
              <w:rPr>
                <w:rFonts w:ascii="Times New Roman" w:hAnsi="Times New Roman" w:cs="Times New Roman"/>
                <w:color w:val="000000" w:themeColor="text1"/>
                <w:position w:val="-1"/>
                <w14:textFill>
                  <w14:solidFill>
                    <w14:schemeClr w14:val="tx1"/>
                  </w14:solidFill>
                </w14:textFill>
              </w:rPr>
              <w:t>；b）</w:t>
            </w:r>
            <w:r>
              <w:rPr>
                <w:rFonts w:ascii="Times New Roman" w:hAnsi="Times New Roman" w:cs="Times New Roman"/>
                <w:color w:val="000000" w:themeColor="text1"/>
                <w:w w:val="153"/>
                <w:position w:val="-1"/>
                <w14:textFill>
                  <w14:solidFill>
                    <w14:schemeClr w14:val="tx1"/>
                  </w14:solidFill>
                </w14:textFill>
              </w:rPr>
              <w:t>□</w:t>
            </w:r>
            <w:r>
              <w:rPr>
                <w:rFonts w:ascii="Times New Roman" w:hAnsi="Times New Roman" w:cs="Times New Roman"/>
                <w:color w:val="000000" w:themeColor="text1"/>
                <w:position w:val="-1"/>
                <w14:textFill>
                  <w14:solidFill>
                    <w14:schemeClr w14:val="tx1"/>
                  </w14:solidFill>
                </w14:textFill>
              </w:rPr>
              <w:t>；</w:t>
            </w:r>
            <w:r>
              <w:rPr>
                <w:rFonts w:ascii="Times New Roman" w:hAnsi="Times New Roman" w:cs="Times New Roman"/>
                <w:color w:val="000000" w:themeColor="text1"/>
                <w:w w:val="99"/>
                <w:position w:val="-1"/>
                <w14:textFill>
                  <w14:solidFill>
                    <w14:schemeClr w14:val="tx1"/>
                  </w14:solidFill>
                </w14:textFill>
              </w:rPr>
              <w:t>c</w:t>
            </w:r>
            <w:r>
              <w:rPr>
                <w:rFonts w:ascii="Times New Roman" w:hAnsi="Times New Roman" w:cs="Times New Roman"/>
                <w:color w:val="000000" w:themeColor="text1"/>
                <w:position w:val="-1"/>
                <w14:textFill>
                  <w14:solidFill>
                    <w14:schemeClr w14:val="tx1"/>
                  </w14:solidFill>
                </w14:textFill>
              </w:rPr>
              <w:t>）</w:t>
            </w:r>
            <w:r>
              <w:rPr>
                <w:rFonts w:ascii="Times New Roman" w:hAnsi="Times New Roman" w:cs="Times New Roman"/>
                <w:color w:val="000000" w:themeColor="text1"/>
                <w:w w:val="153"/>
                <w:position w:val="-1"/>
                <w14:textFill>
                  <w14:solidFill>
                    <w14:schemeClr w14:val="tx1"/>
                  </w14:solidFill>
                </w14:textFill>
              </w:rPr>
              <w:t>□</w:t>
            </w:r>
            <w:r>
              <w:rPr>
                <w:rFonts w:ascii="Times New Roman" w:hAnsi="Times New Roman" w:cs="Times New Roman"/>
                <w:color w:val="000000" w:themeColor="text1"/>
                <w:position w:val="-1"/>
                <w14:textFill>
                  <w14:solidFill>
                    <w14:schemeClr w14:val="tx1"/>
                  </w14:solidFill>
                </w14:textFill>
              </w:rPr>
              <w:t>；</w:t>
            </w:r>
            <w:r>
              <w:rPr>
                <w:rFonts w:ascii="Times New Roman" w:hAnsi="Times New Roman" w:cs="Times New Roman"/>
                <w:color w:val="000000" w:themeColor="text1"/>
                <w:w w:val="78"/>
                <w:position w:val="-1"/>
                <w14:textFill>
                  <w14:solidFill>
                    <w14:schemeClr w14:val="tx1"/>
                  </w14:solidFill>
                </w14:textFill>
              </w:rPr>
              <w:t>d</w:t>
            </w:r>
            <w:r>
              <w:rPr>
                <w:rFonts w:ascii="Times New Roman" w:hAnsi="Times New Roman" w:cs="Times New Roman"/>
                <w:color w:val="000000" w:themeColor="text1"/>
                <w:position w:val="-1"/>
                <w14:textFill>
                  <w14:solidFill>
                    <w14:schemeClr w14:val="tx1"/>
                  </w14:solidFill>
                </w14:textFill>
              </w:rPr>
              <w:t>）</w:t>
            </w:r>
            <w:r>
              <w:rPr>
                <w:rFonts w:ascii="Times New Roman" w:hAnsi="Times New Roman" w:cs="Times New Roman"/>
                <w:color w:val="000000" w:themeColor="text1"/>
                <w:w w:val="153"/>
                <w:position w:val="-1"/>
                <w14:textFill>
                  <w14:solidFill>
                    <w14:schemeClr w14:val="tx1"/>
                  </w14:solidFill>
                </w14:textFill>
              </w:rPr>
              <w:t>□</w:t>
            </w:r>
          </w:p>
        </w:tc>
        <w:tc>
          <w:tcPr>
            <w:tcW w:w="1028" w:type="dxa"/>
            <w:vAlign w:val="center"/>
          </w:tcPr>
          <w:p>
            <w:pPr>
              <w:adjustRightInd w:val="0"/>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3" w:type="dxa"/>
            <w:vMerge w:val="continue"/>
            <w:vAlign w:val="center"/>
          </w:tcPr>
          <w:p>
            <w:pPr>
              <w:adjustRightInd w:val="0"/>
              <w:jc w:val="center"/>
              <w:rPr>
                <w:rFonts w:ascii="Times New Roman" w:hAnsi="Times New Roman" w:cs="Times New Roman"/>
                <w:color w:val="000000" w:themeColor="text1"/>
                <w14:textFill>
                  <w14:solidFill>
                    <w14:schemeClr w14:val="tx1"/>
                  </w14:solidFill>
                </w14:textFill>
              </w:rPr>
            </w:pPr>
          </w:p>
        </w:tc>
        <w:tc>
          <w:tcPr>
            <w:tcW w:w="1495" w:type="dxa"/>
            <w:vAlign w:val="center"/>
          </w:tcPr>
          <w:p>
            <w:pPr>
              <w:adjustRightInd w:val="0"/>
              <w:spacing w:line="268"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position w:val="-1"/>
                <w14:textFill>
                  <w14:solidFill>
                    <w14:schemeClr w14:val="tx1"/>
                  </w14:solidFill>
                </w14:textFill>
              </w:rPr>
              <w:t>理化特性</w:t>
            </w:r>
          </w:p>
        </w:tc>
        <w:tc>
          <w:tcPr>
            <w:tcW w:w="5390" w:type="dxa"/>
            <w:gridSpan w:val="6"/>
            <w:vAlign w:val="center"/>
          </w:tcPr>
          <w:p>
            <w:pPr>
              <w:adjustRightIn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详见5.6.7章节表5.6-4</w:t>
            </w:r>
          </w:p>
        </w:tc>
        <w:tc>
          <w:tcPr>
            <w:tcW w:w="1028" w:type="dxa"/>
            <w:vAlign w:val="center"/>
          </w:tcPr>
          <w:p>
            <w:pPr>
              <w:adjustRightInd w:val="0"/>
              <w:spacing w:line="268" w:lineRule="exact"/>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3" w:type="dxa"/>
            <w:vMerge w:val="continue"/>
            <w:vAlign w:val="center"/>
          </w:tcPr>
          <w:p>
            <w:pPr>
              <w:adjustRightInd w:val="0"/>
              <w:jc w:val="center"/>
              <w:rPr>
                <w:rFonts w:ascii="Times New Roman" w:hAnsi="Times New Roman" w:cs="Times New Roman"/>
                <w:color w:val="000000" w:themeColor="text1"/>
                <w14:textFill>
                  <w14:solidFill>
                    <w14:schemeClr w14:val="tx1"/>
                  </w14:solidFill>
                </w14:textFill>
              </w:rPr>
            </w:pPr>
          </w:p>
        </w:tc>
        <w:tc>
          <w:tcPr>
            <w:tcW w:w="1495" w:type="dxa"/>
            <w:vMerge w:val="restart"/>
            <w:vAlign w:val="center"/>
          </w:tcPr>
          <w:p>
            <w:pPr>
              <w:adjustRightIn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现状监测点位</w:t>
            </w:r>
          </w:p>
        </w:tc>
        <w:tc>
          <w:tcPr>
            <w:tcW w:w="1130" w:type="dxa"/>
            <w:gridSpan w:val="2"/>
            <w:vAlign w:val="center"/>
          </w:tcPr>
          <w:p>
            <w:pPr>
              <w:adjustRightIn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850" w:type="dxa"/>
            <w:vAlign w:val="center"/>
          </w:tcPr>
          <w:p>
            <w:pPr>
              <w:adjustRightInd w:val="0"/>
              <w:spacing w:line="268"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position w:val="-1"/>
                <w14:textFill>
                  <w14:solidFill>
                    <w14:schemeClr w14:val="tx1"/>
                  </w14:solidFill>
                </w14:textFill>
              </w:rPr>
              <w:t>占地范围内</w:t>
            </w:r>
          </w:p>
        </w:tc>
        <w:tc>
          <w:tcPr>
            <w:tcW w:w="2198" w:type="dxa"/>
            <w:vAlign w:val="center"/>
          </w:tcPr>
          <w:p>
            <w:pPr>
              <w:adjustRightInd w:val="0"/>
              <w:spacing w:line="268"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position w:val="-1"/>
                <w14:textFill>
                  <w14:solidFill>
                    <w14:schemeClr w14:val="tx1"/>
                  </w14:solidFill>
                </w14:textFill>
              </w:rPr>
              <w:t>占地范围外</w:t>
            </w:r>
          </w:p>
        </w:tc>
        <w:tc>
          <w:tcPr>
            <w:tcW w:w="1212" w:type="dxa"/>
            <w:gridSpan w:val="2"/>
            <w:vAlign w:val="center"/>
          </w:tcPr>
          <w:p>
            <w:pPr>
              <w:adjustRightInd w:val="0"/>
              <w:spacing w:line="268"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position w:val="-1"/>
                <w14:textFill>
                  <w14:solidFill>
                    <w14:schemeClr w14:val="tx1"/>
                  </w14:solidFill>
                </w14:textFill>
              </w:rPr>
              <w:t>深度</w:t>
            </w:r>
          </w:p>
        </w:tc>
        <w:tc>
          <w:tcPr>
            <w:tcW w:w="1028" w:type="dxa"/>
            <w:vMerge w:val="restart"/>
            <w:vAlign w:val="center"/>
          </w:tcPr>
          <w:p>
            <w:pPr>
              <w:adjustRightIn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点位布置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3" w:type="dxa"/>
            <w:vMerge w:val="continue"/>
            <w:vAlign w:val="center"/>
          </w:tcPr>
          <w:p>
            <w:pPr>
              <w:adjustRightInd w:val="0"/>
              <w:jc w:val="center"/>
              <w:rPr>
                <w:rFonts w:ascii="Times New Roman" w:hAnsi="Times New Roman" w:cs="Times New Roman"/>
                <w:color w:val="000000" w:themeColor="text1"/>
                <w14:textFill>
                  <w14:solidFill>
                    <w14:schemeClr w14:val="tx1"/>
                  </w14:solidFill>
                </w14:textFill>
              </w:rPr>
            </w:pPr>
          </w:p>
        </w:tc>
        <w:tc>
          <w:tcPr>
            <w:tcW w:w="1495" w:type="dxa"/>
            <w:vMerge w:val="continue"/>
            <w:vAlign w:val="center"/>
          </w:tcPr>
          <w:p>
            <w:pPr>
              <w:adjustRightInd w:val="0"/>
              <w:jc w:val="center"/>
              <w:rPr>
                <w:rFonts w:ascii="Times New Roman" w:hAnsi="Times New Roman" w:cs="Times New Roman"/>
                <w:color w:val="000000" w:themeColor="text1"/>
                <w14:textFill>
                  <w14:solidFill>
                    <w14:schemeClr w14:val="tx1"/>
                  </w14:solidFill>
                </w14:textFill>
              </w:rPr>
            </w:pPr>
          </w:p>
        </w:tc>
        <w:tc>
          <w:tcPr>
            <w:tcW w:w="1130" w:type="dxa"/>
            <w:gridSpan w:val="2"/>
            <w:vAlign w:val="center"/>
          </w:tcPr>
          <w:p>
            <w:pPr>
              <w:adjustRightInd w:val="0"/>
              <w:spacing w:line="274"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position w:val="-1"/>
                <w14:textFill>
                  <w14:solidFill>
                    <w14:schemeClr w14:val="tx1"/>
                  </w14:solidFill>
                </w14:textFill>
              </w:rPr>
              <w:t>表层样点数</w:t>
            </w:r>
          </w:p>
        </w:tc>
        <w:tc>
          <w:tcPr>
            <w:tcW w:w="850" w:type="dxa"/>
            <w:vAlign w:val="center"/>
          </w:tcPr>
          <w:p>
            <w:pPr>
              <w:adjustRightIn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2198" w:type="dxa"/>
            <w:vAlign w:val="center"/>
          </w:tcPr>
          <w:p>
            <w:pPr>
              <w:adjustRightIn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w:t>
            </w:r>
          </w:p>
        </w:tc>
        <w:tc>
          <w:tcPr>
            <w:tcW w:w="1212" w:type="dxa"/>
            <w:gridSpan w:val="2"/>
            <w:vAlign w:val="center"/>
          </w:tcPr>
          <w:p>
            <w:pPr>
              <w:adjustRightIn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2m</w:t>
            </w:r>
          </w:p>
        </w:tc>
        <w:tc>
          <w:tcPr>
            <w:tcW w:w="1028" w:type="dxa"/>
            <w:vMerge w:val="continue"/>
            <w:vAlign w:val="center"/>
          </w:tcPr>
          <w:p>
            <w:pPr>
              <w:adjustRightInd w:val="0"/>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3" w:type="dxa"/>
            <w:vMerge w:val="continue"/>
            <w:vAlign w:val="center"/>
          </w:tcPr>
          <w:p>
            <w:pPr>
              <w:adjustRightInd w:val="0"/>
              <w:jc w:val="center"/>
              <w:rPr>
                <w:rFonts w:ascii="Times New Roman" w:hAnsi="Times New Roman" w:cs="Times New Roman"/>
                <w:color w:val="000000" w:themeColor="text1"/>
                <w14:textFill>
                  <w14:solidFill>
                    <w14:schemeClr w14:val="tx1"/>
                  </w14:solidFill>
                </w14:textFill>
              </w:rPr>
            </w:pPr>
          </w:p>
        </w:tc>
        <w:tc>
          <w:tcPr>
            <w:tcW w:w="1495" w:type="dxa"/>
            <w:vMerge w:val="continue"/>
            <w:vAlign w:val="center"/>
          </w:tcPr>
          <w:p>
            <w:pPr>
              <w:adjustRightInd w:val="0"/>
              <w:jc w:val="center"/>
              <w:rPr>
                <w:rFonts w:ascii="Times New Roman" w:hAnsi="Times New Roman" w:cs="Times New Roman"/>
                <w:color w:val="000000" w:themeColor="text1"/>
                <w14:textFill>
                  <w14:solidFill>
                    <w14:schemeClr w14:val="tx1"/>
                  </w14:solidFill>
                </w14:textFill>
              </w:rPr>
            </w:pPr>
          </w:p>
        </w:tc>
        <w:tc>
          <w:tcPr>
            <w:tcW w:w="1130" w:type="dxa"/>
            <w:gridSpan w:val="2"/>
            <w:vAlign w:val="center"/>
          </w:tcPr>
          <w:p>
            <w:pPr>
              <w:adjustRightInd w:val="0"/>
              <w:spacing w:line="274"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position w:val="-1"/>
                <w14:textFill>
                  <w14:solidFill>
                    <w14:schemeClr w14:val="tx1"/>
                  </w14:solidFill>
                </w14:textFill>
              </w:rPr>
              <w:t>柱状样点数</w:t>
            </w:r>
          </w:p>
        </w:tc>
        <w:tc>
          <w:tcPr>
            <w:tcW w:w="850" w:type="dxa"/>
            <w:vAlign w:val="center"/>
          </w:tcPr>
          <w:p>
            <w:pPr>
              <w:adjustRightIn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w:t>
            </w:r>
          </w:p>
        </w:tc>
        <w:tc>
          <w:tcPr>
            <w:tcW w:w="2198" w:type="dxa"/>
            <w:vAlign w:val="center"/>
          </w:tcPr>
          <w:p>
            <w:pPr>
              <w:adjustRightIn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c>
          <w:tcPr>
            <w:tcW w:w="1212" w:type="dxa"/>
            <w:gridSpan w:val="2"/>
            <w:vAlign w:val="center"/>
          </w:tcPr>
          <w:p>
            <w:pPr>
              <w:adjustRightIn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0.5，1.5，3m，6m</w:t>
            </w:r>
          </w:p>
        </w:tc>
        <w:tc>
          <w:tcPr>
            <w:tcW w:w="1028" w:type="dxa"/>
            <w:vMerge w:val="continue"/>
            <w:vAlign w:val="center"/>
          </w:tcPr>
          <w:p>
            <w:pPr>
              <w:adjustRightInd w:val="0"/>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3" w:type="dxa"/>
            <w:vMerge w:val="continue"/>
            <w:vAlign w:val="center"/>
          </w:tcPr>
          <w:p>
            <w:pPr>
              <w:adjustRightInd w:val="0"/>
              <w:jc w:val="center"/>
              <w:rPr>
                <w:rFonts w:ascii="Times New Roman" w:hAnsi="Times New Roman" w:cs="Times New Roman"/>
                <w:color w:val="000000" w:themeColor="text1"/>
                <w14:textFill>
                  <w14:solidFill>
                    <w14:schemeClr w14:val="tx1"/>
                  </w14:solidFill>
                </w14:textFill>
              </w:rPr>
            </w:pPr>
          </w:p>
        </w:tc>
        <w:tc>
          <w:tcPr>
            <w:tcW w:w="1495" w:type="dxa"/>
            <w:vAlign w:val="center"/>
          </w:tcPr>
          <w:p>
            <w:pPr>
              <w:adjustRightInd w:val="0"/>
              <w:spacing w:line="268"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position w:val="-1"/>
                <w14:textFill>
                  <w14:solidFill>
                    <w14:schemeClr w14:val="tx1"/>
                  </w14:solidFill>
                </w14:textFill>
              </w:rPr>
              <w:t>现状监测因子</w:t>
            </w:r>
          </w:p>
        </w:tc>
        <w:tc>
          <w:tcPr>
            <w:tcW w:w="5390" w:type="dxa"/>
            <w:gridSpan w:val="6"/>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pH、铜、铅、砷、汞、镉、镍、六价铬、四氯化碳、氯仿、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h]蒽、茚并[1,2,3-cd]芘、萘、石油烃（C10-C40）</w:t>
            </w:r>
          </w:p>
        </w:tc>
        <w:tc>
          <w:tcPr>
            <w:tcW w:w="1028" w:type="dxa"/>
            <w:vAlign w:val="center"/>
          </w:tcPr>
          <w:p>
            <w:pPr>
              <w:adjustRightInd w:val="0"/>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3" w:type="dxa"/>
            <w:vMerge w:val="restart"/>
            <w:vAlign w:val="center"/>
          </w:tcPr>
          <w:p>
            <w:pPr>
              <w:adjustRightInd w:val="0"/>
              <w:spacing w:line="268"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position w:val="-1"/>
                <w14:textFill>
                  <w14:solidFill>
                    <w14:schemeClr w14:val="tx1"/>
                  </w14:solidFill>
                </w14:textFill>
              </w:rPr>
              <w:t>现</w:t>
            </w:r>
            <w:r>
              <w:rPr>
                <w:rFonts w:ascii="Times New Roman" w:hAnsi="Times New Roman" w:cs="Times New Roman"/>
                <w:color w:val="000000" w:themeColor="text1"/>
                <w14:textFill>
                  <w14:solidFill>
                    <w14:schemeClr w14:val="tx1"/>
                  </w14:solidFill>
                </w14:textFill>
              </w:rPr>
              <w:t>状评价</w:t>
            </w:r>
          </w:p>
        </w:tc>
        <w:tc>
          <w:tcPr>
            <w:tcW w:w="1495" w:type="dxa"/>
            <w:vAlign w:val="center"/>
          </w:tcPr>
          <w:p>
            <w:pPr>
              <w:adjustRightInd w:val="0"/>
              <w:spacing w:line="268"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position w:val="-1"/>
                <w14:textFill>
                  <w14:solidFill>
                    <w14:schemeClr w14:val="tx1"/>
                  </w14:solidFill>
                </w14:textFill>
              </w:rPr>
              <w:t>评价因子</w:t>
            </w:r>
          </w:p>
        </w:tc>
        <w:tc>
          <w:tcPr>
            <w:tcW w:w="5390" w:type="dxa"/>
            <w:gridSpan w:val="6"/>
            <w:vAlign w:val="center"/>
          </w:tcPr>
          <w:p>
            <w:pPr>
              <w:adjustRightIn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pH、铜、铅、砷、汞、镉、镍、六价铬、四氯化碳、氯仿、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h]蒽、茚并[1,2,3-cd]芘、萘、石油烃（C10-C40）</w:t>
            </w:r>
          </w:p>
        </w:tc>
        <w:tc>
          <w:tcPr>
            <w:tcW w:w="1028" w:type="dxa"/>
            <w:vAlign w:val="center"/>
          </w:tcPr>
          <w:p>
            <w:pPr>
              <w:adjustRightInd w:val="0"/>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3" w:type="dxa"/>
            <w:vMerge w:val="continue"/>
            <w:vAlign w:val="center"/>
          </w:tcPr>
          <w:p>
            <w:pPr>
              <w:adjustRightInd w:val="0"/>
              <w:jc w:val="center"/>
              <w:rPr>
                <w:rFonts w:ascii="Times New Roman" w:hAnsi="Times New Roman" w:cs="Times New Roman"/>
                <w:color w:val="000000" w:themeColor="text1"/>
                <w14:textFill>
                  <w14:solidFill>
                    <w14:schemeClr w14:val="tx1"/>
                  </w14:solidFill>
                </w14:textFill>
              </w:rPr>
            </w:pPr>
          </w:p>
        </w:tc>
        <w:tc>
          <w:tcPr>
            <w:tcW w:w="1495" w:type="dxa"/>
            <w:vAlign w:val="center"/>
          </w:tcPr>
          <w:p>
            <w:pPr>
              <w:adjustRightInd w:val="0"/>
              <w:spacing w:line="269"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position w:val="-1"/>
                <w14:textFill>
                  <w14:solidFill>
                    <w14:schemeClr w14:val="tx1"/>
                  </w14:solidFill>
                </w14:textFill>
              </w:rPr>
              <w:t>评价标准</w:t>
            </w:r>
          </w:p>
        </w:tc>
        <w:tc>
          <w:tcPr>
            <w:tcW w:w="5390" w:type="dxa"/>
            <w:gridSpan w:val="6"/>
            <w:vAlign w:val="center"/>
          </w:tcPr>
          <w:p>
            <w:pPr>
              <w:tabs>
                <w:tab w:val="left" w:pos="5080"/>
              </w:tabs>
              <w:adjustRightInd w:val="0"/>
              <w:spacing w:line="269"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GB15618</w:t>
            </w:r>
            <w:r>
              <w:rPr>
                <w:rFonts w:ascii="Times New Roman" w:hAnsi="Times New Roman" w:cs="Times New Roman"/>
                <w:color w:val="000000" w:themeColor="text1"/>
                <w:w w:val="153"/>
                <w:position w:val="-1"/>
                <w14:textFill>
                  <w14:solidFill>
                    <w14:schemeClr w14:val="tx1"/>
                  </w14:solidFill>
                </w14:textFill>
              </w:rPr>
              <w:t>☑</w:t>
            </w:r>
            <w:r>
              <w:rPr>
                <w:rFonts w:ascii="Times New Roman" w:hAnsi="Times New Roman" w:cs="Times New Roman"/>
                <w:color w:val="000000" w:themeColor="text1"/>
                <w:position w:val="-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G</w:t>
            </w:r>
            <w:r>
              <w:rPr>
                <w:rFonts w:ascii="Times New Roman" w:hAnsi="Times New Roman" w:cs="Times New Roman"/>
                <w:color w:val="000000" w:themeColor="text1"/>
                <w:w w:val="99"/>
                <w14:textFill>
                  <w14:solidFill>
                    <w14:schemeClr w14:val="tx1"/>
                  </w14:solidFill>
                </w14:textFill>
              </w:rPr>
              <w:t>B</w:t>
            </w:r>
            <w:r>
              <w:rPr>
                <w:rFonts w:ascii="Times New Roman" w:hAnsi="Times New Roman" w:cs="Times New Roman"/>
                <w:color w:val="000000" w:themeColor="text1"/>
                <w14:textFill>
                  <w14:solidFill>
                    <w14:schemeClr w14:val="tx1"/>
                  </w14:solidFill>
                </w14:textFill>
              </w:rPr>
              <w:t>36600</w:t>
            </w:r>
            <w:r>
              <w:rPr>
                <w:rFonts w:ascii="Times New Roman" w:hAnsi="Times New Roman" w:cs="Times New Roman"/>
                <w:color w:val="000000" w:themeColor="text1"/>
                <w:w w:val="153"/>
                <w:position w:val="-1"/>
                <w14:textFill>
                  <w14:solidFill>
                    <w14:schemeClr w14:val="tx1"/>
                  </w14:solidFill>
                </w14:textFill>
              </w:rPr>
              <w:t>☑</w:t>
            </w:r>
            <w:r>
              <w:rPr>
                <w:rFonts w:ascii="Times New Roman" w:hAnsi="Times New Roman" w:cs="Times New Roman"/>
                <w:color w:val="000000" w:themeColor="text1"/>
                <w:position w:val="-1"/>
                <w14:textFill>
                  <w14:solidFill>
                    <w14:schemeClr w14:val="tx1"/>
                  </w14:solidFill>
                </w14:textFill>
              </w:rPr>
              <w:t>；表</w:t>
            </w:r>
            <w:r>
              <w:rPr>
                <w:rFonts w:ascii="Times New Roman" w:hAnsi="Times New Roman" w:cs="Times New Roman"/>
                <w:color w:val="000000" w:themeColor="text1"/>
                <w14:textFill>
                  <w14:solidFill>
                    <w14:schemeClr w14:val="tx1"/>
                  </w14:solidFill>
                </w14:textFill>
              </w:rPr>
              <w:t>D.1</w:t>
            </w:r>
            <w:r>
              <w:rPr>
                <w:rFonts w:ascii="Times New Roman" w:hAnsi="Times New Roman" w:cs="Times New Roman"/>
                <w:color w:val="000000" w:themeColor="text1"/>
                <w:w w:val="153"/>
                <w:position w:val="-1"/>
                <w14:textFill>
                  <w14:solidFill>
                    <w14:schemeClr w14:val="tx1"/>
                  </w14:solidFill>
                </w14:textFill>
              </w:rPr>
              <w:t>□</w:t>
            </w:r>
            <w:r>
              <w:rPr>
                <w:rFonts w:ascii="Times New Roman" w:hAnsi="Times New Roman" w:cs="Times New Roman"/>
                <w:color w:val="000000" w:themeColor="text1"/>
                <w:position w:val="-1"/>
                <w14:textFill>
                  <w14:solidFill>
                    <w14:schemeClr w14:val="tx1"/>
                  </w14:solidFill>
                </w14:textFill>
              </w:rPr>
              <w:t>；表</w:t>
            </w:r>
            <w:r>
              <w:rPr>
                <w:rFonts w:ascii="Times New Roman" w:hAnsi="Times New Roman" w:cs="Times New Roman"/>
                <w:color w:val="000000" w:themeColor="text1"/>
                <w14:textFill>
                  <w14:solidFill>
                    <w14:schemeClr w14:val="tx1"/>
                  </w14:solidFill>
                </w14:textFill>
              </w:rPr>
              <w:t>D.2</w:t>
            </w:r>
            <w:r>
              <w:rPr>
                <w:rFonts w:ascii="Times New Roman" w:hAnsi="Times New Roman" w:cs="Times New Roman"/>
                <w:color w:val="000000" w:themeColor="text1"/>
                <w:w w:val="153"/>
                <w:position w:val="-1"/>
                <w14:textFill>
                  <w14:solidFill>
                    <w14:schemeClr w14:val="tx1"/>
                  </w14:solidFill>
                </w14:textFill>
              </w:rPr>
              <w:t>□</w:t>
            </w:r>
            <w:r>
              <w:rPr>
                <w:rFonts w:ascii="Times New Roman" w:hAnsi="Times New Roman" w:cs="Times New Roman"/>
                <w:color w:val="000000" w:themeColor="text1"/>
                <w:position w:val="-1"/>
                <w14:textFill>
                  <w14:solidFill>
                    <w14:schemeClr w14:val="tx1"/>
                  </w14:solidFill>
                </w14:textFill>
              </w:rPr>
              <w:t>；其他（）</w:t>
            </w:r>
          </w:p>
        </w:tc>
        <w:tc>
          <w:tcPr>
            <w:tcW w:w="1028" w:type="dxa"/>
            <w:vAlign w:val="center"/>
          </w:tcPr>
          <w:p>
            <w:pPr>
              <w:adjustRightInd w:val="0"/>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3" w:type="dxa"/>
            <w:vMerge w:val="continue"/>
            <w:vAlign w:val="center"/>
          </w:tcPr>
          <w:p>
            <w:pPr>
              <w:adjustRightInd w:val="0"/>
              <w:jc w:val="center"/>
              <w:rPr>
                <w:rFonts w:ascii="Times New Roman" w:hAnsi="Times New Roman" w:cs="Times New Roman"/>
                <w:color w:val="000000" w:themeColor="text1"/>
                <w14:textFill>
                  <w14:solidFill>
                    <w14:schemeClr w14:val="tx1"/>
                  </w14:solidFill>
                </w14:textFill>
              </w:rPr>
            </w:pPr>
          </w:p>
        </w:tc>
        <w:tc>
          <w:tcPr>
            <w:tcW w:w="1495" w:type="dxa"/>
            <w:vAlign w:val="center"/>
          </w:tcPr>
          <w:p>
            <w:pPr>
              <w:adjustRightIn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现状评价结论</w:t>
            </w:r>
          </w:p>
        </w:tc>
        <w:tc>
          <w:tcPr>
            <w:tcW w:w="5390" w:type="dxa"/>
            <w:gridSpan w:val="6"/>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评价因子满足相应标准要求</w:t>
            </w:r>
          </w:p>
        </w:tc>
        <w:tc>
          <w:tcPr>
            <w:tcW w:w="1028" w:type="dxa"/>
            <w:vAlign w:val="center"/>
          </w:tcPr>
          <w:p>
            <w:pPr>
              <w:adjustRightInd w:val="0"/>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3" w:type="dxa"/>
            <w:vMerge w:val="restart"/>
            <w:vAlign w:val="center"/>
          </w:tcPr>
          <w:p>
            <w:pPr>
              <w:adjustRightInd w:val="0"/>
              <w:spacing w:line="243" w:lineRule="auto"/>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影响预测</w:t>
            </w:r>
          </w:p>
        </w:tc>
        <w:tc>
          <w:tcPr>
            <w:tcW w:w="1495" w:type="dxa"/>
            <w:vAlign w:val="center"/>
          </w:tcPr>
          <w:p>
            <w:pPr>
              <w:adjustRightInd w:val="0"/>
              <w:spacing w:line="269"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position w:val="-1"/>
                <w14:textFill>
                  <w14:solidFill>
                    <w14:schemeClr w14:val="tx1"/>
                  </w14:solidFill>
                </w14:textFill>
              </w:rPr>
              <w:t>预测因子</w:t>
            </w:r>
          </w:p>
        </w:tc>
        <w:tc>
          <w:tcPr>
            <w:tcW w:w="5390" w:type="dxa"/>
            <w:gridSpan w:val="6"/>
            <w:vAlign w:val="center"/>
          </w:tcPr>
          <w:p>
            <w:pPr>
              <w:adjustRightIn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石油烃（C10-C40）</w:t>
            </w:r>
          </w:p>
        </w:tc>
        <w:tc>
          <w:tcPr>
            <w:tcW w:w="1028" w:type="dxa"/>
            <w:vAlign w:val="center"/>
          </w:tcPr>
          <w:p>
            <w:pPr>
              <w:adjustRightInd w:val="0"/>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3" w:type="dxa"/>
            <w:vMerge w:val="continue"/>
            <w:vAlign w:val="center"/>
          </w:tcPr>
          <w:p>
            <w:pPr>
              <w:adjustRightInd w:val="0"/>
              <w:jc w:val="center"/>
              <w:rPr>
                <w:rFonts w:ascii="Times New Roman" w:hAnsi="Times New Roman" w:cs="Times New Roman"/>
                <w:color w:val="000000" w:themeColor="text1"/>
                <w14:textFill>
                  <w14:solidFill>
                    <w14:schemeClr w14:val="tx1"/>
                  </w14:solidFill>
                </w14:textFill>
              </w:rPr>
            </w:pPr>
          </w:p>
        </w:tc>
        <w:tc>
          <w:tcPr>
            <w:tcW w:w="1495" w:type="dxa"/>
            <w:vAlign w:val="center"/>
          </w:tcPr>
          <w:p>
            <w:pPr>
              <w:adjustRightInd w:val="0"/>
              <w:spacing w:line="269"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position w:val="-1"/>
                <w14:textFill>
                  <w14:solidFill>
                    <w14:schemeClr w14:val="tx1"/>
                  </w14:solidFill>
                </w14:textFill>
              </w:rPr>
              <w:t>预测方法</w:t>
            </w:r>
          </w:p>
        </w:tc>
        <w:tc>
          <w:tcPr>
            <w:tcW w:w="5390" w:type="dxa"/>
            <w:gridSpan w:val="6"/>
            <w:vAlign w:val="center"/>
          </w:tcPr>
          <w:p>
            <w:pPr>
              <w:tabs>
                <w:tab w:val="left" w:pos="2920"/>
              </w:tabs>
              <w:adjustRightInd w:val="0"/>
              <w:spacing w:line="269"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position w:val="-1"/>
                <w14:textFill>
                  <w14:solidFill>
                    <w14:schemeClr w14:val="tx1"/>
                  </w14:solidFill>
                </w14:textFill>
              </w:rPr>
              <w:t>附录</w:t>
            </w:r>
            <w:r>
              <w:rPr>
                <w:rFonts w:ascii="Times New Roman" w:hAnsi="Times New Roman" w:cs="Times New Roman"/>
                <w:color w:val="000000" w:themeColor="text1"/>
                <w:w w:val="99"/>
                <w:position w:val="-1"/>
                <w14:textFill>
                  <w14:solidFill>
                    <w14:schemeClr w14:val="tx1"/>
                  </w14:solidFill>
                </w14:textFill>
              </w:rPr>
              <w:t>E</w:t>
            </w:r>
            <w:r>
              <w:rPr>
                <w:rFonts w:ascii="Times New Roman" w:hAnsi="Times New Roman" w:cs="Times New Roman"/>
                <w:color w:val="000000" w:themeColor="text1"/>
                <w:w w:val="153"/>
                <w:position w:val="-1"/>
                <w14:textFill>
                  <w14:solidFill>
                    <w14:schemeClr w14:val="tx1"/>
                  </w14:solidFill>
                </w14:textFill>
              </w:rPr>
              <w:t>☑</w:t>
            </w:r>
            <w:r>
              <w:rPr>
                <w:rFonts w:ascii="Times New Roman" w:hAnsi="Times New Roman" w:cs="Times New Roman"/>
                <w:color w:val="000000" w:themeColor="text1"/>
                <w:position w:val="-1"/>
                <w14:textFill>
                  <w14:solidFill>
                    <w14:schemeClr w14:val="tx1"/>
                  </w14:solidFill>
                </w14:textFill>
              </w:rPr>
              <w:t>；附录F</w:t>
            </w:r>
            <w:r>
              <w:rPr>
                <w:rFonts w:ascii="Times New Roman" w:hAnsi="Times New Roman" w:cs="Times New Roman"/>
                <w:color w:val="000000" w:themeColor="text1"/>
                <w:w w:val="153"/>
                <w:position w:val="-1"/>
                <w14:textFill>
                  <w14:solidFill>
                    <w14:schemeClr w14:val="tx1"/>
                  </w14:solidFill>
                </w14:textFill>
              </w:rPr>
              <w:t>□</w:t>
            </w:r>
            <w:r>
              <w:rPr>
                <w:rFonts w:ascii="Times New Roman" w:hAnsi="Times New Roman" w:cs="Times New Roman"/>
                <w:color w:val="000000" w:themeColor="text1"/>
                <w:position w:val="-1"/>
                <w14:textFill>
                  <w14:solidFill>
                    <w14:schemeClr w14:val="tx1"/>
                  </w14:solidFill>
                </w14:textFill>
              </w:rPr>
              <w:t>；其他（类比分析）</w:t>
            </w:r>
          </w:p>
        </w:tc>
        <w:tc>
          <w:tcPr>
            <w:tcW w:w="1028" w:type="dxa"/>
            <w:vAlign w:val="center"/>
          </w:tcPr>
          <w:p>
            <w:pPr>
              <w:adjustRightInd w:val="0"/>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3" w:type="dxa"/>
            <w:vMerge w:val="continue"/>
            <w:vAlign w:val="center"/>
          </w:tcPr>
          <w:p>
            <w:pPr>
              <w:adjustRightInd w:val="0"/>
              <w:jc w:val="center"/>
              <w:rPr>
                <w:rFonts w:ascii="Times New Roman" w:hAnsi="Times New Roman" w:cs="Times New Roman"/>
                <w:color w:val="000000" w:themeColor="text1"/>
                <w14:textFill>
                  <w14:solidFill>
                    <w14:schemeClr w14:val="tx1"/>
                  </w14:solidFill>
                </w14:textFill>
              </w:rPr>
            </w:pPr>
          </w:p>
        </w:tc>
        <w:tc>
          <w:tcPr>
            <w:tcW w:w="1495" w:type="dxa"/>
            <w:vAlign w:val="center"/>
          </w:tcPr>
          <w:p>
            <w:pPr>
              <w:adjustRightIn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预测分析内容</w:t>
            </w:r>
          </w:p>
        </w:tc>
        <w:tc>
          <w:tcPr>
            <w:tcW w:w="5390" w:type="dxa"/>
            <w:gridSpan w:val="6"/>
            <w:vAlign w:val="center"/>
          </w:tcPr>
          <w:p>
            <w:pPr>
              <w:tabs>
                <w:tab w:val="left" w:pos="1620"/>
              </w:tabs>
              <w:adjustRightInd w:val="0"/>
              <w:spacing w:line="268"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position w:val="-1"/>
                <w14:textFill>
                  <w14:solidFill>
                    <w14:schemeClr w14:val="tx1"/>
                  </w14:solidFill>
                </w14:textFill>
              </w:rPr>
              <w:t>影响范围（较小）</w:t>
            </w:r>
            <w:r>
              <w:rPr>
                <w:rFonts w:ascii="Times New Roman" w:hAnsi="Times New Roman" w:cs="Times New Roman"/>
                <w:color w:val="000000" w:themeColor="text1"/>
                <w14:textFill>
                  <w14:solidFill>
                    <w14:schemeClr w14:val="tx1"/>
                  </w14:solidFill>
                </w14:textFill>
              </w:rPr>
              <w:t>影响程度（较轻）</w:t>
            </w:r>
          </w:p>
        </w:tc>
        <w:tc>
          <w:tcPr>
            <w:tcW w:w="1028" w:type="dxa"/>
            <w:vAlign w:val="center"/>
          </w:tcPr>
          <w:p>
            <w:pPr>
              <w:adjustRightInd w:val="0"/>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3" w:type="dxa"/>
            <w:vMerge w:val="continue"/>
            <w:vAlign w:val="center"/>
          </w:tcPr>
          <w:p>
            <w:pPr>
              <w:adjustRightInd w:val="0"/>
              <w:jc w:val="center"/>
              <w:rPr>
                <w:rFonts w:ascii="Times New Roman" w:hAnsi="Times New Roman" w:cs="Times New Roman"/>
                <w:color w:val="000000" w:themeColor="text1"/>
                <w14:textFill>
                  <w14:solidFill>
                    <w14:schemeClr w14:val="tx1"/>
                  </w14:solidFill>
                </w14:textFill>
              </w:rPr>
            </w:pPr>
          </w:p>
        </w:tc>
        <w:tc>
          <w:tcPr>
            <w:tcW w:w="1495" w:type="dxa"/>
            <w:vAlign w:val="center"/>
          </w:tcPr>
          <w:p>
            <w:pPr>
              <w:adjustRightIn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预测结论</w:t>
            </w:r>
          </w:p>
        </w:tc>
        <w:tc>
          <w:tcPr>
            <w:tcW w:w="5390" w:type="dxa"/>
            <w:gridSpan w:val="6"/>
            <w:vAlign w:val="center"/>
          </w:tcPr>
          <w:p>
            <w:pPr>
              <w:adjustRightInd w:val="0"/>
              <w:spacing w:line="268"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position w:val="-1"/>
                <w14:textFill>
                  <w14:solidFill>
                    <w14:schemeClr w14:val="tx1"/>
                  </w14:solidFill>
                </w14:textFill>
              </w:rPr>
              <w:t>达标结论：</w:t>
            </w:r>
            <w:r>
              <w:rPr>
                <w:rFonts w:ascii="Times New Roman" w:hAnsi="Times New Roman" w:cs="Times New Roman"/>
                <w:color w:val="000000" w:themeColor="text1"/>
                <w:w w:val="99"/>
                <w:position w:val="-1"/>
                <w14:textFill>
                  <w14:solidFill>
                    <w14:schemeClr w14:val="tx1"/>
                  </w14:solidFill>
                </w14:textFill>
              </w:rPr>
              <w:t>a</w:t>
            </w:r>
            <w:r>
              <w:rPr>
                <w:rFonts w:ascii="Times New Roman" w:hAnsi="Times New Roman" w:cs="Times New Roman"/>
                <w:color w:val="000000" w:themeColor="text1"/>
                <w:position w:val="-1"/>
                <w14:textFill>
                  <w14:solidFill>
                    <w14:schemeClr w14:val="tx1"/>
                  </w14:solidFill>
                </w14:textFill>
              </w:rPr>
              <w:t>）</w:t>
            </w:r>
            <w:r>
              <w:rPr>
                <w:rFonts w:ascii="Times New Roman" w:hAnsi="Times New Roman" w:cs="Times New Roman"/>
                <w:color w:val="000000" w:themeColor="text1"/>
                <w:w w:val="153"/>
                <w:position w:val="-1"/>
                <w14:textFill>
                  <w14:solidFill>
                    <w14:schemeClr w14:val="tx1"/>
                  </w14:solidFill>
                </w14:textFill>
              </w:rPr>
              <w:t>☑</w:t>
            </w:r>
            <w:r>
              <w:rPr>
                <w:rFonts w:ascii="Times New Roman" w:hAnsi="Times New Roman" w:cs="Times New Roman"/>
                <w:color w:val="000000" w:themeColor="text1"/>
                <w:position w:val="-1"/>
                <w14:textFill>
                  <w14:solidFill>
                    <w14:schemeClr w14:val="tx1"/>
                  </w14:solidFill>
                </w14:textFill>
              </w:rPr>
              <w:t>；b）</w:t>
            </w:r>
            <w:r>
              <w:rPr>
                <w:rFonts w:ascii="Times New Roman" w:hAnsi="Times New Roman" w:cs="Times New Roman"/>
                <w:color w:val="000000" w:themeColor="text1"/>
                <w:w w:val="153"/>
                <w:position w:val="-1"/>
                <w14:textFill>
                  <w14:solidFill>
                    <w14:schemeClr w14:val="tx1"/>
                  </w14:solidFill>
                </w14:textFill>
              </w:rPr>
              <w:t>□</w:t>
            </w:r>
            <w:r>
              <w:rPr>
                <w:rFonts w:ascii="Times New Roman" w:hAnsi="Times New Roman" w:cs="Times New Roman"/>
                <w:color w:val="000000" w:themeColor="text1"/>
                <w:position w:val="-1"/>
                <w14:textFill>
                  <w14:solidFill>
                    <w14:schemeClr w14:val="tx1"/>
                  </w14:solidFill>
                </w14:textFill>
              </w:rPr>
              <w:t>；</w:t>
            </w:r>
            <w:r>
              <w:rPr>
                <w:rFonts w:ascii="Times New Roman" w:hAnsi="Times New Roman" w:cs="Times New Roman"/>
                <w:color w:val="000000" w:themeColor="text1"/>
                <w:w w:val="99"/>
                <w:position w:val="-1"/>
                <w14:textFill>
                  <w14:solidFill>
                    <w14:schemeClr w14:val="tx1"/>
                  </w14:solidFill>
                </w14:textFill>
              </w:rPr>
              <w:t>c</w:t>
            </w:r>
            <w:r>
              <w:rPr>
                <w:rFonts w:ascii="Times New Roman" w:hAnsi="Times New Roman" w:cs="Times New Roman"/>
                <w:color w:val="000000" w:themeColor="text1"/>
                <w:position w:val="-1"/>
                <w14:textFill>
                  <w14:solidFill>
                    <w14:schemeClr w14:val="tx1"/>
                  </w14:solidFill>
                </w14:textFill>
              </w:rPr>
              <w:t>）</w:t>
            </w:r>
            <w:r>
              <w:rPr>
                <w:rFonts w:ascii="Times New Roman" w:hAnsi="Times New Roman" w:cs="Times New Roman"/>
                <w:color w:val="000000" w:themeColor="text1"/>
                <w:w w:val="153"/>
                <w:position w:val="-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不达标结论：</w:t>
            </w:r>
            <w:r>
              <w:rPr>
                <w:rFonts w:ascii="Times New Roman" w:hAnsi="Times New Roman" w:cs="Times New Roman"/>
                <w:color w:val="000000" w:themeColor="text1"/>
                <w:w w:val="99"/>
                <w14:textFill>
                  <w14:solidFill>
                    <w14:schemeClr w14:val="tx1"/>
                  </w14:solidFill>
                </w14:textFill>
              </w:rPr>
              <w:t>a</w:t>
            </w:r>
            <w:r>
              <w:rPr>
                <w:rFonts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w w:val="153"/>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b）</w:t>
            </w:r>
            <w:r>
              <w:rPr>
                <w:rFonts w:ascii="Times New Roman" w:hAnsi="Times New Roman" w:cs="Times New Roman"/>
                <w:color w:val="000000" w:themeColor="text1"/>
                <w:w w:val="153"/>
                <w14:textFill>
                  <w14:solidFill>
                    <w14:schemeClr w14:val="tx1"/>
                  </w14:solidFill>
                </w14:textFill>
              </w:rPr>
              <w:t>□</w:t>
            </w:r>
          </w:p>
        </w:tc>
        <w:tc>
          <w:tcPr>
            <w:tcW w:w="1028" w:type="dxa"/>
            <w:vAlign w:val="center"/>
          </w:tcPr>
          <w:p>
            <w:pPr>
              <w:adjustRightInd w:val="0"/>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3" w:type="dxa"/>
            <w:vMerge w:val="restart"/>
            <w:vAlign w:val="center"/>
          </w:tcPr>
          <w:p>
            <w:pPr>
              <w:adjustRightInd w:val="0"/>
              <w:spacing w:line="296"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position w:val="-1"/>
                <w14:textFill>
                  <w14:solidFill>
                    <w14:schemeClr w14:val="tx1"/>
                  </w14:solidFill>
                </w14:textFill>
              </w:rPr>
              <w:t>防</w:t>
            </w:r>
            <w:r>
              <w:rPr>
                <w:rFonts w:ascii="Times New Roman" w:hAnsi="Times New Roman" w:cs="Times New Roman"/>
                <w:color w:val="000000" w:themeColor="text1"/>
                <w14:textFill>
                  <w14:solidFill>
                    <w14:schemeClr w14:val="tx1"/>
                  </w14:solidFill>
                </w14:textFill>
              </w:rPr>
              <w:t>治措施</w:t>
            </w:r>
          </w:p>
        </w:tc>
        <w:tc>
          <w:tcPr>
            <w:tcW w:w="1495" w:type="dxa"/>
            <w:vAlign w:val="center"/>
          </w:tcPr>
          <w:p>
            <w:pPr>
              <w:adjustRightInd w:val="0"/>
              <w:spacing w:line="269"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position w:val="-1"/>
                <w14:textFill>
                  <w14:solidFill>
                    <w14:schemeClr w14:val="tx1"/>
                  </w14:solidFill>
                </w14:textFill>
              </w:rPr>
              <w:t>防控措施</w:t>
            </w:r>
          </w:p>
        </w:tc>
        <w:tc>
          <w:tcPr>
            <w:tcW w:w="5390" w:type="dxa"/>
            <w:gridSpan w:val="6"/>
            <w:vAlign w:val="center"/>
          </w:tcPr>
          <w:p>
            <w:pPr>
              <w:tabs>
                <w:tab w:val="left" w:pos="5500"/>
              </w:tabs>
              <w:adjustRightInd w:val="0"/>
              <w:spacing w:line="269"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position w:val="-1"/>
                <w14:textFill>
                  <w14:solidFill>
                    <w14:schemeClr w14:val="tx1"/>
                  </w14:solidFill>
                </w14:textFill>
              </w:rPr>
              <w:t>土壤环境质量现状保障</w:t>
            </w:r>
            <w:r>
              <w:rPr>
                <w:rFonts w:ascii="Times New Roman" w:hAnsi="Times New Roman" w:cs="Times New Roman"/>
                <w:color w:val="000000" w:themeColor="text1"/>
                <w:w w:val="153"/>
                <w:position w:val="-1"/>
                <w14:textFill>
                  <w14:solidFill>
                    <w14:schemeClr w14:val="tx1"/>
                  </w14:solidFill>
                </w14:textFill>
              </w:rPr>
              <w:t>☑</w:t>
            </w:r>
            <w:r>
              <w:rPr>
                <w:rFonts w:ascii="Times New Roman" w:hAnsi="Times New Roman" w:cs="Times New Roman"/>
                <w:color w:val="000000" w:themeColor="text1"/>
                <w:position w:val="-1"/>
                <w14:textFill>
                  <w14:solidFill>
                    <w14:schemeClr w14:val="tx1"/>
                  </w14:solidFill>
                </w14:textFill>
              </w:rPr>
              <w:t>；源头控制</w:t>
            </w:r>
            <w:r>
              <w:rPr>
                <w:rFonts w:ascii="Times New Roman" w:hAnsi="Times New Roman" w:cs="Times New Roman"/>
                <w:color w:val="000000" w:themeColor="text1"/>
                <w:w w:val="153"/>
                <w:position w:val="-1"/>
                <w14:textFill>
                  <w14:solidFill>
                    <w14:schemeClr w14:val="tx1"/>
                  </w14:solidFill>
                </w14:textFill>
              </w:rPr>
              <w:t>☑</w:t>
            </w:r>
            <w:r>
              <w:rPr>
                <w:rFonts w:ascii="Times New Roman" w:hAnsi="Times New Roman" w:cs="Times New Roman"/>
                <w:color w:val="000000" w:themeColor="text1"/>
                <w:position w:val="-1"/>
                <w14:textFill>
                  <w14:solidFill>
                    <w14:schemeClr w14:val="tx1"/>
                  </w14:solidFill>
                </w14:textFill>
              </w:rPr>
              <w:t>；过程防控</w:t>
            </w:r>
            <w:r>
              <w:rPr>
                <w:rFonts w:ascii="Times New Roman" w:hAnsi="Times New Roman" w:cs="Times New Roman"/>
                <w:color w:val="000000" w:themeColor="text1"/>
                <w:w w:val="153"/>
                <w:position w:val="-1"/>
                <w14:textFill>
                  <w14:solidFill>
                    <w14:schemeClr w14:val="tx1"/>
                  </w14:solidFill>
                </w14:textFill>
              </w:rPr>
              <w:t>☑</w:t>
            </w:r>
            <w:r>
              <w:rPr>
                <w:rFonts w:ascii="Times New Roman" w:hAnsi="Times New Roman" w:cs="Times New Roman"/>
                <w:color w:val="000000" w:themeColor="text1"/>
                <w:position w:val="-1"/>
                <w14:textFill>
                  <w14:solidFill>
                    <w14:schemeClr w14:val="tx1"/>
                  </w14:solidFill>
                </w14:textFill>
              </w:rPr>
              <w:t>；其他（）</w:t>
            </w:r>
          </w:p>
        </w:tc>
        <w:tc>
          <w:tcPr>
            <w:tcW w:w="1028" w:type="dxa"/>
            <w:vAlign w:val="center"/>
          </w:tcPr>
          <w:p>
            <w:pPr>
              <w:adjustRightInd w:val="0"/>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3" w:type="dxa"/>
            <w:vMerge w:val="continue"/>
            <w:vAlign w:val="center"/>
          </w:tcPr>
          <w:p>
            <w:pPr>
              <w:adjustRightInd w:val="0"/>
              <w:jc w:val="center"/>
              <w:rPr>
                <w:rFonts w:ascii="Times New Roman" w:hAnsi="Times New Roman" w:cs="Times New Roman"/>
                <w:color w:val="000000" w:themeColor="text1"/>
                <w14:textFill>
                  <w14:solidFill>
                    <w14:schemeClr w14:val="tx1"/>
                  </w14:solidFill>
                </w14:textFill>
              </w:rPr>
            </w:pPr>
          </w:p>
        </w:tc>
        <w:tc>
          <w:tcPr>
            <w:tcW w:w="1495" w:type="dxa"/>
            <w:vMerge w:val="restart"/>
            <w:vAlign w:val="center"/>
          </w:tcPr>
          <w:p>
            <w:pPr>
              <w:adjustRightIn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跟踪监测</w:t>
            </w:r>
          </w:p>
        </w:tc>
        <w:tc>
          <w:tcPr>
            <w:tcW w:w="984" w:type="dxa"/>
            <w:vAlign w:val="center"/>
          </w:tcPr>
          <w:p>
            <w:pPr>
              <w:adjustRightInd w:val="0"/>
              <w:spacing w:line="269"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position w:val="-1"/>
                <w14:textFill>
                  <w14:solidFill>
                    <w14:schemeClr w14:val="tx1"/>
                  </w14:solidFill>
                </w14:textFill>
              </w:rPr>
              <w:t>监测点数</w:t>
            </w:r>
          </w:p>
        </w:tc>
        <w:tc>
          <w:tcPr>
            <w:tcW w:w="3406" w:type="dxa"/>
            <w:gridSpan w:val="4"/>
            <w:vAlign w:val="center"/>
          </w:tcPr>
          <w:p>
            <w:pPr>
              <w:adjustRightInd w:val="0"/>
              <w:spacing w:line="269"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position w:val="-1"/>
                <w14:textFill>
                  <w14:solidFill>
                    <w14:schemeClr w14:val="tx1"/>
                  </w14:solidFill>
                </w14:textFill>
              </w:rPr>
              <w:t>监测指标</w:t>
            </w:r>
          </w:p>
        </w:tc>
        <w:tc>
          <w:tcPr>
            <w:tcW w:w="1000" w:type="dxa"/>
            <w:vAlign w:val="center"/>
          </w:tcPr>
          <w:p>
            <w:pPr>
              <w:adjustRightInd w:val="0"/>
              <w:spacing w:line="269"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position w:val="-1"/>
                <w14:textFill>
                  <w14:solidFill>
                    <w14:schemeClr w14:val="tx1"/>
                  </w14:solidFill>
                </w14:textFill>
              </w:rPr>
              <w:t>监测频次</w:t>
            </w:r>
          </w:p>
        </w:tc>
        <w:tc>
          <w:tcPr>
            <w:tcW w:w="1028" w:type="dxa"/>
            <w:vMerge w:val="restart"/>
            <w:vAlign w:val="center"/>
          </w:tcPr>
          <w:p>
            <w:pPr>
              <w:adjustRightInd w:val="0"/>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3" w:type="dxa"/>
            <w:vMerge w:val="continue"/>
            <w:vAlign w:val="center"/>
          </w:tcPr>
          <w:p>
            <w:pPr>
              <w:adjustRightInd w:val="0"/>
              <w:jc w:val="center"/>
              <w:rPr>
                <w:rFonts w:ascii="Times New Roman" w:hAnsi="Times New Roman" w:cs="Times New Roman"/>
                <w:color w:val="000000" w:themeColor="text1"/>
                <w14:textFill>
                  <w14:solidFill>
                    <w14:schemeClr w14:val="tx1"/>
                  </w14:solidFill>
                </w14:textFill>
              </w:rPr>
            </w:pPr>
          </w:p>
        </w:tc>
        <w:tc>
          <w:tcPr>
            <w:tcW w:w="1495" w:type="dxa"/>
            <w:vMerge w:val="continue"/>
            <w:vAlign w:val="center"/>
          </w:tcPr>
          <w:p>
            <w:pPr>
              <w:adjustRightInd w:val="0"/>
              <w:jc w:val="center"/>
              <w:rPr>
                <w:rFonts w:ascii="Times New Roman" w:hAnsi="Times New Roman" w:cs="Times New Roman"/>
                <w:color w:val="000000" w:themeColor="text1"/>
                <w14:textFill>
                  <w14:solidFill>
                    <w14:schemeClr w14:val="tx1"/>
                  </w14:solidFill>
                </w14:textFill>
              </w:rPr>
            </w:pPr>
          </w:p>
        </w:tc>
        <w:tc>
          <w:tcPr>
            <w:tcW w:w="984" w:type="dxa"/>
            <w:vAlign w:val="center"/>
          </w:tcPr>
          <w:p>
            <w:pPr>
              <w:adjustRightInd w:val="0"/>
              <w:jc w:val="center"/>
              <w:rPr>
                <w:rFonts w:hint="eastAsia" w:ascii="Times New Roman" w:hAnsi="Times New Roman" w:eastAsia="宋体" w:cs="Times New Roman"/>
                <w:color w:val="000000" w:themeColor="text1"/>
                <w:highlight w:val="yellow"/>
                <w:lang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3</w:t>
            </w:r>
          </w:p>
        </w:tc>
        <w:tc>
          <w:tcPr>
            <w:tcW w:w="3406" w:type="dxa"/>
            <w:gridSpan w:val="4"/>
            <w:vAlign w:val="center"/>
          </w:tcPr>
          <w:p>
            <w:pPr>
              <w:adjustRightInd w:val="0"/>
              <w:snapToGrid w:val="0"/>
              <w:spacing w:line="274" w:lineRule="exact"/>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kern w:val="0"/>
                <w:highlight w:val="none"/>
                <w14:textFill>
                  <w14:solidFill>
                    <w14:schemeClr w14:val="tx1"/>
                  </w14:solidFill>
                </w14:textFill>
              </w:rPr>
              <w:t>pH、铜、铅、砷、汞、镉、镍、六价铬、四氯化碳、氯仿、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h]蒽、茚并[1,2,3-cd]芘、萘、石油烃（C10-C40）。</w:t>
            </w:r>
          </w:p>
        </w:tc>
        <w:tc>
          <w:tcPr>
            <w:tcW w:w="1000" w:type="dxa"/>
            <w:vAlign w:val="center"/>
          </w:tcPr>
          <w:p>
            <w:pPr>
              <w:adjustRightInd w:val="0"/>
              <w:snapToGrid w:val="0"/>
              <w:spacing w:line="274" w:lineRule="exact"/>
              <w:jc w:val="center"/>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kern w:val="0"/>
                <w:highlight w:val="none"/>
                <w:lang w:val="en-US" w:eastAsia="zh-CN"/>
                <w14:textFill>
                  <w14:solidFill>
                    <w14:schemeClr w14:val="tx1"/>
                  </w14:solidFill>
                </w14:textFill>
              </w:rPr>
              <w:t>1</w:t>
            </w:r>
            <w:r>
              <w:rPr>
                <w:rFonts w:ascii="Times New Roman" w:hAnsi="Times New Roman" w:cs="Times New Roman"/>
                <w:color w:val="000000" w:themeColor="text1"/>
                <w:kern w:val="0"/>
                <w:highlight w:val="none"/>
                <w14:textFill>
                  <w14:solidFill>
                    <w14:schemeClr w14:val="tx1"/>
                  </w14:solidFill>
                </w14:textFill>
              </w:rPr>
              <w:t>次</w:t>
            </w:r>
            <w:r>
              <w:rPr>
                <w:rFonts w:ascii="Times New Roman" w:hAnsi="Times New Roman" w:eastAsia="Times New Roman" w:cs="Times New Roman"/>
                <w:color w:val="000000" w:themeColor="text1"/>
                <w:kern w:val="0"/>
                <w:highlight w:val="none"/>
                <w14:textFill>
                  <w14:solidFill>
                    <w14:schemeClr w14:val="tx1"/>
                  </w14:solidFill>
                </w14:textFill>
              </w:rPr>
              <w:t>/</w:t>
            </w:r>
            <w:r>
              <w:rPr>
                <w:rFonts w:hint="eastAsia" w:ascii="Times New Roman" w:hAnsi="Times New Roman" w:eastAsia="宋体" w:cs="Times New Roman"/>
                <w:color w:val="000000" w:themeColor="text1"/>
                <w:kern w:val="0"/>
                <w:highlight w:val="none"/>
                <w:lang w:val="en-US" w:eastAsia="zh-CN"/>
                <w14:textFill>
                  <w14:solidFill>
                    <w14:schemeClr w14:val="tx1"/>
                  </w14:solidFill>
                </w14:textFill>
              </w:rPr>
              <w:t>3</w:t>
            </w:r>
            <w:r>
              <w:rPr>
                <w:rFonts w:ascii="Times New Roman" w:hAnsi="Times New Roman" w:cs="Times New Roman"/>
                <w:color w:val="000000" w:themeColor="text1"/>
                <w:kern w:val="0"/>
                <w:highlight w:val="none"/>
                <w14:textFill>
                  <w14:solidFill>
                    <w14:schemeClr w14:val="tx1"/>
                  </w14:solidFill>
                </w14:textFill>
              </w:rPr>
              <w:t>年</w:t>
            </w:r>
          </w:p>
        </w:tc>
        <w:tc>
          <w:tcPr>
            <w:tcW w:w="1028" w:type="dxa"/>
            <w:vMerge w:val="continue"/>
            <w:vAlign w:val="center"/>
          </w:tcPr>
          <w:p>
            <w:pPr>
              <w:adjustRightInd w:val="0"/>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3" w:type="dxa"/>
            <w:vMerge w:val="continue"/>
            <w:vAlign w:val="center"/>
          </w:tcPr>
          <w:p>
            <w:pPr>
              <w:adjustRightInd w:val="0"/>
              <w:jc w:val="center"/>
              <w:rPr>
                <w:rFonts w:ascii="Times New Roman" w:hAnsi="Times New Roman" w:cs="Times New Roman"/>
                <w:color w:val="000000" w:themeColor="text1"/>
                <w14:textFill>
                  <w14:solidFill>
                    <w14:schemeClr w14:val="tx1"/>
                  </w14:solidFill>
                </w14:textFill>
              </w:rPr>
            </w:pPr>
          </w:p>
        </w:tc>
        <w:tc>
          <w:tcPr>
            <w:tcW w:w="1495" w:type="dxa"/>
            <w:vAlign w:val="center"/>
          </w:tcPr>
          <w:p>
            <w:pPr>
              <w:adjustRightInd w:val="0"/>
              <w:spacing w:line="277"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position w:val="-1"/>
                <w14:textFill>
                  <w14:solidFill>
                    <w14:schemeClr w14:val="tx1"/>
                  </w14:solidFill>
                </w14:textFill>
              </w:rPr>
              <w:t>信息公开指标</w:t>
            </w:r>
          </w:p>
        </w:tc>
        <w:tc>
          <w:tcPr>
            <w:tcW w:w="5390" w:type="dxa"/>
            <w:gridSpan w:val="6"/>
            <w:vAlign w:val="center"/>
          </w:tcPr>
          <w:p>
            <w:pPr>
              <w:adjustRightIn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建立项目土壤跟踪监测档案，定期向相关部门汇报</w:t>
            </w:r>
          </w:p>
        </w:tc>
        <w:tc>
          <w:tcPr>
            <w:tcW w:w="1028" w:type="dxa"/>
            <w:vMerge w:val="continue"/>
            <w:vAlign w:val="center"/>
          </w:tcPr>
          <w:p>
            <w:pPr>
              <w:adjustRightInd w:val="0"/>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878" w:type="dxa"/>
            <w:gridSpan w:val="2"/>
            <w:vAlign w:val="center"/>
          </w:tcPr>
          <w:p>
            <w:pPr>
              <w:adjustRightInd w:val="0"/>
              <w:spacing w:line="268"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position w:val="-1"/>
                <w14:textFill>
                  <w14:solidFill>
                    <w14:schemeClr w14:val="tx1"/>
                  </w14:solidFill>
                </w14:textFill>
              </w:rPr>
              <w:t>评价结论</w:t>
            </w:r>
          </w:p>
        </w:tc>
        <w:tc>
          <w:tcPr>
            <w:tcW w:w="5390" w:type="dxa"/>
            <w:gridSpan w:val="6"/>
            <w:vAlign w:val="center"/>
          </w:tcPr>
          <w:p>
            <w:pPr>
              <w:adjustRightIn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从土壤环境影响的角度，总结项目建设的可行性。</w:t>
            </w:r>
          </w:p>
        </w:tc>
        <w:tc>
          <w:tcPr>
            <w:tcW w:w="1028" w:type="dxa"/>
            <w:vAlign w:val="center"/>
          </w:tcPr>
          <w:p>
            <w:pPr>
              <w:adjustRightInd w:val="0"/>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296" w:type="dxa"/>
            <w:gridSpan w:val="9"/>
            <w:vAlign w:val="center"/>
          </w:tcPr>
          <w:p>
            <w:pPr>
              <w:adjustRightInd w:val="0"/>
              <w:spacing w:line="269"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position w:val="-1"/>
                <w14:textFill>
                  <w14:solidFill>
                    <w14:schemeClr w14:val="tx1"/>
                  </w14:solidFill>
                </w14:textFill>
              </w:rPr>
              <w:t>注</w:t>
            </w:r>
            <w:r>
              <w:rPr>
                <w:rFonts w:ascii="Times New Roman" w:hAnsi="Times New Roman" w:cs="Times New Roman"/>
                <w:color w:val="000000" w:themeColor="text1"/>
                <w14:textFill>
                  <w14:solidFill>
                    <w14:schemeClr w14:val="tx1"/>
                  </w14:solidFill>
                </w14:textFill>
              </w:rPr>
              <w:t>1</w:t>
            </w:r>
            <w:r>
              <w:rPr>
                <w:rFonts w:ascii="Times New Roman" w:hAnsi="Times New Roman" w:cs="Times New Roman"/>
                <w:color w:val="000000" w:themeColor="text1"/>
                <w:position w:val="-1"/>
                <w14:textFill>
                  <w14:solidFill>
                    <w14:schemeClr w14:val="tx1"/>
                  </w14:solidFill>
                </w14:textFill>
              </w:rPr>
              <w:t>：“</w:t>
            </w:r>
            <w:r>
              <w:rPr>
                <w:rFonts w:ascii="Times New Roman" w:hAnsi="Times New Roman" w:cs="Times New Roman"/>
                <w:color w:val="000000" w:themeColor="text1"/>
                <w:w w:val="153"/>
                <w:position w:val="-1"/>
                <w14:textFill>
                  <w14:solidFill>
                    <w14:schemeClr w14:val="tx1"/>
                  </w14:solidFill>
                </w14:textFill>
              </w:rPr>
              <w:t>□</w:t>
            </w:r>
            <w:r>
              <w:rPr>
                <w:rFonts w:ascii="Times New Roman" w:hAnsi="Times New Roman" w:cs="Times New Roman"/>
                <w:color w:val="000000" w:themeColor="text1"/>
                <w:position w:val="-1"/>
                <w14:textFill>
                  <w14:solidFill>
                    <w14:schemeClr w14:val="tx1"/>
                  </w14:solidFill>
                </w14:textFill>
              </w:rPr>
              <w:t>”为勾选项，可</w:t>
            </w:r>
            <w:r>
              <w:rPr>
                <w:rFonts w:ascii="Times New Roman" w:hAnsi="Times New Roman" w:cs="Times New Roman"/>
                <w:color w:val="000000" w:themeColor="text1"/>
                <w:w w:val="142"/>
                <w:position w:val="-1"/>
                <w14:textFill>
                  <w14:solidFill>
                    <w14:schemeClr w14:val="tx1"/>
                  </w14:solidFill>
                </w14:textFill>
              </w:rPr>
              <w:t>√</w:t>
            </w:r>
            <w:r>
              <w:rPr>
                <w:rFonts w:ascii="Times New Roman" w:hAnsi="Times New Roman" w:cs="Times New Roman"/>
                <w:color w:val="000000" w:themeColor="text1"/>
                <w:position w:val="-1"/>
                <w14:textFill>
                  <w14:solidFill>
                    <w14:schemeClr w14:val="tx1"/>
                  </w14:solidFill>
                </w14:textFill>
              </w:rPr>
              <w:t>；“（）”为内容填写项；“备注”为其他补充内容。</w:t>
            </w:r>
            <w:r>
              <w:rPr>
                <w:rFonts w:ascii="Times New Roman" w:hAnsi="Times New Roman" w:cs="Times New Roman"/>
                <w:color w:val="000000" w:themeColor="text1"/>
                <w14:textFill>
                  <w14:solidFill>
                    <w14:schemeClr w14:val="tx1"/>
                  </w14:solidFill>
                </w14:textFill>
              </w:rPr>
              <w:t>注2：需要分别开展土壤环境影响评级工作的，分别填写自查表。</w:t>
            </w:r>
          </w:p>
        </w:tc>
      </w:tr>
    </w:tbl>
    <w:p>
      <w:pPr>
        <w:tabs>
          <w:tab w:val="left" w:pos="567"/>
        </w:tabs>
        <w:adjustRightInd w:val="0"/>
        <w:snapToGrid w:val="0"/>
        <w:spacing w:before="156"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695" w:name="_Toc145332257"/>
      <w:bookmarkStart w:id="696" w:name="_Toc134446023"/>
      <w:bookmarkStart w:id="697" w:name="_Toc19321"/>
      <w:r>
        <w:rPr>
          <w:rFonts w:ascii="Times New Roman" w:hAnsi="Times New Roman" w:cs="Times New Roman"/>
          <w:b/>
          <w:color w:val="000000" w:themeColor="text1"/>
          <w:sz w:val="32"/>
          <w:szCs w:val="32"/>
          <w14:textFill>
            <w14:solidFill>
              <w14:schemeClr w14:val="tx1"/>
            </w14:solidFill>
          </w14:textFill>
        </w:rPr>
        <w:t>6.8 生态环境影响分析</w:t>
      </w:r>
      <w:bookmarkEnd w:id="695"/>
      <w:bookmarkEnd w:id="696"/>
      <w:bookmarkEnd w:id="697"/>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698" w:name="_Toc29162"/>
      <w:r>
        <w:rPr>
          <w:rFonts w:ascii="Times New Roman" w:hAnsi="Times New Roman" w:cs="Times New Roman"/>
          <w:b/>
          <w:bCs/>
          <w:color w:val="000000" w:themeColor="text1"/>
          <w:sz w:val="28"/>
          <w:szCs w:val="28"/>
          <w14:textFill>
            <w14:solidFill>
              <w14:schemeClr w14:val="tx1"/>
            </w14:solidFill>
          </w14:textFill>
        </w:rPr>
        <w:t>6.8.1 评价工作等级及评价范围</w:t>
      </w:r>
      <w:bookmarkEnd w:id="698"/>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本次工程位于郑州瀚洋天辰危险废物处置有限公司现有厂区院内，不新增占地。根据《环境影响评价技术导则 生态影响》（HJ19-2022）评价工作分级要求：“位于原厂界（或永久用地）范围内的工业类改扩建项目，可做生态影响分析”，本次工程进行生态影响分析。</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本次工程生态环境影响评价范围为郑州瀚洋天辰危险废物处置有限公司现有厂区本次工程占地范围内。</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699" w:name="_Toc23211"/>
      <w:r>
        <w:rPr>
          <w:rFonts w:ascii="Times New Roman" w:hAnsi="Times New Roman" w:cs="Times New Roman"/>
          <w:b/>
          <w:bCs/>
          <w:color w:val="000000" w:themeColor="text1"/>
          <w:sz w:val="28"/>
          <w:szCs w:val="28"/>
          <w14:textFill>
            <w14:solidFill>
              <w14:schemeClr w14:val="tx1"/>
            </w14:solidFill>
          </w14:textFill>
        </w:rPr>
        <w:t>6.8.2 生态现状</w:t>
      </w:r>
      <w:bookmarkEnd w:id="699"/>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本次工程生态环境影响评价范围以工业用地为主，厂址外围以农业生态为主体。评价区受人为扰动的影响较大，植被主要为农林作物，生物多样性单一，没有珍稀动植物分布。评价区不属于生态敏感区。</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700" w:name="_Toc15580"/>
      <w:r>
        <w:rPr>
          <w:rFonts w:ascii="Times New Roman" w:hAnsi="Times New Roman" w:cs="Times New Roman"/>
          <w:b/>
          <w:bCs/>
          <w:color w:val="000000" w:themeColor="text1"/>
          <w:sz w:val="28"/>
          <w:szCs w:val="28"/>
          <w14:textFill>
            <w14:solidFill>
              <w14:schemeClr w14:val="tx1"/>
            </w14:solidFill>
          </w14:textFill>
        </w:rPr>
        <w:t>6.8.3 生态环境影响分析</w:t>
      </w:r>
      <w:bookmarkEnd w:id="700"/>
    </w:p>
    <w:p>
      <w:pPr>
        <w:pStyle w:val="5"/>
        <w:spacing w:line="44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本次工程对生态环境的影响包括有利影响和不利影响两个方面。</w:t>
      </w:r>
    </w:p>
    <w:p>
      <w:pPr>
        <w:pStyle w:val="5"/>
        <w:spacing w:line="44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1）有利影响分析</w:t>
      </w:r>
    </w:p>
    <w:p>
      <w:pPr>
        <w:pStyle w:val="5"/>
        <w:spacing w:line="44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本次工程的建设将提升郑州市医疗废物处置能力，确保郑州市医疗废物的资源化和无害化处理，降低区域医疗废物对生态环境的不良影响。</w:t>
      </w:r>
    </w:p>
    <w:p>
      <w:pPr>
        <w:pStyle w:val="5"/>
        <w:spacing w:line="44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2）不利影响分析</w:t>
      </w:r>
    </w:p>
    <w:p>
      <w:pPr>
        <w:pStyle w:val="5"/>
        <w:spacing w:line="44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本次工程对生态环境的不利影响主要来自医疗废物化学消毒处理过程、SRF制作过程及污水处理站排放的废气。排放的废气主要包括颗粒物、恶臭气体、非甲烷总烃。</w:t>
      </w:r>
    </w:p>
    <w:p>
      <w:pPr>
        <w:pStyle w:val="5"/>
        <w:spacing w:line="44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①颗粒物</w:t>
      </w:r>
    </w:p>
    <w:p>
      <w:pPr>
        <w:pStyle w:val="5"/>
        <w:spacing w:line="44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颗粒物对植物生长具有一定的不利影响。颗粒物可在植物表面沉积，使波长400~700nm的太阳辐射光的反射增加，从而降低光合作用的强度，同时植物表面覆盖的灰尘颗粒对波长750~1350nm的辐射光吸收大大增加，增加了植物对干旱的敏感性。</w:t>
      </w:r>
    </w:p>
    <w:p>
      <w:pPr>
        <w:pStyle w:val="5"/>
        <w:spacing w:line="44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本次工程周围多以农田建设用地为主，部分扩散在空气中的烟尘会降到农作物表面，对农作物生长产生一定影响。本次工程各污染源的颗粒物排放浓度在10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以下，降尘对农作物影响很小。</w:t>
      </w:r>
    </w:p>
    <w:p>
      <w:pPr>
        <w:pStyle w:val="5"/>
        <w:spacing w:line="44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②恶臭气体</w:t>
      </w:r>
    </w:p>
    <w:p>
      <w:pPr>
        <w:pStyle w:val="5"/>
        <w:spacing w:line="44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恶臭污染物根据国家标准，主要指一切刺激嗅觉器官引起人们不愉快及损害生活环境的气体物质。医疗废物在堆存和破碎过程会产生一定量的恶臭气体，可能对周边居民存在不利影响。距离厂区最近的村庄为北小李庄村，直线距离440m，本次工程恶臭气体主要是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恶臭气体，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的排放速率分别低于4.9kg/h、0.33kg/h，臭气浓度低于2000，对周边居民的生活影响较小。</w:t>
      </w:r>
    </w:p>
    <w:p>
      <w:pPr>
        <w:pStyle w:val="5"/>
        <w:spacing w:line="44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③非甲烷总烃</w:t>
      </w:r>
    </w:p>
    <w:p>
      <w:pPr>
        <w:pStyle w:val="5"/>
        <w:spacing w:line="44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本次生态环境影响范围为瀚洋天辰现有厂区范围内，考虑到本次工程废气采用高烟囱排放，对生态环境产生影响的最大浓度出现在厂区以外，从偏保守角度考虑，本次生态环境影响分析以环境空气预测结果的最大落地浓度进行分析。大气环境影响预测结果表明非甲烷总烃的最大落地浓度均满足相应质量标准要求，不会对周边植被和农作物造成影响。一般情况下，野生植物对污染物的抗性能力远大于作物，只要对作物构不成伤害的污染物浓度，对野生植物更不易造成影响。</w:t>
      </w:r>
    </w:p>
    <w:p>
      <w:pPr>
        <w:snapToGrid w:val="0"/>
        <w:spacing w:after="120" w:line="520" w:lineRule="exact"/>
        <w:outlineLvl w:val="2"/>
        <w:rPr>
          <w:rFonts w:ascii="Times New Roman" w:hAnsi="Times New Roman" w:cs="Times New Roman"/>
          <w:b/>
          <w:bCs/>
          <w:color w:val="000000" w:themeColor="text1"/>
          <w:sz w:val="28"/>
          <w:szCs w:val="28"/>
          <w14:textFill>
            <w14:solidFill>
              <w14:schemeClr w14:val="tx1"/>
            </w14:solidFill>
          </w14:textFill>
        </w:rPr>
      </w:pPr>
      <w:bookmarkStart w:id="701" w:name="_Toc28385"/>
      <w:r>
        <w:rPr>
          <w:rFonts w:ascii="Times New Roman" w:hAnsi="Times New Roman" w:cs="Times New Roman"/>
          <w:b/>
          <w:bCs/>
          <w:color w:val="000000" w:themeColor="text1"/>
          <w:sz w:val="28"/>
          <w:szCs w:val="28"/>
          <w14:textFill>
            <w14:solidFill>
              <w14:schemeClr w14:val="tx1"/>
            </w14:solidFill>
          </w14:textFill>
        </w:rPr>
        <w:t>6.8.4 小结</w:t>
      </w:r>
      <w:bookmarkEnd w:id="701"/>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本次工程选址位于郑州瀚洋天辰危险废物处置有限公司现有厂区院内，不新增占地。分析表明项目投产后，对当地生态环境的影响很小。</w:t>
      </w:r>
    </w:p>
    <w:p>
      <w:pPr>
        <w:tabs>
          <w:tab w:val="left" w:pos="567"/>
        </w:tabs>
        <w:adjustRightInd w:val="0"/>
        <w:snapToGrid w:val="0"/>
        <w:spacing w:before="156"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702" w:name="_Toc1337"/>
      <w:bookmarkStart w:id="703" w:name="_Toc145332258"/>
      <w:bookmarkStart w:id="704" w:name="_Toc134446024"/>
      <w:r>
        <w:rPr>
          <w:rFonts w:ascii="Times New Roman" w:hAnsi="Times New Roman" w:cs="Times New Roman"/>
          <w:b/>
          <w:color w:val="000000" w:themeColor="text1"/>
          <w:sz w:val="32"/>
          <w:szCs w:val="32"/>
          <w14:textFill>
            <w14:solidFill>
              <w14:schemeClr w14:val="tx1"/>
            </w14:solidFill>
          </w14:textFill>
        </w:rPr>
        <w:t>6.9 环境风险评价</w:t>
      </w:r>
      <w:bookmarkEnd w:id="702"/>
      <w:bookmarkEnd w:id="703"/>
      <w:bookmarkEnd w:id="704"/>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705" w:name="_Toc23142"/>
      <w:r>
        <w:rPr>
          <w:rFonts w:ascii="Times New Roman" w:hAnsi="Times New Roman" w:cs="Times New Roman"/>
          <w:b/>
          <w:bCs/>
          <w:color w:val="000000" w:themeColor="text1"/>
          <w:sz w:val="28"/>
          <w:szCs w:val="28"/>
          <w14:textFill>
            <w14:solidFill>
              <w14:schemeClr w14:val="tx1"/>
            </w14:solidFill>
          </w14:textFill>
        </w:rPr>
        <w:t>6.9.1评价重点</w:t>
      </w:r>
      <w:bookmarkEnd w:id="705"/>
    </w:p>
    <w:p>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风险评价主要是针对项目建设和运行期间发生的可预测突发性事件或事故（一般不包括人为破坏及自然灾害）引起有毒有害等物质泄漏，或突发事件产生的新的有毒有害物质，所造成的对人身安全与环境的影响、损害进行评估，提出防范、应急与减缓措施，以使建设项目事故和环境影响达到可接受的水平。本次工程风险评价的重点是医废运输、存储、处理过程中的风险和废气、废水事故排放风险以及风险防范措施和事故应急处理措施。</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706" w:name="_Toc31213"/>
      <w:r>
        <w:rPr>
          <w:rFonts w:ascii="Times New Roman" w:hAnsi="Times New Roman" w:cs="Times New Roman"/>
          <w:b/>
          <w:bCs/>
          <w:color w:val="000000" w:themeColor="text1"/>
          <w:sz w:val="28"/>
          <w:szCs w:val="28"/>
          <w14:textFill>
            <w14:solidFill>
              <w14:schemeClr w14:val="tx1"/>
            </w14:solidFill>
          </w14:textFill>
        </w:rPr>
        <w:t>6.9.2 评价等级</w:t>
      </w:r>
      <w:bookmarkEnd w:id="706"/>
    </w:p>
    <w:p>
      <w:pPr>
        <w:spacing w:line="360" w:lineRule="auto"/>
        <w:outlineLvl w:val="3"/>
        <w:rPr>
          <w:rFonts w:ascii="Times New Roman" w:hAnsi="Times New Roman" w:cs="Times New Roman"/>
          <w:b/>
          <w:bCs/>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6.9.2.1 评价依据</w:t>
      </w:r>
    </w:p>
    <w:p>
      <w:pPr>
        <w:pStyle w:val="45"/>
        <w:ind w:firstLine="480"/>
        <w:jc w:val="left"/>
        <w:rPr>
          <w:color w:val="000000" w:themeColor="text1"/>
          <w14:textFill>
            <w14:solidFill>
              <w14:schemeClr w14:val="tx1"/>
            </w14:solidFill>
          </w14:textFill>
        </w:rPr>
        <w:sectPr>
          <w:footerReference r:id="rId26" w:type="default"/>
          <w:pgSz w:w="11906" w:h="16838"/>
          <w:pgMar w:top="1440" w:right="1800" w:bottom="1440" w:left="1800" w:header="851" w:footer="992" w:gutter="0"/>
          <w:cols w:space="720" w:num="1"/>
          <w:docGrid w:type="lines" w:linePitch="312" w:charSpace="0"/>
        </w:sectPr>
      </w:pPr>
      <w:r>
        <w:rPr>
          <w:color w:val="000000" w:themeColor="text1"/>
          <w14:textFill>
            <w14:solidFill>
              <w14:schemeClr w14:val="tx1"/>
            </w14:solidFill>
          </w14:textFill>
        </w:rPr>
        <w:t>按《建设项目环境风险评价技术导则》（HJ 169-2018）附录 B 作为判据，瀚洋天辰厂区涉及的主要危险物质及危险特性见表6.9-1。</w:t>
      </w:r>
    </w:p>
    <w:p>
      <w:pPr>
        <w:ind w:firstLine="482"/>
        <w:rPr>
          <w:rFonts w:ascii="Times New Roman" w:hAnsi="Times New Roman" w:cs="Times New Roman"/>
          <w:b/>
          <w:bCs/>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表6.9-1                                                                      厂区风险物质辨识表                                                         单位：t/a</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85" w:type="dxa"/>
          <w:bottom w:w="0" w:type="dxa"/>
          <w:right w:w="85" w:type="dxa"/>
        </w:tblCellMar>
      </w:tblPr>
      <w:tblGrid>
        <w:gridCol w:w="899"/>
        <w:gridCol w:w="1241"/>
        <w:gridCol w:w="1365"/>
        <w:gridCol w:w="4220"/>
        <w:gridCol w:w="4468"/>
        <w:gridCol w:w="19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23" w:hRule="atLeast"/>
          <w:jc w:val="center"/>
        </w:trPr>
        <w:tc>
          <w:tcPr>
            <w:tcW w:w="899"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暂存</w:t>
            </w:r>
          </w:p>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位置</w:t>
            </w:r>
          </w:p>
        </w:tc>
        <w:tc>
          <w:tcPr>
            <w:tcW w:w="1241"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物质名称</w:t>
            </w:r>
          </w:p>
        </w:tc>
        <w:tc>
          <w:tcPr>
            <w:tcW w:w="1365"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最大存在量（在线量）</w:t>
            </w:r>
          </w:p>
        </w:tc>
        <w:tc>
          <w:tcPr>
            <w:tcW w:w="4220"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理化性质</w:t>
            </w:r>
          </w:p>
        </w:tc>
        <w:tc>
          <w:tcPr>
            <w:tcW w:w="4468"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毒性作用</w:t>
            </w:r>
          </w:p>
        </w:tc>
        <w:tc>
          <w:tcPr>
            <w:tcW w:w="1929"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易燃易爆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23" w:hRule="atLeast"/>
          <w:jc w:val="center"/>
        </w:trPr>
        <w:tc>
          <w:tcPr>
            <w:tcW w:w="899"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焚烧车间内</w:t>
            </w:r>
          </w:p>
        </w:tc>
        <w:tc>
          <w:tcPr>
            <w:tcW w:w="1241"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轻柴油</w:t>
            </w:r>
          </w:p>
        </w:tc>
        <w:tc>
          <w:tcPr>
            <w:tcW w:w="1365"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84</w:t>
            </w:r>
          </w:p>
        </w:tc>
        <w:tc>
          <w:tcPr>
            <w:tcW w:w="4220"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有色透明液体，挥发，PH值中性，相对密度（水=1）0.84，不溶于水，溶于醇等溶剂，常温常压下稳定，禁配强氧化剂，为保证起炉期间医疗废物裂解气的充分燃烧</w:t>
            </w:r>
          </w:p>
        </w:tc>
        <w:tc>
          <w:tcPr>
            <w:tcW w:w="4468"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急性毒性LD50500mg/kg（大鼠经口）LC505000mg/m3，4小时（大鼠吸入）</w:t>
            </w:r>
          </w:p>
        </w:tc>
        <w:tc>
          <w:tcPr>
            <w:tcW w:w="1929"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遇明火、高温燃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23" w:hRule="atLeast"/>
          <w:jc w:val="center"/>
        </w:trPr>
        <w:tc>
          <w:tcPr>
            <w:tcW w:w="899"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洗桶平台、洗车房、污水处理站</w:t>
            </w:r>
          </w:p>
        </w:tc>
        <w:tc>
          <w:tcPr>
            <w:tcW w:w="1241"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万福金安消毒剂</w:t>
            </w:r>
          </w:p>
        </w:tc>
        <w:tc>
          <w:tcPr>
            <w:tcW w:w="1365"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63</w:t>
            </w:r>
          </w:p>
        </w:tc>
        <w:tc>
          <w:tcPr>
            <w:tcW w:w="4220"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主要成分为二氯异氰尿酸钠，氧化性强，对各种致病性微生物有很强的杀生作用，是一种适用范围广，高效的杀菌剂</w:t>
            </w:r>
          </w:p>
        </w:tc>
        <w:tc>
          <w:tcPr>
            <w:tcW w:w="4468"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急性毒性LD50:1420 mg/kg（大鼠经口）</w:t>
            </w:r>
          </w:p>
        </w:tc>
        <w:tc>
          <w:tcPr>
            <w:tcW w:w="1929"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与易燃物、有机物接触易着火燃烧。与含氮化合物反应生成易爆炸的三氯化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23" w:hRule="atLeast"/>
          <w:jc w:val="center"/>
        </w:trPr>
        <w:tc>
          <w:tcPr>
            <w:tcW w:w="899"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暂存间</w:t>
            </w:r>
          </w:p>
        </w:tc>
        <w:tc>
          <w:tcPr>
            <w:tcW w:w="1241"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医疗废物</w:t>
            </w:r>
          </w:p>
        </w:tc>
        <w:tc>
          <w:tcPr>
            <w:tcW w:w="1365"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380</w:t>
            </w:r>
          </w:p>
        </w:tc>
        <w:tc>
          <w:tcPr>
            <w:tcW w:w="4220"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感染性废物2.损伤性废物3.病理性废物 4.药物性废物5.化学性废物</w:t>
            </w:r>
          </w:p>
        </w:tc>
        <w:tc>
          <w:tcPr>
            <w:tcW w:w="4468"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化学性废物具有毒性。</w:t>
            </w:r>
          </w:p>
        </w:tc>
        <w:tc>
          <w:tcPr>
            <w:tcW w:w="1929"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某些化学试剂具有易燃易爆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23" w:hRule="atLeast"/>
          <w:jc w:val="center"/>
        </w:trPr>
        <w:tc>
          <w:tcPr>
            <w:tcW w:w="899" w:type="dxa"/>
            <w:vMerge w:val="restart"/>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热解</w:t>
            </w:r>
          </w:p>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车间</w:t>
            </w:r>
          </w:p>
        </w:tc>
        <w:tc>
          <w:tcPr>
            <w:tcW w:w="1241"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液化石油气</w:t>
            </w:r>
          </w:p>
        </w:tc>
        <w:tc>
          <w:tcPr>
            <w:tcW w:w="1365"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0.1</w:t>
            </w:r>
          </w:p>
        </w:tc>
        <w:tc>
          <w:tcPr>
            <w:tcW w:w="4220"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主要成分是丙烷和丁烷，外观与性状：无色气体或黄棕色油状液体有特殊臭味。</w:t>
            </w:r>
          </w:p>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密度：液态液化石油气580kg/m</w:t>
            </w:r>
            <w:r>
              <w:rPr>
                <w:rFonts w:ascii="Times New Roman" w:hAnsi="Times New Roman" w:cs="Times New Roman"/>
                <w:b/>
                <w:bCs/>
                <w:color w:val="000000" w:themeColor="text1"/>
                <w:u w:val="single"/>
                <w:vertAlign w:val="superscript"/>
                <w14:textFill>
                  <w14:solidFill>
                    <w14:schemeClr w14:val="tx1"/>
                  </w14:solidFill>
                </w14:textFill>
              </w:rPr>
              <w:t>3</w:t>
            </w:r>
            <w:r>
              <w:rPr>
                <w:rFonts w:ascii="Times New Roman" w:hAnsi="Times New Roman" w:cs="Times New Roman"/>
                <w:b/>
                <w:bCs/>
                <w:color w:val="000000" w:themeColor="text1"/>
                <w:u w:val="single"/>
                <w14:textFill>
                  <w14:solidFill>
                    <w14:schemeClr w14:val="tx1"/>
                  </w14:solidFill>
                </w14:textFill>
              </w:rPr>
              <w:t>，气态密度为：2.35kg/m</w:t>
            </w:r>
            <w:r>
              <w:rPr>
                <w:rFonts w:ascii="Times New Roman" w:hAnsi="Times New Roman" w:cs="Times New Roman"/>
                <w:b/>
                <w:bCs/>
                <w:color w:val="000000" w:themeColor="text1"/>
                <w:u w:val="single"/>
                <w:vertAlign w:val="superscript"/>
                <w14:textFill>
                  <w14:solidFill>
                    <w14:schemeClr w14:val="tx1"/>
                  </w14:solidFill>
                </w14:textFill>
              </w:rPr>
              <w:t>3</w:t>
            </w:r>
            <w:r>
              <w:rPr>
                <w:rFonts w:ascii="Times New Roman" w:hAnsi="Times New Roman" w:cs="Times New Roman"/>
                <w:b/>
                <w:bCs/>
                <w:color w:val="000000" w:themeColor="text1"/>
                <w:u w:val="single"/>
                <w14:textFill>
                  <w14:solidFill>
                    <w14:schemeClr w14:val="tx1"/>
                  </w14:solidFill>
                </w14:textFill>
              </w:rPr>
              <w:t>，气态相对密度：1.686</w:t>
            </w:r>
          </w:p>
        </w:tc>
        <w:tc>
          <w:tcPr>
            <w:tcW w:w="4468"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浓度超过10%时，当人体接触会出现呕吐、恶心甚至昏迷</w:t>
            </w:r>
          </w:p>
        </w:tc>
        <w:tc>
          <w:tcPr>
            <w:tcW w:w="1929"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遇明火、高温燃烧、爆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23" w:hRule="atLeast"/>
          <w:jc w:val="center"/>
        </w:trPr>
        <w:tc>
          <w:tcPr>
            <w:tcW w:w="899" w:type="dxa"/>
            <w:vMerge w:val="continue"/>
            <w:vAlign w:val="center"/>
          </w:tcPr>
          <w:p>
            <w:pPr>
              <w:widowControl/>
              <w:jc w:val="left"/>
              <w:rPr>
                <w:rFonts w:ascii="Times New Roman" w:hAnsi="Times New Roman" w:cs="Times New Roman"/>
                <w:b/>
                <w:bCs/>
                <w:color w:val="000000" w:themeColor="text1"/>
                <w:u w:val="single"/>
                <w14:textFill>
                  <w14:solidFill>
                    <w14:schemeClr w14:val="tx1"/>
                  </w14:solidFill>
                </w14:textFill>
              </w:rPr>
            </w:pPr>
          </w:p>
        </w:tc>
        <w:tc>
          <w:tcPr>
            <w:tcW w:w="1241"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不凝气</w:t>
            </w:r>
          </w:p>
        </w:tc>
        <w:tc>
          <w:tcPr>
            <w:tcW w:w="1365"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3.94</w:t>
            </w:r>
          </w:p>
        </w:tc>
        <w:tc>
          <w:tcPr>
            <w:tcW w:w="4220"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含有甲烷、乙烯、丙烯等，易燃烧</w:t>
            </w:r>
          </w:p>
        </w:tc>
        <w:tc>
          <w:tcPr>
            <w:tcW w:w="4468"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1929"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遇明火、高温燃烧、爆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23" w:hRule="atLeast"/>
          <w:jc w:val="center"/>
        </w:trPr>
        <w:tc>
          <w:tcPr>
            <w:tcW w:w="899" w:type="dxa"/>
            <w:vMerge w:val="continue"/>
            <w:vAlign w:val="center"/>
          </w:tcPr>
          <w:p>
            <w:pPr>
              <w:widowControl/>
              <w:jc w:val="left"/>
              <w:rPr>
                <w:rFonts w:ascii="Times New Roman" w:hAnsi="Times New Roman" w:cs="Times New Roman"/>
                <w:b/>
                <w:bCs/>
                <w:color w:val="000000" w:themeColor="text1"/>
                <w:u w:val="single"/>
                <w14:textFill>
                  <w14:solidFill>
                    <w14:schemeClr w14:val="tx1"/>
                  </w14:solidFill>
                </w14:textFill>
              </w:rPr>
            </w:pPr>
          </w:p>
        </w:tc>
        <w:tc>
          <w:tcPr>
            <w:tcW w:w="1241"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热解油</w:t>
            </w:r>
          </w:p>
        </w:tc>
        <w:tc>
          <w:tcPr>
            <w:tcW w:w="1365"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6</w:t>
            </w:r>
          </w:p>
        </w:tc>
        <w:tc>
          <w:tcPr>
            <w:tcW w:w="4220"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主要为苯系物，液态</w:t>
            </w:r>
          </w:p>
        </w:tc>
        <w:tc>
          <w:tcPr>
            <w:tcW w:w="4468"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1929"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遇明火、高温燃烧、爆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23" w:hRule="atLeast"/>
          <w:jc w:val="center"/>
        </w:trPr>
        <w:tc>
          <w:tcPr>
            <w:tcW w:w="899" w:type="dxa"/>
            <w:vMerge w:val="continue"/>
            <w:vAlign w:val="center"/>
          </w:tcPr>
          <w:p>
            <w:pPr>
              <w:widowControl/>
              <w:jc w:val="left"/>
              <w:rPr>
                <w:rFonts w:ascii="Times New Roman" w:hAnsi="Times New Roman" w:cs="Times New Roman"/>
                <w:b/>
                <w:bCs/>
                <w:color w:val="000000" w:themeColor="text1"/>
                <w:u w:val="single"/>
                <w14:textFill>
                  <w14:solidFill>
                    <w14:schemeClr w14:val="tx1"/>
                  </w14:solidFill>
                </w14:textFill>
              </w:rPr>
            </w:pPr>
          </w:p>
        </w:tc>
        <w:tc>
          <w:tcPr>
            <w:tcW w:w="1241"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热解废水</w:t>
            </w:r>
          </w:p>
        </w:tc>
        <w:tc>
          <w:tcPr>
            <w:tcW w:w="1365"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w:t>
            </w:r>
          </w:p>
        </w:tc>
        <w:tc>
          <w:tcPr>
            <w:tcW w:w="4220"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含有未分离有机物，主要为苯系物，液态</w:t>
            </w:r>
          </w:p>
        </w:tc>
        <w:tc>
          <w:tcPr>
            <w:tcW w:w="4468"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1929"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23" w:hRule="atLeast"/>
          <w:jc w:val="center"/>
        </w:trPr>
        <w:tc>
          <w:tcPr>
            <w:tcW w:w="899"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热解</w:t>
            </w:r>
          </w:p>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车间</w:t>
            </w:r>
          </w:p>
        </w:tc>
        <w:tc>
          <w:tcPr>
            <w:tcW w:w="1241"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热解渣</w:t>
            </w:r>
          </w:p>
        </w:tc>
        <w:tc>
          <w:tcPr>
            <w:tcW w:w="1365"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3.94</w:t>
            </w:r>
          </w:p>
        </w:tc>
        <w:tc>
          <w:tcPr>
            <w:tcW w:w="4220"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主要为碳粉、玻璃、石子等</w:t>
            </w:r>
          </w:p>
        </w:tc>
        <w:tc>
          <w:tcPr>
            <w:tcW w:w="4468"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c>
          <w:tcPr>
            <w:tcW w:w="1929" w:type="dxa"/>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bl>
    <w:p>
      <w:pPr>
        <w:ind w:firstLine="482"/>
        <w:rPr>
          <w:rFonts w:ascii="Times New Roman" w:hAnsi="Times New Roman" w:cs="Times New Roman"/>
          <w:b/>
          <w:bCs/>
          <w:color w:val="000000" w:themeColor="text1"/>
          <w:sz w:val="24"/>
          <w:szCs w:val="24"/>
          <w14:textFill>
            <w14:solidFill>
              <w14:schemeClr w14:val="tx1"/>
            </w14:solidFill>
          </w14:textFill>
        </w:rPr>
      </w:pPr>
    </w:p>
    <w:p>
      <w:pPr>
        <w:pStyle w:val="45"/>
        <w:ind w:firstLine="480"/>
        <w:rPr>
          <w:color w:val="000000" w:themeColor="text1"/>
          <w14:textFill>
            <w14:solidFill>
              <w14:schemeClr w14:val="tx1"/>
            </w14:solidFill>
          </w14:textFill>
        </w:rPr>
      </w:pPr>
    </w:p>
    <w:p>
      <w:pPr>
        <w:pStyle w:val="45"/>
        <w:ind w:firstLine="482"/>
        <w:rPr>
          <w:b/>
          <w:bCs/>
          <w:color w:val="000000" w:themeColor="text1"/>
          <w:szCs w:val="20"/>
          <w14:textFill>
            <w14:solidFill>
              <w14:schemeClr w14:val="tx1"/>
            </w14:solidFill>
          </w14:textFill>
        </w:rPr>
        <w:sectPr>
          <w:pgSz w:w="16838" w:h="11906" w:orient="landscape"/>
          <w:pgMar w:top="1800" w:right="1440" w:bottom="1800" w:left="1440" w:header="851" w:footer="992" w:gutter="0"/>
          <w:cols w:space="720" w:num="1"/>
          <w:docGrid w:type="lines" w:linePitch="312" w:charSpace="0"/>
        </w:sectPr>
      </w:pP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2、环境风险潜势初判</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根据《建设项目环境风险评价技术导则》（HJ 169-2018）中附录B和C，当企业存在多种风险物质时，则按下式计算：</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drawing>
          <wp:anchor distT="0" distB="0" distL="114300" distR="114300" simplePos="0" relativeHeight="251662336" behindDoc="1" locked="0" layoutInCell="1" allowOverlap="1">
            <wp:simplePos x="0" y="0"/>
            <wp:positionH relativeFrom="column">
              <wp:posOffset>1596390</wp:posOffset>
            </wp:positionH>
            <wp:positionV relativeFrom="paragraph">
              <wp:posOffset>34290</wp:posOffset>
            </wp:positionV>
            <wp:extent cx="2080895" cy="429260"/>
            <wp:effectExtent l="0" t="0" r="6985" b="12700"/>
            <wp:wrapNone/>
            <wp:docPr id="90" name="图片 90" descr="16170751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1617075140(1)"/>
                    <pic:cNvPicPr>
                      <a:picLocks noChangeAspect="1"/>
                    </pic:cNvPicPr>
                  </pic:nvPicPr>
                  <pic:blipFill>
                    <a:blip r:embed="rId101"/>
                    <a:stretch>
                      <a:fillRect/>
                    </a:stretch>
                  </pic:blipFill>
                  <pic:spPr>
                    <a:xfrm>
                      <a:off x="0" y="0"/>
                      <a:ext cx="2080895" cy="429260"/>
                    </a:xfrm>
                    <a:prstGeom prst="rect">
                      <a:avLst/>
                    </a:prstGeom>
                  </pic:spPr>
                </pic:pic>
              </a:graphicData>
            </a:graphic>
          </wp:anchor>
        </w:drawing>
      </w:r>
    </w:p>
    <w:p>
      <w:pPr>
        <w:pStyle w:val="5"/>
        <w:ind w:firstLine="480"/>
        <w:rPr>
          <w:color w:val="000000" w:themeColor="text1"/>
          <w14:textFill>
            <w14:solidFill>
              <w14:schemeClr w14:val="tx1"/>
            </w14:solidFill>
          </w14:textFill>
        </w:rPr>
      </w:pP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式中：w1，w2，...，wn—每种风险物质的存在量，t；</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W1，W2，...，Wn—每种风险物质的临界量，t。</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按照数值大小，将Q划分为4个水平：</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①当Q＜1时，该项目环境风险潜势为I；</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②当Q≥1时，将Q值划分为：①1≤Q1＜10；②10≤Q2＜100；③Q3≥100。</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根据《国家危险废物名录》，医疗废物具有感染性，不属于《建设项目环境风险评价技术导则》（HJ169-2018）中的危险物质，但在生产和运输过程中应加强监控，按照交通规则在规定路线行驶，避免物料泄漏。厂区涉及的危险物质数量与临界量统计见表6.9-2，其中万福金安消毒剂属于《建设项目环境风险评价技术导则》（HJ169-2018）附录B.2中</w:t>
      </w:r>
      <w:r>
        <w:rPr>
          <w:rFonts w:hint="eastAsia" w:asciiTheme="minorEastAsia" w:hAnsiTheme="minorEastAsia" w:eastAsiaTheme="minorEastAsia" w:cstheme="minorEastAsia"/>
          <w:b/>
          <w:bCs/>
          <w:color w:val="000000" w:themeColor="text1"/>
          <w:u w:val="single"/>
          <w14:textFill>
            <w14:solidFill>
              <w14:schemeClr w14:val="tx1"/>
            </w14:solidFill>
          </w14:textFill>
        </w:rPr>
        <w:t>的“健康危险急性毒性物质（类别</w:t>
      </w:r>
      <w:r>
        <w:rPr>
          <w:rFonts w:hint="eastAsia" w:ascii="Times New Roman" w:hAnsi="Times New Roman" w:eastAsia="宋体" w:cs="Times New Roman"/>
          <w:b/>
          <w:bCs/>
          <w:color w:val="000000" w:themeColor="text1"/>
          <w:u w:val="single"/>
          <w14:textFill>
            <w14:solidFill>
              <w14:schemeClr w14:val="tx1"/>
            </w14:solidFill>
          </w14:textFill>
        </w:rPr>
        <w:t>1</w:t>
      </w:r>
      <w:r>
        <w:rPr>
          <w:rFonts w:hint="eastAsia" w:asciiTheme="minorEastAsia" w:hAnsiTheme="minorEastAsia" w:eastAsiaTheme="minorEastAsia" w:cstheme="minorEastAsia"/>
          <w:b/>
          <w:bCs/>
          <w:color w:val="000000" w:themeColor="text1"/>
          <w:u w:val="single"/>
          <w14:textFill>
            <w14:solidFill>
              <w14:schemeClr w14:val="tx1"/>
            </w14:solidFill>
          </w14:textFill>
        </w:rPr>
        <w:t>）”，推荐</w:t>
      </w:r>
      <w:r>
        <w:rPr>
          <w:b/>
          <w:bCs/>
          <w:color w:val="000000" w:themeColor="text1"/>
          <w:u w:val="single"/>
          <w14:textFill>
            <w14:solidFill>
              <w14:schemeClr w14:val="tx1"/>
            </w14:solidFill>
          </w14:textFill>
        </w:rPr>
        <w:t>毒性当量为5t。</w:t>
      </w:r>
    </w:p>
    <w:p>
      <w:pPr>
        <w:ind w:firstLine="482"/>
        <w:rPr>
          <w:rFonts w:ascii="Times New Roman" w:hAnsi="Times New Roman" w:eastAsia="宋体" w:cs="Times New Roman"/>
          <w:b/>
          <w:bCs/>
          <w:color w:val="000000" w:themeColor="text1"/>
          <w:sz w:val="24"/>
          <w:szCs w:val="24"/>
          <w:u w:val="single"/>
          <w14:textFill>
            <w14:solidFill>
              <w14:schemeClr w14:val="tx1"/>
            </w14:solidFill>
          </w14:textFill>
        </w:rPr>
      </w:pPr>
      <w:r>
        <w:rPr>
          <w:rFonts w:ascii="Times New Roman" w:hAnsi="Times New Roman" w:eastAsia="宋体" w:cs="Times New Roman"/>
          <w:b/>
          <w:bCs/>
          <w:color w:val="000000" w:themeColor="text1"/>
          <w:sz w:val="24"/>
          <w:szCs w:val="24"/>
          <w:u w:val="single"/>
          <w14:textFill>
            <w14:solidFill>
              <w14:schemeClr w14:val="tx1"/>
            </w14:solidFill>
          </w14:textFill>
        </w:rPr>
        <w:t>表6.9-2              全厂大危险物质数量与临界量比值</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1"/>
        <w:gridCol w:w="2310"/>
        <w:gridCol w:w="2051"/>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1" w:type="dxa"/>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序号</w:t>
            </w:r>
          </w:p>
        </w:tc>
        <w:tc>
          <w:tcPr>
            <w:tcW w:w="2310" w:type="dxa"/>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物质名称</w:t>
            </w:r>
          </w:p>
        </w:tc>
        <w:tc>
          <w:tcPr>
            <w:tcW w:w="2051" w:type="dxa"/>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最大存在量（t）</w:t>
            </w:r>
          </w:p>
        </w:tc>
        <w:tc>
          <w:tcPr>
            <w:tcW w:w="1705" w:type="dxa"/>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临界量（t）</w:t>
            </w:r>
          </w:p>
        </w:tc>
        <w:tc>
          <w:tcPr>
            <w:tcW w:w="1705" w:type="dxa"/>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w</w:t>
            </w:r>
            <w:r>
              <w:rPr>
                <w:rFonts w:ascii="Times New Roman" w:hAnsi="Times New Roman" w:cs="Times New Roman"/>
                <w:b/>
                <w:bCs/>
                <w:color w:val="000000" w:themeColor="text1"/>
                <w:sz w:val="21"/>
                <w:szCs w:val="21"/>
                <w:u w:val="single"/>
                <w:vertAlign w:val="subscript"/>
                <w14:textFill>
                  <w14:solidFill>
                    <w14:schemeClr w14:val="tx1"/>
                  </w14:solidFill>
                </w14:textFill>
              </w:rPr>
              <w:t>1</w:t>
            </w:r>
            <w:r>
              <w:rPr>
                <w:rFonts w:ascii="Times New Roman" w:hAnsi="Times New Roman" w:cs="Times New Roman"/>
                <w:b/>
                <w:bCs/>
                <w:color w:val="000000" w:themeColor="text1"/>
                <w:sz w:val="21"/>
                <w:szCs w:val="21"/>
                <w:u w:val="single"/>
                <w14:textFill>
                  <w14:solidFill>
                    <w14:schemeClr w14:val="tx1"/>
                  </w14:solidFill>
                </w14:textFill>
              </w:rPr>
              <w:t>/W</w:t>
            </w:r>
            <w:r>
              <w:rPr>
                <w:rFonts w:ascii="Times New Roman" w:hAnsi="Times New Roman" w:cs="Times New Roman"/>
                <w:b/>
                <w:bCs/>
                <w:color w:val="000000" w:themeColor="text1"/>
                <w:sz w:val="21"/>
                <w:szCs w:val="21"/>
                <w:u w:val="single"/>
                <w:vertAlign w:val="subscript"/>
                <w14:textFill>
                  <w14:solidFill>
                    <w14:schemeClr w14:val="tx1"/>
                  </w14:solidFill>
                </w14:textFill>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1" w:type="dxa"/>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w:t>
            </w:r>
          </w:p>
        </w:tc>
        <w:tc>
          <w:tcPr>
            <w:tcW w:w="2310" w:type="dxa"/>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轻柴油</w:t>
            </w:r>
          </w:p>
        </w:tc>
        <w:tc>
          <w:tcPr>
            <w:tcW w:w="2051" w:type="dxa"/>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0.84</w:t>
            </w:r>
          </w:p>
        </w:tc>
        <w:tc>
          <w:tcPr>
            <w:tcW w:w="1705" w:type="dxa"/>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2500</w:t>
            </w:r>
          </w:p>
        </w:tc>
        <w:tc>
          <w:tcPr>
            <w:tcW w:w="1705" w:type="dxa"/>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0.0003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1" w:type="dxa"/>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2</w:t>
            </w:r>
          </w:p>
        </w:tc>
        <w:tc>
          <w:tcPr>
            <w:tcW w:w="2310" w:type="dxa"/>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万福金安消毒剂（主要成分二氯异氰尿酸钠）</w:t>
            </w:r>
          </w:p>
        </w:tc>
        <w:tc>
          <w:tcPr>
            <w:tcW w:w="2051" w:type="dxa"/>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0.63</w:t>
            </w:r>
          </w:p>
        </w:tc>
        <w:tc>
          <w:tcPr>
            <w:tcW w:w="1705" w:type="dxa"/>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5</w:t>
            </w:r>
          </w:p>
        </w:tc>
        <w:tc>
          <w:tcPr>
            <w:tcW w:w="1705" w:type="dxa"/>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0.1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1" w:type="dxa"/>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3</w:t>
            </w:r>
          </w:p>
        </w:tc>
        <w:tc>
          <w:tcPr>
            <w:tcW w:w="2310" w:type="dxa"/>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液化石油气</w:t>
            </w:r>
          </w:p>
        </w:tc>
        <w:tc>
          <w:tcPr>
            <w:tcW w:w="2051" w:type="dxa"/>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0.1</w:t>
            </w:r>
          </w:p>
        </w:tc>
        <w:tc>
          <w:tcPr>
            <w:tcW w:w="1705" w:type="dxa"/>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0</w:t>
            </w:r>
          </w:p>
        </w:tc>
        <w:tc>
          <w:tcPr>
            <w:tcW w:w="1705" w:type="dxa"/>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1" w:type="dxa"/>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4</w:t>
            </w:r>
          </w:p>
        </w:tc>
        <w:tc>
          <w:tcPr>
            <w:tcW w:w="2310" w:type="dxa"/>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不凝气</w:t>
            </w:r>
          </w:p>
        </w:tc>
        <w:tc>
          <w:tcPr>
            <w:tcW w:w="2051" w:type="dxa"/>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3.94</w:t>
            </w:r>
          </w:p>
        </w:tc>
        <w:tc>
          <w:tcPr>
            <w:tcW w:w="1705" w:type="dxa"/>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10</w:t>
            </w:r>
          </w:p>
        </w:tc>
        <w:tc>
          <w:tcPr>
            <w:tcW w:w="1705" w:type="dxa"/>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0.3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1" w:type="dxa"/>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5</w:t>
            </w:r>
          </w:p>
        </w:tc>
        <w:tc>
          <w:tcPr>
            <w:tcW w:w="2310" w:type="dxa"/>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热解油</w:t>
            </w:r>
          </w:p>
        </w:tc>
        <w:tc>
          <w:tcPr>
            <w:tcW w:w="2051" w:type="dxa"/>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6</w:t>
            </w:r>
          </w:p>
        </w:tc>
        <w:tc>
          <w:tcPr>
            <w:tcW w:w="1705" w:type="dxa"/>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2500</w:t>
            </w:r>
          </w:p>
        </w:tc>
        <w:tc>
          <w:tcPr>
            <w:tcW w:w="1705" w:type="dxa"/>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0.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17" w:type="dxa"/>
            <w:gridSpan w:val="4"/>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合计</w:t>
            </w:r>
          </w:p>
        </w:tc>
        <w:tc>
          <w:tcPr>
            <w:tcW w:w="1705" w:type="dxa"/>
            <w:tcBorders>
              <w:top w:val="single" w:color="auto" w:sz="4" w:space="0"/>
              <w:left w:val="single" w:color="auto" w:sz="4" w:space="0"/>
              <w:bottom w:val="single" w:color="auto" w:sz="4" w:space="0"/>
              <w:right w:val="single" w:color="auto" w:sz="4" w:space="0"/>
            </w:tcBorders>
            <w:vAlign w:val="center"/>
          </w:tcPr>
          <w:p>
            <w:pPr>
              <w:pStyle w:val="36"/>
              <w:spacing w:line="240" w:lineRule="auto"/>
              <w:ind w:firstLine="0" w:firstLineChars="0"/>
              <w:jc w:val="center"/>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0.533</w:t>
            </w:r>
          </w:p>
        </w:tc>
      </w:tr>
    </w:tbl>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综上，厂区Q值＜1，本次工程环境风险潜势为I。</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3、评价工作等级</w:t>
      </w:r>
    </w:p>
    <w:p>
      <w:pPr>
        <w:pStyle w:val="5"/>
        <w:ind w:firstLine="480"/>
        <w:rPr>
          <w:rFonts w:ascii="Times New Roman" w:hAnsi="Times New Roman" w:eastAsia="宋体" w:cs="Times New Roman"/>
          <w:color w:val="000000" w:themeColor="text1"/>
          <w:lang w:val="en-GB" w:eastAsia="zh-CN"/>
          <w14:textFill>
            <w14:solidFill>
              <w14:schemeClr w14:val="tx1"/>
            </w14:solidFill>
          </w14:textFill>
        </w:rPr>
      </w:pPr>
      <w:r>
        <w:rPr>
          <w:color w:val="000000" w:themeColor="text1"/>
          <w14:textFill>
            <w14:solidFill>
              <w14:schemeClr w14:val="tx1"/>
            </w14:solidFill>
          </w14:textFill>
        </w:rPr>
        <w:t>根据《建设项目环境风险评价技术导则》（HJ169-2018）及风险物质数量与临界量的比值计算，环境风险评价级别划分判定标</w:t>
      </w:r>
      <w:r>
        <w:rPr>
          <w:rFonts w:ascii="Times New Roman" w:hAnsi="Times New Roman" w:eastAsia="宋体" w:cs="Times New Roman"/>
          <w:color w:val="000000" w:themeColor="text1"/>
          <w14:textFill>
            <w14:solidFill>
              <w14:schemeClr w14:val="tx1"/>
            </w14:solidFill>
          </w14:textFill>
        </w:rPr>
        <w:t>准见下</w:t>
      </w:r>
      <w:r>
        <w:rPr>
          <w:rFonts w:ascii="Times New Roman" w:hAnsi="Times New Roman" w:eastAsia="宋体" w:cs="Times New Roman"/>
          <w:color w:val="000000" w:themeColor="text1"/>
          <w:lang w:val="en-GB" w:eastAsia="zh-CN"/>
          <w14:textFill>
            <w14:solidFill>
              <w14:schemeClr w14:val="tx1"/>
            </w14:solidFill>
          </w14:textFill>
        </w:rPr>
        <w:t>表。</w:t>
      </w:r>
    </w:p>
    <w:p>
      <w:pPr>
        <w:spacing w:line="360" w:lineRule="auto"/>
        <w:ind w:firstLine="482"/>
        <w:rPr>
          <w:rFonts w:ascii="Times New Roman" w:hAnsi="Times New Roman" w:cs="Times New Roman"/>
          <w:b/>
          <w:bCs/>
          <w:color w:val="000000" w:themeColor="text1"/>
          <w:sz w:val="24"/>
          <w:szCs w:val="24"/>
          <w14:textFill>
            <w14:solidFill>
              <w14:schemeClr w14:val="tx1"/>
            </w14:solidFill>
          </w14:textFill>
        </w:rPr>
      </w:pPr>
    </w:p>
    <w:p>
      <w:pPr>
        <w:spacing w:line="360" w:lineRule="auto"/>
        <w:ind w:firstLine="482"/>
        <w:rPr>
          <w:rFonts w:ascii="Times New Roman" w:hAnsi="Times New Roman" w:cs="Times New Roman"/>
          <w:b/>
          <w:bCs/>
          <w:color w:val="000000" w:themeColor="text1"/>
          <w:sz w:val="24"/>
          <w:szCs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6.9-3           环境风险评价工作级别划分标准</w:t>
      </w:r>
    </w:p>
    <w:tbl>
      <w:tblPr>
        <w:tblStyle w:val="27"/>
        <w:tblW w:w="500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2"/>
        <w:gridCol w:w="1712"/>
        <w:gridCol w:w="1705"/>
        <w:gridCol w:w="1705"/>
        <w:gridCol w:w="17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7"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环境风险潜势</w:t>
            </w:r>
          </w:p>
        </w:tc>
        <w:tc>
          <w:tcPr>
            <w:tcW w:w="1003"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Ⅳ、Ⅵ+</w:t>
            </w:r>
          </w:p>
        </w:tc>
        <w:tc>
          <w:tcPr>
            <w:tcW w:w="999"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Ⅲ</w:t>
            </w:r>
          </w:p>
        </w:tc>
        <w:tc>
          <w:tcPr>
            <w:tcW w:w="999"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Ⅱ</w:t>
            </w:r>
          </w:p>
        </w:tc>
        <w:tc>
          <w:tcPr>
            <w:tcW w:w="1000"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7"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评价工作等级</w:t>
            </w:r>
          </w:p>
        </w:tc>
        <w:tc>
          <w:tcPr>
            <w:tcW w:w="1003"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一</w:t>
            </w:r>
          </w:p>
        </w:tc>
        <w:tc>
          <w:tcPr>
            <w:tcW w:w="999"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二</w:t>
            </w:r>
          </w:p>
        </w:tc>
        <w:tc>
          <w:tcPr>
            <w:tcW w:w="999"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三</w:t>
            </w:r>
          </w:p>
        </w:tc>
        <w:tc>
          <w:tcPr>
            <w:tcW w:w="1000"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简单分析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5"/>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a 是相对于详细评价工作内容而言，在描述危险物质、环境影响途径、环境危害后果、风险防范措施等方面给出定性的说明。见附录A。</w:t>
            </w:r>
          </w:p>
        </w:tc>
      </w:tr>
    </w:tbl>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因此，本次工程环境风险评价工作等级为“简单分析”，主要在描述危险物质、环境影响途径、环境危害后果、风险防范措施等方面给出定性的说明。</w:t>
      </w:r>
    </w:p>
    <w:p>
      <w:pPr>
        <w:spacing w:line="360" w:lineRule="auto"/>
        <w:outlineLvl w:val="3"/>
        <w:rPr>
          <w:rFonts w:ascii="Times New Roman" w:hAnsi="Times New Roman" w:cs="Times New Roman"/>
          <w:b/>
          <w:bCs/>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6.9.2.2 环境敏感目标概况</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本次工程根据现场调查，本次工程2.5km范围内的风险评价敏感保护目标见总则章节表2.6-1。环境敏感目标分布图详见附图3。</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r>
        <w:rPr>
          <w:rFonts w:ascii="Times New Roman" w:hAnsi="Times New Roman" w:cs="Times New Roman"/>
          <w:b/>
          <w:bCs/>
          <w:color w:val="000000" w:themeColor="text1"/>
          <w:sz w:val="28"/>
          <w:szCs w:val="28"/>
          <w14:textFill>
            <w14:solidFill>
              <w14:schemeClr w14:val="tx1"/>
            </w14:solidFill>
          </w14:textFill>
        </w:rPr>
        <w:t>6.9.3 环境风险识别</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风险事故的特征及其对环境的影响主要包括火灾、爆炸引起的次生环境污染以及化学品泄漏等对环境的影响。</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根据分析，本次工程环境风险主要是以下事故源项：</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1、废气处理设施故障</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恶臭废气和非甲烷总烃废气处理系统发生故障，导致废气中氨气、硫化氢、非甲烷总烃等浓度偏高，会造成一定影响。</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2、污水处理站泄漏事故</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污水处理站防渗失效，对地下水造成影响。</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3、医疗废物运输、暂存、处置泄漏事故</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医疗废物在运输、暂存、处置等过程中发生泄漏，对大气环境、土壤、地下水、地表水等造成影响。</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r>
        <w:rPr>
          <w:rFonts w:ascii="Times New Roman" w:hAnsi="Times New Roman" w:cs="Times New Roman"/>
          <w:b/>
          <w:bCs/>
          <w:color w:val="000000" w:themeColor="text1"/>
          <w:sz w:val="28"/>
          <w:szCs w:val="28"/>
          <w14:textFill>
            <w14:solidFill>
              <w14:schemeClr w14:val="tx1"/>
            </w14:solidFill>
          </w14:textFill>
        </w:rPr>
        <w:t>6.9.4 环境风险分析</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1、大气环境风险分析</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废气处理设施故障，将导致周边环境部分大气污染因子超标，对周边大气环境造成较严重的影响。同时，易导致引发次生环境污染和人员受伤。</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因此，公司应当加强重点区域的消防安全管理，配置安全防护救护物质，完善预警响应机制，提升全员的安全生产意识。一旦发生事故，应立即启动应急预案，组织人员进行紧急处理和伤亡人员的抢救，将事故危害控制在最短时间内。</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2、地表水环境风险分析</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厂区污水处理站发生的事故多为操作运行不当，或污染物浓度突然变化，致使污水处理效果下降，影响回用水质。此外，在发生重大泄漏或火灾事故时的消防废水等可能在事故状态下通过净下水（雨水）系统从雨水排口进入水体，可能成为主要的事故水环境污染隐患。应将事故废水截留在事故池内，以切断事故情况下雨水系统排入外环境的途径。当企业发生火灾事故时，应关闭雨水管网排放口的阀门并打开事故池的阀门，使厂区发生事故时的雨污水流入事故池，保证事故时的雨污水不外流。厂区现已设置初期雨水池（405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可保证初期雨水及事故废水的收集。</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因此，项目地表水风险事故影响较小。</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3、地下水环境风险分析</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项目厂区东南侧1060m处郭店镇地下水井饮用水源保护区，南侧3.8km处为望京楼水库地表水饮用水源保护区，若污水处理站等防渗失效，废水进入地下水，将会对区域地下水水质，及公众生产生活造成严重影响。</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现有工程针对生产车间、污水处理设施、初期雨水池等实施了相应的防渗措施，以上措施通过了环保验收，防渗结构可以满足相应要求。评价要求建设单位针对本次工程生产车间进行重点防渗，防止对地下水环境的影响。因此，项目地下水风险事故影响较小。</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r>
        <w:rPr>
          <w:rFonts w:ascii="Times New Roman" w:hAnsi="Times New Roman" w:cs="Times New Roman"/>
          <w:b/>
          <w:bCs/>
          <w:color w:val="000000" w:themeColor="text1"/>
          <w:sz w:val="28"/>
          <w:szCs w:val="28"/>
          <w14:textFill>
            <w14:solidFill>
              <w14:schemeClr w14:val="tx1"/>
            </w14:solidFill>
          </w14:textFill>
        </w:rPr>
        <w:t>6.9.5环境风险防范及应急措施</w:t>
      </w:r>
    </w:p>
    <w:p>
      <w:pPr>
        <w:pStyle w:val="5"/>
        <w:ind w:firstLine="0" w:firstLineChars="0"/>
        <w:rPr>
          <w:b/>
          <w:bCs/>
          <w:color w:val="000000" w:themeColor="text1"/>
          <w14:textFill>
            <w14:solidFill>
              <w14:schemeClr w14:val="tx1"/>
            </w14:solidFill>
          </w14:textFill>
        </w:rPr>
      </w:pPr>
      <w:r>
        <w:rPr>
          <w:b/>
          <w:bCs/>
          <w:color w:val="000000" w:themeColor="text1"/>
          <w14:textFill>
            <w14:solidFill>
              <w14:schemeClr w14:val="tx1"/>
            </w14:solidFill>
          </w14:textFill>
        </w:rPr>
        <w:t>6.9.5.1环境风险防范措施</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1、风险防范措施</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1）建筑安全防范措施</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根据火灾危险性等级和防火、防爆要求，建议建筑物的防火等级均采用国家现行规范要求按一、二级耐火等级设计，满足建筑防火要求；凡禁火区均设置明显标志牌；各种易燃易爆物料均储存在阴凉、通风处，远离火源，避免与强氧化剂接触；严格执行相关规范要求，所有建构筑物之间或与其它场所之间留有足够的防火间距，防止在火灾或爆炸时相互影响；安全出口及安全疏散距离应符合《建筑设计防火规范》（GB50016-2014）的要求。</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2）完善安全运行管理制度和操作规程</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在现有安全运行管理制度和操作规程的基础上，根据本次工程特点，完善全厂安全运行管理制度和操作规程，对上岗人员进行医疗废物的处理处置技术培训。使之了解熟悉医疗废物运行管理法律和规章制度、了解医疗废物危险性方面的知识、明确医疗垃圾安全卫生处理和环境保护的重要意义、熟悉医疗废物的分类和包装标识、熟悉医疗废物化学消毒的工艺流程及处理方法、掌握职业安全教育个人保护装置的使用、明确劳动安全防护措施、设备的使用知识和个人卫生措施、熟悉处理泄漏和其他事故的应急操作程序。</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3）运输过程中的风险防范措施</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本次工程原料医疗废物采用专用运输车运输，采用封闭性好的周转桶和中转库收集，生产过程产生的危险废物主要采用汽车运输。</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运输过程中的污染事故主要来源于装载着危险物质的车辆发生事故导致储存装置泄漏、燃烧。根据近年来我国公路运输危险品污染事故发生情况看，危险品污染事故对环境的污染程度较严重。本次工程运输过程产生的风险主要为医疗废物运输过程中产生的风险。运输事故发生的概率低，但发生事故后产生的影响较大，因此评价建议建设单位应加强危险废物的运输管理，完善现有预防措施和应急措施，以降低本次工程运输过程中产生的风险。可采取的主要运输措施如下：</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①严格按照《危险废物收集、贮存、运输技术规范》（HJ2025-2012）和《危险废物污染防治技术政策》等相关法规政策、技术规范的要求对医疗废物进行收集和运输。医疗废物的交接严格按照《危险废物转移联单管理办法》执行。</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②医疗废物暂时储存区应进行严格消毒，满足消毒及贮存时间的要求，并督促相关管理部门检查其有关规章制度及工作程序执行情况。</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③运送人员在接收医疗垃圾时，应外观检查该医疗机构是否按规定对医疗废物进行包装、标识，如未按要求执行的送运送人员有权拒绝运送，并向当地环境保护主管部门汇报。现场交接时应认真核对医疗废物的种类、数量、标识等，并确认与废物转移联单是否相符。</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④采用符合《医疗废物转运车技术要求（试行）》（GB19217-2003）的运送车辆，保证车辆配备齐全，在规定的时间按照既定的运输路线运送医疗废物。运送过程运输车指定负责人负责，应遵守交通规则、禁止超载、超速，行驶过程中避免急刹车、急速加速等，并且在每次运输完毕后按照规定进行车辆的消毒和清洗。</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⑤医疗废物装载完毕后必须固定好车门，并确保周转箱和中转库密封严实，防止泄漏。行驶车辆前将周转箱排列紧密。</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⑥医疗废物运送车辆不得搭乘其他无关人员，不得装载或混装其他货物及动植物。运输车辆驾驶时应当锁闭车厢门、确保安全、不得丢失、遗撒和打开取出医疗废物。</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⑦医疗废物每次出车运输要经过周密的车况检查，并要事先作好周密的运输计划和行驶路线。合理规划运输时间，避免在车流和人流高峰时间运输。随车携带文件、灭火器、通讯工具、紧急救援措施等。</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⑧涉及危险化学品运输的，依据国务院发布的《化学危险物品安全管理条例》有关要求，运输危险品须持有关部门颁发的三张证书，即运输许可证、驾驶员执照及保安员证书。所有形式化学危险货物运输的车辆，必须在车前醒目位置悬挂黄底黑字“危险品”字样的三角旗；严禁车辆超载；</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⑨一旦发生危险品运输泄漏事故，当事人应通过电话，立即通知应急指挥部，由其依据应急预案联络当地的环保部门、公安部门、消防部门及其它有应急事故处理能力的当地部门，及时采取应急行动，确保在最短的时间将事故控制，依据物料性质与风向及时对可能受到影响的近距离居民进行疏散，以减少对环境的危害。</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4）贮存过程中的风险防范措施</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贮存过程事故风险主要是因废物泄漏而造成的毒物泄漏、毒气释放和水质污染等事故，是安全生产的重要方面。</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①由于处置的医疗废物具有毒性、感染性，在贮存过程中应小心谨慎，熟知每种废物的性质和贮存注意事项，根据废物的燃爆特性及挥发特性等进行储存。要严格遵守有关贮存的安全规定。</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②医疗废物贮存的场所必须是经公安消防部门审查批准设置的专门危险废物库房，不允许露天堆放。</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③贮存危险废物的仓库管理人员，必须经过专业知识培训，熟悉贮存废物的特性、事故处理办法和防护知识，同时配备有关的个人防护用品。</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④贮存的废物必须设有明显的标志，并按国家规定标准控制不同单位面积的最大贮存限量和垛距。</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⑤贮存医疗废物的库房的消防设施、用电设施、防雷防静电设施等必须符合国家规定的安全要求。</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⑥生产装置区应设置排水管道，确保正常的冲洗水、初期雨水和事故情况下的泄漏污染物、消防水可纳入污水收集和处理系统。</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5）烟气处理系统污染事故风险防范措施</w:t>
      </w:r>
    </w:p>
    <w:p>
      <w:pPr>
        <w:pStyle w:val="5"/>
        <w:numPr>
          <w:ilvl w:val="0"/>
          <w:numId w:val="6"/>
        </w:numPr>
        <w:ind w:left="0"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由专人负责日常环境管理工作，制订“环保管理人员职责”和“环境污染防治措施”制度，加强烟气治理设施的监督和管理。对操作人员进行岗位培训，严格按操作规程进行操作，严禁违章作业。</w:t>
      </w:r>
    </w:p>
    <w:p>
      <w:pPr>
        <w:pStyle w:val="5"/>
        <w:numPr>
          <w:ilvl w:val="0"/>
          <w:numId w:val="6"/>
        </w:numPr>
        <w:ind w:left="0"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加强废气处理设施及设备的定期检修和维护工作，发现事故隐患，及时解决。</w:t>
      </w:r>
    </w:p>
    <w:p>
      <w:pPr>
        <w:pStyle w:val="5"/>
        <w:numPr>
          <w:ilvl w:val="0"/>
          <w:numId w:val="6"/>
        </w:numPr>
        <w:ind w:left="0"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加强项目集中控制，包括主体关键装置采用分散控制系统（DCS）进行集中监视和控制，在DCS发生全局性或重大故障时，能进行紧急停炉、停机操作；对独立的控制系统和控制设备，能在集中控制室进行系统工艺和运行工况监视和独立操作。</w:t>
      </w:r>
    </w:p>
    <w:p>
      <w:pPr>
        <w:pStyle w:val="5"/>
        <w:numPr>
          <w:ilvl w:val="0"/>
          <w:numId w:val="6"/>
        </w:numPr>
        <w:ind w:left="0"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严格控制设备及其安装质量：对设备、管线、泵、阀、报警器监测仪表定期检、保、修；设备及电气按规范和标准安装，定期检修，保证完好状态。</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6）事故废水环境风险防范措施</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①构建事故废水环境风险防范体系</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将事故废水控制在事故风险源所在区域单元，该体系主要是由车间内废水收集管道等配套基础设施组成，防止污染雨水和轻微事故泄漏造成的环境污染。建设事故导排系统，并依托厂区应急事故水池及其配套设施，防止事故废水和消防废水造成的环境污染。</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②事故池的合理设置</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发生风险事故废水处理站需要开启事故池接纳事故废水，确保事故废水全部纳入事故水池，保证事故废水不会直接外排环境，待事故处理完毕后，收集废水通过管道进入污水处理系统。</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本次工程建成后全厂生产废水182.86m³/d。考虑到事故池有效容积与正常运行污水量以及全厂最大消防废水量等有关。</w:t>
      </w:r>
    </w:p>
    <w:p>
      <w:pPr>
        <w:pStyle w:val="5"/>
        <w:numPr>
          <w:ilvl w:val="0"/>
          <w:numId w:val="7"/>
        </w:numPr>
        <w:ind w:left="0"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达不到回用要求的生产废水</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本次工程建成后，按照事故处理时间一般在1d计算，全厂达不到回用要求的生产废水为182.86m</w:t>
      </w:r>
      <w:r>
        <w:rPr>
          <w:b/>
          <w:bCs/>
          <w:color w:val="000000" w:themeColor="text1"/>
          <w:u w:val="single"/>
          <w:vertAlign w:val="superscript"/>
          <w14:textFill>
            <w14:solidFill>
              <w14:schemeClr w14:val="tx1"/>
            </w14:solidFill>
          </w14:textFill>
        </w:rPr>
        <w:t>3</w:t>
      </w:r>
      <w:r>
        <w:rPr>
          <w:b/>
          <w:bCs/>
          <w:color w:val="000000" w:themeColor="text1"/>
          <w:u w:val="single"/>
          <w14:textFill>
            <w14:solidFill>
              <w14:schemeClr w14:val="tx1"/>
            </w14:solidFill>
          </w14:textFill>
        </w:rPr>
        <w:t>/d。</w:t>
      </w:r>
    </w:p>
    <w:p>
      <w:pPr>
        <w:pStyle w:val="5"/>
        <w:numPr>
          <w:ilvl w:val="0"/>
          <w:numId w:val="7"/>
        </w:numPr>
        <w:ind w:left="0"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事故消防废水</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根据《建筑设计防火规范》，项目是对不燃物质进行处置（医疗废物含水率较高，为不燃物质），属于丁级厂房，每个厂房可作为单独的防火分区，厂区内厂房均使用混凝土结构和钢结构，耐火等级为二级</w:t>
      </w:r>
      <w:r>
        <w:rPr>
          <w:rFonts w:hint="eastAsia"/>
          <w:b/>
          <w:bCs/>
          <w:color w:val="000000" w:themeColor="text1"/>
          <w:u w:val="single"/>
          <w:lang w:eastAsia="zh-CN"/>
          <w14:textFill>
            <w14:solidFill>
              <w14:schemeClr w14:val="tx1"/>
            </w14:solidFill>
          </w14:textFill>
        </w:rPr>
        <w:t>。</w:t>
      </w:r>
      <w:r>
        <w:rPr>
          <w:b/>
          <w:bCs/>
          <w:color w:val="000000" w:themeColor="text1"/>
          <w:u w:val="single"/>
          <w14:textFill>
            <w14:solidFill>
              <w14:schemeClr w14:val="tx1"/>
            </w14:solidFill>
          </w14:textFill>
        </w:rPr>
        <w:t>厂区现有已经设置了容积为405m</w:t>
      </w:r>
      <w:r>
        <w:rPr>
          <w:b/>
          <w:bCs/>
          <w:color w:val="000000" w:themeColor="text1"/>
          <w:u w:val="single"/>
          <w:vertAlign w:val="superscript"/>
          <w14:textFill>
            <w14:solidFill>
              <w14:schemeClr w14:val="tx1"/>
            </w14:solidFill>
          </w14:textFill>
        </w:rPr>
        <w:t>3</w:t>
      </w:r>
      <w:r>
        <w:rPr>
          <w:b/>
          <w:bCs/>
          <w:color w:val="000000" w:themeColor="text1"/>
          <w:u w:val="single"/>
          <w14:textFill>
            <w14:solidFill>
              <w14:schemeClr w14:val="tx1"/>
            </w14:solidFill>
          </w14:textFill>
        </w:rPr>
        <w:t>初期雨水收集池（事故池）1个，能够满足应急要求。</w:t>
      </w:r>
    </w:p>
    <w:p>
      <w:pPr>
        <w:pStyle w:val="5"/>
        <w:ind w:firstLine="480"/>
        <w:jc w:val="left"/>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2、应急处置措施</w:t>
      </w:r>
    </w:p>
    <w:p>
      <w:pPr>
        <w:pStyle w:val="5"/>
        <w:ind w:firstLine="480"/>
        <w:jc w:val="left"/>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1）医疗废物泄漏事故应急措施</w:t>
      </w:r>
    </w:p>
    <w:p>
      <w:pPr>
        <w:pStyle w:val="5"/>
        <w:ind w:firstLine="480"/>
        <w:jc w:val="left"/>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运输过程中发生翻车、撞车导致废物大量溢出、散落时，运输人员通过GPS系统向处置中心报警。处置中心根据主叫车辆、地点、通话记录来了解突发事件的事态发展等详细情况，并显示事发地点周围的区域电子地图以及车辆的情况，同时通知相关部门（如当地公安交警、环境保护或城市应急联动中心等）并及时调派车辆进行运输并对相关车辆、场所进行消毒清洗处理，及时启用备用应急运输线路并根据实际情况进行修正，保证应急预案的顺利进行。</w:t>
      </w:r>
    </w:p>
    <w:p>
      <w:pPr>
        <w:pStyle w:val="5"/>
        <w:ind w:firstLine="480"/>
        <w:jc w:val="left"/>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运输人员及相应清理人员需采取如下措施：</w:t>
      </w:r>
    </w:p>
    <w:p>
      <w:pPr>
        <w:pStyle w:val="5"/>
        <w:ind w:firstLine="480"/>
        <w:jc w:val="left"/>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①立即请求公安交通警察或自己在受污染地区设立隔离区，禁止其他车辆和行人穿过，避免污染物扩散和对行人造成伤害。</w:t>
      </w:r>
    </w:p>
    <w:p>
      <w:pPr>
        <w:pStyle w:val="5"/>
        <w:ind w:firstLine="480"/>
        <w:jc w:val="left"/>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②对溢出、散落的危险废物迅速进行收集、清理和消毒处理。对于液体溢出物采用吸附材料吸收处理。</w:t>
      </w:r>
    </w:p>
    <w:p>
      <w:pPr>
        <w:pStyle w:val="5"/>
        <w:ind w:firstLine="480"/>
        <w:jc w:val="left"/>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③如果在操作中，清理人员的身体（皮肤）不慎受到伤害，将及时采取处理措施，并到医院接受救治。</w:t>
      </w:r>
    </w:p>
    <w:p>
      <w:pPr>
        <w:pStyle w:val="5"/>
        <w:ind w:firstLine="480"/>
        <w:jc w:val="left"/>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④清洁人员还应对被污染的现场地面进行消毒和清洁处理。</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⑤若在贮存时发生泄漏，一般是以单箱医疗废物发生泄漏的量为主，影响范围仅局限在医疗废物暂存间内，此时立即将散落的医疗废物收集入周转桶内，对污染地面进行消毒处理。</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对发生的事故采取上述应急措施的同时，必须向当地环保和卫生部门报告事故发生情况。事故处理完毕后，向上述两个部门书面报告，报告的内容包括事故发生的时间、地点、原因及其简要经过，泄漏、散落医疗废物的类型和数量、受污染的原因及危险废物产生单位名称，医疗废物泄漏、散落已造成的危害和潜在影响，已采取的应急处理措施和处理结果。</w:t>
      </w:r>
    </w:p>
    <w:p>
      <w:pPr>
        <w:pStyle w:val="5"/>
        <w:ind w:firstLine="480"/>
        <w:jc w:val="left"/>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2）地下水污染事故应急措施</w:t>
      </w:r>
    </w:p>
    <w:p>
      <w:pPr>
        <w:pStyle w:val="5"/>
        <w:ind w:firstLine="480"/>
        <w:jc w:val="left"/>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地下水污染事故发生后，应采取如下污染治理措施：</w:t>
      </w:r>
    </w:p>
    <w:p>
      <w:pPr>
        <w:pStyle w:val="5"/>
        <w:ind w:firstLine="480"/>
        <w:jc w:val="left"/>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①一旦发生地下水污染事故，应立即启动应急预案。</w:t>
      </w:r>
    </w:p>
    <w:p>
      <w:pPr>
        <w:pStyle w:val="5"/>
        <w:ind w:firstLine="480"/>
        <w:jc w:val="left"/>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②查明并切断污染源。</w:t>
      </w:r>
    </w:p>
    <w:p>
      <w:pPr>
        <w:pStyle w:val="5"/>
        <w:ind w:firstLine="480"/>
        <w:jc w:val="left"/>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③探明地下水污染深度、范围和污染程度。</w:t>
      </w:r>
    </w:p>
    <w:p>
      <w:pPr>
        <w:pStyle w:val="5"/>
        <w:ind w:firstLine="480"/>
        <w:jc w:val="left"/>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④依据探明的地下水污染情况，合理布置截渗井，并进行试抽工作。</w:t>
      </w:r>
    </w:p>
    <w:p>
      <w:pPr>
        <w:pStyle w:val="5"/>
        <w:ind w:firstLine="480"/>
        <w:jc w:val="left"/>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⑤依据抽水设计方案进行施工，抽取被污染的地下水体，并依据各井孔出水情况进行调整。</w:t>
      </w:r>
    </w:p>
    <w:p>
      <w:pPr>
        <w:pStyle w:val="5"/>
        <w:ind w:firstLine="480"/>
        <w:jc w:val="left"/>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⑥将抽取的地下水进行集中收集处理，并送实验室进行化验分析。</w:t>
      </w:r>
    </w:p>
    <w:p>
      <w:pPr>
        <w:pStyle w:val="5"/>
        <w:ind w:firstLine="480"/>
        <w:jc w:val="left"/>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⑦当地下水中的特征污染物浓度满足地下水功能区划的标准后，逐步停止抽水，并进行土壤修复治理工作。</w:t>
      </w:r>
    </w:p>
    <w:p>
      <w:pPr>
        <w:pStyle w:val="5"/>
        <w:ind w:firstLine="480"/>
        <w:jc w:val="left"/>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⑧对于事故原因进行分析，并且对分析结果进行记录。避免类似事件再次发生。并且给以后的场地运行和项目规划提供一定的借鉴经验。</w:t>
      </w:r>
    </w:p>
    <w:p>
      <w:pPr>
        <w:pStyle w:val="5"/>
        <w:ind w:firstLine="480"/>
        <w:jc w:val="left"/>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3）火灾事故应急措施</w:t>
      </w:r>
    </w:p>
    <w:p>
      <w:pPr>
        <w:pStyle w:val="5"/>
        <w:ind w:firstLine="480"/>
        <w:jc w:val="left"/>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可燃医疗废物遇明火发生火灾事故，若处置不当，不仅不能有效地扑灭火灾，反而会使险情进一步扩大，造成不应有的财产损失。由于医疗废物本身及其燃烧产物大多具有较强的毒性和腐蚀性，极易造成人员中毒、灼伤等伤亡事故。因此扑救医疗废物火灾是一项极其重要又非常艰巨和危险的工作。从事危险废物生产、经营、贮存、运输、装卸、包装、使用的人员和处置废弃危险废物的人员，以及消防、救护人员平时应熟悉和掌握这类物品的主要危险特性及相应的灭火方法。</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扑救火灾要求是：</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A、先控制，后消灭。针对危险废物火灾发展蔓延快、燃烧面积大的特点，积极采取统一指挥，以快制快；堵截火势、防止蔓延；重点突破，排除险情；分割包围，速战速决的灭火战术。</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B、扑救人员应占领上风或侧风阵地。</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C、进行火情侦察、火灾扑救、火场疏散人员应有针对地采取自我防护措施。如佩戴防护面具，穿戴专用防护服告等。</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D、应迅速查明燃烧范围、燃烧物品及其周围物品的品名和主要危险特性、火势蔓延和主要途径。</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E、正确选择最适应的灭火剂和灭火方法。火势较大时，应先堵截火势蔓延，控制燃烧范围，然后逐步扑灭火势。</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F、火灾扑灭后，起火单位应当保护火灾现场，未经公安监督部门和上级级安全监督部门的同意，不得擅自清理火灾现场。</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3、应急要求</w:t>
      </w:r>
    </w:p>
    <w:p>
      <w:pPr>
        <w:pStyle w:val="5"/>
        <w:ind w:firstLine="480"/>
        <w:jc w:val="left"/>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企业应根据《关于进一步加强环境影响评价管理防范环境风险的通知》（环发[2012]77号）等相关文件要求，严格环境风险管理，制定完善的事故应急预案。主要要求如下：</w:t>
      </w:r>
    </w:p>
    <w:p>
      <w:pPr>
        <w:pStyle w:val="5"/>
        <w:ind w:firstLine="480"/>
        <w:jc w:val="left"/>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1）建设单位及其所属企业是环境风险防范的责任主体，应建立有效的环境风险防范与应急管理体系，并不断完善。</w:t>
      </w:r>
    </w:p>
    <w:p>
      <w:pPr>
        <w:pStyle w:val="5"/>
        <w:ind w:firstLine="480"/>
        <w:jc w:val="left"/>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2）建设项目的环境风险防范设施和应急措施是企业环境风险防范与应急管理体系的组成部分，也是企业制定和完善突发环境事件应急预案的基础。企业突发环境事件应急预案的编制、评估、备案和实施等，应按照《企业事业单位突发环境事件应急预案备案管理办法（试行）》（环发[2015]4号）、《企业突发环境事件风险评估指南（试行）》（环办[2014]34号）等相关规定执行。</w:t>
      </w:r>
    </w:p>
    <w:p>
      <w:pPr>
        <w:pStyle w:val="5"/>
        <w:ind w:firstLine="480"/>
        <w:jc w:val="left"/>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3）企业突发环境事件应急预案应与当地政府和相关部门以及周边企业的应急预案相衔接，加强区域应急物资调配管理，构建区域环境风险联控机制。</w:t>
      </w:r>
    </w:p>
    <w:p>
      <w:pPr>
        <w:pStyle w:val="5"/>
        <w:ind w:firstLine="480"/>
        <w:jc w:val="left"/>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4）建设项目设计阶段，应按照国家标准和规范要求，设计有效防止泄漏物质、消防水、污染雨水等扩散至外环境的收集、导流、拦截、降污等环境风险防范设施。</w:t>
      </w:r>
    </w:p>
    <w:p>
      <w:pPr>
        <w:pStyle w:val="5"/>
        <w:ind w:firstLine="480"/>
        <w:jc w:val="left"/>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5）建设项目应在其设计方案确定后、设计文件批复前，逐项对比防治污染、防止生态破坏以及防范环境风险设施的设计方案与环境影响评价文件及批复要求的相符性。建设单位应将上述环保设施在设计阶段的落实情况报环境影响评价文件审批部门备案，并抄报当地环保部门。</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r>
        <w:rPr>
          <w:rFonts w:ascii="Times New Roman" w:hAnsi="Times New Roman" w:cs="Times New Roman"/>
          <w:b/>
          <w:bCs/>
          <w:color w:val="000000" w:themeColor="text1"/>
          <w:sz w:val="28"/>
          <w:szCs w:val="28"/>
          <w14:textFill>
            <w14:solidFill>
              <w14:schemeClr w14:val="tx1"/>
            </w14:solidFill>
          </w14:textFill>
        </w:rPr>
        <w:t>6.9.6分析结论</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本次工程在切实落实可研、设计和本环评提出的各项环境风险防范措施和应急措施，并加强风险管理的基础上，可定性判定本次工程风险可防可控，防范措施是有效的。</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建设单位应根据《关于进一步加强环境影响评价管理防范环境风险的通知》（环发[2012]77号）等相关文件要求，采取完善的风险防范措施，严格环境风险管理，并根据《企业事业单位突发环境事件应急预案备案管理办法（试行）》（环发[2015]4号）等相关规定制定突发环境事件应急预案，按要求进行评估、备案和实施。</w:t>
      </w:r>
    </w:p>
    <w:p>
      <w:pPr>
        <w:pStyle w:val="5"/>
        <w:ind w:firstLine="480"/>
        <w:rPr>
          <w:color w:val="000000" w:themeColor="text1"/>
          <w14:textFill>
            <w14:solidFill>
              <w14:schemeClr w14:val="tx1"/>
            </w14:solidFill>
          </w14:textFill>
        </w:rPr>
      </w:pPr>
      <w:r>
        <w:rPr>
          <w:color w:val="000000" w:themeColor="text1"/>
          <w14:textFill>
            <w14:solidFill>
              <w14:schemeClr w14:val="tx1"/>
            </w14:solidFill>
          </w14:textFill>
        </w:rPr>
        <w:t>建设项目环境风险简单分析内容见下表。</w:t>
      </w:r>
    </w:p>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6.9-</w:t>
      </w:r>
      <w:r>
        <w:rPr>
          <w:rFonts w:hint="eastAsia" w:ascii="Times New Roman" w:hAnsi="Times New Roman" w:cs="Times New Roman"/>
          <w:b/>
          <w:color w:val="000000" w:themeColor="text1"/>
          <w:sz w:val="24"/>
          <w:szCs w:val="24"/>
          <w:lang w:val="en-US" w:eastAsia="zh-CN"/>
          <w14:textFill>
            <w14:solidFill>
              <w14:schemeClr w14:val="tx1"/>
            </w14:solidFill>
          </w14:textFill>
        </w:rPr>
        <w:t>4</w:t>
      </w:r>
      <w:r>
        <w:rPr>
          <w:rFonts w:ascii="Times New Roman" w:hAnsi="Times New Roman" w:eastAsia="宋体" w:cs="Times New Roman"/>
          <w:b/>
          <w:color w:val="000000" w:themeColor="text1"/>
          <w:sz w:val="24"/>
          <w:szCs w:val="24"/>
          <w:lang w:val="en-GB"/>
          <w14:textFill>
            <w14:solidFill>
              <w14:schemeClr w14:val="tx1"/>
            </w14:solidFill>
          </w14:textFill>
        </w:rPr>
        <w:t xml:space="preserve">                     建设项目环境风险简单分析内容表</w:t>
      </w:r>
    </w:p>
    <w:tbl>
      <w:tblPr>
        <w:tblStyle w:val="26"/>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496"/>
        <w:gridCol w:w="1226"/>
        <w:gridCol w:w="1930"/>
        <w:gridCol w:w="1393"/>
        <w:gridCol w:w="1186"/>
        <w:gridCol w:w="11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889"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建设项目名称</w:t>
            </w:r>
          </w:p>
        </w:tc>
        <w:tc>
          <w:tcPr>
            <w:tcW w:w="4110" w:type="pct"/>
            <w:gridSpan w:val="5"/>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郑州市医疗废物智慧收集、贮存、转移、处理能力提升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889"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建设地点</w:t>
            </w:r>
          </w:p>
        </w:tc>
        <w:tc>
          <w:tcPr>
            <w:tcW w:w="728"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河南）省</w:t>
            </w:r>
          </w:p>
        </w:tc>
        <w:tc>
          <w:tcPr>
            <w:tcW w:w="1146"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郑州）市</w:t>
            </w:r>
          </w:p>
        </w:tc>
        <w:tc>
          <w:tcPr>
            <w:tcW w:w="827"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新郑）市</w:t>
            </w:r>
          </w:p>
        </w:tc>
        <w:tc>
          <w:tcPr>
            <w:tcW w:w="704"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郭店镇）</w:t>
            </w:r>
          </w:p>
        </w:tc>
        <w:tc>
          <w:tcPr>
            <w:tcW w:w="703"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园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889"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地理坐标</w:t>
            </w:r>
          </w:p>
        </w:tc>
        <w:tc>
          <w:tcPr>
            <w:tcW w:w="728"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经度</w:t>
            </w:r>
          </w:p>
        </w:tc>
        <w:tc>
          <w:tcPr>
            <w:tcW w:w="1146"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E:113.686602°</w:t>
            </w:r>
          </w:p>
        </w:tc>
        <w:tc>
          <w:tcPr>
            <w:tcW w:w="827"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纬度</w:t>
            </w:r>
          </w:p>
        </w:tc>
        <w:tc>
          <w:tcPr>
            <w:tcW w:w="1408" w:type="pct"/>
            <w:gridSpan w:val="2"/>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34.5543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889"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主要危险物质及分布</w:t>
            </w:r>
          </w:p>
        </w:tc>
        <w:tc>
          <w:tcPr>
            <w:tcW w:w="4110" w:type="pct"/>
            <w:gridSpan w:val="5"/>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危险物质：万福金安消毒剂、医疗废物</w:t>
            </w:r>
          </w:p>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分布：污水处理站、洗桶平台、洗车房；新建化学消毒车间料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889"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环境影响途径及危害后果（大气、地表水、地下水等）</w:t>
            </w:r>
          </w:p>
        </w:tc>
        <w:tc>
          <w:tcPr>
            <w:tcW w:w="4110" w:type="pct"/>
            <w:gridSpan w:val="5"/>
            <w:vAlign w:val="center"/>
          </w:tcPr>
          <w:p>
            <w:pPr>
              <w:pStyle w:val="36"/>
              <w:spacing w:line="240" w:lineRule="auto"/>
              <w:ind w:firstLine="0" w:firstLineChars="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废气处理设施故障</w:t>
            </w:r>
          </w:p>
          <w:p>
            <w:pPr>
              <w:pStyle w:val="36"/>
              <w:spacing w:line="240" w:lineRule="auto"/>
              <w:ind w:firstLine="0" w:firstLineChars="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废气处理系统发生故障，导致废气中氨气、硫化氢、非甲烷总烃等浓度偏高，会造成一定影响。</w:t>
            </w:r>
          </w:p>
          <w:p>
            <w:pPr>
              <w:pStyle w:val="36"/>
              <w:spacing w:line="240" w:lineRule="auto"/>
              <w:ind w:firstLine="0" w:firstLineChars="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2、污水处理站泄漏事故</w:t>
            </w:r>
          </w:p>
          <w:p>
            <w:pPr>
              <w:pStyle w:val="36"/>
              <w:spacing w:line="240" w:lineRule="auto"/>
              <w:ind w:firstLine="0" w:firstLineChars="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污水处理站等防渗失效，对地下水造成影响。</w:t>
            </w:r>
          </w:p>
          <w:p>
            <w:pPr>
              <w:pStyle w:val="36"/>
              <w:spacing w:line="240" w:lineRule="auto"/>
              <w:ind w:firstLine="0" w:firstLineChars="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3、医疗废物运输、暂存、处置泄漏事故</w:t>
            </w:r>
          </w:p>
          <w:p>
            <w:pPr>
              <w:pStyle w:val="36"/>
              <w:spacing w:line="240" w:lineRule="auto"/>
              <w:ind w:firstLine="0" w:firstLineChars="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医疗废物在运输、暂存、处置等过程中发生泄漏，对大气环境、土壤、地下水、地表水等造成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889"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风险防范措施要求</w:t>
            </w:r>
          </w:p>
        </w:tc>
        <w:tc>
          <w:tcPr>
            <w:tcW w:w="4110" w:type="pct"/>
            <w:gridSpan w:val="5"/>
            <w:vAlign w:val="center"/>
          </w:tcPr>
          <w:p>
            <w:pPr>
              <w:pStyle w:val="36"/>
              <w:spacing w:line="240" w:lineRule="auto"/>
              <w:ind w:firstLine="0" w:firstLineChars="0"/>
              <w:jc w:val="left"/>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①采用国家现行规范要求按一、二级耐火等级设计，满足建筑防火要求；所有建构筑物之间或与其它场所之间留有足够的防火间距；安全出口及安全疏散距离应符合《建筑设计防火规范》（GB50016-2014）的要求。设火灾报警及就地灭火器。</w:t>
            </w:r>
          </w:p>
          <w:p>
            <w:pPr>
              <w:pStyle w:val="36"/>
              <w:spacing w:line="240" w:lineRule="auto"/>
              <w:ind w:firstLine="0" w:firstLineChars="0"/>
              <w:jc w:val="left"/>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②严格按照《危险废物收集、贮存、运输技术规范》（HJ2025-2012）和《危险废物贮存污染控制标准》（GB18597-2023）等要求对医疗废物进行收集和运输。医疗废物的交接严格按照《危险废物转移联单管理办法》执行；医疗废物暂时储存库应进行严格消毒；执行废物转移联单；每次运输完毕后按照规定进行车辆的消毒和清洗。</w:t>
            </w:r>
          </w:p>
          <w:p>
            <w:pPr>
              <w:pStyle w:val="36"/>
              <w:spacing w:line="240" w:lineRule="auto"/>
              <w:ind w:firstLine="0" w:firstLineChars="0"/>
              <w:jc w:val="left"/>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③提高操作管理水平，严格遵守操作规程，避免因操作失误发生事故。</w:t>
            </w:r>
          </w:p>
          <w:p>
            <w:pPr>
              <w:pStyle w:val="36"/>
              <w:spacing w:line="240" w:lineRule="auto"/>
              <w:ind w:firstLine="0" w:firstLineChars="0"/>
              <w:jc w:val="left"/>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④加强安全监管，防止事故的发生；事故发生后立即启动环境应急预案，将事故造成的环境风险降低到最小。</w:t>
            </w:r>
          </w:p>
          <w:p>
            <w:pPr>
              <w:pStyle w:val="36"/>
              <w:spacing w:line="240" w:lineRule="auto"/>
              <w:ind w:firstLine="0" w:firstLineChars="0"/>
              <w:jc w:val="left"/>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⑤暂存料坑、生产装置区应做好防渗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889" w:type="pct"/>
            <w:vAlign w:val="center"/>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填表说明（列出项目相关信息及评价说明）</w:t>
            </w:r>
          </w:p>
        </w:tc>
        <w:tc>
          <w:tcPr>
            <w:tcW w:w="4110" w:type="pct"/>
            <w:gridSpan w:val="5"/>
            <w:vAlign w:val="center"/>
          </w:tcPr>
          <w:p>
            <w:pPr>
              <w:pStyle w:val="36"/>
              <w:spacing w:line="240" w:lineRule="auto"/>
              <w:ind w:firstLine="0" w:firstLineChars="0"/>
              <w:jc w:val="left"/>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次工程的风险源主要为医疗废物暂存间、污水处理站、洗桶平台和洗车间等，根据《建设项目环境风险评价技术导则》（HJ169-2018），本次工程的风险潜势为“I”，本次工程环境风险评价工作等级为“简单分析”</w:t>
            </w:r>
          </w:p>
        </w:tc>
      </w:tr>
    </w:tbl>
    <w:p>
      <w:pPr>
        <w:pStyle w:val="5"/>
        <w:ind w:firstLine="480"/>
        <w:rPr>
          <w:color w:val="000000" w:themeColor="text1"/>
          <w14:textFill>
            <w14:solidFill>
              <w14:schemeClr w14:val="tx1"/>
            </w14:solidFill>
          </w14:textFill>
        </w:rPr>
      </w:pPr>
    </w:p>
    <w:p>
      <w:pPr>
        <w:pStyle w:val="5"/>
        <w:ind w:firstLine="480"/>
        <w:rPr>
          <w:color w:val="000000" w:themeColor="text1"/>
          <w14:textFill>
            <w14:solidFill>
              <w14:schemeClr w14:val="tx1"/>
            </w14:solidFill>
          </w14:textFill>
        </w:rPr>
        <w:sectPr>
          <w:pgSz w:w="11906" w:h="16838"/>
          <w:pgMar w:top="1440" w:right="1800" w:bottom="1440" w:left="1800" w:header="851" w:footer="992" w:gutter="0"/>
          <w:cols w:space="720" w:num="1"/>
          <w:docGrid w:type="lines" w:linePitch="312" w:charSpace="0"/>
        </w:sectPr>
      </w:pPr>
    </w:p>
    <w:p>
      <w:pPr>
        <w:keepNext/>
        <w:keepLines/>
        <w:spacing w:after="120"/>
        <w:ind w:firstLine="200"/>
        <w:jc w:val="center"/>
        <w:outlineLvl w:val="0"/>
        <w:rPr>
          <w:rFonts w:ascii="Times New Roman" w:hAnsi="Times New Roman" w:cs="Times New Roman"/>
          <w:color w:val="000000" w:themeColor="text1"/>
          <w:szCs w:val="24"/>
          <w14:textFill>
            <w14:solidFill>
              <w14:schemeClr w14:val="tx1"/>
            </w14:solidFill>
          </w14:textFill>
        </w:rPr>
      </w:pPr>
      <w:bookmarkStart w:id="707" w:name="_Toc224698902"/>
      <w:bookmarkStart w:id="708" w:name="_Toc29517"/>
      <w:bookmarkStart w:id="709" w:name="_Toc217190759"/>
      <w:bookmarkStart w:id="710" w:name="_Toc200858794"/>
      <w:bookmarkStart w:id="711" w:name="_Toc229803989"/>
      <w:bookmarkStart w:id="712" w:name="_Toc134446125"/>
      <w:bookmarkStart w:id="713" w:name="_Toc145332259"/>
      <w:bookmarkStart w:id="714" w:name="_Toc515707249"/>
      <w:bookmarkStart w:id="715" w:name="_Toc506978700"/>
      <w:bookmarkStart w:id="716" w:name="_Toc134446570"/>
      <w:bookmarkStart w:id="717" w:name="_Toc519578963"/>
      <w:bookmarkStart w:id="718" w:name="_Toc507237387"/>
      <w:bookmarkStart w:id="719" w:name="_Toc18209"/>
      <w:bookmarkStart w:id="720" w:name="_Toc517836567"/>
      <w:r>
        <w:rPr>
          <w:rFonts w:ascii="Times New Roman" w:hAnsi="Times New Roman" w:cs="Times New Roman"/>
          <w:b/>
          <w:color w:val="000000" w:themeColor="text1"/>
          <w:kern w:val="44"/>
          <w:sz w:val="32"/>
          <w:szCs w:val="24"/>
          <w14:textFill>
            <w14:solidFill>
              <w14:schemeClr w14:val="tx1"/>
            </w14:solidFill>
          </w14:textFill>
        </w:rPr>
        <w:t xml:space="preserve">第七章  </w:t>
      </w:r>
      <w:bookmarkEnd w:id="707"/>
      <w:bookmarkEnd w:id="708"/>
      <w:bookmarkEnd w:id="709"/>
      <w:bookmarkEnd w:id="710"/>
      <w:bookmarkEnd w:id="711"/>
      <w:r>
        <w:rPr>
          <w:rFonts w:ascii="Times New Roman" w:hAnsi="Times New Roman" w:cs="Times New Roman"/>
          <w:b/>
          <w:color w:val="000000" w:themeColor="text1"/>
          <w:kern w:val="44"/>
          <w:sz w:val="32"/>
          <w:szCs w:val="24"/>
          <w14:textFill>
            <w14:solidFill>
              <w14:schemeClr w14:val="tx1"/>
            </w14:solidFill>
          </w14:textFill>
        </w:rPr>
        <w:t>环境保护措施及其可行性分析</w:t>
      </w:r>
      <w:bookmarkEnd w:id="712"/>
      <w:bookmarkEnd w:id="713"/>
      <w:bookmarkEnd w:id="714"/>
      <w:bookmarkEnd w:id="715"/>
      <w:bookmarkEnd w:id="716"/>
      <w:bookmarkEnd w:id="717"/>
      <w:bookmarkEnd w:id="718"/>
      <w:bookmarkEnd w:id="719"/>
      <w:bookmarkEnd w:id="720"/>
    </w:p>
    <w:p>
      <w:pPr>
        <w:tabs>
          <w:tab w:val="left" w:pos="567"/>
        </w:tabs>
        <w:adjustRightInd w:val="0"/>
        <w:snapToGrid w:val="0"/>
        <w:spacing w:before="156"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721" w:name="_Toc134446127"/>
      <w:bookmarkStart w:id="722" w:name="_Toc134446572"/>
      <w:bookmarkStart w:id="723" w:name="_Toc349"/>
      <w:bookmarkStart w:id="724" w:name="_Toc145332260"/>
      <w:r>
        <w:rPr>
          <w:rFonts w:ascii="Times New Roman" w:hAnsi="Times New Roman" w:cs="Times New Roman"/>
          <w:b/>
          <w:color w:val="000000" w:themeColor="text1"/>
          <w:sz w:val="32"/>
          <w:szCs w:val="32"/>
          <w14:textFill>
            <w14:solidFill>
              <w14:schemeClr w14:val="tx1"/>
            </w14:solidFill>
          </w14:textFill>
        </w:rPr>
        <w:t>7.</w:t>
      </w:r>
      <w:bookmarkEnd w:id="721"/>
      <w:bookmarkEnd w:id="722"/>
      <w:r>
        <w:rPr>
          <w:rFonts w:ascii="Times New Roman" w:hAnsi="Times New Roman" w:cs="Times New Roman"/>
          <w:b/>
          <w:color w:val="000000" w:themeColor="text1"/>
          <w:sz w:val="32"/>
          <w:szCs w:val="32"/>
          <w14:textFill>
            <w14:solidFill>
              <w14:schemeClr w14:val="tx1"/>
            </w14:solidFill>
          </w14:textFill>
        </w:rPr>
        <w:t>1本次工程施工期环保措施评价</w:t>
      </w:r>
      <w:bookmarkEnd w:id="723"/>
      <w:bookmarkEnd w:id="724"/>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725" w:name="_Toc15758"/>
      <w:r>
        <w:rPr>
          <w:rFonts w:ascii="Times New Roman" w:hAnsi="Times New Roman" w:cs="Times New Roman"/>
          <w:b/>
          <w:bCs/>
          <w:color w:val="000000" w:themeColor="text1"/>
          <w:sz w:val="28"/>
          <w:szCs w:val="28"/>
          <w14:textFill>
            <w14:solidFill>
              <w14:schemeClr w14:val="tx1"/>
            </w14:solidFill>
          </w14:textFill>
        </w:rPr>
        <w:t>7.1.1施工期大气污染防治措施</w:t>
      </w:r>
      <w:bookmarkEnd w:id="725"/>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扬尘污染是施工期间重要的污染因素，项目在地基开挖过程以及施工建设期间，不可避免地会产生一些地面扬尘，这些扬尘尽管是短期行为，但会对附近区域带来不利的影响。为降低厂区施工对周围环境敏感点的影响，建设单位应采取如下扬尘防治措施，减小对周围环境空气的影响。</w:t>
      </w:r>
    </w:p>
    <w:p>
      <w:pPr>
        <w:pStyle w:val="50"/>
        <w:spacing w:line="360" w:lineRule="auto"/>
        <w:rPr>
          <w:rFonts w:hAnsi="Times New Roman"/>
          <w:bCs/>
          <w:color w:val="000000" w:themeColor="text1"/>
          <w14:textFill>
            <w14:solidFill>
              <w14:schemeClr w14:val="tx1"/>
            </w14:solidFill>
          </w14:textFill>
        </w:rPr>
      </w:pPr>
      <w:r>
        <w:rPr>
          <w:rFonts w:hAnsi="Times New Roman"/>
          <w:bCs/>
          <w:color w:val="000000" w:themeColor="text1"/>
          <w14:textFill>
            <w14:solidFill>
              <w14:schemeClr w14:val="tx1"/>
            </w14:solidFill>
          </w14:textFill>
        </w:rPr>
        <w:t>（1）建筑施工现场施工扬尘防治工作坚持“属地管理、分级负责”和“谁主管、谁负责”的原则。建设单位应当将施工扬尘防治费用列入工程造价，在工程施工招标文件中明确施工现场扬尘防治的具体要求，在与中标单位签订的施工合同中明确施工现场扬尘防治的内容。</w:t>
      </w:r>
    </w:p>
    <w:p>
      <w:pPr>
        <w:pStyle w:val="50"/>
        <w:spacing w:line="360" w:lineRule="auto"/>
        <w:rPr>
          <w:rFonts w:hAnsi="Times New Roman"/>
          <w:bCs/>
          <w:color w:val="000000" w:themeColor="text1"/>
          <w14:textFill>
            <w14:solidFill>
              <w14:schemeClr w14:val="tx1"/>
            </w14:solidFill>
          </w14:textFill>
        </w:rPr>
      </w:pPr>
      <w:r>
        <w:rPr>
          <w:rFonts w:hAnsi="Times New Roman"/>
          <w:bCs/>
          <w:color w:val="000000" w:themeColor="text1"/>
          <w14:textFill>
            <w14:solidFill>
              <w14:schemeClr w14:val="tx1"/>
            </w14:solidFill>
          </w14:textFill>
        </w:rPr>
        <w:t>（2）施工期在建筑工地必须做到“两个禁止”，即禁止现场搅拌混凝土、禁止现场配制砂浆。</w:t>
      </w:r>
    </w:p>
    <w:p>
      <w:pPr>
        <w:pStyle w:val="50"/>
        <w:spacing w:line="360" w:lineRule="auto"/>
        <w:rPr>
          <w:rFonts w:hAnsi="Times New Roman"/>
          <w:bCs/>
          <w:color w:val="000000" w:themeColor="text1"/>
          <w14:textFill>
            <w14:solidFill>
              <w14:schemeClr w14:val="tx1"/>
            </w14:solidFill>
          </w14:textFill>
        </w:rPr>
      </w:pPr>
      <w:r>
        <w:rPr>
          <w:rFonts w:hAnsi="Times New Roman"/>
          <w:bCs/>
          <w:color w:val="000000" w:themeColor="text1"/>
          <w14:textFill>
            <w14:solidFill>
              <w14:schemeClr w14:val="tx1"/>
            </w14:solidFill>
          </w14:textFill>
        </w:rPr>
        <w:t>（3）施工工地开工前必须做到“六个到位”，即“审批到位、报备到位、治理方案到位、配套措施到位、监控到位、人员（施工单位管理人员、责任部门监管人员）到位”。</w:t>
      </w:r>
    </w:p>
    <w:p>
      <w:pPr>
        <w:pStyle w:val="50"/>
        <w:spacing w:line="360" w:lineRule="auto"/>
        <w:rPr>
          <w:rFonts w:hAnsi="Times New Roman"/>
          <w:bCs/>
          <w:color w:val="000000" w:themeColor="text1"/>
          <w14:textFill>
            <w14:solidFill>
              <w14:schemeClr w14:val="tx1"/>
            </w14:solidFill>
          </w14:textFill>
        </w:rPr>
      </w:pPr>
      <w:r>
        <w:rPr>
          <w:rFonts w:hAnsi="Times New Roman"/>
          <w:bCs/>
          <w:color w:val="000000" w:themeColor="text1"/>
          <w14:textFill>
            <w14:solidFill>
              <w14:schemeClr w14:val="tx1"/>
            </w14:solidFill>
          </w14:textFill>
        </w:rPr>
        <w:t>（4）施工过程中必须做到“八个百分之百”，即“工地周边百分之百围挡、物料堆放百分之百覆盖、出入车辆百分之百冲洗、施工现场地面百分之百硬化、拆迁工地百分之百湿法作业、渣土车辆百分之百密闭运输、扬尘远程监控百分之百安装、工地内非道路移动机械车辆百分之百达标”。</w:t>
      </w:r>
    </w:p>
    <w:p>
      <w:pPr>
        <w:pStyle w:val="50"/>
        <w:spacing w:line="360" w:lineRule="auto"/>
        <w:rPr>
          <w:rFonts w:hAnsi="Times New Roman"/>
          <w:bCs/>
          <w:color w:val="000000" w:themeColor="text1"/>
          <w14:textFill>
            <w14:solidFill>
              <w14:schemeClr w14:val="tx1"/>
            </w14:solidFill>
          </w14:textFill>
        </w:rPr>
      </w:pPr>
      <w:r>
        <w:rPr>
          <w:rFonts w:hAnsi="Times New Roman"/>
          <w:bCs/>
          <w:color w:val="000000" w:themeColor="text1"/>
          <w14:textFill>
            <w14:solidFill>
              <w14:schemeClr w14:val="tx1"/>
            </w14:solidFill>
          </w14:textFill>
        </w:rPr>
        <w:t>（5）封闭式施工及洒水抑尘</w:t>
      </w:r>
    </w:p>
    <w:p>
      <w:pPr>
        <w:pStyle w:val="50"/>
        <w:spacing w:line="360" w:lineRule="auto"/>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工程施工时，施工工地周边设置1.8m的硬质围墙，围挡下方设置不低于20cm高的防溢座以防止粉尘流失；任意两块围挡以及围挡与防溢座的拼接处都不能有大于0.5cm的缝隙，围挡不得有明显破损的漏洞。</w:t>
      </w:r>
      <w:r>
        <w:rPr>
          <w:rFonts w:hAnsi="Times New Roman"/>
          <w:bCs/>
          <w:color w:val="000000" w:themeColor="text1"/>
          <w14:textFill>
            <w14:solidFill>
              <w14:schemeClr w14:val="tx1"/>
            </w14:solidFill>
          </w14:textFill>
        </w:rPr>
        <w:t>此外，不得对围挡从事喷漆等作业。</w:t>
      </w:r>
    </w:p>
    <w:p>
      <w:pPr>
        <w:pStyle w:val="50"/>
        <w:spacing w:line="360" w:lineRule="auto"/>
        <w:rPr>
          <w:rFonts w:hAnsi="Times New Roman" w:eastAsia="黑体"/>
          <w:b/>
          <w:color w:val="000000" w:themeColor="text1"/>
          <w14:textFill>
            <w14:solidFill>
              <w14:schemeClr w14:val="tx1"/>
            </w14:solidFill>
          </w14:textFill>
        </w:rPr>
      </w:pPr>
      <w:r>
        <w:rPr>
          <w:rFonts w:hAnsi="Times New Roman"/>
          <w:color w:val="000000" w:themeColor="text1"/>
          <w14:textFill>
            <w14:solidFill>
              <w14:schemeClr w14:val="tx1"/>
            </w14:solidFill>
          </w14:textFill>
        </w:rPr>
        <w:t>施工期间对围挡落尘当定期进行了清洗，保证施工工地周围环境整洁。保证项目在施工场地“湿身”作业，道路及施工场地要每天定期洒水，抑制扬尘产生，在大风日加大洒水量及洒水次数或停止施工。</w:t>
      </w:r>
    </w:p>
    <w:p>
      <w:pPr>
        <w:pStyle w:val="50"/>
        <w:spacing w:line="360" w:lineRule="auto"/>
        <w:rPr>
          <w:rFonts w:hAnsi="Times New Roman"/>
          <w:bCs/>
          <w:color w:val="000000" w:themeColor="text1"/>
          <w14:textFill>
            <w14:solidFill>
              <w14:schemeClr w14:val="tx1"/>
            </w14:solidFill>
          </w14:textFill>
        </w:rPr>
      </w:pPr>
      <w:r>
        <w:rPr>
          <w:rFonts w:hAnsi="Times New Roman"/>
          <w:bCs/>
          <w:color w:val="000000" w:themeColor="text1"/>
          <w14:textFill>
            <w14:solidFill>
              <w14:schemeClr w14:val="tx1"/>
            </w14:solidFill>
          </w14:textFill>
        </w:rPr>
        <w:t>（6）限制车速、保持路面清洁</w:t>
      </w:r>
    </w:p>
    <w:p>
      <w:pPr>
        <w:pStyle w:val="50"/>
        <w:spacing w:line="360" w:lineRule="auto"/>
        <w:rPr>
          <w:rFonts w:hAnsi="Times New Roman"/>
          <w:bCs/>
          <w:color w:val="000000" w:themeColor="text1"/>
          <w14:textFill>
            <w14:solidFill>
              <w14:schemeClr w14:val="tx1"/>
            </w14:solidFill>
          </w14:textFill>
        </w:rPr>
      </w:pPr>
      <w:r>
        <w:rPr>
          <w:rFonts w:hAnsi="Times New Roman"/>
          <w:bCs/>
          <w:color w:val="000000" w:themeColor="text1"/>
          <w14:textFill>
            <w14:solidFill>
              <w14:schemeClr w14:val="tx1"/>
            </w14:solidFill>
          </w14:textFill>
        </w:rPr>
        <w:t>施工场地的扬尘大部分来自施工车辆，在同样路面清洁程度条件下，车速越快，扬尘量越大；而在同样车速情况下，路面越脏，则扬尘量越大。因此，通过限速行驶，及定时清扫路面，保持路面的清洁是减少汽车扬尘的有效手段。</w:t>
      </w:r>
    </w:p>
    <w:p>
      <w:pPr>
        <w:pStyle w:val="50"/>
        <w:spacing w:line="360" w:lineRule="auto"/>
        <w:rPr>
          <w:rFonts w:hAnsi="Times New Roman"/>
          <w:bCs/>
          <w:color w:val="000000" w:themeColor="text1"/>
          <w14:textFill>
            <w14:solidFill>
              <w14:schemeClr w14:val="tx1"/>
            </w14:solidFill>
          </w14:textFill>
        </w:rPr>
      </w:pPr>
      <w:r>
        <w:rPr>
          <w:rFonts w:hAnsi="Times New Roman"/>
          <w:bCs/>
          <w:color w:val="000000" w:themeColor="text1"/>
          <w14:textFill>
            <w14:solidFill>
              <w14:schemeClr w14:val="tx1"/>
            </w14:solidFill>
          </w14:textFill>
        </w:rPr>
        <w:t>（7）避免大风天气作业</w:t>
      </w:r>
    </w:p>
    <w:p>
      <w:pPr>
        <w:pStyle w:val="50"/>
        <w:spacing w:line="360" w:lineRule="auto"/>
        <w:rPr>
          <w:rFonts w:hAnsi="Times New Roman"/>
          <w:bCs/>
          <w:color w:val="000000" w:themeColor="text1"/>
          <w14:textFill>
            <w14:solidFill>
              <w14:schemeClr w14:val="tx1"/>
            </w14:solidFill>
          </w14:textFill>
        </w:rPr>
      </w:pPr>
      <w:r>
        <w:rPr>
          <w:rFonts w:hAnsi="Times New Roman"/>
          <w:bCs/>
          <w:color w:val="000000" w:themeColor="text1"/>
          <w14:textFill>
            <w14:solidFill>
              <w14:schemeClr w14:val="tx1"/>
            </w14:solidFill>
          </w14:textFill>
        </w:rPr>
        <w:t>在遇有4级以上大风天气，不再进行土方回填、转运以及其他可能产生扬尘污染的施工。避免露天堆放起尘物（如回填用土、建筑砂石等），即使必须露天堆放，也要加盖苫布，减少大风造成的施工扬尘。</w:t>
      </w:r>
    </w:p>
    <w:p>
      <w:pPr>
        <w:pStyle w:val="50"/>
        <w:spacing w:line="360" w:lineRule="auto"/>
        <w:rPr>
          <w:rFonts w:hAnsi="Times New Roman"/>
          <w:bCs/>
          <w:color w:val="000000" w:themeColor="text1"/>
          <w14:textFill>
            <w14:solidFill>
              <w14:schemeClr w14:val="tx1"/>
            </w14:solidFill>
          </w14:textFill>
        </w:rPr>
      </w:pPr>
      <w:r>
        <w:rPr>
          <w:rFonts w:hAnsi="Times New Roman"/>
          <w:bCs/>
          <w:color w:val="000000" w:themeColor="text1"/>
          <w14:textFill>
            <w14:solidFill>
              <w14:schemeClr w14:val="tx1"/>
            </w14:solidFill>
          </w14:textFill>
        </w:rPr>
        <w:t>（8）采用商品混凝土浆</w:t>
      </w:r>
    </w:p>
    <w:p>
      <w:pPr>
        <w:pStyle w:val="50"/>
        <w:spacing w:line="360" w:lineRule="auto"/>
        <w:rPr>
          <w:rFonts w:hAnsi="Times New Roman"/>
          <w:bCs/>
          <w:color w:val="000000" w:themeColor="text1"/>
          <w14:textFill>
            <w14:solidFill>
              <w14:schemeClr w14:val="tx1"/>
            </w14:solidFill>
          </w14:textFill>
        </w:rPr>
      </w:pPr>
      <w:r>
        <w:rPr>
          <w:rFonts w:hAnsi="Times New Roman"/>
          <w:bCs/>
          <w:color w:val="000000" w:themeColor="text1"/>
          <w14:textFill>
            <w14:solidFill>
              <w14:schemeClr w14:val="tx1"/>
            </w14:solidFill>
          </w14:textFill>
        </w:rPr>
        <w:t>项目施工期采用商品混凝土浆，大大减少了水泥、黄砂、石子等建筑材料在运输、装卸、堆放过程中产生的扬尘影响，同时还可减轻水泥搅拌机的噪声影响。</w:t>
      </w:r>
    </w:p>
    <w:p>
      <w:pPr>
        <w:pStyle w:val="50"/>
        <w:spacing w:line="360" w:lineRule="auto"/>
        <w:rPr>
          <w:rFonts w:hAnsi="Times New Roman"/>
          <w:bCs/>
          <w:color w:val="000000" w:themeColor="text1"/>
          <w14:textFill>
            <w14:solidFill>
              <w14:schemeClr w14:val="tx1"/>
            </w14:solidFill>
          </w14:textFill>
        </w:rPr>
      </w:pPr>
      <w:r>
        <w:rPr>
          <w:rFonts w:hAnsi="Times New Roman"/>
          <w:bCs/>
          <w:color w:val="000000" w:themeColor="text1"/>
          <w14:textFill>
            <w14:solidFill>
              <w14:schemeClr w14:val="tx1"/>
            </w14:solidFill>
          </w14:textFill>
        </w:rPr>
        <w:t>（9）及时绿化及覆盖</w:t>
      </w:r>
    </w:p>
    <w:p>
      <w:pPr>
        <w:pStyle w:val="50"/>
        <w:spacing w:line="360" w:lineRule="auto"/>
        <w:rPr>
          <w:rFonts w:hAnsi="Times New Roman"/>
          <w:bCs/>
          <w:color w:val="000000" w:themeColor="text1"/>
          <w14:textFill>
            <w14:solidFill>
              <w14:schemeClr w14:val="tx1"/>
            </w14:solidFill>
          </w14:textFill>
        </w:rPr>
      </w:pPr>
      <w:r>
        <w:rPr>
          <w:rFonts w:hAnsi="Times New Roman"/>
          <w:bCs/>
          <w:color w:val="000000" w:themeColor="text1"/>
          <w14:textFill>
            <w14:solidFill>
              <w14:schemeClr w14:val="tx1"/>
            </w14:solidFill>
          </w14:textFill>
        </w:rPr>
        <w:t>对工程施工造成的裸露地面进行绿化，短时间裸露的地面要进行苫盖，至项目施工期结束时，实现绿化或苫盖，达到“黄土不露天”，防止地面扬尘对周围大气环境产生影响。对施工临时占地的暂存土方进行了遮盖处理或喷洒抑尘剂。从事散装货物运输的车辆，特别是运输建筑垃圾、建筑材料等易产生扬尘物料的车辆，必须封盖严密，不得撒漏。</w:t>
      </w:r>
    </w:p>
    <w:p>
      <w:pPr>
        <w:pStyle w:val="50"/>
        <w:spacing w:line="360" w:lineRule="auto"/>
        <w:rPr>
          <w:rFonts w:hAnsi="Times New Roman"/>
          <w:bCs/>
          <w:color w:val="000000" w:themeColor="text1"/>
          <w14:textFill>
            <w14:solidFill>
              <w14:schemeClr w14:val="tx1"/>
            </w14:solidFill>
          </w14:textFill>
        </w:rPr>
      </w:pPr>
      <w:r>
        <w:rPr>
          <w:rFonts w:hAnsi="Times New Roman"/>
          <w:bCs/>
          <w:color w:val="000000" w:themeColor="text1"/>
          <w14:textFill>
            <w14:solidFill>
              <w14:schemeClr w14:val="tx1"/>
            </w14:solidFill>
          </w14:textFill>
        </w:rPr>
        <w:t>（10）及时清运垃圾、渣土</w:t>
      </w:r>
    </w:p>
    <w:p>
      <w:pPr>
        <w:spacing w:line="360" w:lineRule="auto"/>
        <w:ind w:firstLine="480"/>
        <w:rPr>
          <w:rFonts w:ascii="Times New Roman" w:hAnsi="Times New Roman" w:cs="Times New Roman"/>
          <w:bCs/>
          <w:color w:val="000000" w:themeColor="text1"/>
          <w:sz w:val="24"/>
          <w:szCs w:val="24"/>
          <w14:textFill>
            <w14:solidFill>
              <w14:schemeClr w14:val="tx1"/>
            </w14:solidFill>
          </w14:textFill>
        </w:rPr>
      </w:pPr>
      <w:r>
        <w:rPr>
          <w:rFonts w:ascii="Times New Roman" w:hAnsi="Times New Roman" w:cs="Times New Roman"/>
          <w:bCs/>
          <w:color w:val="000000" w:themeColor="text1"/>
          <w:sz w:val="24"/>
          <w:szCs w:val="24"/>
          <w14:textFill>
            <w14:solidFill>
              <w14:schemeClr w14:val="tx1"/>
            </w14:solidFill>
          </w14:textFill>
        </w:rPr>
        <w:t>建筑垃圾、工程渣土在48小时内不能完成清运的，在施工工地内设置临时堆放场，临时堆放场采取围挡、遮盖等防尘措施。</w:t>
      </w:r>
    </w:p>
    <w:p>
      <w:pPr>
        <w:spacing w:line="360" w:lineRule="auto"/>
        <w:ind w:firstLine="480"/>
        <w:rPr>
          <w:rFonts w:ascii="Times New Roman" w:hAnsi="Times New Roman" w:cs="Times New Roman"/>
          <w:bCs/>
          <w:color w:val="000000" w:themeColor="text1"/>
          <w:sz w:val="24"/>
          <w:szCs w:val="24"/>
          <w14:textFill>
            <w14:solidFill>
              <w14:schemeClr w14:val="tx1"/>
            </w14:solidFill>
          </w14:textFill>
        </w:rPr>
      </w:pPr>
      <w:r>
        <w:rPr>
          <w:rFonts w:ascii="Times New Roman" w:hAnsi="Times New Roman" w:cs="Times New Roman"/>
          <w:bCs/>
          <w:color w:val="000000" w:themeColor="text1"/>
          <w:sz w:val="24"/>
          <w:szCs w:val="24"/>
          <w14:textFill>
            <w14:solidFill>
              <w14:schemeClr w14:val="tx1"/>
            </w14:solidFill>
          </w14:textFill>
        </w:rPr>
        <w:t>渣土、建筑垃圾、拆除垃圾等运输过程中应当选择车况良好的密闭式车辆，以避免因车辆本身振动而造成土方或物料散落地面，从而产生扬尘污染。运输过程中限制车速，施工场地道路及时清扫，经常洒水，最大限度减轻道路运输扬尘的产生。</w:t>
      </w:r>
    </w:p>
    <w:p>
      <w:pPr>
        <w:autoSpaceDE w:val="0"/>
        <w:autoSpaceDN w:val="0"/>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综上所述，本评价认为采取上述防治措施后，可以有效地减小施工扬尘的污染影响，施工期大气污染防治措施合理可行。</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726" w:name="_Toc5887"/>
      <w:r>
        <w:rPr>
          <w:rFonts w:ascii="Times New Roman" w:hAnsi="Times New Roman" w:cs="Times New Roman"/>
          <w:b/>
          <w:bCs/>
          <w:color w:val="000000" w:themeColor="text1"/>
          <w:sz w:val="28"/>
          <w:szCs w:val="28"/>
          <w14:textFill>
            <w14:solidFill>
              <w14:schemeClr w14:val="tx1"/>
            </w14:solidFill>
          </w14:textFill>
        </w:rPr>
        <w:t>7.1.2施工期水污染防治措施</w:t>
      </w:r>
      <w:bookmarkEnd w:id="726"/>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施工过程的排水含有水泥、泥浆和块状垃圾等，施工单位在场地内设置沉淀池，对建筑施工废水进行简易沉淀处理，再排入厂区污水处理厂处理。</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在散料堆场四周应用石块或水泥砌块围出高0.5m的防冲刷墙，以防止散料被雨水冲刷流失。</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727" w:name="_Toc13454"/>
      <w:r>
        <w:rPr>
          <w:rFonts w:ascii="Times New Roman" w:hAnsi="Times New Roman" w:cs="Times New Roman"/>
          <w:b/>
          <w:bCs/>
          <w:color w:val="000000" w:themeColor="text1"/>
          <w:sz w:val="28"/>
          <w:szCs w:val="28"/>
          <w14:textFill>
            <w14:solidFill>
              <w14:schemeClr w14:val="tx1"/>
            </w14:solidFill>
          </w14:textFill>
        </w:rPr>
        <w:t>7.1.3施工期声环境影响防治措施</w:t>
      </w:r>
      <w:bookmarkEnd w:id="727"/>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为防止噪声对附近村庄造成污染，建设阶段的施工作业应参照《建筑施工场界环境噪声排放标准》（GB12523-2011）执行，采取措施有：</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1）夜间严禁打桩等高噪声施工作业的规定，采用低噪声施工设备，合理安排高噪声施工作业的时间，尽量减少施工对周围环境的影响；</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2）工地周围设立围护屏障，也可在高噪声设备附近加设可移动的简易隔声屏，尽可能减少设备噪声对环境的影响；</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3）加强施工区附近的交通管理，避免运输车辆堵塞而增加的车辆鸣号。</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728" w:name="_Toc8809"/>
      <w:r>
        <w:rPr>
          <w:rFonts w:ascii="Times New Roman" w:hAnsi="Times New Roman" w:cs="Times New Roman"/>
          <w:b/>
          <w:bCs/>
          <w:color w:val="000000" w:themeColor="text1"/>
          <w:sz w:val="28"/>
          <w:szCs w:val="28"/>
          <w14:textFill>
            <w14:solidFill>
              <w14:schemeClr w14:val="tx1"/>
            </w14:solidFill>
          </w14:textFill>
        </w:rPr>
        <w:t>7.1.4施工期固体废物处置</w:t>
      </w:r>
      <w:bookmarkEnd w:id="728"/>
    </w:p>
    <w:p>
      <w:pPr>
        <w:spacing w:line="360" w:lineRule="auto"/>
        <w:ind w:firstLine="480"/>
        <w:rPr>
          <w:rFonts w:ascii="Times New Roman" w:hAnsi="Times New Roman" w:cs="Times New Roman"/>
          <w:b/>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土方、废弃的建筑材料、设备安装剩下的边角废料等建筑垃圾应及时清运至指定的堆放场，并确保运输过程中保持路面整洁；此外，施工单位应有专人负责，对渣土垃圾的处置实施现场管理。</w:t>
      </w:r>
    </w:p>
    <w:p>
      <w:pPr>
        <w:tabs>
          <w:tab w:val="left" w:pos="567"/>
        </w:tabs>
        <w:adjustRightInd w:val="0"/>
        <w:snapToGrid w:val="0"/>
        <w:spacing w:before="156"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729" w:name="_Toc145332261"/>
      <w:bookmarkStart w:id="730" w:name="_Toc30901"/>
      <w:r>
        <w:rPr>
          <w:rFonts w:ascii="Times New Roman" w:hAnsi="Times New Roman" w:cs="Times New Roman"/>
          <w:b/>
          <w:color w:val="000000" w:themeColor="text1"/>
          <w:sz w:val="32"/>
          <w:szCs w:val="32"/>
          <w14:textFill>
            <w14:solidFill>
              <w14:schemeClr w14:val="tx1"/>
            </w14:solidFill>
          </w14:textFill>
        </w:rPr>
        <w:t>7.2本次工程营运期环保措施评价</w:t>
      </w:r>
      <w:bookmarkEnd w:id="729"/>
      <w:bookmarkEnd w:id="730"/>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731" w:name="_Toc31719"/>
      <w:r>
        <w:rPr>
          <w:rFonts w:ascii="Times New Roman" w:hAnsi="Times New Roman" w:cs="Times New Roman"/>
          <w:b/>
          <w:bCs/>
          <w:color w:val="000000" w:themeColor="text1"/>
          <w:sz w:val="28"/>
          <w:szCs w:val="28"/>
          <w14:textFill>
            <w14:solidFill>
              <w14:schemeClr w14:val="tx1"/>
            </w14:solidFill>
          </w14:textFill>
        </w:rPr>
        <w:t>7.2.1本次工程废气污染防治措施评价</w:t>
      </w:r>
      <w:bookmarkEnd w:id="731"/>
    </w:p>
    <w:p>
      <w:pPr>
        <w:spacing w:line="360" w:lineRule="auto"/>
        <w:outlineLvl w:val="3"/>
        <w:rPr>
          <w:rFonts w:ascii="Times New Roman" w:hAnsi="Times New Roman" w:cs="Times New Roman"/>
          <w:b/>
          <w:bCs/>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7.2.1.1有组织废气污染防治措施及其可行性分析</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根据工程分析，新建化学消毒车间料坑废气包含：医疗废物暂存过程挥发的恶臭气体、挥发性有机气体，密闭中转库暂存过程收集的经过臭氧消毒+活性炭吸附处理后排至料坑的废气，以及破碎机进料口产生的废气，料坑采取全封闭、微负压设计，恶臭气体、挥发性有机气体可以被有效的收集处理，气体挥发量较小。一级破碎机和二级粉碎机为封闭连接状态，化学消毒一级破碎和二级粉碎过程产生的废气（颗粒物、恶臭气体、非甲烷总烃）经集气管道收集后与集气罩收集的料坑废气进入1套“覆膜袋式除尘器+UV光氧+活性炭吸附装置”处理后，由1根15m高排气筒（DA005）排出；氧化钙粉料仓粉尘经仓顶除尘器处理后由1根15m高排气筒排出（DA006）；SRF生产车间的粉碎粉尘与尾渣烘干过程产生的恶臭气体、非甲烷总烃经集气罩收集后，与化学消毒车间废气共同经1套“覆膜袋式除尘器+UV光氧+活性炭吸附装置”处理后，由1根15m高排气筒（DA005）排出。食堂油烟经油烟净化器处理后，引至食堂所在的综合楼楼顶排放。</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废气处理措施符合《医疗废物化学消毒集中处理工程技术规范》（HJ228-2021）的废气处理单元相关规定：“医疗废物化学消毒集中处理工程化学消毒处理单元和贮存设施排气口应设置废气净化装置，废气净化装置应具备除菌、除臭、去除颗粒物和VOCs的功能；进料口、出料口、破碎设备集气装置收集的废气，宜导入化学消毒处理单元的废气净化装置，也可单独设置废气净化装置进行处理；废气净化装置可选择活性炭吸附、生物净化等技术，并根据废气特征及排放要求单独或组合设置”。</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1）覆膜袋式除尘器</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根据《大气污染治理工程技术导则》（HJ200-2010），布袋除尘器为治理粉尘的高效除尘设备，且投资及运行费用均在企业可接受范围内。另外根据《排污许可证申请与核发技术规范 总则》（HJ942-2018），除尘系统的废物污染治理设施工艺可采用袋式除尘器。</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选用的PTFE覆膜袋式除尘器与普通布袋除尘器相比，在其滤料表面复合一层聚四氟乙烯（PTFE）薄膜。这层薄膜相当于起到了“一次粉尘层”的作用，物料交换是在膜表面进行的，使用之初就能进行有效的过滤。薄膜特有的立体网状结构，使粉尘无法穿过，无孔隙堵塞之忧。这种过滤方式称为“表面过滤”。覆膜滤料不仅可实现近于零排放，同时由于薄膜不粘性、摩擦系数小，故粉饼会自动脱落，确保了设备阻力长期稳定，因此充分发挥了袋式除尘器优越性，是理想的过滤材料选择。</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2）UV光氧</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kern w:val="0"/>
          <w:sz w:val="24"/>
          <w:szCs w:val="24"/>
          <w:lang w:bidi="ar"/>
          <w14:textFill>
            <w14:solidFill>
              <w14:schemeClr w14:val="tx1"/>
            </w14:solidFill>
          </w14:textFill>
        </w:rPr>
        <w:t>UV光氧催化装置利用特制的高能高臭氧UV紫外线光束照射废气，裂解废气如：氨、三甲胺、硫化氢、甲硫氢、甲硫醇、甲硫醚、乙酸丁酯、乙酸乙酯、二甲二硫、二硫化碳和苯乙烯，硫化物H</w:t>
      </w:r>
      <w:r>
        <w:rPr>
          <w:rFonts w:ascii="Times New Roman" w:hAnsi="Times New Roman" w:cs="Times New Roman"/>
          <w:color w:val="000000" w:themeColor="text1"/>
          <w:kern w:val="0"/>
          <w:sz w:val="24"/>
          <w:szCs w:val="24"/>
          <w:vertAlign w:val="subscript"/>
          <w:lang w:bidi="ar"/>
          <w14:textFill>
            <w14:solidFill>
              <w14:schemeClr w14:val="tx1"/>
            </w14:solidFill>
          </w14:textFill>
        </w:rPr>
        <w:t>2</w:t>
      </w:r>
      <w:r>
        <w:rPr>
          <w:rFonts w:ascii="Times New Roman" w:hAnsi="Times New Roman" w:cs="Times New Roman"/>
          <w:color w:val="000000" w:themeColor="text1"/>
          <w:kern w:val="0"/>
          <w:sz w:val="24"/>
          <w:szCs w:val="24"/>
          <w:lang w:bidi="ar"/>
          <w14:textFill>
            <w14:solidFill>
              <w14:schemeClr w14:val="tx1"/>
            </w14:solidFill>
          </w14:textFill>
        </w:rPr>
        <w:t>S、VOC类，苯、甲苯、二甲苯的分子链结构，使有机或无机高分子恶臭化合物分子链，在高能紫外线光束照射下，降解转变成低分子化合物，如CO</w:t>
      </w:r>
      <w:r>
        <w:rPr>
          <w:rFonts w:ascii="Times New Roman" w:hAnsi="Times New Roman" w:cs="Times New Roman"/>
          <w:color w:val="000000" w:themeColor="text1"/>
          <w:kern w:val="0"/>
          <w:sz w:val="24"/>
          <w:szCs w:val="24"/>
          <w:vertAlign w:val="subscript"/>
          <w:lang w:bidi="ar"/>
          <w14:textFill>
            <w14:solidFill>
              <w14:schemeClr w14:val="tx1"/>
            </w14:solidFill>
          </w14:textFill>
        </w:rPr>
        <w:t>2</w:t>
      </w:r>
      <w:r>
        <w:rPr>
          <w:rFonts w:ascii="Times New Roman" w:hAnsi="Times New Roman" w:cs="Times New Roman"/>
          <w:color w:val="000000" w:themeColor="text1"/>
          <w:kern w:val="0"/>
          <w:sz w:val="24"/>
          <w:szCs w:val="24"/>
          <w:lang w:bidi="ar"/>
          <w14:textFill>
            <w14:solidFill>
              <w14:schemeClr w14:val="tx1"/>
            </w14:solidFill>
          </w14:textFill>
        </w:rPr>
        <w:t>、H</w:t>
      </w:r>
      <w:r>
        <w:rPr>
          <w:rFonts w:ascii="Times New Roman" w:hAnsi="Times New Roman" w:cs="Times New Roman"/>
          <w:color w:val="000000" w:themeColor="text1"/>
          <w:kern w:val="0"/>
          <w:sz w:val="24"/>
          <w:szCs w:val="24"/>
          <w:vertAlign w:val="subscript"/>
          <w:lang w:bidi="ar"/>
          <w14:textFill>
            <w14:solidFill>
              <w14:schemeClr w14:val="tx1"/>
            </w14:solidFill>
          </w14:textFill>
        </w:rPr>
        <w:t>2</w:t>
      </w:r>
      <w:r>
        <w:rPr>
          <w:rFonts w:ascii="Times New Roman" w:hAnsi="Times New Roman" w:cs="Times New Roman"/>
          <w:color w:val="000000" w:themeColor="text1"/>
          <w:kern w:val="0"/>
          <w:sz w:val="24"/>
          <w:szCs w:val="24"/>
          <w:lang w:bidi="ar"/>
          <w14:textFill>
            <w14:solidFill>
              <w14:schemeClr w14:val="tx1"/>
            </w14:solidFill>
          </w14:textFill>
        </w:rPr>
        <w:t>O等，对医疗处理装置废气及其它刺激性异味有明显的清除效果。利用高能-C光束裂解工业废气中细菌的分子键，破坏细菌的核酸（DNA），再通过臭氧进行氧化反应，彻底达到净化及杀灭细菌的目的。从净化空气效率考虑，该工艺选择了-C波段紫外线和臭氧发结合电晕电流较高化装置采用脉冲电晕放吸附技术相结合的原理对有害气体进行消除，其中-C波段紫外线主要用来去除硫化氢、氨、苯、甲苯、二甲苯、甲醛、乙酸乙酯、乙烷、丙酮、尿烷、树脂等气体的分解和裂变，使有机物变为无机化合物。</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3）活性炭吸附</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废气由风机提供动力，进入活性炭吸附装置后进入蜂窝活性炭吸附层，由于活性炭吸附剂表面上存在着未平衡和未饱和的分子引力或化学键力，因此当活性炭吸附剂的表面与气体接触时，就能吸引气体分子，使其浓聚并保持在活性炭表面，此现象称为吸附。利用蜂窝活性炭吸附剂表面的吸附能力，使废气与大表面的多孔性活性炭吸附剂相接触，废气中的恶臭等被吸附在活性炭表面上，使其与气体混合物分离，蜂窝状活性炭对风速阻力较小，可保证废气净化效果。</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根据工程分析章节，本次工程经采取上述措施后，废气可实现达标排放。因此本次工程采取的废气治理措施是合理可行的。</w:t>
      </w:r>
    </w:p>
    <w:p>
      <w:pPr>
        <w:spacing w:line="360" w:lineRule="auto"/>
        <w:outlineLvl w:val="3"/>
        <w:rPr>
          <w:rFonts w:ascii="Times New Roman" w:hAnsi="Times New Roman" w:cs="Times New Roman"/>
          <w:b/>
          <w:bCs/>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7.2.1.2无组织废气污染防治措施及其可行性论证</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1）厂区内无组织废气污染防治措施</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无组织废气包含料坑中未被收集的废气；消毒尾渣粉碎、烘干产生的无组织废气；污染处理站产生的废气。料坑设置负压抽风装置，确保医废暂存产生的无组织废气通过经过集气罩收集后进入废气治理设施，粉碎机上方、烘干机出料口均设置集气罩，保证废气处理单元管道与废气处理设施之间连接的气密性。新建化学消毒车间和SRF生产车间均为封闭车间，无组织废气主要为开关门时产生的，产生量较小，集气罩收集效率可到95%以上。生产废水处理站的调节池和好氧工段会产生NH</w:t>
      </w:r>
      <w:r>
        <w:rPr>
          <w:rFonts w:ascii="Times New Roman" w:hAnsi="Times New Roman" w:cs="Times New Roman"/>
          <w:color w:val="000000" w:themeColor="text1"/>
          <w:sz w:val="24"/>
          <w:szCs w:val="24"/>
          <w:vertAlign w:val="subscript"/>
          <w14:textFill>
            <w14:solidFill>
              <w14:schemeClr w14:val="tx1"/>
            </w14:solidFill>
          </w14:textFill>
        </w:rPr>
        <w:t>3</w:t>
      </w:r>
      <w:r>
        <w:rPr>
          <w:rFonts w:ascii="Times New Roman" w:hAnsi="Times New Roman" w:cs="Times New Roman"/>
          <w:color w:val="000000" w:themeColor="text1"/>
          <w:sz w:val="24"/>
          <w:szCs w:val="24"/>
          <w14:textFill>
            <w14:solidFill>
              <w14:schemeClr w14:val="tx1"/>
            </w14:solidFill>
          </w14:textFill>
        </w:rPr>
        <w:t>、H</w:t>
      </w:r>
      <w:r>
        <w:rPr>
          <w:rFonts w:ascii="Times New Roman" w:hAnsi="Times New Roman" w:cs="Times New Roman"/>
          <w:color w:val="000000" w:themeColor="text1"/>
          <w:sz w:val="24"/>
          <w:szCs w:val="24"/>
          <w:vertAlign w:val="subscript"/>
          <w14:textFill>
            <w14:solidFill>
              <w14:schemeClr w14:val="tx1"/>
            </w14:solidFill>
          </w14:textFill>
        </w:rPr>
        <w:t>2</w:t>
      </w:r>
      <w:r>
        <w:rPr>
          <w:rFonts w:ascii="Times New Roman" w:hAnsi="Times New Roman" w:cs="Times New Roman"/>
          <w:color w:val="000000" w:themeColor="text1"/>
          <w:sz w:val="24"/>
          <w:szCs w:val="24"/>
          <w14:textFill>
            <w14:solidFill>
              <w14:schemeClr w14:val="tx1"/>
            </w14:solidFill>
          </w14:textFill>
        </w:rPr>
        <w:t>S，废气产生量较小，因此可以无组织排放。</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经采取以上措施，可以有效控制无组织废气外溢。</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2）运输过程无组织排放控制措施</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涉及的厂外运输物料为医疗废物和氧化钙等，氧化钙采用密闭罐车运输。评价建议厂外物料运输车辆装载高度最高点不得超过车辆槽帮上沿40厘米，两侧边缘应当低于槽帮上缘10cm，车斗应采用苫布覆盖，苫布边缘至少要遮住槽帮上沿以下15厘米；转运车及医废转运桶/中转库及时进行清洗。</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3）厂区道路除尘措施</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对场内道路采取定时保洁措施，减少道路扬尘产生。为便于洒水抑尘，场内配备洒水车。在厂区出口处设立监控设施，监督进入车辆带泥入场和冒、装、撒、漏，严禁冒装车、带泥车和沿途撒漏车辆进入厂区，实行封闭运输，以免车辆颠簸撒漏。瀚洋天辰厂区出入口设置有车辆冲洗设施，设置冲洗槽和沉淀池。确保入场运输车辆清洗率达到100%。</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4）裸露土地抑尘措施</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厂区大门口及主要道路区已做成混凝土地面，且平整坚实，不易产生泥土和扬尘。对于不能进行硬化的部位应采取相应绿化措施，确保干净、整洁、卫生，无扬尘和垃圾污染。</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5）无组织监控措施</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瀚洋天辰厂区设置有安装空气微站，实时显示主要废气排放数据。</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在采取以上措施后，本次工程无组织排放废气主要污染物下风向最大地面落地浓度均达到相应标准限值，无超标点。</w:t>
      </w:r>
    </w:p>
    <w:p>
      <w:pPr>
        <w:spacing w:line="360" w:lineRule="auto"/>
        <w:outlineLvl w:val="3"/>
        <w:rPr>
          <w:rFonts w:ascii="Times New Roman" w:hAnsi="Times New Roman" w:cs="Times New Roman"/>
          <w:b/>
          <w:bCs/>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7.2.1.3化学消毒尾渣pH监测装置</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pH监测系统是为保证处理后的废渣杀菌消毒效果而设立的。在整个过程中pH值被连续监测，确保处理后的医疗废物在离开出口时符合规定要求。pH 值监控头连接在化学消毒装置出口侧面底部，并与内建电脑连接。pH值在11.0~12.0之间为正常值，超出该值则计算机会停止进料升降系统，从而停止进一步向给料斗里装填废物。</w:t>
      </w:r>
    </w:p>
    <w:p>
      <w:pPr>
        <w:spacing w:line="360" w:lineRule="auto"/>
        <w:outlineLvl w:val="3"/>
        <w:rPr>
          <w:rFonts w:ascii="Times New Roman" w:hAnsi="Times New Roman" w:cs="Times New Roman"/>
          <w:b/>
          <w:bCs/>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7.2.1.4非正常工况治理措施</w:t>
      </w:r>
    </w:p>
    <w:p>
      <w:pPr>
        <w:pStyle w:val="15"/>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针对环保治理措施发生故障时，为保障废气可以达标排放，应在主要排放口设置在线监测装置，及时对污染物排放进行在线监控，一旦发现超标，要及时查出故障位置，化学消毒处理设施就应及时停运，直至治理设施恢复到正常工况，尽可能避免发生非正常排放事件。待环保治理措施恢复正常使用后方可进行生产，为减少治理措施故障，建设单位应制定日常检修管理制度并定期对维修人员进行培训，及时对环保治理措施进行维护，减少发生故障的概率。</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732" w:name="_Toc28412"/>
      <w:r>
        <w:rPr>
          <w:rFonts w:ascii="Times New Roman" w:hAnsi="Times New Roman" w:cs="Times New Roman"/>
          <w:b/>
          <w:bCs/>
          <w:color w:val="000000" w:themeColor="text1"/>
          <w:sz w:val="28"/>
          <w:szCs w:val="28"/>
          <w14:textFill>
            <w14:solidFill>
              <w14:schemeClr w14:val="tx1"/>
            </w14:solidFill>
          </w14:textFill>
        </w:rPr>
        <w:t>7.2.2本次工程废水污染防治措施评价</w:t>
      </w:r>
      <w:bookmarkEnd w:id="732"/>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废水主要为车间地面冲洗废水、周转桶和中转库清洗废水、转运车辆清洗废水、烘干冷凝废水、循环冷却水排水、中转库收集废液。生产废水经厂区改造后的生产废水处理站处理后，回用于周转桶/中转库、车辆冲洗和冷却塔补充水，不外排。不新增生活用水。</w:t>
      </w:r>
    </w:p>
    <w:p>
      <w:pPr>
        <w:spacing w:line="360" w:lineRule="auto"/>
        <w:outlineLvl w:val="3"/>
        <w:rPr>
          <w:rFonts w:ascii="Times New Roman" w:hAnsi="Times New Roman" w:cs="Times New Roman"/>
          <w:b/>
          <w:bCs/>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7.2.2.1废水处理工艺</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1、现有工程废水处理工艺</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现有工程生产废水主要包括车间地面冲洗废水、转运车辆清洗废水、周转桶清洗废水、焚烧炉水封排水、热解冷却塔排水、软水系统排污水、树脂反冲洗废水、石英砂反冲洗废水，生产废水产生量为58.701m</w:t>
      </w:r>
      <w:r>
        <w:rPr>
          <w:rFonts w:ascii="Times New Roman" w:hAnsi="Times New Roman" w:cs="Times New Roman"/>
          <w:color w:val="000000" w:themeColor="text1"/>
          <w:sz w:val="24"/>
          <w:szCs w:val="24"/>
          <w:vertAlign w:val="superscript"/>
          <w14:textFill>
            <w14:solidFill>
              <w14:schemeClr w14:val="tx1"/>
            </w14:solidFill>
          </w14:textFill>
        </w:rPr>
        <w:t>3</w:t>
      </w:r>
      <w:r>
        <w:rPr>
          <w:rFonts w:ascii="Times New Roman" w:hAnsi="Times New Roman" w:cs="Times New Roman"/>
          <w:color w:val="000000" w:themeColor="text1"/>
          <w:sz w:val="24"/>
          <w:szCs w:val="24"/>
          <w14:textFill>
            <w14:solidFill>
              <w14:schemeClr w14:val="tx1"/>
            </w14:solidFill>
          </w14:textFill>
        </w:rPr>
        <w:t>/d，生产废水中主要为转运车辆清洗废水、周转桶清洗废水，占生产废水产生量的72.5%。生产废水处理系统采用“混凝沉淀+消毒”工艺设计处理规模为 200m</w:t>
      </w:r>
      <w:r>
        <w:rPr>
          <w:rFonts w:ascii="Times New Roman" w:hAnsi="Times New Roman" w:cs="Times New Roman"/>
          <w:color w:val="000000" w:themeColor="text1"/>
          <w:sz w:val="24"/>
          <w:szCs w:val="24"/>
          <w:vertAlign w:val="superscript"/>
          <w14:textFill>
            <w14:solidFill>
              <w14:schemeClr w14:val="tx1"/>
            </w14:solidFill>
          </w14:textFill>
        </w:rPr>
        <w:t>3</w:t>
      </w:r>
      <w:r>
        <w:rPr>
          <w:rFonts w:ascii="Times New Roman" w:hAnsi="Times New Roman" w:cs="Times New Roman"/>
          <w:color w:val="000000" w:themeColor="text1"/>
          <w:sz w:val="24"/>
          <w:szCs w:val="24"/>
          <w14:textFill>
            <w14:solidFill>
              <w14:schemeClr w14:val="tx1"/>
            </w14:solidFill>
          </w14:textFill>
        </w:rPr>
        <w:t>/d，处理达到满足《城市污水再生利用城市杂用水水质标准》 (GB/T18920-2020) 中车辆冲洗的要求后全部回用于转运车辆和周转桶清洗。</w:t>
      </w:r>
    </w:p>
    <w:p>
      <w:pPr>
        <w:pStyle w:val="8"/>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现有工程全厂共有职工114人，生活污水产生量为20.19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生活污水处理系统采用“混凝沉淀+MBR 膜装置”工艺，设计处理规模为50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处理达到华南城污水处理厂收水标准及《污水综合排放标准》（GB8978-1996）表4三级标准后，进入华南城污水处理厂处理。</w:t>
      </w:r>
    </w:p>
    <w:p>
      <w:pPr>
        <w:spacing w:line="360" w:lineRule="auto"/>
        <w:ind w:firstLine="480"/>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2、本次工程废水处理工艺</w:t>
      </w:r>
    </w:p>
    <w:p>
      <w:pPr>
        <w:spacing w:line="360" w:lineRule="auto"/>
        <w:ind w:firstLine="480"/>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本次工程完成后，厂区现有1座生产废水处理站的处理工艺改为“混凝沉淀+MBR膜装置+消毒”系统，同时保持200m</w:t>
      </w:r>
      <w:r>
        <w:rPr>
          <w:rFonts w:ascii="Times New Roman" w:hAnsi="Times New Roman" w:cs="Times New Roman"/>
          <w:b/>
          <w:bCs/>
          <w:color w:val="000000" w:themeColor="text1"/>
          <w:sz w:val="24"/>
          <w:szCs w:val="24"/>
          <w:u w:val="single"/>
          <w:vertAlign w:val="superscript"/>
          <w14:textFill>
            <w14:solidFill>
              <w14:schemeClr w14:val="tx1"/>
            </w14:solidFill>
          </w14:textFill>
        </w:rPr>
        <w:t>3</w:t>
      </w:r>
      <w:r>
        <w:rPr>
          <w:rFonts w:ascii="Times New Roman" w:hAnsi="Times New Roman" w:cs="Times New Roman"/>
          <w:b/>
          <w:bCs/>
          <w:color w:val="000000" w:themeColor="text1"/>
          <w:sz w:val="24"/>
          <w:szCs w:val="24"/>
          <w:u w:val="single"/>
          <w14:textFill>
            <w14:solidFill>
              <w14:schemeClr w14:val="tx1"/>
            </w14:solidFill>
          </w14:textFill>
        </w:rPr>
        <w:t>/d的处置规模不变。为了确保尾水达标，本次工程污水处理站新增设MBR处理单元。MBR膜生物反应器是将膜分离技术与生化处理技术结合的一种新型污水处理工艺，它是利用膜微孔截留的作用，将好氧或厌氧系统的活性污泥截留在反应器中，通过提高活性污泥浓度、延长泥龄，来提高COD、BOD等污染因子的降解效率，达到排放标准。MBR工艺中用膜一般为微滤膜(MF)和超滤膜(UF)，大都采用0.1~0.4μm膜孔径，可有效去除水中的细菌、微生物和悬浮物等杂质。同时，由于是利用膜的过滤出水，出水极其澄清，还可省却二沉池，减少系统占地面积。</w:t>
      </w:r>
    </w:p>
    <w:p>
      <w:pPr>
        <w:pStyle w:val="8"/>
        <w:spacing w:line="360" w:lineRule="auto"/>
        <w:ind w:firstLine="482" w:firstLineChars="200"/>
        <w:rPr>
          <w:b/>
          <w:bCs/>
          <w:color w:val="000000" w:themeColor="text1"/>
          <w:sz w:val="24"/>
          <w:u w:val="single"/>
          <w14:textFill>
            <w14:solidFill>
              <w14:schemeClr w14:val="tx1"/>
            </w14:solidFill>
          </w14:textFill>
        </w:rPr>
      </w:pPr>
      <w:r>
        <w:rPr>
          <w:b/>
          <w:bCs/>
          <w:color w:val="000000" w:themeColor="text1"/>
          <w:sz w:val="24"/>
          <w:u w:val="single"/>
          <w14:textFill>
            <w14:solidFill>
              <w14:schemeClr w14:val="tx1"/>
            </w14:solidFill>
          </w14:textFill>
        </w:rPr>
        <w:t>生活污水处理工艺改为“混凝沉淀+消毒”系统，经生活污水处理站处理后排入华南城污水处理厂。</w:t>
      </w:r>
    </w:p>
    <w:p>
      <w:pPr>
        <w:spacing w:line="360" w:lineRule="auto"/>
        <w:outlineLvl w:val="3"/>
        <w:rPr>
          <w:rFonts w:ascii="Times New Roman" w:hAnsi="Times New Roman" w:cs="Times New Roman"/>
          <w:b/>
          <w:bCs/>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7.2.2.2生产废水处理可行性分析</w:t>
      </w:r>
    </w:p>
    <w:p>
      <w:pPr>
        <w:pStyle w:val="8"/>
        <w:spacing w:after="0" w:line="360" w:lineRule="auto"/>
        <w:ind w:firstLine="482" w:firstLineChars="200"/>
        <w:rPr>
          <w:b/>
          <w:bCs/>
          <w:color w:val="000000" w:themeColor="text1"/>
          <w:sz w:val="24"/>
          <w:u w:val="single"/>
          <w14:textFill>
            <w14:solidFill>
              <w14:schemeClr w14:val="tx1"/>
            </w14:solidFill>
          </w14:textFill>
        </w:rPr>
      </w:pPr>
      <w:r>
        <w:rPr>
          <w:b/>
          <w:bCs/>
          <w:color w:val="000000" w:themeColor="text1"/>
          <w:sz w:val="24"/>
          <w:u w:val="single"/>
          <w14:textFill>
            <w14:solidFill>
              <w14:schemeClr w14:val="tx1"/>
            </w14:solidFill>
          </w14:textFill>
        </w:rPr>
        <w:t>1、处理工艺可行性分析</w:t>
      </w:r>
    </w:p>
    <w:p>
      <w:pPr>
        <w:spacing w:line="360" w:lineRule="auto"/>
        <w:ind w:firstLine="482"/>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本次工程完成后厂区生产废水处理站采用“混凝沉淀+MBR膜装置+消毒”工艺作为废水处理的主体工艺。生产废水处理站处理单元包括格栅井、调节池、混凝沉淀池、MBR处置池、消毒反应池、脱氯池、中水池等。详见表7.2-1。</w:t>
      </w:r>
    </w:p>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bCs/>
          <w:color w:val="000000" w:themeColor="text1"/>
          <w:sz w:val="24"/>
          <w:szCs w:val="24"/>
          <w:u w:val="single"/>
          <w:lang w:val="en-GB"/>
          <w14:textFill>
            <w14:solidFill>
              <w14:schemeClr w14:val="tx1"/>
            </w14:solidFill>
          </w14:textFill>
        </w:rPr>
      </w:pPr>
      <w:r>
        <w:rPr>
          <w:rFonts w:ascii="Times New Roman" w:hAnsi="Times New Roman" w:eastAsia="宋体" w:cs="Times New Roman"/>
          <w:b/>
          <w:bCs/>
          <w:color w:val="000000" w:themeColor="text1"/>
          <w:sz w:val="24"/>
          <w:szCs w:val="24"/>
          <w:u w:val="single"/>
          <w:lang w:val="en-GB"/>
          <w14:textFill>
            <w14:solidFill>
              <w14:schemeClr w14:val="tx1"/>
            </w14:solidFill>
          </w14:textFill>
        </w:rPr>
        <w:t>表7.2-1                生产废水处理站设备情况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6"/>
        <w:gridCol w:w="878"/>
        <w:gridCol w:w="1749"/>
        <w:gridCol w:w="869"/>
        <w:gridCol w:w="1747"/>
        <w:gridCol w:w="2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pct"/>
            <w:shd w:val="clear" w:color="auto" w:fill="auto"/>
            <w:vAlign w:val="center"/>
          </w:tcPr>
          <w:p>
            <w:pPr>
              <w:jc w:val="center"/>
              <w:rPr>
                <w:rFonts w:ascii="Times New Roman" w:hAnsi="Times New Roman" w:cs="Times New Roman"/>
                <w:b/>
                <w:bCs/>
                <w:color w:val="000000" w:themeColor="text1"/>
                <w:szCs w:val="24"/>
                <w:u w:val="single"/>
                <w14:textFill>
                  <w14:solidFill>
                    <w14:schemeClr w14:val="tx1"/>
                  </w14:solidFill>
                </w14:textFill>
              </w:rPr>
            </w:pPr>
            <w:r>
              <w:rPr>
                <w:rFonts w:ascii="Times New Roman" w:hAnsi="Times New Roman" w:cs="Times New Roman"/>
                <w:b/>
                <w:bCs/>
                <w:color w:val="000000" w:themeColor="text1"/>
                <w:szCs w:val="24"/>
                <w:u w:val="single"/>
                <w14:textFill>
                  <w14:solidFill>
                    <w14:schemeClr w14:val="tx1"/>
                  </w14:solidFill>
                </w14:textFill>
              </w:rPr>
              <w:t>序号</w:t>
            </w:r>
          </w:p>
        </w:tc>
        <w:tc>
          <w:tcPr>
            <w:tcW w:w="1541" w:type="pct"/>
            <w:gridSpan w:val="2"/>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处理单元名称</w:t>
            </w:r>
          </w:p>
        </w:tc>
        <w:tc>
          <w:tcPr>
            <w:tcW w:w="510" w:type="pct"/>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数量</w:t>
            </w:r>
          </w:p>
        </w:tc>
        <w:tc>
          <w:tcPr>
            <w:tcW w:w="1025" w:type="pct"/>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结构</w:t>
            </w:r>
          </w:p>
        </w:tc>
        <w:tc>
          <w:tcPr>
            <w:tcW w:w="1499" w:type="pct"/>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pct"/>
            <w:shd w:val="clear" w:color="auto" w:fill="auto"/>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szCs w:val="24"/>
                <w:u w:val="single"/>
                <w14:textFill>
                  <w14:solidFill>
                    <w14:schemeClr w14:val="tx1"/>
                  </w14:solidFill>
                </w14:textFill>
              </w:rPr>
              <w:t>1</w:t>
            </w:r>
          </w:p>
        </w:tc>
        <w:tc>
          <w:tcPr>
            <w:tcW w:w="1541" w:type="pct"/>
            <w:gridSpan w:val="2"/>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格栅井</w:t>
            </w:r>
          </w:p>
        </w:tc>
        <w:tc>
          <w:tcPr>
            <w:tcW w:w="510" w:type="pct"/>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座</w:t>
            </w:r>
          </w:p>
        </w:tc>
        <w:tc>
          <w:tcPr>
            <w:tcW w:w="1025" w:type="pct"/>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钢砼结构</w:t>
            </w:r>
          </w:p>
        </w:tc>
        <w:tc>
          <w:tcPr>
            <w:tcW w:w="1499" w:type="pct"/>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pct"/>
            <w:shd w:val="clear" w:color="auto" w:fill="auto"/>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szCs w:val="24"/>
                <w:u w:val="single"/>
                <w14:textFill>
                  <w14:solidFill>
                    <w14:schemeClr w14:val="tx1"/>
                  </w14:solidFill>
                </w14:textFill>
              </w:rPr>
              <w:t>2</w:t>
            </w:r>
          </w:p>
        </w:tc>
        <w:tc>
          <w:tcPr>
            <w:tcW w:w="1541" w:type="pct"/>
            <w:gridSpan w:val="2"/>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调节池</w:t>
            </w:r>
          </w:p>
        </w:tc>
        <w:tc>
          <w:tcPr>
            <w:tcW w:w="510" w:type="pct"/>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座</w:t>
            </w:r>
          </w:p>
        </w:tc>
        <w:tc>
          <w:tcPr>
            <w:tcW w:w="1025" w:type="pct"/>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钢砼结构</w:t>
            </w:r>
          </w:p>
        </w:tc>
        <w:tc>
          <w:tcPr>
            <w:tcW w:w="1499" w:type="pct"/>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pct"/>
            <w:vMerge w:val="restart"/>
            <w:shd w:val="clear" w:color="auto" w:fill="auto"/>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szCs w:val="24"/>
                <w:u w:val="single"/>
                <w14:textFill>
                  <w14:solidFill>
                    <w14:schemeClr w14:val="tx1"/>
                  </w14:solidFill>
                </w14:textFill>
              </w:rPr>
              <w:t>3</w:t>
            </w:r>
          </w:p>
        </w:tc>
        <w:tc>
          <w:tcPr>
            <w:tcW w:w="515" w:type="pct"/>
            <w:vMerge w:val="restart"/>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混凝沉淀池</w:t>
            </w:r>
          </w:p>
        </w:tc>
        <w:tc>
          <w:tcPr>
            <w:tcW w:w="1026" w:type="pct"/>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混合反应池</w:t>
            </w:r>
          </w:p>
        </w:tc>
        <w:tc>
          <w:tcPr>
            <w:tcW w:w="510" w:type="pct"/>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座</w:t>
            </w:r>
          </w:p>
        </w:tc>
        <w:tc>
          <w:tcPr>
            <w:tcW w:w="1025" w:type="pct"/>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钢砼结构</w:t>
            </w:r>
          </w:p>
        </w:tc>
        <w:tc>
          <w:tcPr>
            <w:tcW w:w="1499" w:type="pct"/>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pct"/>
            <w:vMerge w:val="continue"/>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p>
        </w:tc>
        <w:tc>
          <w:tcPr>
            <w:tcW w:w="515" w:type="pct"/>
            <w:vMerge w:val="continue"/>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p>
        </w:tc>
        <w:tc>
          <w:tcPr>
            <w:tcW w:w="1026" w:type="pct"/>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沉淀池</w:t>
            </w:r>
          </w:p>
        </w:tc>
        <w:tc>
          <w:tcPr>
            <w:tcW w:w="510" w:type="pct"/>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座</w:t>
            </w:r>
          </w:p>
        </w:tc>
        <w:tc>
          <w:tcPr>
            <w:tcW w:w="1025" w:type="pct"/>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钢砼结构</w:t>
            </w:r>
          </w:p>
        </w:tc>
        <w:tc>
          <w:tcPr>
            <w:tcW w:w="1499" w:type="pct"/>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pct"/>
            <w:vMerge w:val="restart"/>
            <w:shd w:val="clear" w:color="auto" w:fill="auto"/>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4</w:t>
            </w:r>
          </w:p>
        </w:tc>
        <w:tc>
          <w:tcPr>
            <w:tcW w:w="515" w:type="pct"/>
            <w:vMerge w:val="restart"/>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MBR处置池</w:t>
            </w:r>
          </w:p>
        </w:tc>
        <w:tc>
          <w:tcPr>
            <w:tcW w:w="1026" w:type="pct"/>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前端缺氧池</w:t>
            </w:r>
          </w:p>
        </w:tc>
        <w:tc>
          <w:tcPr>
            <w:tcW w:w="510" w:type="pct"/>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座</w:t>
            </w:r>
          </w:p>
        </w:tc>
        <w:tc>
          <w:tcPr>
            <w:tcW w:w="1025" w:type="pct"/>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钢砼结构</w:t>
            </w:r>
          </w:p>
        </w:tc>
        <w:tc>
          <w:tcPr>
            <w:tcW w:w="1499" w:type="pct"/>
            <w:vMerge w:val="restart"/>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pct"/>
            <w:vMerge w:val="continue"/>
            <w:shd w:val="clear" w:color="auto" w:fill="auto"/>
            <w:vAlign w:val="center"/>
          </w:tcPr>
          <w:p>
            <w:pPr>
              <w:jc w:val="center"/>
              <w:rPr>
                <w:rFonts w:ascii="Times New Roman" w:hAnsi="Times New Roman" w:cs="Times New Roman"/>
                <w:b/>
                <w:bCs/>
                <w:color w:val="000000" w:themeColor="text1"/>
                <w:u w:val="single"/>
                <w14:textFill>
                  <w14:solidFill>
                    <w14:schemeClr w14:val="tx1"/>
                  </w14:solidFill>
                </w14:textFill>
              </w:rPr>
            </w:pPr>
          </w:p>
        </w:tc>
        <w:tc>
          <w:tcPr>
            <w:tcW w:w="515" w:type="pct"/>
            <w:vMerge w:val="continue"/>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p>
        </w:tc>
        <w:tc>
          <w:tcPr>
            <w:tcW w:w="1026" w:type="pct"/>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MBR膜池</w:t>
            </w:r>
          </w:p>
        </w:tc>
        <w:tc>
          <w:tcPr>
            <w:tcW w:w="510" w:type="pct"/>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座</w:t>
            </w:r>
          </w:p>
        </w:tc>
        <w:tc>
          <w:tcPr>
            <w:tcW w:w="1025" w:type="pct"/>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钢砼结构</w:t>
            </w:r>
          </w:p>
        </w:tc>
        <w:tc>
          <w:tcPr>
            <w:tcW w:w="1499" w:type="pct"/>
            <w:vMerge w:val="continue"/>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pct"/>
            <w:vMerge w:val="continue"/>
            <w:shd w:val="clear" w:color="auto" w:fill="auto"/>
            <w:vAlign w:val="center"/>
          </w:tcPr>
          <w:p>
            <w:pPr>
              <w:jc w:val="center"/>
              <w:rPr>
                <w:rFonts w:ascii="Times New Roman" w:hAnsi="Times New Roman" w:cs="Times New Roman"/>
                <w:b/>
                <w:bCs/>
                <w:color w:val="000000" w:themeColor="text1"/>
                <w:u w:val="single"/>
                <w14:textFill>
                  <w14:solidFill>
                    <w14:schemeClr w14:val="tx1"/>
                  </w14:solidFill>
                </w14:textFill>
              </w:rPr>
            </w:pPr>
          </w:p>
        </w:tc>
        <w:tc>
          <w:tcPr>
            <w:tcW w:w="515" w:type="pct"/>
            <w:vMerge w:val="continue"/>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p>
        </w:tc>
        <w:tc>
          <w:tcPr>
            <w:tcW w:w="1026" w:type="pct"/>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前端缺氧池</w:t>
            </w:r>
          </w:p>
        </w:tc>
        <w:tc>
          <w:tcPr>
            <w:tcW w:w="510" w:type="pct"/>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座</w:t>
            </w:r>
          </w:p>
        </w:tc>
        <w:tc>
          <w:tcPr>
            <w:tcW w:w="1025" w:type="pct"/>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钢砼结构</w:t>
            </w:r>
          </w:p>
        </w:tc>
        <w:tc>
          <w:tcPr>
            <w:tcW w:w="1499" w:type="pct"/>
            <w:vMerge w:val="continue"/>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pct"/>
            <w:vMerge w:val="continue"/>
            <w:shd w:val="clear" w:color="auto" w:fill="auto"/>
            <w:vAlign w:val="center"/>
          </w:tcPr>
          <w:p>
            <w:pPr>
              <w:jc w:val="center"/>
              <w:rPr>
                <w:rFonts w:ascii="Times New Roman" w:hAnsi="Times New Roman" w:cs="Times New Roman"/>
                <w:b/>
                <w:bCs/>
                <w:color w:val="000000" w:themeColor="text1"/>
                <w:u w:val="single"/>
                <w14:textFill>
                  <w14:solidFill>
                    <w14:schemeClr w14:val="tx1"/>
                  </w14:solidFill>
                </w14:textFill>
              </w:rPr>
            </w:pPr>
          </w:p>
        </w:tc>
        <w:tc>
          <w:tcPr>
            <w:tcW w:w="515" w:type="pct"/>
            <w:vMerge w:val="continue"/>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p>
        </w:tc>
        <w:tc>
          <w:tcPr>
            <w:tcW w:w="1026" w:type="pct"/>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2#MBR膜池</w:t>
            </w:r>
          </w:p>
        </w:tc>
        <w:tc>
          <w:tcPr>
            <w:tcW w:w="510" w:type="pct"/>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座</w:t>
            </w:r>
          </w:p>
        </w:tc>
        <w:tc>
          <w:tcPr>
            <w:tcW w:w="1025" w:type="pct"/>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钢砼结构</w:t>
            </w:r>
          </w:p>
        </w:tc>
        <w:tc>
          <w:tcPr>
            <w:tcW w:w="1499" w:type="pct"/>
            <w:vMerge w:val="continue"/>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pct"/>
            <w:shd w:val="clear" w:color="auto" w:fill="auto"/>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5</w:t>
            </w:r>
          </w:p>
        </w:tc>
        <w:tc>
          <w:tcPr>
            <w:tcW w:w="1541" w:type="pct"/>
            <w:gridSpan w:val="2"/>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消毒反应池</w:t>
            </w:r>
          </w:p>
        </w:tc>
        <w:tc>
          <w:tcPr>
            <w:tcW w:w="510" w:type="pct"/>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座</w:t>
            </w:r>
          </w:p>
        </w:tc>
        <w:tc>
          <w:tcPr>
            <w:tcW w:w="1025" w:type="pct"/>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钢砼结构</w:t>
            </w:r>
          </w:p>
        </w:tc>
        <w:tc>
          <w:tcPr>
            <w:tcW w:w="1499" w:type="pct"/>
            <w:vMerge w:val="restart"/>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pct"/>
            <w:shd w:val="clear" w:color="auto" w:fill="auto"/>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6</w:t>
            </w:r>
          </w:p>
        </w:tc>
        <w:tc>
          <w:tcPr>
            <w:tcW w:w="1541" w:type="pct"/>
            <w:gridSpan w:val="2"/>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脱氯池</w:t>
            </w:r>
          </w:p>
        </w:tc>
        <w:tc>
          <w:tcPr>
            <w:tcW w:w="510" w:type="pct"/>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座</w:t>
            </w:r>
          </w:p>
        </w:tc>
        <w:tc>
          <w:tcPr>
            <w:tcW w:w="1025" w:type="pct"/>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钢砼结构</w:t>
            </w:r>
          </w:p>
        </w:tc>
        <w:tc>
          <w:tcPr>
            <w:tcW w:w="1499" w:type="pct"/>
            <w:vMerge w:val="continue"/>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pct"/>
            <w:shd w:val="clear" w:color="auto" w:fill="auto"/>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7</w:t>
            </w:r>
          </w:p>
        </w:tc>
        <w:tc>
          <w:tcPr>
            <w:tcW w:w="1541" w:type="pct"/>
            <w:gridSpan w:val="2"/>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中水池</w:t>
            </w:r>
          </w:p>
        </w:tc>
        <w:tc>
          <w:tcPr>
            <w:tcW w:w="510" w:type="pct"/>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座</w:t>
            </w:r>
          </w:p>
        </w:tc>
        <w:tc>
          <w:tcPr>
            <w:tcW w:w="1025" w:type="pct"/>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钢砼结构</w:t>
            </w:r>
          </w:p>
        </w:tc>
        <w:tc>
          <w:tcPr>
            <w:tcW w:w="1499" w:type="pct"/>
            <w:vMerge w:val="continue"/>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pct"/>
            <w:shd w:val="clear" w:color="auto" w:fill="auto"/>
            <w:vAlign w:val="center"/>
          </w:tcPr>
          <w:p>
            <w:pPr>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8</w:t>
            </w:r>
          </w:p>
        </w:tc>
        <w:tc>
          <w:tcPr>
            <w:tcW w:w="1541" w:type="pct"/>
            <w:gridSpan w:val="2"/>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污泥干化池</w:t>
            </w:r>
          </w:p>
        </w:tc>
        <w:tc>
          <w:tcPr>
            <w:tcW w:w="510" w:type="pct"/>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1座</w:t>
            </w:r>
          </w:p>
        </w:tc>
        <w:tc>
          <w:tcPr>
            <w:tcW w:w="1025" w:type="pct"/>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w:t>钢砼结构</w:t>
            </w:r>
          </w:p>
        </w:tc>
        <w:tc>
          <w:tcPr>
            <w:tcW w:w="1499" w:type="pct"/>
            <w:vMerge w:val="continue"/>
            <w:shd w:val="clear" w:color="auto" w:fill="auto"/>
            <w:vAlign w:val="center"/>
          </w:tcPr>
          <w:p>
            <w:pPr>
              <w:keepNext/>
              <w:keepLines/>
              <w:jc w:val="center"/>
              <w:rPr>
                <w:rFonts w:ascii="Times New Roman" w:hAnsi="Times New Roman" w:cs="Times New Roman"/>
                <w:b/>
                <w:bCs/>
                <w:color w:val="000000" w:themeColor="text1"/>
                <w:u w:val="single"/>
                <w14:textFill>
                  <w14:solidFill>
                    <w14:schemeClr w14:val="tx1"/>
                  </w14:solidFill>
                </w14:textFill>
              </w:rPr>
            </w:pPr>
          </w:p>
        </w:tc>
      </w:tr>
    </w:tbl>
    <w:p>
      <w:pPr>
        <w:spacing w:line="360" w:lineRule="auto"/>
        <w:ind w:firstLine="482"/>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生产废水处理工艺流程见图 7.2-1。</w:t>
      </w:r>
    </w:p>
    <w:p>
      <w:pPr>
        <w:ind w:firstLine="480"/>
        <w:rPr>
          <w:rFonts w:ascii="Times New Roman" w:hAnsi="Times New Roman" w:cs="Times New Roman"/>
          <w:b/>
          <w:bCs/>
          <w:color w:val="000000" w:themeColor="text1"/>
          <w:szCs w:val="24"/>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mc:AlternateContent>
          <mc:Choice Requires="wpg">
            <w:drawing>
              <wp:anchor distT="0" distB="0" distL="114300" distR="114300" simplePos="0" relativeHeight="252023808" behindDoc="0" locked="0" layoutInCell="1" allowOverlap="1">
                <wp:simplePos x="0" y="0"/>
                <wp:positionH relativeFrom="column">
                  <wp:posOffset>1270</wp:posOffset>
                </wp:positionH>
                <wp:positionV relativeFrom="paragraph">
                  <wp:posOffset>73660</wp:posOffset>
                </wp:positionV>
                <wp:extent cx="5773420" cy="1271270"/>
                <wp:effectExtent l="0" t="5080" r="0" b="19050"/>
                <wp:wrapNone/>
                <wp:docPr id="460" name="组合 14"/>
                <wp:cNvGraphicFramePr/>
                <a:graphic xmlns:a="http://schemas.openxmlformats.org/drawingml/2006/main">
                  <a:graphicData uri="http://schemas.microsoft.com/office/word/2010/wordprocessingGroup">
                    <wpg:wgp>
                      <wpg:cNvGrpSpPr/>
                      <wpg:grpSpPr>
                        <a:xfrm>
                          <a:off x="0" y="0"/>
                          <a:ext cx="5773423" cy="1271270"/>
                          <a:chOff x="114300" y="-5717"/>
                          <a:chExt cx="5773613" cy="1271740"/>
                        </a:xfrm>
                        <a:effectLst/>
                      </wpg:grpSpPr>
                      <wps:wsp>
                        <wps:cNvPr id="461" name="文本框 1"/>
                        <wps:cNvSpPr txBox="1"/>
                        <wps:spPr>
                          <a:xfrm>
                            <a:off x="114300" y="544396"/>
                            <a:ext cx="732814" cy="271245"/>
                          </a:xfrm>
                          <a:prstGeom prst="rect">
                            <a:avLst/>
                          </a:prstGeom>
                          <a:noFill/>
                          <a:ln w="6350">
                            <a:noFill/>
                          </a:ln>
                          <a:effectLst/>
                        </wps:spPr>
                        <wps:txbx>
                          <w:txbxContent>
                            <w:p>
                              <w:pPr>
                                <w:jc w:val="center"/>
                                <w:rPr>
                                  <w:rFonts w:ascii="Times New Roman" w:hAnsi="Times New Roman"/>
                                </w:rPr>
                              </w:pPr>
                              <w:r>
                                <w:rPr>
                                  <w:rFonts w:hint="eastAsia" w:ascii="Times New Roman" w:hAnsi="Times New Roman"/>
                                </w:rPr>
                                <w:t>生产废水</w:t>
                              </w:r>
                            </w:p>
                          </w:txbxContent>
                        </wps:txbx>
                        <wps:bodyPr upright="1"/>
                      </wps:wsp>
                      <wps:wsp>
                        <wps:cNvPr id="462" name="文本框 3"/>
                        <wps:cNvSpPr txBox="1"/>
                        <wps:spPr>
                          <a:xfrm>
                            <a:off x="981718" y="0"/>
                            <a:ext cx="342900" cy="1228953"/>
                          </a:xfrm>
                          <a:prstGeom prst="rect">
                            <a:avLst/>
                          </a:prstGeom>
                          <a:noFill/>
                          <a:ln w="6350" cap="flat" cmpd="sng">
                            <a:solidFill>
                              <a:srgbClr val="000000"/>
                            </a:solidFill>
                            <a:prstDash val="solid"/>
                            <a:miter/>
                            <a:headEnd type="none" w="med" len="med"/>
                            <a:tailEnd type="none" w="med" len="med"/>
                          </a:ln>
                          <a:effectLst/>
                        </wps:spPr>
                        <wps:txbx>
                          <w:txbxContent>
                            <w:p>
                              <w:pPr>
                                <w:jc w:val="center"/>
                                <w:rPr>
                                  <w:rFonts w:ascii="Times New Roman" w:hAnsi="Times New Roman"/>
                                </w:rPr>
                              </w:pPr>
                            </w:p>
                            <w:p>
                              <w:pPr>
                                <w:jc w:val="center"/>
                                <w:rPr>
                                  <w:rFonts w:ascii="Times New Roman" w:hAnsi="Times New Roman"/>
                                </w:rPr>
                              </w:pPr>
                              <w:r>
                                <w:rPr>
                                  <w:rFonts w:hint="eastAsia" w:ascii="Times New Roman" w:hAnsi="Times New Roman"/>
                                </w:rPr>
                                <w:t>格栅井</w:t>
                              </w:r>
                            </w:p>
                          </w:txbxContent>
                        </wps:txbx>
                        <wps:bodyPr upright="1">
                          <a:noAutofit/>
                        </wps:bodyPr>
                      </wps:wsp>
                      <wps:wsp>
                        <wps:cNvPr id="463" name="文本框 4"/>
                        <wps:cNvSpPr txBox="1"/>
                        <wps:spPr>
                          <a:xfrm>
                            <a:off x="2170999" y="16830"/>
                            <a:ext cx="342900" cy="1236269"/>
                          </a:xfrm>
                          <a:prstGeom prst="rect">
                            <a:avLst/>
                          </a:prstGeom>
                          <a:noFill/>
                          <a:ln w="6350" cap="flat" cmpd="sng">
                            <a:solidFill>
                              <a:srgbClr val="000000"/>
                            </a:solidFill>
                            <a:prstDash val="solid"/>
                            <a:miter/>
                            <a:headEnd type="none" w="med" len="med"/>
                            <a:tailEnd type="none" w="med" len="med"/>
                          </a:ln>
                          <a:effectLst/>
                        </wps:spPr>
                        <wps:txbx>
                          <w:txbxContent>
                            <w:p>
                              <w:pPr>
                                <w:jc w:val="center"/>
                                <w:rPr>
                                  <w:rFonts w:ascii="Times New Roman" w:hAnsi="Times New Roman"/>
                                </w:rPr>
                              </w:pPr>
                              <w:r>
                                <w:rPr>
                                  <w:rFonts w:hint="eastAsia" w:ascii="Times New Roman" w:hAnsi="Times New Roman"/>
                                </w:rPr>
                                <w:t>混凝沉淀池</w:t>
                              </w:r>
                            </w:p>
                          </w:txbxContent>
                        </wps:txbx>
                        <wps:bodyPr upright="1">
                          <a:noAutofit/>
                        </wps:bodyPr>
                      </wps:wsp>
                      <wps:wsp>
                        <wps:cNvPr id="464" name="文本框 5"/>
                        <wps:cNvSpPr txBox="1"/>
                        <wps:spPr>
                          <a:xfrm>
                            <a:off x="1570749" y="16830"/>
                            <a:ext cx="342900" cy="1199490"/>
                          </a:xfrm>
                          <a:prstGeom prst="rect">
                            <a:avLst/>
                          </a:prstGeom>
                          <a:noFill/>
                          <a:ln w="6350" cap="flat" cmpd="sng">
                            <a:solidFill>
                              <a:srgbClr val="000000"/>
                            </a:solidFill>
                            <a:prstDash val="solid"/>
                            <a:miter/>
                            <a:headEnd type="none" w="med" len="med"/>
                            <a:tailEnd type="none" w="med" len="med"/>
                          </a:ln>
                          <a:effectLst/>
                        </wps:spPr>
                        <wps:txbx>
                          <w:txbxContent>
                            <w:p>
                              <w:pPr>
                                <w:jc w:val="center"/>
                                <w:rPr>
                                  <w:rFonts w:ascii="Times New Roman" w:hAnsi="Times New Roman"/>
                                </w:rPr>
                              </w:pPr>
                            </w:p>
                            <w:p>
                              <w:pPr>
                                <w:jc w:val="center"/>
                                <w:rPr>
                                  <w:rFonts w:ascii="Times New Roman" w:hAnsi="Times New Roman"/>
                                  <w:sz w:val="22"/>
                                  <w:szCs w:val="22"/>
                                </w:rPr>
                              </w:pPr>
                              <w:r>
                                <w:rPr>
                                  <w:rFonts w:hint="eastAsia" w:ascii="Times New Roman" w:hAnsi="Times New Roman"/>
                                </w:rPr>
                                <w:t>调节池</w:t>
                              </w:r>
                            </w:p>
                          </w:txbxContent>
                        </wps:txbx>
                        <wps:bodyPr upright="1">
                          <a:noAutofit/>
                        </wps:bodyPr>
                      </wps:wsp>
                      <wps:wsp>
                        <wps:cNvPr id="465" name="文本框 6"/>
                        <wps:cNvSpPr txBox="1"/>
                        <wps:spPr>
                          <a:xfrm>
                            <a:off x="2759798" y="-5717"/>
                            <a:ext cx="342911" cy="1271740"/>
                          </a:xfrm>
                          <a:prstGeom prst="rect">
                            <a:avLst/>
                          </a:prstGeom>
                          <a:noFill/>
                          <a:ln w="6350" cap="flat" cmpd="sng">
                            <a:solidFill>
                              <a:srgbClr val="000000"/>
                            </a:solidFill>
                            <a:prstDash val="solid"/>
                            <a:miter/>
                            <a:headEnd type="none" w="med" len="med"/>
                            <a:tailEnd type="none" w="med" len="med"/>
                          </a:ln>
                          <a:effectLst/>
                        </wps:spPr>
                        <wps:txbx>
                          <w:txbxContent>
                            <w:p>
                              <w:pPr>
                                <w:jc w:val="center"/>
                                <w:rPr>
                                  <w:rFonts w:ascii="Times New Roman" w:hAnsi="Times New Roman"/>
                                </w:rPr>
                              </w:pPr>
                              <w:r>
                                <w:rPr>
                                  <w:rFonts w:hint="eastAsia" w:ascii="Times New Roman" w:hAnsi="Times New Roman"/>
                                </w:rPr>
                                <w:t>M</w:t>
                              </w:r>
                              <w:r>
                                <w:rPr>
                                  <w:rFonts w:ascii="Times New Roman" w:hAnsi="Times New Roman"/>
                                </w:rPr>
                                <w:t>BR</w:t>
                              </w:r>
                              <w:r>
                                <w:rPr>
                                  <w:rFonts w:hint="eastAsia" w:ascii="Times New Roman" w:hAnsi="Times New Roman"/>
                                </w:rPr>
                                <w:t>处置池</w:t>
                              </w:r>
                            </w:p>
                          </w:txbxContent>
                        </wps:txbx>
                        <wps:bodyPr upright="1">
                          <a:noAutofit/>
                        </wps:bodyPr>
                      </wps:wsp>
                      <wps:wsp>
                        <wps:cNvPr id="466" name="文本框 7"/>
                        <wps:cNvSpPr txBox="1"/>
                        <wps:spPr>
                          <a:xfrm>
                            <a:off x="3349060" y="16830"/>
                            <a:ext cx="342900" cy="1235710"/>
                          </a:xfrm>
                          <a:prstGeom prst="rect">
                            <a:avLst/>
                          </a:prstGeom>
                          <a:noFill/>
                          <a:ln w="6350" cap="flat" cmpd="sng">
                            <a:solidFill>
                              <a:srgbClr val="000000"/>
                            </a:solidFill>
                            <a:prstDash val="solid"/>
                            <a:miter/>
                            <a:headEnd type="none" w="med" len="med"/>
                            <a:tailEnd type="none" w="med" len="med"/>
                          </a:ln>
                          <a:effectLst/>
                        </wps:spPr>
                        <wps:txbx>
                          <w:txbxContent>
                            <w:p>
                              <w:pPr>
                                <w:jc w:val="center"/>
                                <w:rPr>
                                  <w:rFonts w:ascii="Times New Roman" w:hAnsi="Times New Roman"/>
                                </w:rPr>
                              </w:pPr>
                              <w:r>
                                <w:rPr>
                                  <w:rFonts w:hint="eastAsia" w:ascii="Times New Roman" w:hAnsi="Times New Roman"/>
                                </w:rPr>
                                <w:t>消毒反应池</w:t>
                              </w:r>
                            </w:p>
                            <w:p>
                              <w:pPr>
                                <w:jc w:val="center"/>
                                <w:rPr>
                                  <w:rFonts w:ascii="Times New Roman" w:hAnsi="Times New Roman"/>
                                </w:rPr>
                              </w:pPr>
                            </w:p>
                          </w:txbxContent>
                        </wps:txbx>
                        <wps:bodyPr upright="1">
                          <a:noAutofit/>
                        </wps:bodyPr>
                      </wps:wsp>
                      <wps:wsp>
                        <wps:cNvPr id="467" name="直接连接符 2"/>
                        <wps:cNvCnPr/>
                        <wps:spPr>
                          <a:xfrm>
                            <a:off x="762935" y="676450"/>
                            <a:ext cx="215900" cy="635"/>
                          </a:xfrm>
                          <a:prstGeom prst="line">
                            <a:avLst/>
                          </a:prstGeom>
                          <a:ln w="6350" cap="flat" cmpd="sng">
                            <a:solidFill>
                              <a:srgbClr val="000000"/>
                            </a:solidFill>
                            <a:prstDash val="solid"/>
                            <a:miter/>
                            <a:headEnd type="none" w="med" len="med"/>
                            <a:tailEnd type="triangle" w="med" len="med"/>
                          </a:ln>
                          <a:effectLst/>
                        </wps:spPr>
                        <wps:bodyPr/>
                      </wps:wsp>
                      <wps:wsp>
                        <wps:cNvPr id="468" name="直接连接符 8"/>
                        <wps:cNvCnPr/>
                        <wps:spPr>
                          <a:xfrm>
                            <a:off x="1318307" y="682060"/>
                            <a:ext cx="252095" cy="635"/>
                          </a:xfrm>
                          <a:prstGeom prst="line">
                            <a:avLst/>
                          </a:prstGeom>
                          <a:ln w="6350" cap="flat" cmpd="sng">
                            <a:solidFill>
                              <a:srgbClr val="000000"/>
                            </a:solidFill>
                            <a:prstDash val="solid"/>
                            <a:miter/>
                            <a:headEnd type="none" w="med" len="med"/>
                            <a:tailEnd type="triangle" w="med" len="med"/>
                          </a:ln>
                          <a:effectLst/>
                        </wps:spPr>
                        <wps:bodyPr/>
                      </wps:wsp>
                      <wps:wsp>
                        <wps:cNvPr id="469" name="直接连接符 9"/>
                        <wps:cNvCnPr/>
                        <wps:spPr>
                          <a:xfrm>
                            <a:off x="1912947" y="676450"/>
                            <a:ext cx="252095" cy="635"/>
                          </a:xfrm>
                          <a:prstGeom prst="line">
                            <a:avLst/>
                          </a:prstGeom>
                          <a:ln w="6350" cap="flat" cmpd="sng">
                            <a:solidFill>
                              <a:srgbClr val="000000"/>
                            </a:solidFill>
                            <a:prstDash val="solid"/>
                            <a:miter/>
                            <a:headEnd type="none" w="med" len="med"/>
                            <a:tailEnd type="triangle" w="med" len="med"/>
                          </a:ln>
                          <a:effectLst/>
                        </wps:spPr>
                        <wps:bodyPr/>
                      </wps:wsp>
                      <wps:wsp>
                        <wps:cNvPr id="470" name="直接连接符 10"/>
                        <wps:cNvCnPr/>
                        <wps:spPr>
                          <a:xfrm>
                            <a:off x="2524417" y="704500"/>
                            <a:ext cx="252095" cy="635"/>
                          </a:xfrm>
                          <a:prstGeom prst="line">
                            <a:avLst/>
                          </a:prstGeom>
                          <a:ln w="6350" cap="flat" cmpd="sng">
                            <a:solidFill>
                              <a:srgbClr val="000000"/>
                            </a:solidFill>
                            <a:prstDash val="solid"/>
                            <a:miter/>
                            <a:headEnd type="none" w="med" len="med"/>
                            <a:tailEnd type="triangle" w="med" len="med"/>
                          </a:ln>
                          <a:effectLst/>
                        </wps:spPr>
                        <wps:bodyPr/>
                      </wps:wsp>
                      <wps:wsp>
                        <wps:cNvPr id="471" name="文本框 13"/>
                        <wps:cNvSpPr txBox="1"/>
                        <wps:spPr>
                          <a:xfrm>
                            <a:off x="5155099" y="538044"/>
                            <a:ext cx="732814" cy="271881"/>
                          </a:xfrm>
                          <a:prstGeom prst="rect">
                            <a:avLst/>
                          </a:prstGeom>
                          <a:noFill/>
                          <a:ln w="6350">
                            <a:noFill/>
                          </a:ln>
                          <a:effectLst/>
                        </wps:spPr>
                        <wps:txbx>
                          <w:txbxContent>
                            <w:p>
                              <w:pPr>
                                <w:jc w:val="center"/>
                                <w:rPr>
                                  <w:rFonts w:ascii="Times New Roman" w:hAnsi="Times New Roman"/>
                                </w:rPr>
                              </w:pPr>
                              <w:r>
                                <w:rPr>
                                  <w:rFonts w:hint="eastAsia" w:ascii="Times New Roman" w:hAnsi="Times New Roman"/>
                                </w:rPr>
                                <w:t>循环</w:t>
                              </w:r>
                              <w:r>
                                <w:rPr>
                                  <w:rFonts w:hint="eastAsia" w:ascii="Times New Roman" w:hAnsi="Times New Roman"/>
                                  <w:lang w:val="en-US" w:eastAsia="zh-CN"/>
                                </w:rPr>
                                <w:t>利</w:t>
                              </w:r>
                              <w:r>
                                <w:rPr>
                                  <w:rFonts w:hint="eastAsia" w:ascii="Times New Roman" w:hAnsi="Times New Roman"/>
                                </w:rPr>
                                <w:t>用</w:t>
                              </w:r>
                            </w:p>
                          </w:txbxContent>
                        </wps:txbx>
                        <wps:bodyPr upright="1"/>
                      </wps:wsp>
                      <wps:wsp>
                        <wps:cNvPr id="472" name="直接连接符 12"/>
                        <wps:cNvCnPr/>
                        <wps:spPr>
                          <a:xfrm>
                            <a:off x="3696869" y="710109"/>
                            <a:ext cx="252095" cy="635"/>
                          </a:xfrm>
                          <a:prstGeom prst="line">
                            <a:avLst/>
                          </a:prstGeom>
                          <a:ln w="6350" cap="flat" cmpd="sng">
                            <a:solidFill>
                              <a:srgbClr val="000000"/>
                            </a:solidFill>
                            <a:prstDash val="solid"/>
                            <a:miter/>
                            <a:headEnd type="none" w="med" len="med"/>
                            <a:tailEnd type="triangle" w="med" len="med"/>
                          </a:ln>
                          <a:effectLst/>
                        </wps:spPr>
                        <wps:bodyPr/>
                      </wps:wsp>
                      <wps:wsp>
                        <wps:cNvPr id="473" name="直接连接符 11"/>
                        <wps:cNvCnPr/>
                        <wps:spPr>
                          <a:xfrm>
                            <a:off x="3085399" y="726939"/>
                            <a:ext cx="252095" cy="635"/>
                          </a:xfrm>
                          <a:prstGeom prst="line">
                            <a:avLst/>
                          </a:prstGeom>
                          <a:ln w="6350" cap="flat" cmpd="sng">
                            <a:solidFill>
                              <a:srgbClr val="000000"/>
                            </a:solidFill>
                            <a:prstDash val="solid"/>
                            <a:miter/>
                            <a:headEnd type="none" w="med" len="med"/>
                            <a:tailEnd type="triangle" w="med" len="med"/>
                          </a:ln>
                          <a:effectLst/>
                        </wps:spPr>
                        <wps:bodyPr/>
                      </wps:wsp>
                      <wps:wsp>
                        <wps:cNvPr id="906266358" name="文本框 7"/>
                        <wps:cNvSpPr txBox="1"/>
                        <wps:spPr>
                          <a:xfrm>
                            <a:off x="3949311" y="44879"/>
                            <a:ext cx="342900" cy="1184834"/>
                          </a:xfrm>
                          <a:prstGeom prst="rect">
                            <a:avLst/>
                          </a:prstGeom>
                          <a:noFill/>
                          <a:ln w="6350" cap="flat" cmpd="sng">
                            <a:solidFill>
                              <a:srgbClr val="000000"/>
                            </a:solidFill>
                            <a:prstDash val="solid"/>
                            <a:miter/>
                            <a:headEnd type="none" w="med" len="med"/>
                            <a:tailEnd type="none" w="med" len="med"/>
                          </a:ln>
                          <a:effectLst/>
                        </wps:spPr>
                        <wps:txbx>
                          <w:txbxContent>
                            <w:p>
                              <w:pPr>
                                <w:jc w:val="center"/>
                                <w:rPr>
                                  <w:rFonts w:ascii="Times New Roman" w:hAnsi="Times New Roman"/>
                                </w:rPr>
                              </w:pPr>
                            </w:p>
                            <w:p>
                              <w:pPr>
                                <w:jc w:val="center"/>
                                <w:rPr>
                                  <w:rFonts w:ascii="Times New Roman" w:hAnsi="Times New Roman"/>
                                </w:rPr>
                              </w:pPr>
                              <w:r>
                                <w:rPr>
                                  <w:rFonts w:hint="eastAsia" w:ascii="Times New Roman" w:hAnsi="Times New Roman"/>
                                </w:rPr>
                                <w:t>脱氯池</w:t>
                              </w:r>
                            </w:p>
                            <w:p>
                              <w:pPr>
                                <w:jc w:val="center"/>
                                <w:rPr>
                                  <w:rFonts w:ascii="Times New Roman" w:hAnsi="Times New Roman"/>
                                </w:rPr>
                              </w:pPr>
                            </w:p>
                          </w:txbxContent>
                        </wps:txbx>
                        <wps:bodyPr upright="1">
                          <a:noAutofit/>
                        </wps:bodyPr>
                      </wps:wsp>
                      <wps:wsp>
                        <wps:cNvPr id="1283107975" name="直接连接符 12"/>
                        <wps:cNvCnPr/>
                        <wps:spPr>
                          <a:xfrm>
                            <a:off x="4302729" y="693280"/>
                            <a:ext cx="252095" cy="635"/>
                          </a:xfrm>
                          <a:prstGeom prst="line">
                            <a:avLst/>
                          </a:prstGeom>
                          <a:ln w="6350" cap="flat" cmpd="sng">
                            <a:solidFill>
                              <a:srgbClr val="000000"/>
                            </a:solidFill>
                            <a:prstDash val="solid"/>
                            <a:miter/>
                            <a:headEnd type="none" w="med" len="med"/>
                            <a:tailEnd type="triangle" w="med" len="med"/>
                          </a:ln>
                          <a:effectLst/>
                        </wps:spPr>
                        <wps:bodyPr/>
                      </wps:wsp>
                    </wpg:wgp>
                  </a:graphicData>
                </a:graphic>
              </wp:anchor>
            </w:drawing>
          </mc:Choice>
          <mc:Fallback>
            <w:pict>
              <v:group id="组合 14" o:spid="_x0000_s1026" o:spt="203" style="position:absolute;left:0pt;margin-left:0.1pt;margin-top:5.8pt;height:100.1pt;width:454.6pt;z-index:252023808;mso-width-relative:page;mso-height-relative:page;" coordorigin="114300,-5717" coordsize="5773613,1271740" o:gfxdata="UEsDBAoAAAAAAIdO4kAAAAAAAAAAAAAAAAAEAAAAZHJzL1BLAwQUAAAACACHTuJAE5OJP9YAAAAH&#10;AQAADwAAAGRycy9kb3ducmV2LnhtbE2OX0vDMBTF3wW/Q7iCby7J1LF1TYcM9WkIboLs7a65a8ua&#10;pDRZu317r0/6eP5wzi9fXVwrBupjE7wBPVEgyJfBNr4y8LV7e5iDiAm9xTZ4MnClCKvi9ibHzIbR&#10;f9KwTZXgER8zNFCn1GVSxrImh3ESOvKcHUPvMLHsK2l7HHnctXKq1Ew6bDw/1NjRuqbytD07A+8j&#10;ji+P+nXYnI7r6373/PG90WTM/Z1WSxCJLumvDL/4jA4FMx3C2dsoWgNT7rGrZyA4XajFE4gD21rP&#10;QRa5/M9f/ABQSwMEFAAAAAgAh07iQKo/2a4LBQAAqCMAAA4AAABkcnMvZTJvRG9jLnhtbO1ay27c&#10;NhTdF+g/CNrHI5KSKA08Dto48aZoA6T9AFqiHoAkCqTsGe+Ltqsiq25aFOgiWWXZXRf9mtr9jF5S&#10;j3nZzYwdGLYhw5iHxKHIcw8P7z3S4fNFWVjnXKpcVDMbHTi2xatIxHmVzuzvvn31LLAt1bAqZoWo&#10;+My+4Mp+fvT5Z4fzesqxyEQRc2lBJ5WazuuZnTVNPZ1MVJTxkqkDUfMKTiZClqyBrzKdxJLNofey&#10;mGDH8SdzIeNaiogrBUeP25N216PcpUORJHnEj0V0VvKqaXuVvGANTEllea3sIzPaJOFR802SKN5Y&#10;xcyGmTbmFS4Cn0/16+TokE1Tyeosj7ohsF2GsDGnkuUVXHTo6pg1zDqT+VZXZR5JoUTSHESinLQT&#10;MYjALJCzgc2JFGe1mUs6naf1ADoEagP1W3cbfX3+Wlp5PLNdHzCpWAkhv/rr+3/e/mQhV8Mzr9Mp&#10;tDqR9Zv6tewOpO03PeNFIkv9DnOxFgbYiwFYvmisCA56lBIXE9uK4BzCFP476KMM4qN/h5BLHBgB&#10;NHjmUUTbyETZy5UufLTSBXVNF5PlCLiJ91eqgUFO9LCHUc5r4KpaAqjuBuCbjNXcxEVpaAYAUQ/g&#10;5S8/Xv724fKPHyzUQmjaafysZvGl0NPtjys4eA2MK3B4rktCv8WjB5QSHEB4DJ4aTtfT51ewqKVq&#10;TrgoLf1hZktYCIaf7LzDh037JvrqlXiVFwV0waZFZc1ntk88x/xgOAOdF5VusAGzmrZT0Bg3i9OF&#10;YYianor4AqZ7Vss8zWAEZsIQFRMIzap7iQjejgjpkYfI7RORMEAUgTZusxuoHWrqtuTGQeiZa3zq&#10;aFgRA7lNQObgUmUNS1ZVqYmREkUe6wDq8CiZnr4opHXOtOSZv44ba8109I+Zytp25lRLsTJvuDRM&#10;yDiLX1ax1VzUIAoV7Aa2pkbJY9sqOGwe+pNp2bC82KXlnTnUcvWLs0YkebfMe6qZNX+/7AI1agVz&#10;ud47ydx7vWNEnTAMDb2QH5BOHvv1vk4x4mM/7ILay2+/mu+04EeKoU70HgrFQOM3KWakXuvnngKG&#10;POpQdzeKoTB0w839daRYq3dPTMW8bYqZbOMWFMPUC2nYbpIrWdyqiiFIkvoscDuFGyn2JCnmb1PM&#10;JPi3oBghIEy6VNGVxEc3SqgkRhW7Pmt7YipGe4pd/frn5c/v/v37d3i9+vDewjpR6oj2ouoq2L5o&#10;WRaPXflKfRwSUERgl099F4ogk+D2CoaRN6T6UCL9fw5W5JAx64z1hqJrpdJ6NIlXI3NWpcUNlcAu&#10;nGoLQ0D13otB2Jc6f2ODIsFeFEEEQX4OfNMcCbAWo3WOeNgJgUJ6lxs5slUtPmyOQHp8PUdMvbWz&#10;jKAQ4dDtOHKdjowcebQ6AtblDRxpc42dSYI97LrgdGohoQ7sNaOQrBtJj3izodd5wbe1Hj3keeAO&#10;GaJ4JHBc4zKBE9t54xtucBC0ZusyufkkZVXrvXU+8S4q/tDcYDq4wZs5ItovSSR+6AfgwJmFi+C+&#10;jdkclvGAhT1mAI80S6SDqbtFkuGeDRhvH68kiBN4pFu0FPxaMpLkqag7GBDYh9R+KCiW/v+tbQ3w&#10;W4n2xiAXcN2AbpBlzf9HgRsQswWACo/+//rNqDtvTA/pFhPCAUEODeng0W6J0n47F9xjxxS3OxdI&#10;Eg7GlPMeRMk8jAAPcJg79N3DJvoJkdXvxg9ZPmBz9B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6BwAAW0NvbnRlbnRfVHlwZXNdLnhtbFBLAQIU&#10;AAoAAAAAAIdO4kAAAAAAAAAAAAAAAAAGAAAAAAAAAAAAEAAAAFwGAABfcmVscy9QSwECFAAUAAAA&#10;CACHTuJAihRmPNEAAACUAQAACwAAAAAAAAABACAAAACABgAAX3JlbHMvLnJlbHNQSwECFAAKAAAA&#10;AACHTuJAAAAAAAAAAAAAAAAABAAAAAAAAAAAABAAAAAAAAAAZHJzL1BLAQIUABQAAAAIAIdO4kAT&#10;k4k/1gAAAAcBAAAPAAAAAAAAAAEAIAAAACIAAABkcnMvZG93bnJldi54bWxQSwECFAAUAAAACACH&#10;TuJAqj/ZrgsFAACoIwAADgAAAAAAAAABACAAAAAlAQAAZHJzL2Uyb0RvYy54bWxQSwUGAAAAAAYA&#10;BgBZAQAAoggAAAAA&#10;">
                <o:lock v:ext="edit" aspectratio="f"/>
                <v:shape id="文本框 1" o:spid="_x0000_s1026" o:spt="202" type="#_x0000_t202" style="position:absolute;left:114300;top:544396;height:271245;width:732814;" filled="f" stroked="f" coordsize="21600,21600" o:gfxdata="UEsDBAoAAAAAAIdO4kAAAAAAAAAAAAAAAAAEAAAAZHJzL1BLAwQUAAAACACHTuJAcDfuMcAAAADc&#10;AAAADwAAAGRycy9kb3ducmV2LnhtbEWPQWvCQBSE74L/YXkFb2YTaUVSVykBsUg9GHPp7TX7TEKz&#10;b2N21bS/3i0UPA4z8w2zXA+mFVfqXWNZQRLFIIhLqxuuFBTHzXQBwnlkja1lUvBDDtar8WiJqbY3&#10;PtA195UIEHYpKqi971IpXVmTQRfZjjh4J9sb9EH2ldQ93gLctHIWx3NpsOGwUGNHWU3ld34xCnbZ&#10;Zo+Hr5lZ/LbZ9uP01p2LzxelJk9J/ArC0+Af4f/2u1bwPE/g70w4AnJ1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wN+4x&#10;wAAAANwAAAAPAAAAAAAAAAEAIAAAACIAAABkcnMvZG93bnJldi54bWxQSwECFAAUAAAACACHTuJA&#10;My8FnjsAAAA5AAAAEAAAAAAAAAABACAAAAAPAQAAZHJzL3NoYXBleG1sLnhtbFBLBQYAAAAABgAG&#10;AFsBAAC5AwAAAAA=&#10;">
                  <v:fill on="f" focussize="0,0"/>
                  <v:stroke on="f" weight="0.5pt"/>
                  <v:imagedata o:title=""/>
                  <o:lock v:ext="edit" aspectratio="f"/>
                  <v:textbox>
                    <w:txbxContent>
                      <w:p>
                        <w:pPr>
                          <w:jc w:val="center"/>
                          <w:rPr>
                            <w:rFonts w:ascii="Times New Roman" w:hAnsi="Times New Roman"/>
                          </w:rPr>
                        </w:pPr>
                        <w:r>
                          <w:rPr>
                            <w:rFonts w:hint="eastAsia" w:ascii="Times New Roman" w:hAnsi="Times New Roman"/>
                          </w:rPr>
                          <w:t>生产废水</w:t>
                        </w:r>
                      </w:p>
                    </w:txbxContent>
                  </v:textbox>
                </v:shape>
                <v:shape id="文本框 3" o:spid="_x0000_s1026" o:spt="202" type="#_x0000_t202" style="position:absolute;left:981718;top:0;height:1228953;width:342900;" filled="f" stroked="t" coordsize="21600,21600" o:gfxdata="UEsDBAoAAAAAAIdO4kAAAAAAAAAAAAAAAAAEAAAAZHJzL1BLAwQUAAAACACHTuJA1pxdr8AAAADc&#10;AAAADwAAAGRycy9kb3ducmV2LnhtbEWPQWsCMRSE7wX/Q3hCb5oorcrW6EEqtFAK1VI9Pjevm8Xk&#10;ZbtJV9tf3whCj8PMfMPMl2fvREdtrANrGA0VCOIymJorDe/b9WAGIiZkgy4wafihCMtF72aOhQkn&#10;fqNukyqRIRwL1GBTagopY2nJYxyGhjh7n6H1mLJsK2laPGW4d3Ks1ER6rDkvWGxoZak8br69hpeP&#10;3dfj+nWvdnRw9X3npvb596D1bX+kHkAkOqf/8LX9ZDTcTcZwOZOPgFz8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WnF2v&#10;wAAAANwAAAAPAAAAAAAAAAEAIAAAACIAAABkcnMvZG93bnJldi54bWxQSwECFAAUAAAACACHTuJA&#10;My8FnjsAAAA5AAAAEAAAAAAAAAABACAAAAAPAQAAZHJzL3NoYXBleG1sLnhtbFBLBQYAAAAABgAG&#10;AFsBAAC5AwAAAAA=&#10;">
                  <v:fill on="f" focussize="0,0"/>
                  <v:stroke weight="0.5pt" color="#000000" joinstyle="miter"/>
                  <v:imagedata o:title=""/>
                  <o:lock v:ext="edit" aspectratio="f"/>
                  <v:textbox>
                    <w:txbxContent>
                      <w:p>
                        <w:pPr>
                          <w:jc w:val="center"/>
                          <w:rPr>
                            <w:rFonts w:ascii="Times New Roman" w:hAnsi="Times New Roman"/>
                          </w:rPr>
                        </w:pPr>
                      </w:p>
                      <w:p>
                        <w:pPr>
                          <w:jc w:val="center"/>
                          <w:rPr>
                            <w:rFonts w:ascii="Times New Roman" w:hAnsi="Times New Roman"/>
                          </w:rPr>
                        </w:pPr>
                        <w:r>
                          <w:rPr>
                            <w:rFonts w:hint="eastAsia" w:ascii="Times New Roman" w:hAnsi="Times New Roman"/>
                          </w:rPr>
                          <w:t>格栅井</w:t>
                        </w:r>
                      </w:p>
                    </w:txbxContent>
                  </v:textbox>
                </v:shape>
                <v:shape id="文本框 4" o:spid="_x0000_s1026" o:spt="202" type="#_x0000_t202" style="position:absolute;left:2170999;top:16830;height:1236269;width:342900;" filled="f" stroked="t" coordsize="21600,21600" o:gfxdata="UEsDBAoAAAAAAIdO4kAAAAAAAAAAAAAAAAAEAAAAZHJzL1BLAwQUAAAACACHTuJAudD4NMAAAADc&#10;AAAADwAAAGRycy9kb3ducmV2LnhtbEWPQWsCMRSE74X+h/AKvdXE2qpsjR5KhQqloC3q8bl53SxN&#10;XtZNXG1/fSMIPQ4z8w0zmZ28Ex21sQ6sod9TIIjLYGquNHx+zO/GIGJCNugCk4YfijCbXl9NsDDh&#10;yEvqVqkSGcKxQA02paaQMpaWPMZeaIiz9xVajynLtpKmxWOGeyfvlRpKjzXnBYsNPVsqv1cHr+Ft&#10;vdm/zN+3akM7Vz92bmQXvzutb2/66glEolP6D1/ar0bDw3AA5zP5CMjpH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50Pg0&#10;wAAAANwAAAAPAAAAAAAAAAEAIAAAACIAAABkcnMvZG93bnJldi54bWxQSwECFAAUAAAACACHTuJA&#10;My8FnjsAAAA5AAAAEAAAAAAAAAABACAAAAAPAQAAZHJzL3NoYXBleG1sLnhtbFBLBQYAAAAABgAG&#10;AFsBAAC5AwAAAAA=&#10;">
                  <v:fill on="f" focussize="0,0"/>
                  <v:stroke weight="0.5pt" color="#000000" joinstyle="miter"/>
                  <v:imagedata o:title=""/>
                  <o:lock v:ext="edit" aspectratio="f"/>
                  <v:textbox>
                    <w:txbxContent>
                      <w:p>
                        <w:pPr>
                          <w:jc w:val="center"/>
                          <w:rPr>
                            <w:rFonts w:ascii="Times New Roman" w:hAnsi="Times New Roman"/>
                          </w:rPr>
                        </w:pPr>
                        <w:r>
                          <w:rPr>
                            <w:rFonts w:hint="eastAsia" w:ascii="Times New Roman" w:hAnsi="Times New Roman"/>
                          </w:rPr>
                          <w:t>混凝沉淀池</w:t>
                        </w:r>
                      </w:p>
                    </w:txbxContent>
                  </v:textbox>
                </v:shape>
                <v:shape id="文本框 5" o:spid="_x0000_s1026" o:spt="202" type="#_x0000_t202" style="position:absolute;left:1570749;top:16830;height:1199490;width:342900;" filled="f" stroked="t" coordsize="21600,21600" o:gfxdata="UEsDBAoAAAAAAIdO4kAAAAAAAAAAAAAAAAAEAAAAZHJzL1BLAwQUAAAACACHTuJANjlgQMAAAADc&#10;AAAADwAAAGRycy9kb3ducmV2LnhtbEWPQWsCMRSE70L/Q3iF3jSxqJWt0UOpUEEKtaV6fG5eN0uT&#10;l+0mXbW/vhEEj8PMfMPMFkfvREdtrANrGA4UCOIymJorDR/vy/4UREzIBl1g0nCiCIv5TW+GhQkH&#10;fqNukyqRIRwL1GBTagopY2nJYxyEhjh7X6H1mLJsK2laPGS4d/JeqYn0WHNesNjQk6Xye/PrNaw/&#10;tz/Py9ed2tLe1ePOPdjV317ru9uhegSR6Jiu4Uv7xWgYTUZwPpOPgJz/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2OWBA&#10;wAAAANwAAAAPAAAAAAAAAAEAIAAAACIAAABkcnMvZG93bnJldi54bWxQSwECFAAUAAAACACHTuJA&#10;My8FnjsAAAA5AAAAEAAAAAAAAAABACAAAAAPAQAAZHJzL3NoYXBleG1sLnhtbFBLBQYAAAAABgAG&#10;AFsBAAC5AwAAAAA=&#10;">
                  <v:fill on="f" focussize="0,0"/>
                  <v:stroke weight="0.5pt" color="#000000" joinstyle="miter"/>
                  <v:imagedata o:title=""/>
                  <o:lock v:ext="edit" aspectratio="f"/>
                  <v:textbox>
                    <w:txbxContent>
                      <w:p>
                        <w:pPr>
                          <w:jc w:val="center"/>
                          <w:rPr>
                            <w:rFonts w:ascii="Times New Roman" w:hAnsi="Times New Roman"/>
                          </w:rPr>
                        </w:pPr>
                      </w:p>
                      <w:p>
                        <w:pPr>
                          <w:jc w:val="center"/>
                          <w:rPr>
                            <w:rFonts w:ascii="Times New Roman" w:hAnsi="Times New Roman"/>
                            <w:sz w:val="22"/>
                            <w:szCs w:val="22"/>
                          </w:rPr>
                        </w:pPr>
                        <w:r>
                          <w:rPr>
                            <w:rFonts w:hint="eastAsia" w:ascii="Times New Roman" w:hAnsi="Times New Roman"/>
                          </w:rPr>
                          <w:t>调节池</w:t>
                        </w:r>
                      </w:p>
                    </w:txbxContent>
                  </v:textbox>
                </v:shape>
                <v:shape id="文本框 6" o:spid="_x0000_s1026" o:spt="202" type="#_x0000_t202" style="position:absolute;left:2759798;top:-5717;height:1271740;width:342911;" filled="f" stroked="t" coordsize="21600,21600" o:gfxdata="UEsDBAoAAAAAAIdO4kAAAAAAAAAAAAAAAAAEAAAAZHJzL1BLAwQUAAAACACHTuJAWXXF28AAAADc&#10;AAAADwAAAGRycy9kb3ducmV2LnhtbEWPQWsCMRSE74X+h/AK3mpiUSur0UOp0IIUakU9PjfPzdLk&#10;ZbtJV+2vb4RCj8PMfMPMFmfvREdtrANrGPQVCOIymJorDZuP5f0EREzIBl1g0nChCIv57c0MCxNO&#10;/E7dOlUiQzgWqMGm1BRSxtKSx9gPDXH2jqH1mLJsK2laPGW4d/JBqbH0WHNesNjQk6Xyc/3tNay2&#10;u6/n5dte7ejg6lHnHu3rz0Hr3t1ATUEkOqf/8F/7xWgYjkdwPZOPgJz/A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ZdcXb&#10;wAAAANwAAAAPAAAAAAAAAAEAIAAAACIAAABkcnMvZG93bnJldi54bWxQSwECFAAUAAAACACHTuJA&#10;My8FnjsAAAA5AAAAEAAAAAAAAAABACAAAAAPAQAAZHJzL3NoYXBleG1sLnhtbFBLBQYAAAAABgAG&#10;AFsBAAC5AwAAAAA=&#10;">
                  <v:fill on="f" focussize="0,0"/>
                  <v:stroke weight="0.5pt" color="#000000" joinstyle="miter"/>
                  <v:imagedata o:title=""/>
                  <o:lock v:ext="edit" aspectratio="f"/>
                  <v:textbox>
                    <w:txbxContent>
                      <w:p>
                        <w:pPr>
                          <w:jc w:val="center"/>
                          <w:rPr>
                            <w:rFonts w:ascii="Times New Roman" w:hAnsi="Times New Roman"/>
                          </w:rPr>
                        </w:pPr>
                        <w:r>
                          <w:rPr>
                            <w:rFonts w:hint="eastAsia" w:ascii="Times New Roman" w:hAnsi="Times New Roman"/>
                          </w:rPr>
                          <w:t>M</w:t>
                        </w:r>
                        <w:r>
                          <w:rPr>
                            <w:rFonts w:ascii="Times New Roman" w:hAnsi="Times New Roman"/>
                          </w:rPr>
                          <w:t>BR</w:t>
                        </w:r>
                        <w:r>
                          <w:rPr>
                            <w:rFonts w:hint="eastAsia" w:ascii="Times New Roman" w:hAnsi="Times New Roman"/>
                          </w:rPr>
                          <w:t>处置池</w:t>
                        </w:r>
                      </w:p>
                    </w:txbxContent>
                  </v:textbox>
                </v:shape>
                <v:shape id="文本框 7" o:spid="_x0000_s1026" o:spt="202" type="#_x0000_t202" style="position:absolute;left:3349060;top:16830;height:1235710;width:342900;" filled="f" stroked="t" coordsize="21600,21600" o:gfxdata="UEsDBAoAAAAAAIdO4kAAAAAAAAAAAAAAAAAEAAAAZHJzL1BLAwQUAAAACACHTuJAqadbrMAAAADc&#10;AAAADwAAAGRycy9kb3ducmV2LnhtbEWPQUsDMRSE74L/ITyhtzap6Crbpj2IBQUR2ort8XXz3Cwm&#10;L+sm3VZ/fVMoeBxm5htmOj96J3rqYhNYw3ikQBBXwTRca/hYL4aPIGJCNugCk4ZfijCfXV9NsTTh&#10;wEvqV6kWGcKxRA02pbaUMlaWPMZRaImz9xU6jynLrpamw0OGeydvlSqkx4bzgsWWnixV36u91/D2&#10;ufl5Xrxv1YZ2rrnv3YN9/dtpPbgZqwmIRMf0H760X4yGu6KA85l8BOTsB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pp1us&#10;wAAAANwAAAAPAAAAAAAAAAEAIAAAACIAAABkcnMvZG93bnJldi54bWxQSwECFAAUAAAACACHTuJA&#10;My8FnjsAAAA5AAAAEAAAAAAAAAABACAAAAAPAQAAZHJzL3NoYXBleG1sLnhtbFBLBQYAAAAABgAG&#10;AFsBAAC5AwAAAAA=&#10;">
                  <v:fill on="f" focussize="0,0"/>
                  <v:stroke weight="0.5pt" color="#000000" joinstyle="miter"/>
                  <v:imagedata o:title=""/>
                  <o:lock v:ext="edit" aspectratio="f"/>
                  <v:textbox>
                    <w:txbxContent>
                      <w:p>
                        <w:pPr>
                          <w:jc w:val="center"/>
                          <w:rPr>
                            <w:rFonts w:ascii="Times New Roman" w:hAnsi="Times New Roman"/>
                          </w:rPr>
                        </w:pPr>
                        <w:r>
                          <w:rPr>
                            <w:rFonts w:hint="eastAsia" w:ascii="Times New Roman" w:hAnsi="Times New Roman"/>
                          </w:rPr>
                          <w:t>消毒反应池</w:t>
                        </w:r>
                      </w:p>
                      <w:p>
                        <w:pPr>
                          <w:jc w:val="center"/>
                          <w:rPr>
                            <w:rFonts w:ascii="Times New Roman" w:hAnsi="Times New Roman"/>
                          </w:rPr>
                        </w:pPr>
                      </w:p>
                    </w:txbxContent>
                  </v:textbox>
                </v:shape>
                <v:line id="直接连接符 2" o:spid="_x0000_s1026" o:spt="20" style="position:absolute;left:762935;top:676450;height:635;width:215900;" filled="f" stroked="t" coordsize="21600,21600" o:gfxdata="UEsDBAoAAAAAAIdO4kAAAAAAAAAAAAAAAAAEAAAAZHJzL1BLAwQUAAAACACHTuJAdnhQar4AAADc&#10;AAAADwAAAGRycy9kb3ducmV2LnhtbEWPQWvCQBSE70L/w/KE3nSTUmJIXcUKgVDooVqwx0f2mQ3N&#10;vo3Z1aT/vlsoeBxm5htmvZ1sJ240+NaxgnSZgCCunW65UfB5LBc5CB+QNXaOScEPedhuHmZrLLQb&#10;+YNuh9CICGFfoAITQl9I6WtDFv3S9cTRO7vBYohyaKQecIxw28mnJMmkxZbjgsGe9obq78PVKsDX&#10;rDWn6usk83e5K9m/ncfrRanHeZq8gAg0hXv4v11pBc/ZCv7OxCMgN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nhQar4A&#10;AADcAAAADwAAAAAAAAABACAAAAAiAAAAZHJzL2Rvd25yZXYueG1sUEsBAhQAFAAAAAgAh07iQDMv&#10;BZ47AAAAOQAAABAAAAAAAAAAAQAgAAAADQEAAGRycy9zaGFwZXhtbC54bWxQSwUGAAAAAAYABgBb&#10;AQAAtwMAAAAA&#10;">
                  <v:fill on="f" focussize="0,0"/>
                  <v:stroke weight="0.5pt" color="#000000" joinstyle="miter" endarrow="block"/>
                  <v:imagedata o:title=""/>
                  <o:lock v:ext="edit" aspectratio="f"/>
                </v:line>
                <v:line id="直接连接符 8" o:spid="_x0000_s1026" o:spt="20" style="position:absolute;left:1318307;top:682060;height:635;width:252095;" filled="f" stroked="t" coordsize="21600,21600" o:gfxdata="UEsDBAoAAAAAAIdO4kAAAAAAAAAAAAAAAAAEAAAAZHJzL1BLAwQUAAAACACHTuJAB+fEGLoAAADc&#10;AAAADwAAAGRycy9kb3ducmV2LnhtbEVPy4rCMBTdC/5DuII7TR2kSMdUxgFBBBc+wFlemtumTHNT&#10;m2j1781CcHk47+XqYRtxp87XjhXMpgkI4sLpmisF59NmsgDhA7LGxjEpeJKHVT4cLDHTrucD3Y+h&#10;EjGEfYYKTAhtJqUvDFn0U9cSR650ncUQYVdJ3WEfw20jv5IklRZrjg0GW/o1VPwfb1YBrtPaXLZ/&#10;F7nYy58N+13Z365KjUez5BtEoEf4iN/urVYwT+PaeCYeAZm/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H58QYugAAANwA&#10;AAAPAAAAAAAAAAEAIAAAACIAAABkcnMvZG93bnJldi54bWxQSwECFAAUAAAACACHTuJAMy8FnjsA&#10;AAA5AAAAEAAAAAAAAAABACAAAAAJAQAAZHJzL3NoYXBleG1sLnhtbFBLBQYAAAAABgAGAFsBAACz&#10;AwAAAAA=&#10;">
                  <v:fill on="f" focussize="0,0"/>
                  <v:stroke weight="0.5pt" color="#000000" joinstyle="miter" endarrow="block"/>
                  <v:imagedata o:title=""/>
                  <o:lock v:ext="edit" aspectratio="f"/>
                </v:line>
                <v:line id="直接连接符 9" o:spid="_x0000_s1026" o:spt="20" style="position:absolute;left:1912947;top:676450;height:635;width:252095;" filled="f" stroked="t" coordsize="21600,21600" o:gfxdata="UEsDBAoAAAAAAIdO4kAAAAAAAAAAAAAAAAAEAAAAZHJzL1BLAwQUAAAACACHTuJAaKthg74AAADc&#10;AAAADwAAAGRycy9kb3ducmV2LnhtbEWPQWvCQBSE7wX/w/KE3pqNUoKNWUUFIRR6qBb0+Mg+s8Hs&#10;25hdE/vvu4VCj8PMfMMU64dtxUC9bxwrmCUpCOLK6YZrBV/H/csChA/IGlvHpOCbPKxXk6cCc+1G&#10;/qThEGoRIexzVGBC6HIpfWXIok9cRxy9i+sthij7Wuoexwi3rZynaSYtNhwXDHa0M1RdD3erALdZ&#10;Y07l+SQXH3KzZ/9+Ge83pZ6ns3QJItAj/If/2qVW8Jq9we+ZeATk6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Kthg74A&#10;AADcAAAADwAAAAAAAAABACAAAAAiAAAAZHJzL2Rvd25yZXYueG1sUEsBAhQAFAAAAAgAh07iQDMv&#10;BZ47AAAAOQAAABAAAAAAAAAAAQAgAAAADQEAAGRycy9zaGFwZXhtbC54bWxQSwUGAAAAAAYABgBb&#10;AQAAtwMAAAAA&#10;">
                  <v:fill on="f" focussize="0,0"/>
                  <v:stroke weight="0.5pt" color="#000000" joinstyle="miter" endarrow="block"/>
                  <v:imagedata o:title=""/>
                  <o:lock v:ext="edit" aspectratio="f"/>
                </v:line>
                <v:line id="直接连接符 10" o:spid="_x0000_s1026" o:spt="20" style="position:absolute;left:2524417;top:704500;height:635;width:252095;" filled="f" stroked="t" coordsize="21600,21600" o:gfxdata="UEsDBAoAAAAAAIdO4kAAAAAAAAAAAAAAAAAEAAAAZHJzL1BLAwQUAAAACACHTuJAfEhew7gAAADc&#10;AAAADwAAAGRycy9kb3ducmV2LnhtbEVPy6rCMBDdC/5DGMGdpoqoVKOoIIhwFz5Al0MzNsVmUpto&#10;9e9vFoLLw3nPl29bihfVvnCsYNBPQBBnThecKziftr0pCB+QNZaOScGHPCwX7dYcU+0aPtDrGHIR&#10;Q9inqMCEUKVS+syQRd93FXHkbq62GCKsc6lrbGK4LeUwScbSYsGxwWBFG0PZ/fi0CnA9Lsxld73I&#10;6Z9cbdnvb83zoVS3M0hmIAK9w0/8de+0gtEkzo9n4hGQi3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fEhew7gAAADcAAAA&#10;DwAAAAAAAAABACAAAAAiAAAAZHJzL2Rvd25yZXYueG1sUEsBAhQAFAAAAAgAh07iQDMvBZ47AAAA&#10;OQAAABAAAAAAAAAAAQAgAAAABwEAAGRycy9zaGFwZXhtbC54bWxQSwUGAAAAAAYABgBbAQAAsQMA&#10;AAAA&#10;">
                  <v:fill on="f" focussize="0,0"/>
                  <v:stroke weight="0.5pt" color="#000000" joinstyle="miter" endarrow="block"/>
                  <v:imagedata o:title=""/>
                  <o:lock v:ext="edit" aspectratio="f"/>
                </v:line>
                <v:shape id="文本框 13" o:spid="_x0000_s1026" o:spt="202" type="#_x0000_t202" style="position:absolute;left:5155099;top:538044;height:271881;width:732814;" filled="f" stroked="f" coordsize="21600,21600" o:gfxdata="UEsDBAoAAAAAAIdO4kAAAAAAAAAAAAAAAAAEAAAAZHJzL1BLAwQUAAAACACHTuJA9e547MEAAADc&#10;AAAADwAAAGRycy9kb3ducmV2LnhtbEWPT2vCQBTE74V+h+UVequbSG0luooEQkuxh6RevD2zzySY&#10;fRuz2/jn07tCocdhZn7DzJdn04qBetdYVhCPIhDEpdUNVwo2P9nLFITzyBpby6TgQg6Wi8eHOSba&#10;njinofCVCBB2CSqove8SKV1Zk0E3sh1x8Pa2N+iD7CupezwFuGnlOIrepMGGw0KNHaU1lYfi1yj4&#10;SrNvzHdjM7226cd6v+qOm+1EqeenOJqB8HT2/+G/9qdW8Poew/1MOAJycQN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9e54&#10;7MEAAADcAAAADwAAAAAAAAABACAAAAAiAAAAZHJzL2Rvd25yZXYueG1sUEsBAhQAFAAAAAgAh07i&#10;QDMvBZ47AAAAOQAAABAAAAAAAAAAAQAgAAAAEAEAAGRycy9zaGFwZXhtbC54bWxQSwUGAAAAAAYA&#10;BgBbAQAAugMAAAAA&#10;">
                  <v:fill on="f" focussize="0,0"/>
                  <v:stroke on="f" weight="0.5pt"/>
                  <v:imagedata o:title=""/>
                  <o:lock v:ext="edit" aspectratio="f"/>
                  <v:textbox>
                    <w:txbxContent>
                      <w:p>
                        <w:pPr>
                          <w:jc w:val="center"/>
                          <w:rPr>
                            <w:rFonts w:ascii="Times New Roman" w:hAnsi="Times New Roman"/>
                          </w:rPr>
                        </w:pPr>
                        <w:r>
                          <w:rPr>
                            <w:rFonts w:hint="eastAsia" w:ascii="Times New Roman" w:hAnsi="Times New Roman"/>
                          </w:rPr>
                          <w:t>循环</w:t>
                        </w:r>
                        <w:r>
                          <w:rPr>
                            <w:rFonts w:hint="eastAsia" w:ascii="Times New Roman" w:hAnsi="Times New Roman"/>
                            <w:lang w:val="en-US" w:eastAsia="zh-CN"/>
                          </w:rPr>
                          <w:t>利</w:t>
                        </w:r>
                        <w:r>
                          <w:rPr>
                            <w:rFonts w:hint="eastAsia" w:ascii="Times New Roman" w:hAnsi="Times New Roman"/>
                          </w:rPr>
                          <w:t>用</w:t>
                        </w:r>
                      </w:p>
                    </w:txbxContent>
                  </v:textbox>
                </v:shape>
                <v:line id="直接连接符 12" o:spid="_x0000_s1026" o:spt="20" style="position:absolute;left:3696869;top:710109;height:635;width:252095;" filled="f" stroked="t" coordsize="21600,21600" o:gfxdata="UEsDBAoAAAAAAIdO4kAAAAAAAAAAAAAAAAAEAAAAZHJzL1BLAwQUAAAACACHTuJA49ZlL74AAADc&#10;AAAADwAAAGRycy9kb3ducmV2LnhtbEWPQWvCQBSE7wX/w/IEb3UTKVaia6gFQQQPtQU9PrLPbGj2&#10;bcxuEv33rlDocZiZb5hVfrO16Kn1lWMF6TQBQVw4XXGp4Od7+7oA4QOyxtoxKbiTh3w9ellhpt3A&#10;X9QfQykihH2GCkwITSalLwxZ9FPXEEfv4lqLIcq2lLrFIcJtLWdJMpcWK44LBhv6NFT8HjurADfz&#10;ypx255NcHOTHlv3+MnRXpSbjNFmCCHQL/+G/9k4reHufwfNMPAJy/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9ZlL74A&#10;AADcAAAADwAAAAAAAAABACAAAAAiAAAAZHJzL2Rvd25yZXYueG1sUEsBAhQAFAAAAAgAh07iQDMv&#10;BZ47AAAAOQAAABAAAAAAAAAAAQAgAAAADQEAAGRycy9zaGFwZXhtbC54bWxQSwUGAAAAAAYABgBb&#10;AQAAtwMAAAAA&#10;">
                  <v:fill on="f" focussize="0,0"/>
                  <v:stroke weight="0.5pt" color="#000000" joinstyle="miter" endarrow="block"/>
                  <v:imagedata o:title=""/>
                  <o:lock v:ext="edit" aspectratio="f"/>
                </v:line>
                <v:line id="直接连接符 11" o:spid="_x0000_s1026" o:spt="20" style="position:absolute;left:3085399;top:726939;height:635;width:252095;" filled="f" stroked="t" coordsize="21600,21600" o:gfxdata="UEsDBAoAAAAAAIdO4kAAAAAAAAAAAAAAAAAEAAAAZHJzL1BLAwQUAAAACACHTuJAjJrAtL8AAADc&#10;AAAADwAAAGRycy9kb3ducmV2LnhtbEWPQWvCQBSE70L/w/IK3nSjljSkrlIFIQg9NC3Y4yP7zIZm&#10;38bsauK/7xYKPQ4z8w2z3o62FTfqfeNYwWKegCCunG64VvD5cZhlIHxA1tg6JgV38rDdPEzWmGs3&#10;8DvdylCLCGGfowITQpdL6StDFv3cdcTRO7veYoiyr6XucYhw28plkqTSYsNxwWBHe0PVd3m1CnCX&#10;NuZUfJ1k9iZfD+yP5+F6UWr6uEheQAQaw3/4r11oBU/PK/g9E4+A3Pw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yawLS/&#10;AAAA3AAAAA8AAAAAAAAAAQAgAAAAIgAAAGRycy9kb3ducmV2LnhtbFBLAQIUABQAAAAIAIdO4kAz&#10;LwWeOwAAADkAAAAQAAAAAAAAAAEAIAAAAA4BAABkcnMvc2hhcGV4bWwueG1sUEsFBgAAAAAGAAYA&#10;WwEAALgDAAAAAA==&#10;">
                  <v:fill on="f" focussize="0,0"/>
                  <v:stroke weight="0.5pt" color="#000000" joinstyle="miter" endarrow="block"/>
                  <v:imagedata o:title=""/>
                  <o:lock v:ext="edit" aspectratio="f"/>
                </v:line>
                <v:shape id="文本框 7" o:spid="_x0000_s1026" o:spt="202" type="#_x0000_t202" style="position:absolute;left:3949311;top:44879;height:1184834;width:342900;" filled="f" stroked="t" coordsize="21600,21600" o:gfxdata="UEsDBAoAAAAAAIdO4kAAAAAAAAAAAAAAAAAEAAAAZHJzL1BLAwQUAAAACACHTuJAty1fOsIAAADi&#10;AAAADwAAAGRycy9kb3ducmV2LnhtbEVPy0oDMRTdC/5DuAV3Nmmlo06bdiEWFIpgFdvl7eR2Mpjc&#10;jJM4fXx9sxBcHs57tjh6J3rqYhNYw2ioQBBXwTRca/j8WN4+gIgJ2aALTBpOFGExv76aYWnCgd+p&#10;X6da5BCOJWqwKbWllLGy5DEOQ0ucuX3oPKYMu1qaDg853Ds5VqqQHhvODRZberJUfa9/vYbV1+bn&#10;efm2VRvauWbSu3v7et5pfTMYqSmIRMf0L/5zvxgNj6oYF8XdJG/Ol/IdkPML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Lct&#10;XzrCAAAA4gAAAA8AAAAAAAAAAQAgAAAAIgAAAGRycy9kb3ducmV2LnhtbFBLAQIUABQAAAAIAIdO&#10;4kAzLwWeOwAAADkAAAAQAAAAAAAAAAEAIAAAABEBAABkcnMvc2hhcGV4bWwueG1sUEsFBgAAAAAG&#10;AAYAWwEAALsDAAAAAA==&#10;">
                  <v:fill on="f" focussize="0,0"/>
                  <v:stroke weight="0.5pt" color="#000000" joinstyle="miter"/>
                  <v:imagedata o:title=""/>
                  <o:lock v:ext="edit" aspectratio="f"/>
                  <v:textbox>
                    <w:txbxContent>
                      <w:p>
                        <w:pPr>
                          <w:jc w:val="center"/>
                          <w:rPr>
                            <w:rFonts w:ascii="Times New Roman" w:hAnsi="Times New Roman"/>
                          </w:rPr>
                        </w:pPr>
                      </w:p>
                      <w:p>
                        <w:pPr>
                          <w:jc w:val="center"/>
                          <w:rPr>
                            <w:rFonts w:ascii="Times New Roman" w:hAnsi="Times New Roman"/>
                          </w:rPr>
                        </w:pPr>
                        <w:r>
                          <w:rPr>
                            <w:rFonts w:hint="eastAsia" w:ascii="Times New Roman" w:hAnsi="Times New Roman"/>
                          </w:rPr>
                          <w:t>脱氯池</w:t>
                        </w:r>
                      </w:p>
                      <w:p>
                        <w:pPr>
                          <w:jc w:val="center"/>
                          <w:rPr>
                            <w:rFonts w:ascii="Times New Roman" w:hAnsi="Times New Roman"/>
                          </w:rPr>
                        </w:pPr>
                      </w:p>
                    </w:txbxContent>
                  </v:textbox>
                </v:shape>
                <v:line id="直接连接符 12" o:spid="_x0000_s1026" o:spt="20" style="position:absolute;left:4302729;top:693280;height:635;width:252095;" filled="f" stroked="t" coordsize="21600,21600" o:gfxdata="UEsDBAoAAAAAAIdO4kAAAAAAAAAAAAAAAAAEAAAAZHJzL1BLAwQUAAAACACHTuJAPaC5YsEAAADj&#10;AAAADwAAAGRycy9kb3ducmV2LnhtbEVPX2vCMBB/F/Ydwg32pkkd064zyhwIMvBhbuAej+ZsyppL&#10;baLVb28Ggo/3+3+zxdk14kRdqD1ryEYKBHHpTc2Vhp/v1TAHESKywcYzabhQgMX8YTDDwviev+i0&#10;jZVIIRwK1GBjbAspQ2nJYRj5ljhxe985jOnsKmk67FO4a+RYqYl0WHNqsNjSh6Xyb3t0GnA5qe1u&#10;/buT+Ua+rzh87vvjQeunx0y9gYh0jnfxzb02af44f87U9HX6Av8/JQDk/Ap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PaC5&#10;YsEAAADjAAAADwAAAAAAAAABACAAAAAiAAAAZHJzL2Rvd25yZXYueG1sUEsBAhQAFAAAAAgAh07i&#10;QDMvBZ47AAAAOQAAABAAAAAAAAAAAQAgAAAAEAEAAGRycy9zaGFwZXhtbC54bWxQSwUGAAAAAAYA&#10;BgBbAQAAugMAAAAA&#10;">
                  <v:fill on="f" focussize="0,0"/>
                  <v:stroke weight="0.5pt" color="#000000" joinstyle="miter" endarrow="block"/>
                  <v:imagedata o:title=""/>
                  <o:lock v:ext="edit" aspectratio="f"/>
                </v:line>
              </v:group>
            </w:pict>
          </mc:Fallback>
        </mc:AlternateContent>
      </w:r>
      <w:r>
        <w:rPr>
          <w:rFonts w:ascii="Times New Roman" w:hAnsi="Times New Roman" w:cs="Times New Roman"/>
          <w:b/>
          <w:bCs/>
          <w:color w:val="000000" w:themeColor="text1"/>
          <w:u w:val="single"/>
          <w14:textFill>
            <w14:solidFill>
              <w14:schemeClr w14:val="tx1"/>
            </w14:solidFill>
          </w14:textFill>
        </w:rPr>
        <mc:AlternateContent>
          <mc:Choice Requires="wps">
            <w:drawing>
              <wp:anchor distT="0" distB="0" distL="114300" distR="114300" simplePos="0" relativeHeight="252024832" behindDoc="0" locked="0" layoutInCell="1" allowOverlap="1">
                <wp:simplePos x="0" y="0"/>
                <wp:positionH relativeFrom="margin">
                  <wp:posOffset>4464685</wp:posOffset>
                </wp:positionH>
                <wp:positionV relativeFrom="paragraph">
                  <wp:posOffset>121920</wp:posOffset>
                </wp:positionV>
                <wp:extent cx="342900" cy="1184275"/>
                <wp:effectExtent l="4445" t="4445" r="14605" b="11430"/>
                <wp:wrapNone/>
                <wp:docPr id="474" name="文本框 33"/>
                <wp:cNvGraphicFramePr/>
                <a:graphic xmlns:a="http://schemas.openxmlformats.org/drawingml/2006/main">
                  <a:graphicData uri="http://schemas.microsoft.com/office/word/2010/wordprocessingShape">
                    <wps:wsp>
                      <wps:cNvSpPr txBox="1"/>
                      <wps:spPr>
                        <a:xfrm>
                          <a:off x="0" y="0"/>
                          <a:ext cx="342863" cy="1184396"/>
                        </a:xfrm>
                        <a:prstGeom prst="rect">
                          <a:avLst/>
                        </a:prstGeom>
                        <a:noFill/>
                        <a:ln w="6350" cap="flat" cmpd="sng">
                          <a:solidFill>
                            <a:srgbClr val="000000"/>
                          </a:solidFill>
                          <a:prstDash val="solid"/>
                          <a:miter/>
                          <a:headEnd type="none" w="med" len="med"/>
                          <a:tailEnd type="none" w="med" len="med"/>
                        </a:ln>
                        <a:effectLst/>
                      </wps:spPr>
                      <wps:txbx>
                        <w:txbxContent>
                          <w:p>
                            <w:pPr>
                              <w:jc w:val="center"/>
                              <w:rPr>
                                <w:rFonts w:ascii="Times New Roman" w:hAnsi="Times New Roman"/>
                              </w:rPr>
                            </w:pPr>
                          </w:p>
                          <w:p>
                            <w:pPr>
                              <w:jc w:val="center"/>
                              <w:rPr>
                                <w:rFonts w:ascii="Times New Roman" w:hAnsi="Times New Roman"/>
                              </w:rPr>
                            </w:pPr>
                            <w:r>
                              <w:rPr>
                                <w:rFonts w:hint="eastAsia" w:ascii="Times New Roman" w:hAnsi="Times New Roman"/>
                              </w:rPr>
                              <w:t>中水池</w:t>
                            </w:r>
                          </w:p>
                        </w:txbxContent>
                      </wps:txbx>
                      <wps:bodyPr upright="1">
                        <a:noAutofit/>
                      </wps:bodyPr>
                    </wps:wsp>
                  </a:graphicData>
                </a:graphic>
              </wp:anchor>
            </w:drawing>
          </mc:Choice>
          <mc:Fallback>
            <w:pict>
              <v:shape id="文本框 33" o:spid="_x0000_s1026" o:spt="202" type="#_x0000_t202" style="position:absolute;left:0pt;margin-left:351.55pt;margin-top:9.6pt;height:93.25pt;width:27pt;mso-position-horizontal-relative:margin;z-index:252024832;mso-width-relative:page;mso-height-relative:page;" filled="f" stroked="t" coordsize="21600,21600" o:gfxdata="UEsDBAoAAAAAAIdO4kAAAAAAAAAAAAAAAAAEAAAAZHJzL1BLAwQUAAAACACHTuJAoh7iktkAAAAK&#10;AQAADwAAAGRycy9kb3ducmV2LnhtbE2Py07DMBBF90j8gzVI7KidoJAS4nSB6AIJIVEQ7dKJhzjC&#10;jxC7aeHrma5gOXOP7pypV0dn2YxTHIKXkC0EMPRd0IPvJby9rq+WwGJSXisbPEr4xgir5vysVpUO&#10;B/+C8yb1jEp8rJQEk9JYcR47g07FRRjRU/YRJqcSjVPP9aQOVO4sz4W44U4Nni4YNeK9we5zs3cS&#10;nt63Xw/r553YYmuHYralefxppby8yMQdsITH9AfDSZ/UoSGnNuy9jsxKKMV1RigFtzkwAsqipEUr&#10;IRdFCbyp+f8Xml9QSwMEFAAAAAgAh07iQCoduQQZAgAAOAQAAA4AAABkcnMvZTJvRG9jLnhtbK1T&#10;S44TMRDdI3EHy3vSSTqE0EpnBIRhgwBp4ACOXd1tyT/ZTrpzAbgBKzbsOVfOQdmdSWDYzIIsOmX7&#10;+VW9V+X1zaAVOYAP0pqaziZTSsBwK6Rpa/rl8+2zFSUhMiOYsgZqeoRAbzZPn6x7V8HcdlYJ8ARJ&#10;TKh6V9MuRlcVReAdaBYm1oHBw8Z6zSIufVsIz3pk16qYT6fLordeOG85hIC72/GQnhn9Ywht00gO&#10;W8v3GkwcWT0oFlFS6KQLdJOrbRrg8WPTBIhE1RSVxvzFJBjv0rfYrFnVeuY6yc8lsMeU8ECTZtJg&#10;0gvVlkVG9l7+Q6Ul9zbYJk641cUoJDuCKmbTB97cdcxB1oJWB3cxPfw/Wv7h8MkTKWq6eLGgxDCN&#10;LT99/3b68ev08yspy+RQ70KFwDuH0Di8tgPOzf1+wM0kfGi8Tv8oieA5+nu8+AtDJBw3y8V8tSwp&#10;4Xg0m60W5ctloimut50P8R1YTVJQU4/9y7ayw/sQR+g9JCUz9lYqlXuoDOlruiyfY2bOcC4bnAcM&#10;tUNtwbSZJlglRbqSLgff7t4oTw4szUb+nav5C5bybVnoRlw+SjBWaRnB56gDJt4aQeLRoXsGnw1N&#10;xWgQlCjAV5aijIxMqscg0RJlUhLIM3wWn/ow+p2iOOwGJE3hzooj9mbvvGw79G2W1Rr7ah9tI7Nx&#10;VxganhY4UNn68/Cnif1znVHXB7/5D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KIe4pLZAAAACgEA&#10;AA8AAAAAAAAAAQAgAAAAIgAAAGRycy9kb3ducmV2LnhtbFBLAQIUABQAAAAIAIdO4kAqHbkEGQIA&#10;ADgEAAAOAAAAAAAAAAEAIAAAACgBAABkcnMvZTJvRG9jLnhtbFBLBQYAAAAABgAGAFkBAACzBQAA&#10;AAA=&#10;">
                <v:fill on="f" focussize="0,0"/>
                <v:stroke weight="0.5pt" color="#000000" joinstyle="miter"/>
                <v:imagedata o:title=""/>
                <o:lock v:ext="edit" aspectratio="f"/>
                <v:textbox>
                  <w:txbxContent>
                    <w:p>
                      <w:pPr>
                        <w:jc w:val="center"/>
                        <w:rPr>
                          <w:rFonts w:ascii="Times New Roman" w:hAnsi="Times New Roman"/>
                        </w:rPr>
                      </w:pPr>
                    </w:p>
                    <w:p>
                      <w:pPr>
                        <w:jc w:val="center"/>
                        <w:rPr>
                          <w:rFonts w:ascii="Times New Roman" w:hAnsi="Times New Roman"/>
                        </w:rPr>
                      </w:pPr>
                      <w:r>
                        <w:rPr>
                          <w:rFonts w:hint="eastAsia" w:ascii="Times New Roman" w:hAnsi="Times New Roman"/>
                        </w:rPr>
                        <w:t>中水池</w:t>
                      </w:r>
                    </w:p>
                  </w:txbxContent>
                </v:textbox>
              </v:shape>
            </w:pict>
          </mc:Fallback>
        </mc:AlternateContent>
      </w:r>
    </w:p>
    <w:p>
      <w:pPr>
        <w:ind w:firstLine="480"/>
        <w:rPr>
          <w:rFonts w:ascii="Times New Roman" w:hAnsi="Times New Roman" w:cs="Times New Roman"/>
          <w:b/>
          <w:bCs/>
          <w:color w:val="000000" w:themeColor="text1"/>
          <w:szCs w:val="24"/>
          <w:u w:val="single"/>
          <w14:textFill>
            <w14:solidFill>
              <w14:schemeClr w14:val="tx1"/>
            </w14:solidFill>
          </w14:textFill>
        </w:rPr>
      </w:pPr>
    </w:p>
    <w:p>
      <w:pPr>
        <w:ind w:firstLine="480"/>
        <w:rPr>
          <w:rFonts w:ascii="Times New Roman" w:hAnsi="Times New Roman" w:cs="Times New Roman"/>
          <w:b/>
          <w:bCs/>
          <w:color w:val="000000" w:themeColor="text1"/>
          <w:szCs w:val="24"/>
          <w:u w:val="single"/>
          <w14:textFill>
            <w14:solidFill>
              <w14:schemeClr w14:val="tx1"/>
            </w14:solidFill>
          </w14:textFill>
        </w:rPr>
      </w:pPr>
    </w:p>
    <w:p>
      <w:pPr>
        <w:ind w:firstLine="480"/>
        <w:rPr>
          <w:rFonts w:ascii="Times New Roman" w:hAnsi="Times New Roman" w:cs="Times New Roman"/>
          <w:b/>
          <w:bCs/>
          <w:color w:val="000000" w:themeColor="text1"/>
          <w:szCs w:val="24"/>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mc:AlternateContent>
          <mc:Choice Requires="wps">
            <w:drawing>
              <wp:anchor distT="0" distB="0" distL="114300" distR="114300" simplePos="0" relativeHeight="252025856" behindDoc="0" locked="0" layoutInCell="1" allowOverlap="1">
                <wp:simplePos x="0" y="0"/>
                <wp:positionH relativeFrom="column">
                  <wp:posOffset>4815840</wp:posOffset>
                </wp:positionH>
                <wp:positionV relativeFrom="paragraph">
                  <wp:posOffset>167005</wp:posOffset>
                </wp:positionV>
                <wp:extent cx="252095" cy="635"/>
                <wp:effectExtent l="0" t="37465" r="14605" b="38100"/>
                <wp:wrapNone/>
                <wp:docPr id="475" name="直线 32"/>
                <wp:cNvGraphicFramePr/>
                <a:graphic xmlns:a="http://schemas.openxmlformats.org/drawingml/2006/main">
                  <a:graphicData uri="http://schemas.microsoft.com/office/word/2010/wordprocessingShape">
                    <wps:wsp>
                      <wps:cNvCnPr/>
                      <wps:spPr>
                        <a:xfrm>
                          <a:off x="0" y="0"/>
                          <a:ext cx="252068" cy="635"/>
                        </a:xfrm>
                        <a:prstGeom prst="line">
                          <a:avLst/>
                        </a:prstGeom>
                        <a:ln w="6350" cap="flat" cmpd="sng">
                          <a:solidFill>
                            <a:srgbClr val="000000"/>
                          </a:solidFill>
                          <a:prstDash val="solid"/>
                          <a:miter/>
                          <a:headEnd type="none" w="med" len="med"/>
                          <a:tailEnd type="triangle" w="med" len="med"/>
                        </a:ln>
                        <a:effectLst/>
                      </wps:spPr>
                      <wps:bodyPr/>
                    </wps:wsp>
                  </a:graphicData>
                </a:graphic>
              </wp:anchor>
            </w:drawing>
          </mc:Choice>
          <mc:Fallback>
            <w:pict>
              <v:line id="直线 32" o:spid="_x0000_s1026" o:spt="20" style="position:absolute;left:0pt;margin-left:379.2pt;margin-top:13.15pt;height:0.05pt;width:19.85pt;z-index:252025856;mso-width-relative:page;mso-height-relative:page;" filled="f" stroked="t" coordsize="21600,21600" o:gfxdata="UEsDBAoAAAAAAIdO4kAAAAAAAAAAAAAAAAAEAAAAZHJzL1BLAwQUAAAACACHTuJAOu8DrdkAAAAJ&#10;AQAADwAAAGRycy9kb3ducmV2LnhtbE2PwU7DMAyG70i8Q2QkbiztGF0pTSdAmoSQdmAgjaPXeE1F&#10;45QmXcfbk53gaPvT7+8vVyfbiSMNvnWsIJ0lIIhrp1tuFHy8r29yED4ga+wck4If8rCqLi9KLLSb&#10;+I2O29CIGMK+QAUmhL6Q0teGLPqZ64nj7eAGiyGOQyP1gFMMt52cJ0kmLbYcPxjs6dlQ/bUdrQJ8&#10;ylqze/ncyXwjH9fsXw/T+K3U9VWaPIAIdAp/MJz1ozpU0WnvRtZedAqWd/kiogrm2S2ICCzv8xTE&#10;/rxYgKxK+b9B9QtQSwMEFAAAAAgAh07iQL80BNTyAQAA7wMAAA4AAABkcnMvZTJvRG9jLnhtbK1T&#10;S27bMBDdF+gdCO5rOU7tFoLlLOKmm6I10PYAY5KSCPAHDmPZZ+k1uuqmx8k1OqRUJ00RIItoQc2Q&#10;j4/zHofrq6M17KAiau8afjGbc6ac8FK7ruHfv928ec8ZJnASjHeq4SeF/Grz+tV6CLVa+N4bqSIj&#10;Eof1EBrepxTqqkLRKws480E5Wmx9tJAojV0lIwzEbk21mM9X1eCjDNELhUiz23GRT4zxOYS+bbVQ&#10;Wy9urXJpZI3KQCJJ2OuAfFOqbVsl0pe2RZWYaTgpTWWkQyje57HarKHuIoRei6kEeE4JjzRZ0I4O&#10;PVNtIQG7jfo/KqtF9OjbNBPeVqOQ4gipuJg/8uZrD0EVLWQ1hrPp+HK04vNhF5mWDX/7bsmZA0tX&#10;fvfj592v3+xyke0ZAtaEuna7OGUYdjFrPbbR5j+pYMdi6elsqTomJmhysVzMV9RRgpZWl8tMWN3v&#10;DBHTR+Uty0HDjXZZLtRw+IRphP6F5Gnj2FBo6PYEUO+1dOcU2kD1o+vKXvRGyxttTN6Bsdtfm8gO&#10;kO+/fFMJ/8DyIVvAfsSVpQyD2uqksmyoewXyg5MsnQI55Ohp8FyMVZIzo+gl5aggE2hzj0xRg+vM&#10;E2jywrhMr0qvTqqz5aPJOdp7eSreVzmjPigWTj2bG+1hTvHDd7r5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DrvA63ZAAAACQEAAA8AAAAAAAAAAQAgAAAAIgAAAGRycy9kb3ducmV2LnhtbFBLAQIU&#10;ABQAAAAIAIdO4kC/NATU8gEAAO8DAAAOAAAAAAAAAAEAIAAAACgBAABkcnMvZTJvRG9jLnhtbFBL&#10;BQYAAAAABgAGAFkBAACMBQAAAAA=&#10;">
                <v:fill on="f" focussize="0,0"/>
                <v:stroke weight="0.5pt" color="#000000" joinstyle="miter" endarrow="block"/>
                <v:imagedata o:title=""/>
                <o:lock v:ext="edit" aspectratio="f"/>
              </v:line>
            </w:pict>
          </mc:Fallback>
        </mc:AlternateContent>
      </w:r>
    </w:p>
    <w:p>
      <w:pPr>
        <w:jc w:val="center"/>
        <w:rPr>
          <w:rFonts w:ascii="Times New Roman" w:hAnsi="Times New Roman" w:cs="Times New Roman"/>
          <w:b/>
          <w:bCs/>
          <w:color w:val="000000" w:themeColor="text1"/>
          <w:szCs w:val="24"/>
          <w:u w:val="single"/>
          <w14:textFill>
            <w14:solidFill>
              <w14:schemeClr w14:val="tx1"/>
            </w14:solidFill>
          </w14:textFill>
        </w:rPr>
      </w:pPr>
    </w:p>
    <w:p>
      <w:pPr>
        <w:jc w:val="center"/>
        <w:rPr>
          <w:rFonts w:ascii="Times New Roman" w:hAnsi="Times New Roman" w:cs="Times New Roman"/>
          <w:b/>
          <w:bCs/>
          <w:color w:val="000000" w:themeColor="text1"/>
          <w:szCs w:val="24"/>
          <w:u w:val="single"/>
          <w14:textFill>
            <w14:solidFill>
              <w14:schemeClr w14:val="tx1"/>
            </w14:solidFill>
          </w14:textFill>
        </w:rPr>
      </w:pPr>
    </w:p>
    <w:p>
      <w:pPr>
        <w:jc w:val="center"/>
        <w:rPr>
          <w:rFonts w:ascii="Times New Roman" w:hAnsi="Times New Roman" w:cs="Times New Roman"/>
          <w:b/>
          <w:bCs/>
          <w:color w:val="000000" w:themeColor="text1"/>
          <w:szCs w:val="24"/>
          <w:u w:val="single"/>
          <w14:textFill>
            <w14:solidFill>
              <w14:schemeClr w14:val="tx1"/>
            </w14:solidFill>
          </w14:textFill>
        </w:rPr>
      </w:pPr>
    </w:p>
    <w:p>
      <w:pPr>
        <w:spacing w:line="360" w:lineRule="auto"/>
        <w:jc w:val="center"/>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图7.2-1  生产废水处理工艺流程图</w:t>
      </w:r>
    </w:p>
    <w:p>
      <w:pPr>
        <w:spacing w:line="360" w:lineRule="auto"/>
        <w:ind w:firstLine="480"/>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工艺流程简述：生产废水先进入格栅井，经格栅机去除较大颗粒悬浮物和较大固体的杂物后，通过调节池调节水量水质，依次进入混凝沉淀池沉淀絮凝去除小分子有机物，经沉淀后污水自流至 MBR 前端处理池 (缺氧池)，经缺氧池水解酸化后，流人 MBR生化处理系统。整个生化处理系统由前端处理及反应池组成。反应池内装填浸没式平片膜，构成 MBR+好氧的运行模式。MBR反应池出水自流至消毒池（消毒剂采用万福金安消毒片配制而成，60片/吨水），消毒完毕进入脱氯池，然后进入中水池循环回用，中水水质达到《城市污水再生利用 城市杂用水水质》（GB/T18920-2020）中车辆冲洗和《城市污水再生利用 工业用水水质》（GB/T19923-2005）中的循环冷却水要求后，回用于清洗转运桶/中转库、清洗转运车辆及冷却塔补充用水。污泥排至污泥干化池，经脱水后</w:t>
      </w:r>
      <w:r>
        <w:rPr>
          <w:rFonts w:hint="eastAsia" w:ascii="Times New Roman" w:hAnsi="Times New Roman" w:cs="Times New Roman"/>
          <w:b/>
          <w:bCs/>
          <w:color w:val="000000" w:themeColor="text1"/>
          <w:sz w:val="24"/>
          <w:szCs w:val="24"/>
          <w:u w:val="single"/>
          <w:lang w:val="en-US" w:eastAsia="zh-CN"/>
          <w14:textFill>
            <w14:solidFill>
              <w14:schemeClr w14:val="tx1"/>
            </w14:solidFill>
          </w14:textFill>
        </w:rPr>
        <w:t>送至</w:t>
      </w:r>
      <w:r>
        <w:rPr>
          <w:rFonts w:ascii="Times New Roman" w:hAnsi="Times New Roman" w:cs="Times New Roman"/>
          <w:b/>
          <w:bCs/>
          <w:color w:val="000000" w:themeColor="text1"/>
          <w:sz w:val="24"/>
          <w:szCs w:val="24"/>
          <w:u w:val="single"/>
          <w14:textFill>
            <w14:solidFill>
              <w14:schemeClr w14:val="tx1"/>
            </w14:solidFill>
          </w14:textFill>
        </w:rPr>
        <w:t>现有工程Ⅰ</w:t>
      </w:r>
      <w:r>
        <w:rPr>
          <w:rFonts w:hint="eastAsia" w:ascii="Times New Roman" w:hAnsi="Times New Roman" w:cs="Times New Roman"/>
          <w:b/>
          <w:bCs/>
          <w:color w:val="000000" w:themeColor="text1"/>
          <w:sz w:val="24"/>
          <w:szCs w:val="24"/>
          <w:u w:val="single"/>
          <w:lang w:val="en-US" w:eastAsia="zh-CN"/>
          <w14:textFill>
            <w14:solidFill>
              <w14:schemeClr w14:val="tx1"/>
            </w14:solidFill>
          </w14:textFill>
        </w:rPr>
        <w:t>焚烧炉焚烧</w:t>
      </w:r>
      <w:r>
        <w:rPr>
          <w:rFonts w:ascii="Times New Roman" w:hAnsi="Times New Roman" w:cs="Times New Roman"/>
          <w:b/>
          <w:bCs/>
          <w:color w:val="000000" w:themeColor="text1"/>
          <w:sz w:val="24"/>
          <w:szCs w:val="24"/>
          <w:u w:val="single"/>
          <w14:textFill>
            <w14:solidFill>
              <w14:schemeClr w14:val="tx1"/>
            </w14:solidFill>
          </w14:textFill>
        </w:rPr>
        <w:t>处理。污泥浓缩上清液回流到生产废水处理站调节池重新进行处理。</w:t>
      </w:r>
    </w:p>
    <w:p>
      <w:pPr>
        <w:spacing w:line="360" w:lineRule="auto"/>
        <w:ind w:firstLine="482"/>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MBR工艺的主要特点是：</w:t>
      </w:r>
    </w:p>
    <w:p>
      <w:pPr>
        <w:spacing w:line="360" w:lineRule="auto"/>
        <w:ind w:firstLine="482"/>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①出水水质优质稳定</w:t>
      </w:r>
    </w:p>
    <w:p>
      <w:pPr>
        <w:spacing w:line="360" w:lineRule="auto"/>
        <w:ind w:firstLine="482"/>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由于膜的高效分离作用，分离效果远好于传统沉淀池，处理出水极其清澈，悬浮物和浊度接近于零，细菌和病毒被大幅去除，出水水质优于建设部颁发的生活杂用水水质标准（CJ25.1-89），可以直接作为非饮用市政杂用水进行回用。同时，膜分离也使微生物被完全被截流在生物反应器内，使得系统内能够维持较高的微生物浓度，不但提高了反应装置对污染物的整体去除效率，保证了良好的出水水质，同时反应器对进水负荷（水质及水量）的各种变化具有很好的适应性，耐冲击负荷，能够稳定获得优质的出水水质。</w:t>
      </w:r>
    </w:p>
    <w:p>
      <w:pPr>
        <w:spacing w:line="360" w:lineRule="auto"/>
        <w:ind w:firstLine="482"/>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②剩余污泥产量少</w:t>
      </w:r>
    </w:p>
    <w:p>
      <w:pPr>
        <w:spacing w:line="360" w:lineRule="auto"/>
        <w:ind w:firstLine="482"/>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该工艺可以在高容积负荷、低污泥负荷下运行，剩余污泥产量低，降低了污泥处理费用。</w:t>
      </w:r>
    </w:p>
    <w:p>
      <w:pPr>
        <w:spacing w:line="360" w:lineRule="auto"/>
        <w:ind w:firstLine="482"/>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 xml:space="preserve">③占地面积小，不受设置场合限制  </w:t>
      </w:r>
    </w:p>
    <w:p>
      <w:pPr>
        <w:spacing w:line="360" w:lineRule="auto"/>
        <w:ind w:firstLine="482"/>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 xml:space="preserve">生物反应器内能维持高浓度的微生物量，处理装置容积负荷高，占地面积大大节省；该工艺流程简单、结构紧凑、占地面积省，不受设置场所限制，适合于任何场合，可做成地面式、半地下式和地下式。 </w:t>
      </w:r>
    </w:p>
    <w:p>
      <w:pPr>
        <w:spacing w:line="360" w:lineRule="auto"/>
        <w:ind w:firstLine="482"/>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④可去除氨氮及难降解有机物</w:t>
      </w:r>
    </w:p>
    <w:p>
      <w:pPr>
        <w:spacing w:line="360" w:lineRule="auto"/>
        <w:ind w:firstLine="482"/>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由于微生物被完全截流在生物反应器内，从而有利于增殖缓慢的微生物如硝化细菌的截留生长，系统硝化效率得以提高。同时，可增长一些难降解的有机物在系统中的水力停留时间，有利于难降解有机物降解效率的提高。</w:t>
      </w:r>
    </w:p>
    <w:p>
      <w:pPr>
        <w:spacing w:line="360" w:lineRule="auto"/>
        <w:ind w:firstLine="482"/>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⑤操作管理方便，易于实现自动控制</w:t>
      </w:r>
    </w:p>
    <w:p>
      <w:pPr>
        <w:spacing w:line="360" w:lineRule="auto"/>
        <w:ind w:firstLine="482"/>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该工艺实现了水力停留时间（HRT）与污泥停留时间（SRT）的完全分离，运行控制更加灵活稳定，是污水处理中容易实现装备化的新技术，可实现微机自动控制，从而使操作管理更为方便。</w:t>
      </w:r>
    </w:p>
    <w:p>
      <w:pPr>
        <w:spacing w:line="360" w:lineRule="auto"/>
        <w:ind w:firstLine="482"/>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⑥易于从传统工艺进行改造</w:t>
      </w:r>
    </w:p>
    <w:p>
      <w:pPr>
        <w:spacing w:line="360" w:lineRule="auto"/>
        <w:ind w:firstLine="482"/>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该工艺可以作为传统污水处理工艺的深度处理单元，在医疗废物处置企业的废水处理站等领域有着广阔的应用前景。</w:t>
      </w:r>
    </w:p>
    <w:p>
      <w:pPr>
        <w:spacing w:line="360" w:lineRule="auto"/>
        <w:ind w:firstLine="482"/>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本次工程新增生产废水124.16m</w:t>
      </w:r>
      <w:r>
        <w:rPr>
          <w:rFonts w:hint="eastAsia" w:ascii="Times New Roman" w:hAnsi="Times New Roman" w:cs="Times New Roman"/>
          <w:b/>
          <w:bCs/>
          <w:color w:val="000000" w:themeColor="text1"/>
          <w:sz w:val="24"/>
          <w:szCs w:val="24"/>
          <w:u w:val="single"/>
          <w:vertAlign w:val="superscript"/>
          <w:lang w:val="en-US" w:eastAsia="zh-CN"/>
          <w14:textFill>
            <w14:solidFill>
              <w14:schemeClr w14:val="tx1"/>
            </w14:solidFill>
          </w14:textFill>
        </w:rPr>
        <w:t>3</w:t>
      </w:r>
      <w:r>
        <w:rPr>
          <w:rFonts w:ascii="Times New Roman" w:hAnsi="Times New Roman" w:cs="Times New Roman"/>
          <w:b/>
          <w:bCs/>
          <w:color w:val="000000" w:themeColor="text1"/>
          <w:sz w:val="24"/>
          <w:szCs w:val="24"/>
          <w:u w:val="single"/>
          <w14:textFill>
            <w14:solidFill>
              <w14:schemeClr w14:val="tx1"/>
            </w14:solidFill>
          </w14:textFill>
        </w:rPr>
        <w:t>/d，新增生产废水大部分为周转桶/中转库清洗废水（40.735m</w:t>
      </w:r>
      <w:r>
        <w:rPr>
          <w:rFonts w:hint="eastAsia" w:ascii="Times New Roman" w:hAnsi="Times New Roman" w:cs="Times New Roman"/>
          <w:b/>
          <w:bCs/>
          <w:color w:val="000000" w:themeColor="text1"/>
          <w:sz w:val="24"/>
          <w:szCs w:val="24"/>
          <w:u w:val="single"/>
          <w:vertAlign w:val="superscript"/>
          <w:lang w:val="en-US" w:eastAsia="zh-CN"/>
          <w14:textFill>
            <w14:solidFill>
              <w14:schemeClr w14:val="tx1"/>
            </w14:solidFill>
          </w14:textFill>
        </w:rPr>
        <w:t>3</w:t>
      </w:r>
      <w:r>
        <w:rPr>
          <w:rFonts w:ascii="Times New Roman" w:hAnsi="Times New Roman" w:cs="Times New Roman"/>
          <w:b/>
          <w:bCs/>
          <w:color w:val="000000" w:themeColor="text1"/>
          <w:sz w:val="24"/>
          <w:szCs w:val="24"/>
          <w:u w:val="single"/>
          <w14:textFill>
            <w14:solidFill>
              <w14:schemeClr w14:val="tx1"/>
            </w14:solidFill>
          </w14:textFill>
        </w:rPr>
        <w:t>/d）、尾渣烘干冷凝废水（30m³/d）和转运车清洗废水（43.002m³/d）。清洗废水属于低浓度有机废水，且其COD中大都为不溶于水有机物，尾渣烘干冷凝废水为化学消毒处理后的医疗废物中的废液，主要含有COD、BOD</w:t>
      </w:r>
      <w:r>
        <w:rPr>
          <w:rFonts w:ascii="Times New Roman" w:hAnsi="Times New Roman" w:cs="Times New Roman"/>
          <w:b/>
          <w:bCs/>
          <w:color w:val="000000" w:themeColor="text1"/>
          <w:sz w:val="24"/>
          <w:szCs w:val="24"/>
          <w:u w:val="single"/>
          <w:vertAlign w:val="subscript"/>
          <w14:textFill>
            <w14:solidFill>
              <w14:schemeClr w14:val="tx1"/>
            </w14:solidFill>
          </w14:textFill>
        </w:rPr>
        <w:t>5</w:t>
      </w:r>
      <w:r>
        <w:rPr>
          <w:rFonts w:ascii="Times New Roman" w:hAnsi="Times New Roman" w:cs="Times New Roman"/>
          <w:b/>
          <w:bCs/>
          <w:color w:val="000000" w:themeColor="text1"/>
          <w:sz w:val="24"/>
          <w:szCs w:val="24"/>
          <w:u w:val="single"/>
          <w14:textFill>
            <w14:solidFill>
              <w14:schemeClr w14:val="tx1"/>
            </w14:solidFill>
          </w14:textFill>
        </w:rPr>
        <w:t>、氨氮、悬浮物等常规污染物；同时“混凝沉淀+MBR膜装置+消毒”工艺</w:t>
      </w:r>
      <w:bookmarkStart w:id="733" w:name="_Hlk144902538"/>
      <w:r>
        <w:rPr>
          <w:rFonts w:ascii="Times New Roman" w:hAnsi="Times New Roman" w:cs="Times New Roman"/>
          <w:b/>
          <w:bCs/>
          <w:color w:val="000000" w:themeColor="text1"/>
          <w:sz w:val="24"/>
          <w:szCs w:val="24"/>
          <w:u w:val="single"/>
          <w14:textFill>
            <w14:solidFill>
              <w14:schemeClr w14:val="tx1"/>
            </w14:solidFill>
          </w14:textFill>
        </w:rPr>
        <w:t>属于《医院污水处理工程技术规范》（HJ2029-2013）处理工艺流程中“出水回用的非传染病医院污水”推荐的二级处理+（深化处理）</w:t>
      </w:r>
      <w:bookmarkEnd w:id="733"/>
      <w:r>
        <w:rPr>
          <w:rFonts w:ascii="Times New Roman" w:hAnsi="Times New Roman" w:cs="Times New Roman"/>
          <w:b/>
          <w:bCs/>
          <w:color w:val="000000" w:themeColor="text1"/>
          <w:sz w:val="24"/>
          <w:szCs w:val="24"/>
          <w:u w:val="single"/>
          <w14:textFill>
            <w14:solidFill>
              <w14:schemeClr w14:val="tx1"/>
            </w14:solidFill>
          </w14:textFill>
        </w:rPr>
        <w:t>+消毒工艺。因此本次工程污水处理工艺是可行的。</w:t>
      </w:r>
    </w:p>
    <w:p>
      <w:pPr>
        <w:spacing w:line="360" w:lineRule="auto"/>
        <w:ind w:firstLine="482"/>
        <w:contextualSpacing/>
        <w:rPr>
          <w:rFonts w:hint="default" w:ascii="Times New Roman" w:hAnsi="Times New Roman" w:cs="Times New Roman"/>
          <w:b/>
          <w:bCs/>
          <w:color w:val="000000" w:themeColor="text1"/>
          <w:sz w:val="24"/>
          <w:szCs w:val="24"/>
          <w:u w:val="single"/>
          <w:lang w:val="en-US" w:eastAsia="zh-CN"/>
          <w14:textFill>
            <w14:solidFill>
              <w14:schemeClr w14:val="tx1"/>
            </w14:solidFill>
          </w14:textFill>
        </w:rPr>
      </w:pPr>
      <w:r>
        <w:rPr>
          <w:rFonts w:hint="eastAsia" w:ascii="Times New Roman" w:hAnsi="Times New Roman" w:cs="Times New Roman"/>
          <w:b/>
          <w:bCs/>
          <w:color w:val="000000" w:themeColor="text1"/>
          <w:sz w:val="24"/>
          <w:szCs w:val="24"/>
          <w:u w:val="single"/>
          <w:lang w:val="en-US" w:eastAsia="zh-CN"/>
          <w14:textFill>
            <w14:solidFill>
              <w14:schemeClr w14:val="tx1"/>
            </w14:solidFill>
          </w14:textFill>
        </w:rPr>
        <w:t>生产废水处理</w:t>
      </w:r>
      <w:r>
        <w:rPr>
          <w:rFonts w:ascii="Times New Roman" w:hAnsi="Times New Roman" w:cs="Times New Roman"/>
          <w:b/>
          <w:bCs/>
          <w:color w:val="000000" w:themeColor="text1"/>
          <w:sz w:val="24"/>
          <w:szCs w:val="24"/>
          <w:u w:val="single"/>
          <w14:textFill>
            <w14:solidFill>
              <w14:schemeClr w14:val="tx1"/>
            </w14:solidFill>
          </w14:textFill>
        </w:rPr>
        <w:t>消毒</w:t>
      </w:r>
      <w:r>
        <w:rPr>
          <w:rFonts w:hint="eastAsia" w:ascii="Times New Roman" w:hAnsi="Times New Roman" w:cs="Times New Roman"/>
          <w:b/>
          <w:bCs/>
          <w:color w:val="000000" w:themeColor="text1"/>
          <w:sz w:val="24"/>
          <w:szCs w:val="24"/>
          <w:u w:val="single"/>
          <w:lang w:val="en-US" w:eastAsia="zh-CN"/>
          <w14:textFill>
            <w14:solidFill>
              <w14:schemeClr w14:val="tx1"/>
            </w14:solidFill>
          </w14:textFill>
        </w:rPr>
        <w:t>工序采用的含氯消毒剂为万福金安，该类型消毒剂的</w:t>
      </w:r>
      <w:r>
        <w:rPr>
          <w:rFonts w:hint="default" w:ascii="Times New Roman" w:hAnsi="Times New Roman" w:cs="Times New Roman"/>
          <w:b/>
          <w:bCs/>
          <w:color w:val="000000" w:themeColor="text1"/>
          <w:sz w:val="24"/>
          <w:szCs w:val="24"/>
          <w:u w:val="single"/>
          <w14:textFill>
            <w14:solidFill>
              <w14:schemeClr w14:val="tx1"/>
            </w14:solidFill>
          </w14:textFill>
        </w:rPr>
        <w:t>主要成分二氯异氰尿酸钠</w:t>
      </w:r>
      <w:r>
        <w:rPr>
          <w:rFonts w:hint="eastAsia" w:ascii="Times New Roman" w:hAnsi="Times New Roman" w:cs="Times New Roman"/>
          <w:b/>
          <w:bCs/>
          <w:color w:val="000000" w:themeColor="text1"/>
          <w:sz w:val="24"/>
          <w:szCs w:val="24"/>
          <w:u w:val="single"/>
          <w:lang w:eastAsia="zh-CN"/>
          <w14:textFill>
            <w14:solidFill>
              <w14:schemeClr w14:val="tx1"/>
            </w14:solidFill>
          </w14:textFill>
        </w:rPr>
        <w:t>，</w:t>
      </w:r>
      <w:r>
        <w:rPr>
          <w:rFonts w:hint="eastAsia" w:ascii="Times New Roman" w:hAnsi="Times New Roman" w:cs="Times New Roman"/>
          <w:b/>
          <w:bCs/>
          <w:color w:val="000000" w:themeColor="text1"/>
          <w:sz w:val="24"/>
          <w:szCs w:val="24"/>
          <w:u w:val="single"/>
          <w:lang w:val="en-US" w:eastAsia="zh-CN"/>
          <w14:textFill>
            <w14:solidFill>
              <w14:schemeClr w14:val="tx1"/>
            </w14:solidFill>
          </w14:textFill>
        </w:rPr>
        <w:t>瓶装，片状，150片/瓶，有效氯含量约合50%，较一般的含氯消毒液拥有更高的有效氯含量，其杀菌能力更强，使用更为便捷，溶解迅速，无副作用，在医疗废物生产废水领域得到广泛应用。万福金安消毒剂在现有工程生产废水处理中取得良好效果，故结合现场使用经验比选采用此类型消毒剂。</w:t>
      </w:r>
    </w:p>
    <w:p>
      <w:pPr>
        <w:spacing w:line="360" w:lineRule="auto"/>
        <w:ind w:firstLine="482"/>
        <w:contextualSpacing/>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2、处理水量可行性分析</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根据本次工程生产用水水量分析表可知，见表6.3-1，本次工程生产废水产生量为124.159m</w:t>
      </w:r>
      <w:r>
        <w:rPr>
          <w:b/>
          <w:bCs/>
          <w:color w:val="000000" w:themeColor="text1"/>
          <w:u w:val="single"/>
          <w:vertAlign w:val="superscript"/>
          <w14:textFill>
            <w14:solidFill>
              <w14:schemeClr w14:val="tx1"/>
            </w14:solidFill>
          </w14:textFill>
        </w:rPr>
        <w:t>3</w:t>
      </w:r>
      <w:r>
        <w:rPr>
          <w:b/>
          <w:bCs/>
          <w:color w:val="000000" w:themeColor="text1"/>
          <w:u w:val="single"/>
          <w14:textFill>
            <w14:solidFill>
              <w14:schemeClr w14:val="tx1"/>
            </w14:solidFill>
          </w14:textFill>
        </w:rPr>
        <w:t>/d，厂区内生产用水消耗量为124.999 m</w:t>
      </w:r>
      <w:r>
        <w:rPr>
          <w:b/>
          <w:bCs/>
          <w:color w:val="000000" w:themeColor="text1"/>
          <w:u w:val="single"/>
          <w:vertAlign w:val="superscript"/>
          <w14:textFill>
            <w14:solidFill>
              <w14:schemeClr w14:val="tx1"/>
            </w14:solidFill>
          </w14:textFill>
        </w:rPr>
        <w:t>3</w:t>
      </w:r>
      <w:r>
        <w:rPr>
          <w:b/>
          <w:bCs/>
          <w:color w:val="000000" w:themeColor="text1"/>
          <w:u w:val="single"/>
          <w14:textFill>
            <w14:solidFill>
              <w14:schemeClr w14:val="tx1"/>
            </w14:solidFill>
          </w14:textFill>
        </w:rPr>
        <w:t>/d，废水损耗量为33.5m</w:t>
      </w:r>
      <w:r>
        <w:rPr>
          <w:b/>
          <w:bCs/>
          <w:color w:val="000000" w:themeColor="text1"/>
          <w:u w:val="single"/>
          <w:vertAlign w:val="superscript"/>
          <w14:textFill>
            <w14:solidFill>
              <w14:schemeClr w14:val="tx1"/>
            </w14:solidFill>
          </w14:textFill>
        </w:rPr>
        <w:t>3</w:t>
      </w:r>
      <w:r>
        <w:rPr>
          <w:b/>
          <w:bCs/>
          <w:color w:val="000000" w:themeColor="text1"/>
          <w:u w:val="single"/>
          <w14:textFill>
            <w14:solidFill>
              <w14:schemeClr w14:val="tx1"/>
            </w14:solidFill>
          </w14:textFill>
        </w:rPr>
        <w:t>/d，其中生产废水回用水量为124.159 m</w:t>
      </w:r>
      <w:r>
        <w:rPr>
          <w:b/>
          <w:bCs/>
          <w:color w:val="000000" w:themeColor="text1"/>
          <w:u w:val="single"/>
          <w:vertAlign w:val="superscript"/>
          <w14:textFill>
            <w14:solidFill>
              <w14:schemeClr w14:val="tx1"/>
            </w14:solidFill>
          </w14:textFill>
        </w:rPr>
        <w:t>3</w:t>
      </w:r>
      <w:r>
        <w:rPr>
          <w:b/>
          <w:bCs/>
          <w:color w:val="000000" w:themeColor="text1"/>
          <w:u w:val="single"/>
          <w14:textFill>
            <w14:solidFill>
              <w14:schemeClr w14:val="tx1"/>
            </w14:solidFill>
          </w14:textFill>
        </w:rPr>
        <w:t>/d，新鲜用水量为0.84m</w:t>
      </w:r>
      <w:r>
        <w:rPr>
          <w:b/>
          <w:bCs/>
          <w:color w:val="000000" w:themeColor="text1"/>
          <w:u w:val="single"/>
          <w:vertAlign w:val="superscript"/>
          <w14:textFill>
            <w14:solidFill>
              <w14:schemeClr w14:val="tx1"/>
            </w14:solidFill>
          </w14:textFill>
        </w:rPr>
        <w:t>3</w:t>
      </w:r>
      <w:r>
        <w:rPr>
          <w:b/>
          <w:bCs/>
          <w:color w:val="000000" w:themeColor="text1"/>
          <w:u w:val="single"/>
          <w14:textFill>
            <w14:solidFill>
              <w14:schemeClr w14:val="tx1"/>
            </w14:solidFill>
          </w14:textFill>
        </w:rPr>
        <w:t>/d，因此厂区内能够实现生产废水的全部消纳。</w:t>
      </w:r>
    </w:p>
    <w:p>
      <w:pPr>
        <w:pStyle w:val="5"/>
        <w:ind w:firstLine="480"/>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本次工程完成后全厂生产废水处理量为182.86m</w:t>
      </w:r>
      <w:r>
        <w:rPr>
          <w:b/>
          <w:bCs/>
          <w:color w:val="000000" w:themeColor="text1"/>
          <w:u w:val="single"/>
          <w:vertAlign w:val="superscript"/>
          <w14:textFill>
            <w14:solidFill>
              <w14:schemeClr w14:val="tx1"/>
            </w14:solidFill>
          </w14:textFill>
        </w:rPr>
        <w:t>3</w:t>
      </w:r>
      <w:r>
        <w:rPr>
          <w:b/>
          <w:bCs/>
          <w:color w:val="000000" w:themeColor="text1"/>
          <w:u w:val="single"/>
          <w14:textFill>
            <w14:solidFill>
              <w14:schemeClr w14:val="tx1"/>
            </w14:solidFill>
          </w14:textFill>
        </w:rPr>
        <w:t>/d，全部回用于周转桶、中转库、转运车辆的清洗及冷却塔补充水，污水处理站规模为200m</w:t>
      </w:r>
      <w:r>
        <w:rPr>
          <w:b/>
          <w:bCs/>
          <w:color w:val="000000" w:themeColor="text1"/>
          <w:u w:val="single"/>
          <w:vertAlign w:val="superscript"/>
          <w14:textFill>
            <w14:solidFill>
              <w14:schemeClr w14:val="tx1"/>
            </w14:solidFill>
          </w14:textFill>
        </w:rPr>
        <w:t>3</w:t>
      </w:r>
      <w:r>
        <w:rPr>
          <w:b/>
          <w:bCs/>
          <w:color w:val="000000" w:themeColor="text1"/>
          <w:u w:val="single"/>
          <w14:textFill>
            <w14:solidFill>
              <w14:schemeClr w14:val="tx1"/>
            </w14:solidFill>
          </w14:textFill>
        </w:rPr>
        <w:t>/d，则现有污水处理站规模能够满足水量要求，能够满足生产废水处理站的处理能力，不会对生产废水处理站造成冲击负荷，影响出水水质。</w:t>
      </w:r>
    </w:p>
    <w:p>
      <w:pPr>
        <w:spacing w:line="360" w:lineRule="auto"/>
        <w:ind w:firstLine="482"/>
        <w:contextualSpacing/>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3、处理水质可行性分析</w:t>
      </w:r>
    </w:p>
    <w:p>
      <w:pPr>
        <w:widowControl/>
        <w:spacing w:line="360" w:lineRule="auto"/>
        <w:ind w:firstLine="482"/>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与现有工程废水类型相比，本次工程新增的废水类型主要有尾渣烘干冷凝废水、循环冷水排水和中转库收集的废液。尾渣烘干冷凝废水是经过化学消毒处理后的医疗废物废液，主要含有COD、BOD</w:t>
      </w:r>
      <w:r>
        <w:rPr>
          <w:rFonts w:ascii="Times New Roman" w:hAnsi="Times New Roman" w:cs="Times New Roman"/>
          <w:b/>
          <w:bCs/>
          <w:color w:val="000000" w:themeColor="text1"/>
          <w:sz w:val="24"/>
          <w:szCs w:val="24"/>
          <w:u w:val="single"/>
          <w:vertAlign w:val="subscript"/>
          <w14:textFill>
            <w14:solidFill>
              <w14:schemeClr w14:val="tx1"/>
            </w14:solidFill>
          </w14:textFill>
        </w:rPr>
        <w:t>5</w:t>
      </w:r>
      <w:r>
        <w:rPr>
          <w:rFonts w:ascii="Times New Roman" w:hAnsi="Times New Roman" w:cs="Times New Roman"/>
          <w:b/>
          <w:bCs/>
          <w:color w:val="000000" w:themeColor="text1"/>
          <w:sz w:val="24"/>
          <w:szCs w:val="24"/>
          <w:u w:val="single"/>
          <w14:textFill>
            <w14:solidFill>
              <w14:schemeClr w14:val="tx1"/>
            </w14:solidFill>
          </w14:textFill>
        </w:rPr>
        <w:t>、氨氮、悬浮物等常规污染物；循环冷却水使用过程不产生污染物，定期外排主要是为了防止水垢附着；中转库收集的废液在排至污水处理站之前已经过中转库自带的消毒系统进行臭氧消毒，能有效氧化和分解废液中的有机污染物。因此，</w:t>
      </w:r>
      <w:r>
        <w:rPr>
          <w:rFonts w:ascii="Times New Roman" w:hAnsi="Times New Roman" w:cs="Times New Roman"/>
          <w:b/>
          <w:bCs/>
          <w:color w:val="000000" w:themeColor="text1"/>
          <w:kern w:val="0"/>
          <w:sz w:val="24"/>
          <w:szCs w:val="24"/>
          <w:u w:val="single"/>
          <w:lang w:bidi="ar"/>
          <w14:textFill>
            <w14:solidFill>
              <w14:schemeClr w14:val="tx1"/>
            </w14:solidFill>
          </w14:textFill>
        </w:rPr>
        <w:t xml:space="preserve">本次工程完成后全厂废水的水质不会发生大的变化，本次工程生产废水处理站较现有工程废水处理工艺新增MBR膜装置，可满足本次工程投产后生产废水处理的水质要求。 </w:t>
      </w:r>
    </w:p>
    <w:p>
      <w:pPr>
        <w:spacing w:line="360" w:lineRule="auto"/>
        <w:outlineLvl w:val="3"/>
        <w:rPr>
          <w:rFonts w:ascii="Times New Roman" w:hAnsi="Times New Roman" w:cs="Times New Roman"/>
          <w:b/>
          <w:bCs/>
          <w:color w:val="000000" w:themeColor="text1"/>
          <w:sz w:val="24"/>
          <w:szCs w:val="24"/>
          <w:u w:val="single"/>
          <w14:textFill>
            <w14:solidFill>
              <w14:schemeClr w14:val="tx1"/>
            </w14:solidFill>
          </w14:textFill>
        </w:rPr>
      </w:pPr>
      <w:bookmarkStart w:id="734" w:name="_Toc13037"/>
      <w:r>
        <w:rPr>
          <w:rFonts w:ascii="Times New Roman" w:hAnsi="Times New Roman" w:cs="Times New Roman"/>
          <w:b/>
          <w:bCs/>
          <w:color w:val="000000" w:themeColor="text1"/>
          <w:sz w:val="24"/>
          <w:szCs w:val="24"/>
          <w:u w:val="single"/>
          <w14:textFill>
            <w14:solidFill>
              <w14:schemeClr w14:val="tx1"/>
            </w14:solidFill>
          </w14:textFill>
        </w:rPr>
        <w:t>7.2.2.3生活污水处理工艺及可行性分析</w:t>
      </w:r>
    </w:p>
    <w:p>
      <w:pPr>
        <w:widowControl/>
        <w:spacing w:line="360" w:lineRule="auto"/>
        <w:ind w:firstLine="482"/>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现有工程生活污水经“混凝沉淀+MBR膜装置”工艺处理后排入华南城污水处理厂处理。因为生活污水产生水质COD 300mg/</w:t>
      </w:r>
      <w:r>
        <w:rPr>
          <w:rFonts w:hint="eastAsia" w:ascii="Times New Roman" w:hAnsi="Times New Roman" w:cs="Times New Roman"/>
          <w:b/>
          <w:bCs/>
          <w:color w:val="000000" w:themeColor="text1"/>
          <w:sz w:val="24"/>
          <w:szCs w:val="24"/>
          <w:u w:val="single"/>
          <w:lang w:eastAsia="zh-CN"/>
          <w14:textFill>
            <w14:solidFill>
              <w14:schemeClr w14:val="tx1"/>
            </w14:solidFill>
          </w14:textFill>
        </w:rPr>
        <w:t>L</w:t>
      </w:r>
      <w:r>
        <w:rPr>
          <w:rFonts w:ascii="Times New Roman" w:hAnsi="Times New Roman" w:cs="Times New Roman"/>
          <w:b/>
          <w:bCs/>
          <w:color w:val="000000" w:themeColor="text1"/>
          <w:sz w:val="24"/>
          <w:szCs w:val="24"/>
          <w:u w:val="single"/>
          <w14:textFill>
            <w14:solidFill>
              <w14:schemeClr w14:val="tx1"/>
            </w14:solidFill>
          </w14:textFill>
        </w:rPr>
        <w:t>、BOD</w:t>
      </w:r>
      <w:r>
        <w:rPr>
          <w:rFonts w:ascii="Times New Roman" w:hAnsi="Times New Roman" w:cs="Times New Roman"/>
          <w:b/>
          <w:bCs/>
          <w:color w:val="000000" w:themeColor="text1"/>
          <w:sz w:val="24"/>
          <w:szCs w:val="24"/>
          <w:u w:val="single"/>
          <w:vertAlign w:val="subscript"/>
          <w14:textFill>
            <w14:solidFill>
              <w14:schemeClr w14:val="tx1"/>
            </w14:solidFill>
          </w14:textFill>
        </w:rPr>
        <w:t xml:space="preserve">5 </w:t>
      </w:r>
      <w:r>
        <w:rPr>
          <w:rFonts w:ascii="Times New Roman" w:hAnsi="Times New Roman" w:cs="Times New Roman"/>
          <w:b/>
          <w:bCs/>
          <w:color w:val="000000" w:themeColor="text1"/>
          <w:sz w:val="24"/>
          <w:szCs w:val="24"/>
          <w:u w:val="single"/>
          <w14:textFill>
            <w14:solidFill>
              <w14:schemeClr w14:val="tx1"/>
            </w14:solidFill>
          </w14:textFill>
        </w:rPr>
        <w:t>150mg/</w:t>
      </w:r>
      <w:r>
        <w:rPr>
          <w:rFonts w:hint="eastAsia" w:ascii="Times New Roman" w:hAnsi="Times New Roman" w:cs="Times New Roman"/>
          <w:b/>
          <w:bCs/>
          <w:color w:val="000000" w:themeColor="text1"/>
          <w:sz w:val="24"/>
          <w:szCs w:val="24"/>
          <w:u w:val="single"/>
          <w:lang w:eastAsia="zh-CN"/>
          <w14:textFill>
            <w14:solidFill>
              <w14:schemeClr w14:val="tx1"/>
            </w14:solidFill>
          </w14:textFill>
        </w:rPr>
        <w:t>L</w:t>
      </w:r>
      <w:r>
        <w:rPr>
          <w:rFonts w:ascii="Times New Roman" w:hAnsi="Times New Roman" w:cs="Times New Roman"/>
          <w:b/>
          <w:bCs/>
          <w:color w:val="000000" w:themeColor="text1"/>
          <w:sz w:val="24"/>
          <w:szCs w:val="24"/>
          <w:u w:val="single"/>
          <w14:textFill>
            <w14:solidFill>
              <w14:schemeClr w14:val="tx1"/>
            </w14:solidFill>
          </w14:textFill>
        </w:rPr>
        <w:t>、NH</w:t>
      </w:r>
      <w:r>
        <w:rPr>
          <w:rFonts w:ascii="Times New Roman" w:hAnsi="Times New Roman" w:cs="Times New Roman"/>
          <w:b/>
          <w:bCs/>
          <w:color w:val="000000" w:themeColor="text1"/>
          <w:sz w:val="24"/>
          <w:szCs w:val="24"/>
          <w:u w:val="single"/>
          <w:vertAlign w:val="subscript"/>
          <w14:textFill>
            <w14:solidFill>
              <w14:schemeClr w14:val="tx1"/>
            </w14:solidFill>
          </w14:textFill>
        </w:rPr>
        <w:t>3</w:t>
      </w:r>
      <w:r>
        <w:rPr>
          <w:rFonts w:ascii="Times New Roman" w:hAnsi="Times New Roman" w:cs="Times New Roman"/>
          <w:b/>
          <w:bCs/>
          <w:color w:val="000000" w:themeColor="text1"/>
          <w:sz w:val="24"/>
          <w:szCs w:val="24"/>
          <w:u w:val="single"/>
          <w14:textFill>
            <w14:solidFill>
              <w14:schemeClr w14:val="tx1"/>
            </w14:solidFill>
          </w14:textFill>
        </w:rPr>
        <w:t>-N 30mg/</w:t>
      </w:r>
      <w:r>
        <w:rPr>
          <w:rFonts w:hint="eastAsia" w:ascii="Times New Roman" w:hAnsi="Times New Roman" w:cs="Times New Roman"/>
          <w:b/>
          <w:bCs/>
          <w:color w:val="000000" w:themeColor="text1"/>
          <w:sz w:val="24"/>
          <w:szCs w:val="24"/>
          <w:u w:val="single"/>
          <w:lang w:eastAsia="zh-CN"/>
          <w14:textFill>
            <w14:solidFill>
              <w14:schemeClr w14:val="tx1"/>
            </w14:solidFill>
          </w14:textFill>
        </w:rPr>
        <w:t>L</w:t>
      </w:r>
      <w:r>
        <w:rPr>
          <w:rFonts w:ascii="Times New Roman" w:hAnsi="Times New Roman" w:cs="Times New Roman"/>
          <w:b/>
          <w:bCs/>
          <w:color w:val="000000" w:themeColor="text1"/>
          <w:sz w:val="24"/>
          <w:szCs w:val="24"/>
          <w:u w:val="single"/>
          <w14:textFill>
            <w14:solidFill>
              <w14:schemeClr w14:val="tx1"/>
            </w14:solidFill>
          </w14:textFill>
        </w:rPr>
        <w:t>、SS 200mg/</w:t>
      </w:r>
      <w:r>
        <w:rPr>
          <w:rFonts w:hint="eastAsia" w:ascii="Times New Roman" w:hAnsi="Times New Roman" w:cs="Times New Roman"/>
          <w:b/>
          <w:bCs/>
          <w:color w:val="000000" w:themeColor="text1"/>
          <w:sz w:val="24"/>
          <w:szCs w:val="24"/>
          <w:u w:val="single"/>
          <w:lang w:eastAsia="zh-CN"/>
          <w14:textFill>
            <w14:solidFill>
              <w14:schemeClr w14:val="tx1"/>
            </w14:solidFill>
          </w14:textFill>
        </w:rPr>
        <w:t>L</w:t>
      </w:r>
      <w:r>
        <w:rPr>
          <w:rFonts w:ascii="Times New Roman" w:hAnsi="Times New Roman" w:cs="Times New Roman"/>
          <w:b/>
          <w:bCs/>
          <w:color w:val="000000" w:themeColor="text1"/>
          <w:sz w:val="24"/>
          <w:szCs w:val="24"/>
          <w:u w:val="single"/>
          <w14:textFill>
            <w14:solidFill>
              <w14:schemeClr w14:val="tx1"/>
            </w14:solidFill>
          </w14:textFill>
        </w:rPr>
        <w:t>，不经“混凝沉淀+MBR膜装置”处理设施处理，其水质就能够满足华南城污水处理厂收水水质要求（COD 350mg/</w:t>
      </w:r>
      <w:r>
        <w:rPr>
          <w:rFonts w:hint="eastAsia" w:ascii="Times New Roman" w:hAnsi="Times New Roman" w:cs="Times New Roman"/>
          <w:b/>
          <w:bCs/>
          <w:color w:val="000000" w:themeColor="text1"/>
          <w:sz w:val="24"/>
          <w:szCs w:val="24"/>
          <w:u w:val="single"/>
          <w:lang w:eastAsia="zh-CN"/>
          <w14:textFill>
            <w14:solidFill>
              <w14:schemeClr w14:val="tx1"/>
            </w14:solidFill>
          </w14:textFill>
        </w:rPr>
        <w:t>L</w:t>
      </w:r>
      <w:r>
        <w:rPr>
          <w:rFonts w:ascii="Times New Roman" w:hAnsi="Times New Roman" w:cs="Times New Roman"/>
          <w:b/>
          <w:bCs/>
          <w:color w:val="000000" w:themeColor="text1"/>
          <w:sz w:val="24"/>
          <w:szCs w:val="24"/>
          <w:u w:val="single"/>
          <w14:textFill>
            <w14:solidFill>
              <w14:schemeClr w14:val="tx1"/>
            </w14:solidFill>
          </w14:textFill>
        </w:rPr>
        <w:t>、BOD</w:t>
      </w:r>
      <w:r>
        <w:rPr>
          <w:rFonts w:ascii="Times New Roman" w:hAnsi="Times New Roman" w:cs="Times New Roman"/>
          <w:b/>
          <w:bCs/>
          <w:color w:val="000000" w:themeColor="text1"/>
          <w:sz w:val="24"/>
          <w:szCs w:val="24"/>
          <w:u w:val="single"/>
          <w:vertAlign w:val="subscript"/>
          <w14:textFill>
            <w14:solidFill>
              <w14:schemeClr w14:val="tx1"/>
            </w14:solidFill>
          </w14:textFill>
        </w:rPr>
        <w:t xml:space="preserve">5 </w:t>
      </w:r>
      <w:r>
        <w:rPr>
          <w:rFonts w:ascii="Times New Roman" w:hAnsi="Times New Roman" w:cs="Times New Roman"/>
          <w:b/>
          <w:bCs/>
          <w:color w:val="000000" w:themeColor="text1"/>
          <w:sz w:val="24"/>
          <w:szCs w:val="24"/>
          <w:u w:val="single"/>
          <w14:textFill>
            <w14:solidFill>
              <w14:schemeClr w14:val="tx1"/>
            </w14:solidFill>
          </w14:textFill>
        </w:rPr>
        <w:t>160mg/</w:t>
      </w:r>
      <w:r>
        <w:rPr>
          <w:rFonts w:hint="eastAsia" w:ascii="Times New Roman" w:hAnsi="Times New Roman" w:cs="Times New Roman"/>
          <w:b/>
          <w:bCs/>
          <w:color w:val="000000" w:themeColor="text1"/>
          <w:sz w:val="24"/>
          <w:szCs w:val="24"/>
          <w:u w:val="single"/>
          <w:lang w:eastAsia="zh-CN"/>
          <w14:textFill>
            <w14:solidFill>
              <w14:schemeClr w14:val="tx1"/>
            </w14:solidFill>
          </w14:textFill>
        </w:rPr>
        <w:t>L</w:t>
      </w:r>
      <w:r>
        <w:rPr>
          <w:rFonts w:ascii="Times New Roman" w:hAnsi="Times New Roman" w:cs="Times New Roman"/>
          <w:b/>
          <w:bCs/>
          <w:color w:val="000000" w:themeColor="text1"/>
          <w:sz w:val="24"/>
          <w:szCs w:val="24"/>
          <w:u w:val="single"/>
          <w14:textFill>
            <w14:solidFill>
              <w14:schemeClr w14:val="tx1"/>
            </w14:solidFill>
          </w14:textFill>
        </w:rPr>
        <w:t>、NH</w:t>
      </w:r>
      <w:r>
        <w:rPr>
          <w:rFonts w:ascii="Times New Roman" w:hAnsi="Times New Roman" w:cs="Times New Roman"/>
          <w:b/>
          <w:bCs/>
          <w:color w:val="000000" w:themeColor="text1"/>
          <w:sz w:val="24"/>
          <w:szCs w:val="24"/>
          <w:u w:val="single"/>
          <w:vertAlign w:val="subscript"/>
          <w14:textFill>
            <w14:solidFill>
              <w14:schemeClr w14:val="tx1"/>
            </w14:solidFill>
          </w14:textFill>
        </w:rPr>
        <w:t>3</w:t>
      </w:r>
      <w:r>
        <w:rPr>
          <w:rFonts w:ascii="Times New Roman" w:hAnsi="Times New Roman" w:cs="Times New Roman"/>
          <w:b/>
          <w:bCs/>
          <w:color w:val="000000" w:themeColor="text1"/>
          <w:sz w:val="24"/>
          <w:szCs w:val="24"/>
          <w:u w:val="single"/>
          <w14:textFill>
            <w14:solidFill>
              <w14:schemeClr w14:val="tx1"/>
            </w14:solidFill>
          </w14:textFill>
        </w:rPr>
        <w:t>-N 40mg/</w:t>
      </w:r>
      <w:r>
        <w:rPr>
          <w:rFonts w:hint="eastAsia" w:ascii="Times New Roman" w:hAnsi="Times New Roman" w:cs="Times New Roman"/>
          <w:b/>
          <w:bCs/>
          <w:color w:val="000000" w:themeColor="text1"/>
          <w:sz w:val="24"/>
          <w:szCs w:val="24"/>
          <w:u w:val="single"/>
          <w:lang w:eastAsia="zh-CN"/>
          <w14:textFill>
            <w14:solidFill>
              <w14:schemeClr w14:val="tx1"/>
            </w14:solidFill>
          </w14:textFill>
        </w:rPr>
        <w:t>L</w:t>
      </w:r>
      <w:r>
        <w:rPr>
          <w:rFonts w:ascii="Times New Roman" w:hAnsi="Times New Roman" w:cs="Times New Roman"/>
          <w:b/>
          <w:bCs/>
          <w:color w:val="000000" w:themeColor="text1"/>
          <w:sz w:val="24"/>
          <w:szCs w:val="24"/>
          <w:u w:val="single"/>
          <w14:textFill>
            <w14:solidFill>
              <w14:schemeClr w14:val="tx1"/>
            </w14:solidFill>
          </w14:textFill>
        </w:rPr>
        <w:t>、SS 200mg/</w:t>
      </w:r>
      <w:r>
        <w:rPr>
          <w:rFonts w:hint="eastAsia" w:ascii="Times New Roman" w:hAnsi="Times New Roman" w:cs="Times New Roman"/>
          <w:b/>
          <w:bCs/>
          <w:color w:val="000000" w:themeColor="text1"/>
          <w:sz w:val="24"/>
          <w:szCs w:val="24"/>
          <w:u w:val="single"/>
          <w:lang w:eastAsia="zh-CN"/>
          <w14:textFill>
            <w14:solidFill>
              <w14:schemeClr w14:val="tx1"/>
            </w14:solidFill>
          </w14:textFill>
        </w:rPr>
        <w:t>L</w:t>
      </w:r>
      <w:r>
        <w:rPr>
          <w:rFonts w:ascii="Times New Roman" w:hAnsi="Times New Roman" w:cs="Times New Roman"/>
          <w:b/>
          <w:bCs/>
          <w:color w:val="000000" w:themeColor="text1"/>
          <w:sz w:val="24"/>
          <w:szCs w:val="24"/>
          <w:u w:val="single"/>
          <w14:textFill>
            <w14:solidFill>
              <w14:schemeClr w14:val="tx1"/>
            </w14:solidFill>
          </w14:textFill>
        </w:rPr>
        <w:t>），因此，本次工程为减少污水处理站运行成本，拟将生活污水处理站改造为“混凝沉淀+消毒”工艺进行处理。</w:t>
      </w:r>
    </w:p>
    <w:p>
      <w:pPr>
        <w:widowControl/>
        <w:spacing w:line="360" w:lineRule="auto"/>
        <w:ind w:firstLine="482"/>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生活污水处理工艺见图7.2-2。</w:t>
      </w:r>
    </w:p>
    <w:p>
      <w:pPr>
        <w:widowControl/>
        <w:ind w:firstLine="482"/>
        <w:rPr>
          <w:rFonts w:ascii="Times New Roman" w:hAnsi="Times New Roman" w:cs="Times New Roman"/>
          <w:b/>
          <w:bCs/>
          <w:color w:val="000000" w:themeColor="text1"/>
          <w:szCs w:val="24"/>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mc:AlternateContent>
          <mc:Choice Requires="wps">
            <w:drawing>
              <wp:anchor distT="0" distB="0" distL="114300" distR="114300" simplePos="0" relativeHeight="251962368" behindDoc="0" locked="0" layoutInCell="1" allowOverlap="1">
                <wp:simplePos x="0" y="0"/>
                <wp:positionH relativeFrom="column">
                  <wp:posOffset>4097655</wp:posOffset>
                </wp:positionH>
                <wp:positionV relativeFrom="paragraph">
                  <wp:posOffset>96520</wp:posOffset>
                </wp:positionV>
                <wp:extent cx="342900" cy="1235710"/>
                <wp:effectExtent l="4445" t="5080" r="14605" b="16510"/>
                <wp:wrapNone/>
                <wp:docPr id="350" name="文本框 31"/>
                <wp:cNvGraphicFramePr/>
                <a:graphic xmlns:a="http://schemas.openxmlformats.org/drawingml/2006/main">
                  <a:graphicData uri="http://schemas.microsoft.com/office/word/2010/wordprocessingShape">
                    <wps:wsp>
                      <wps:cNvSpPr txBox="1"/>
                      <wps:spPr>
                        <a:xfrm>
                          <a:off x="0" y="0"/>
                          <a:ext cx="342900" cy="1235710"/>
                        </a:xfrm>
                        <a:prstGeom prst="rect">
                          <a:avLst/>
                        </a:prstGeom>
                        <a:noFill/>
                        <a:ln w="6350" cap="flat" cmpd="sng">
                          <a:solidFill>
                            <a:srgbClr val="000000"/>
                          </a:solidFill>
                          <a:prstDash val="solid"/>
                          <a:miter/>
                          <a:headEnd type="none" w="med" len="med"/>
                          <a:tailEnd type="none" w="med" len="med"/>
                        </a:ln>
                        <a:effectLst/>
                      </wps:spPr>
                      <wps:txbx>
                        <w:txbxContent>
                          <w:p>
                            <w:pPr>
                              <w:jc w:val="center"/>
                              <w:rPr>
                                <w:rFonts w:ascii="Times New Roman" w:hAnsi="Times New Roman"/>
                              </w:rPr>
                            </w:pPr>
                            <w:r>
                              <w:rPr>
                                <w:rFonts w:hint="eastAsia" w:ascii="Times New Roman" w:hAnsi="Times New Roman"/>
                              </w:rPr>
                              <w:t>综合池</w:t>
                            </w:r>
                          </w:p>
                        </w:txbxContent>
                      </wps:txbx>
                      <wps:bodyPr anchor="ctr" anchorCtr="0" upright="1">
                        <a:noAutofit/>
                      </wps:bodyPr>
                    </wps:wsp>
                  </a:graphicData>
                </a:graphic>
              </wp:anchor>
            </w:drawing>
          </mc:Choice>
          <mc:Fallback>
            <w:pict>
              <v:shape id="文本框 31" o:spid="_x0000_s1026" o:spt="202" type="#_x0000_t202" style="position:absolute;left:0pt;margin-left:322.65pt;margin-top:7.6pt;height:97.3pt;width:27pt;z-index:251962368;v-text-anchor:middle;mso-width-relative:page;mso-height-relative:page;" filled="f" stroked="t" coordsize="21600,21600" o:gfxdata="UEsDBAoAAAAAAIdO4kAAAAAAAAAAAAAAAAAEAAAAZHJzL1BLAwQUAAAACACHTuJA/9CrH9cAAAAK&#10;AQAADwAAAGRycy9kb3ducmV2LnhtbE2PTU+DQBCG7yb+h82YeDF2AS0BZOnBpEe/qul5ClMgZWcJ&#10;u23RX+94sseZ98k7z5Sr2Q7qRJPvHRuIFxEo4to1PbcGvj7X9xkoH5AbHByTgW/ysKqur0osGnfm&#10;DzptQqukhH2BBroQxkJrX3dk0S/cSCzZ3k0Wg4xTq5sJz1JuB51EUaot9iwXOhzpuaP6sDlaA36O&#10;+/UbZj/j+wG3VPPrS2jvjLm9iaMnUIHm8A/Dn76oQyVOO3fkxqvBQPq4fBBUgmUCSoA0z2WxM5BE&#10;eQa6KvXlC9UvUEsDBBQAAAAIAIdO4kByTpgdJgIAAFMEAAAOAAAAZHJzL2Uyb0RvYy54bWytVEuS&#10;0zAQ3VPFHVTaE8cJM0AqzhRMGDYUUDVwAEUfW1X6ldSJnQvADVixYc+5cg5aciaBYZMFXtgtdet1&#10;v9ctL28Ga8hOxqS9a2g9mVIiHfdCu7ahXz7fPXtJSQLmBDPeyYbuZaI3q6dPln1YyJnvvBEyEgRx&#10;adGHhnYAYVFViXfSsjTxQTp0Kh8tA1zGthKR9YhuTTWbTq+r3kcRoucyJdxdj056RIyXAHqlNJdr&#10;z7dWOhhRozQMkFLqdEh0VapVSnL4qFSSQExDkSmUNyZBe5Pf1WrJFm1kodP8WAK7pIRHnCzTDpOe&#10;oNYMGNlG/Q+U1Tz65BVMuLfVSKQogizq6SNt7jsWZOGCUqdwEj39P1j+YfcpEi0aOr9CTRyz2PLD&#10;92+HH78OP7+SeZ0V6kNaYOB9wFAY3vgB5+ZhP+FmJj6oaPMXKRH0I9b+pK8cgHDcnD+fvZqih6Or&#10;ns2vXtSlAdX5dIgJ3klvSTYaGrF/RVa2e58AK8HQh5CczPk7bUzpoXGkb+h1YcEZzqXCecBUNiC3&#10;5NoCk7zRIh/Jh1NsN7cmkh3Ls1GeTApT/BWW861Z6sa44hqnxmqQseTuJBNvnSCwD6iew2tDczFW&#10;CkqMxFuWrRIJTJtLIrEI43KRsszwkXzuw6h3tmDYDAiazY0Xe+wNc7zzONwcIj0ubmEc9m2Iuu1Q&#10;0roI4fzrLXili6ZnBGSfFzhrRYfjvcjD/Oe6RJ3/Bav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9CrH9cAAAAKAQAADwAAAAAAAAABACAAAAAiAAAAZHJzL2Rvd25yZXYueG1sUEsBAhQAFAAAAAgA&#10;h07iQHJOmB0mAgAAUwQAAA4AAAAAAAAAAQAgAAAAJgEAAGRycy9lMm9Eb2MueG1sUEsFBgAAAAAG&#10;AAYAWQEAAL4FAAAAAA==&#10;">
                <v:fill on="f" focussize="0,0"/>
                <v:stroke weight="0.5pt" color="#000000" joinstyle="miter"/>
                <v:imagedata o:title=""/>
                <o:lock v:ext="edit" aspectratio="f"/>
                <v:textbox>
                  <w:txbxContent>
                    <w:p>
                      <w:pPr>
                        <w:jc w:val="center"/>
                        <w:rPr>
                          <w:rFonts w:ascii="Times New Roman" w:hAnsi="Times New Roman"/>
                        </w:rPr>
                      </w:pPr>
                      <w:r>
                        <w:rPr>
                          <w:rFonts w:hint="eastAsia" w:ascii="Times New Roman" w:hAnsi="Times New Roman"/>
                        </w:rPr>
                        <w:t>综合池</w:t>
                      </w:r>
                    </w:p>
                  </w:txbxContent>
                </v:textbox>
              </v:shape>
            </w:pict>
          </mc:Fallback>
        </mc:AlternateContent>
      </w:r>
      <w:r>
        <w:rPr>
          <w:rFonts w:ascii="Times New Roman" w:hAnsi="Times New Roman" w:cs="Times New Roman"/>
          <w:b/>
          <w:bCs/>
          <w:color w:val="000000" w:themeColor="text1"/>
          <w:u w:val="single"/>
          <w14:textFill>
            <w14:solidFill>
              <w14:schemeClr w14:val="tx1"/>
            </w14:solidFill>
          </w14:textFill>
        </w:rPr>
        <mc:AlternateContent>
          <mc:Choice Requires="wps">
            <w:drawing>
              <wp:anchor distT="0" distB="0" distL="114300" distR="114300" simplePos="0" relativeHeight="251949056" behindDoc="0" locked="0" layoutInCell="1" allowOverlap="1">
                <wp:simplePos x="0" y="0"/>
                <wp:positionH relativeFrom="column">
                  <wp:posOffset>3457575</wp:posOffset>
                </wp:positionH>
                <wp:positionV relativeFrom="paragraph">
                  <wp:posOffset>92710</wp:posOffset>
                </wp:positionV>
                <wp:extent cx="342900" cy="1235710"/>
                <wp:effectExtent l="4445" t="5080" r="14605" b="16510"/>
                <wp:wrapNone/>
                <wp:docPr id="307" name="文本框 7"/>
                <wp:cNvGraphicFramePr/>
                <a:graphic xmlns:a="http://schemas.openxmlformats.org/drawingml/2006/main">
                  <a:graphicData uri="http://schemas.microsoft.com/office/word/2010/wordprocessingShape">
                    <wps:wsp>
                      <wps:cNvSpPr txBox="1"/>
                      <wps:spPr>
                        <a:xfrm>
                          <a:off x="0" y="0"/>
                          <a:ext cx="342900" cy="1235710"/>
                        </a:xfrm>
                        <a:prstGeom prst="rect">
                          <a:avLst/>
                        </a:prstGeom>
                        <a:noFill/>
                        <a:ln w="6350" cap="flat" cmpd="sng">
                          <a:solidFill>
                            <a:srgbClr val="000000"/>
                          </a:solidFill>
                          <a:prstDash val="solid"/>
                          <a:miter/>
                          <a:headEnd type="none" w="med" len="med"/>
                          <a:tailEnd type="none" w="med" len="med"/>
                        </a:ln>
                        <a:effectLst/>
                      </wps:spPr>
                      <wps:txbx>
                        <w:txbxContent>
                          <w:p>
                            <w:pPr>
                              <w:jc w:val="center"/>
                              <w:rPr>
                                <w:rFonts w:ascii="Times New Roman" w:hAnsi="Times New Roman"/>
                              </w:rPr>
                            </w:pPr>
                            <w:r>
                              <w:rPr>
                                <w:rFonts w:hint="eastAsia" w:ascii="Times New Roman" w:hAnsi="Times New Roman"/>
                              </w:rPr>
                              <w:t>清水池</w:t>
                            </w:r>
                          </w:p>
                        </w:txbxContent>
                      </wps:txbx>
                      <wps:bodyPr anchor="ctr" anchorCtr="0" upright="1">
                        <a:noAutofit/>
                      </wps:bodyPr>
                    </wps:wsp>
                  </a:graphicData>
                </a:graphic>
              </wp:anchor>
            </w:drawing>
          </mc:Choice>
          <mc:Fallback>
            <w:pict>
              <v:shape id="文本框 7" o:spid="_x0000_s1026" o:spt="202" type="#_x0000_t202" style="position:absolute;left:0pt;margin-left:272.25pt;margin-top:7.3pt;height:97.3pt;width:27pt;z-index:251949056;v-text-anchor:middle;mso-width-relative:page;mso-height-relative:page;" filled="f" stroked="t" coordsize="21600,21600" o:gfxdata="UEsDBAoAAAAAAIdO4kAAAAAAAAAAAAAAAAAEAAAAZHJzL1BLAwQUAAAACACHTuJAEt17stcAAAAK&#10;AQAADwAAAGRycy9kb3ducmV2LnhtbE2Py26DQAxF95X6DyNX6qZqBhBEhDBkUSnLvtKqawccQGE8&#10;iJkktF9fd9Us7Xt0fVxuZjuoM02+d2wgXkSgiGvX9Nwa+PzYPuagfEBucHBMBr7Jw6a6vSmxaNyF&#10;3+m8C62SEvYFGuhCGAutfd2RRb9wI7FkBzdZDDJOrW4mvEi5HXQSRUttsWe50OFITx3Vx93JGvBz&#10;3G9fMf8Z3474RTW/PIf2wZj7uzhagwo0h38Y/vRFHSpx2rsTN14NBrI0zQSVIF2CEiBb5bLYG0ii&#10;VQK6KvX1C9UvUEsDBBQAAAAIAIdO4kBSg1ZmKAIAAFIEAAAOAAAAZHJzL2Uyb0RvYy54bWytVM2O&#10;0zAQviPxDpbvNGnLbqFquoItywUB0sIDuI6dWPKf7GmTvgC8AScu3Pe5+hyMnWwLy6UHckjGnvE3&#10;830zzuqmN5rsRYjK2YpOJyUlwnJXK9tU9OuXuxevKInAbM20s6KiBxHpzfr5s1Xnl2LmWqdrEQiC&#10;2LjsfEVbAL8sishbYVicOC8sOqULhgEuQ1PUgXWIbnQxK8vronOh9sFxESPubgYnHRHDJYBOSsXF&#10;xvGdERYG1CA0A6QUW+UjXedqpRQcPkkZBRBdUWQK+Y1J0N6md7FesWUTmG8VH0tgl5TwhJNhymLS&#10;E9SGASO7oP6BMooHF52ECXemGIhkRZDFtHyizX3LvMhcUOroT6LH/wfLP+4/B6Lqis7LBSWWGWz5&#10;8cf348+H469vZJEE6nxcYty9x0jo37oex+ZxP+Jm4t3LYNIXGRH0o7yHk7yiB8Jxc/5y9rpED0fX&#10;dDa/Wkyz/sX5tA8R3gtnSDIqGrB9WVW2/xABK8HQx5CUzLo7pXVuobakq+j1/CrhMxxLieOApvFI&#10;Ldomw0SnVZ2OpMMxNNtbHciepdHITyKFKf4KS/k2LLZDXHYNQ2MUiJBzt4LV72xN4OBRPIu3hqZi&#10;jKgp0QIvWbJyJDClL4nEIrRNRYo8wiP51IdB72RBv+0RNJlbVx+wN8zy1uFscwh0XNzCMOs7H1TT&#10;oqTTLIR1b3bgpMqanhGQfVrgqGUdxmuRZvnPdY46/wrWv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AS3Xuy1wAAAAoBAAAPAAAAAAAAAAEAIAAAACIAAABkcnMvZG93bnJldi54bWxQSwECFAAUAAAA&#10;CACHTuJAUoNWZigCAABSBAAADgAAAAAAAAABACAAAAAmAQAAZHJzL2Uyb0RvYy54bWxQSwUGAAAA&#10;AAYABgBZAQAAwAUAAAAA&#10;">
                <v:fill on="f" focussize="0,0"/>
                <v:stroke weight="0.5pt" color="#000000" joinstyle="miter"/>
                <v:imagedata o:title=""/>
                <o:lock v:ext="edit" aspectratio="f"/>
                <v:textbox>
                  <w:txbxContent>
                    <w:p>
                      <w:pPr>
                        <w:jc w:val="center"/>
                        <w:rPr>
                          <w:rFonts w:ascii="Times New Roman" w:hAnsi="Times New Roman"/>
                        </w:rPr>
                      </w:pPr>
                      <w:r>
                        <w:rPr>
                          <w:rFonts w:hint="eastAsia" w:ascii="Times New Roman" w:hAnsi="Times New Roman"/>
                        </w:rPr>
                        <w:t>清水池</w:t>
                      </w:r>
                    </w:p>
                  </w:txbxContent>
                </v:textbox>
              </v:shape>
            </w:pict>
          </mc:Fallback>
        </mc:AlternateContent>
      </w:r>
      <w:r>
        <w:rPr>
          <w:rFonts w:ascii="Times New Roman" w:hAnsi="Times New Roman" w:cs="Times New Roman"/>
          <w:b/>
          <w:bCs/>
          <w:color w:val="000000" w:themeColor="text1"/>
          <w:u w:val="single"/>
          <w14:textFill>
            <w14:solidFill>
              <w14:schemeClr w14:val="tx1"/>
            </w14:solidFill>
          </w14:textFill>
        </w:rPr>
        <mc:AlternateContent>
          <mc:Choice Requires="wps">
            <w:drawing>
              <wp:anchor distT="0" distB="0" distL="114300" distR="114300" simplePos="0" relativeHeight="251944960" behindDoc="0" locked="0" layoutInCell="1" allowOverlap="1">
                <wp:simplePos x="0" y="0"/>
                <wp:positionH relativeFrom="column">
                  <wp:posOffset>895985</wp:posOffset>
                </wp:positionH>
                <wp:positionV relativeFrom="paragraph">
                  <wp:posOffset>129540</wp:posOffset>
                </wp:positionV>
                <wp:extent cx="342900" cy="1228725"/>
                <wp:effectExtent l="4445" t="4445" r="14605" b="5080"/>
                <wp:wrapNone/>
                <wp:docPr id="303" name="文本框 3"/>
                <wp:cNvGraphicFramePr/>
                <a:graphic xmlns:a="http://schemas.openxmlformats.org/drawingml/2006/main">
                  <a:graphicData uri="http://schemas.microsoft.com/office/word/2010/wordprocessingShape">
                    <wps:wsp>
                      <wps:cNvSpPr txBox="1"/>
                      <wps:spPr>
                        <a:xfrm>
                          <a:off x="0" y="0"/>
                          <a:ext cx="342900" cy="1228725"/>
                        </a:xfrm>
                        <a:prstGeom prst="rect">
                          <a:avLst/>
                        </a:prstGeom>
                        <a:noFill/>
                        <a:ln w="6350" cap="flat" cmpd="sng">
                          <a:solidFill>
                            <a:srgbClr val="000000"/>
                          </a:solidFill>
                          <a:prstDash val="solid"/>
                          <a:miter/>
                          <a:headEnd type="none" w="med" len="med"/>
                          <a:tailEnd type="none" w="med" len="med"/>
                        </a:ln>
                        <a:effectLst/>
                      </wps:spPr>
                      <wps:txbx>
                        <w:txbxContent>
                          <w:p>
                            <w:pPr>
                              <w:jc w:val="center"/>
                              <w:rPr>
                                <w:rFonts w:ascii="Times New Roman" w:hAnsi="Times New Roman"/>
                              </w:rPr>
                            </w:pPr>
                          </w:p>
                          <w:p>
                            <w:pPr>
                              <w:jc w:val="center"/>
                              <w:rPr>
                                <w:rFonts w:ascii="Times New Roman" w:hAnsi="Times New Roman"/>
                              </w:rPr>
                            </w:pPr>
                            <w:r>
                              <w:rPr>
                                <w:rFonts w:hint="eastAsia" w:ascii="Times New Roman" w:hAnsi="Times New Roman"/>
                              </w:rPr>
                              <w:t>格栅井</w:t>
                            </w:r>
                          </w:p>
                        </w:txbxContent>
                      </wps:txbx>
                      <wps:bodyPr upright="1">
                        <a:noAutofit/>
                      </wps:bodyPr>
                    </wps:wsp>
                  </a:graphicData>
                </a:graphic>
              </wp:anchor>
            </w:drawing>
          </mc:Choice>
          <mc:Fallback>
            <w:pict>
              <v:shape id="文本框 3" o:spid="_x0000_s1026" o:spt="202" type="#_x0000_t202" style="position:absolute;left:0pt;margin-left:70.55pt;margin-top:10.2pt;height:96.75pt;width:27pt;z-index:251944960;mso-width-relative:page;mso-height-relative:page;" filled="f" stroked="t" coordsize="21600,21600" o:gfxdata="UEsDBAoAAAAAAIdO4kAAAAAAAAAAAAAAAAAEAAAAZHJzL1BLAwQUAAAACACHTuJAhFfeZdkAAAAK&#10;AQAADwAAAGRycy9kb3ducmV2LnhtbE2PzU7DMBCE70i8g7VI3Kjt0kIb4vSA6AEJIVFQy9GJlzjC&#10;PyF208LTsz3BcWY/zc6Uq6N3bMQhdTEokBMBDEMTTRdaBW+v66sFsJR1MNrFgAq+McGqOj8rdWHi&#10;IbzguMkto5CQCq3A5twXnKfGotdpEnsMdPuIg9eZ5NByM+gDhXvHp0LccK+7QB+s7vHeYvO52XsF&#10;T9vd18P6+V3ssHbdfHS39vGnVuryQoo7YBmP+Q+GU32qDhV1quM+mMQc6ZmUhCqYihmwE7Cck1GT&#10;Ia+XwKuS/59Q/QJQSwMEFAAAAAgAh07iQFBRUPcXAgAANwQAAA4AAABkcnMvZTJvRG9jLnhtbK1T&#10;S5LTMBDdU8UdVNoTOw4zDK44U0AYNhRQNXAARW7ZqtKvJCV2LgA3YMWGPefKOWjJmQSGTRZk4bTU&#10;T6/7PbWWt6NWZAc+SGsaOp+VlIDhtpWma+iXz3fPbigJkZmWKWugoXsI9Hb19MlycDVUtreqBU+Q&#10;xIR6cA3tY3R1UQTeg2ZhZh0YTArrNYu49F3RejYgu1ZFVZbXxWB967zlEALurqckPTL6SwitEJLD&#10;2vKtBhMnVg+KRZQUeukCXeVuhQAePwoRIBLVUFQa8xeLYLxJ32K1ZHXnmeslP7bALmnhkSbNpMGi&#10;J6o1i4xsvfyHSkvubbAizrjVxSQkO4Iq5uUjb+575iBrQauDO5ke/h8t/7D75IlsG7ooF5QYpvHK&#10;D9+/HX78Ovz8ShbJoMGFGnH3DpFxfG1HHJuH/YCbSfcovE7/qIhgHu3dn+yFMRKOm4vn1csSMxxT&#10;86q6eVFdJZrifNr5EN+B1SQFDfV4fdlVtnsf4gR9gKRixt5JpfIVKkOGhl4vrhI/w7EUOA4YaofS&#10;gukyTbBKtulIOhx8t3mjPNmxNBr5d+zmL1iqt2ahn3A5lWCs1jKCz1EPrH1rWhL3Ds0z+GpoakZD&#10;S4kCfGQpysjIpLoEiZYok4pAHuGj+HQPk98piuNmRNIUbmy7x7vZOi+7Hn2bZ7XGvtpGK2Q27gxD&#10;w9MC5ylbf5z9NLB/rjPq/N5Xv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EV95l2QAAAAoBAAAP&#10;AAAAAAAAAAEAIAAAACIAAABkcnMvZG93bnJldi54bWxQSwECFAAUAAAACACHTuJAUFFQ9xcCAAA3&#10;BAAADgAAAAAAAAABACAAAAAoAQAAZHJzL2Uyb0RvYy54bWxQSwUGAAAAAAYABgBZAQAAsQUAAAAA&#10;">
                <v:fill on="f" focussize="0,0"/>
                <v:stroke weight="0.5pt" color="#000000" joinstyle="miter"/>
                <v:imagedata o:title=""/>
                <o:lock v:ext="edit" aspectratio="f"/>
                <v:textbox>
                  <w:txbxContent>
                    <w:p>
                      <w:pPr>
                        <w:jc w:val="center"/>
                        <w:rPr>
                          <w:rFonts w:ascii="Times New Roman" w:hAnsi="Times New Roman"/>
                        </w:rPr>
                      </w:pPr>
                    </w:p>
                    <w:p>
                      <w:pPr>
                        <w:jc w:val="center"/>
                        <w:rPr>
                          <w:rFonts w:ascii="Times New Roman" w:hAnsi="Times New Roman"/>
                        </w:rPr>
                      </w:pPr>
                      <w:r>
                        <w:rPr>
                          <w:rFonts w:hint="eastAsia" w:ascii="Times New Roman" w:hAnsi="Times New Roman"/>
                        </w:rPr>
                        <w:t>格栅井</w:t>
                      </w:r>
                    </w:p>
                  </w:txbxContent>
                </v:textbox>
              </v:shape>
            </w:pict>
          </mc:Fallback>
        </mc:AlternateContent>
      </w:r>
      <w:r>
        <w:rPr>
          <w:rFonts w:ascii="Times New Roman" w:hAnsi="Times New Roman" w:cs="Times New Roman"/>
          <w:b/>
          <w:bCs/>
          <w:color w:val="000000" w:themeColor="text1"/>
          <w:u w:val="single"/>
          <w14:textFill>
            <w14:solidFill>
              <w14:schemeClr w14:val="tx1"/>
            </w14:solidFill>
          </w14:textFill>
        </w:rPr>
        <mc:AlternateContent>
          <mc:Choice Requires="wps">
            <w:drawing>
              <wp:anchor distT="0" distB="0" distL="114300" distR="114300" simplePos="0" relativeHeight="251947008" behindDoc="0" locked="0" layoutInCell="1" allowOverlap="1">
                <wp:simplePos x="0" y="0"/>
                <wp:positionH relativeFrom="column">
                  <wp:posOffset>1479550</wp:posOffset>
                </wp:positionH>
                <wp:positionV relativeFrom="paragraph">
                  <wp:posOffset>102870</wp:posOffset>
                </wp:positionV>
                <wp:extent cx="342900" cy="1199515"/>
                <wp:effectExtent l="5080" t="4445" r="13970" b="15240"/>
                <wp:wrapNone/>
                <wp:docPr id="305" name="文本框 5"/>
                <wp:cNvGraphicFramePr/>
                <a:graphic xmlns:a="http://schemas.openxmlformats.org/drawingml/2006/main">
                  <a:graphicData uri="http://schemas.microsoft.com/office/word/2010/wordprocessingShape">
                    <wps:wsp>
                      <wps:cNvSpPr txBox="1"/>
                      <wps:spPr>
                        <a:xfrm>
                          <a:off x="0" y="0"/>
                          <a:ext cx="342900" cy="1199515"/>
                        </a:xfrm>
                        <a:prstGeom prst="rect">
                          <a:avLst/>
                        </a:prstGeom>
                        <a:noFill/>
                        <a:ln w="6350" cap="flat" cmpd="sng">
                          <a:solidFill>
                            <a:srgbClr val="000000"/>
                          </a:solidFill>
                          <a:prstDash val="solid"/>
                          <a:miter/>
                          <a:headEnd type="none" w="med" len="med"/>
                          <a:tailEnd type="none" w="med" len="med"/>
                        </a:ln>
                        <a:effectLst/>
                      </wps:spPr>
                      <wps:txbx>
                        <w:txbxContent>
                          <w:p>
                            <w:pPr>
                              <w:jc w:val="center"/>
                              <w:rPr>
                                <w:rFonts w:ascii="Times New Roman" w:hAnsi="Times New Roman"/>
                              </w:rPr>
                            </w:pPr>
                          </w:p>
                          <w:p>
                            <w:pPr>
                              <w:jc w:val="center"/>
                              <w:rPr>
                                <w:rFonts w:ascii="Times New Roman" w:hAnsi="Times New Roman"/>
                                <w:sz w:val="22"/>
                                <w:szCs w:val="22"/>
                              </w:rPr>
                            </w:pPr>
                            <w:r>
                              <w:rPr>
                                <w:rFonts w:hint="eastAsia" w:ascii="Times New Roman" w:hAnsi="Times New Roman"/>
                              </w:rPr>
                              <w:t>调节池</w:t>
                            </w:r>
                          </w:p>
                        </w:txbxContent>
                      </wps:txbx>
                      <wps:bodyPr upright="1">
                        <a:noAutofit/>
                      </wps:bodyPr>
                    </wps:wsp>
                  </a:graphicData>
                </a:graphic>
              </wp:anchor>
            </w:drawing>
          </mc:Choice>
          <mc:Fallback>
            <w:pict>
              <v:shape id="文本框 5" o:spid="_x0000_s1026" o:spt="202" type="#_x0000_t202" style="position:absolute;left:0pt;margin-left:116.5pt;margin-top:8.1pt;height:94.45pt;width:27pt;z-index:251947008;mso-width-relative:page;mso-height-relative:page;" filled="f" stroked="t" coordsize="21600,21600" o:gfxdata="UEsDBAoAAAAAAIdO4kAAAAAAAAAAAAAAAAAEAAAAZHJzL1BLAwQUAAAACACHTuJA5b80vNoAAAAK&#10;AQAADwAAAGRycy9kb3ducmV2LnhtbE2PzU7DMBCE70i8g7VI3KidVP1RiNMDogckhESLKEcnWeII&#10;ex1iNy08PcsJbrs7o9lvys3ZOzHhGPtAGrKZAoHUhLanTsPLfnuzBhGToda4QKjhCyNsqsuL0hRt&#10;ONEzTrvUCQ6hWBgNNqWhkDI2Fr2JszAgsfYeRm8Sr2Mn29GcONw7mSu1lN70xB+sGfDOYvOxO3oN&#10;j6+Hz/vt05s6YO36xeRW9uG71vr6KlO3IBKe058ZfvEZHSpmqsOR2iichnw+5y6JhWUOgg35esWH&#10;mge1yEBWpfxfofoBUEsDBBQAAAAIAIdO4kCks7uIGAIAADcEAAAOAAAAZHJzL2Uyb0RvYy54bWyt&#10;U0uOEzEQ3SNxB8t70t0JGZEonREQhg0CpIEDOG6725J/cjnpzgXgBqzYsOdcOceU3ZkEhk0WZNEp&#10;u55f1Xsur24Ho8leBFDO1rSalJQIy12jbFvTr1/uXryiBCKzDdPOipoeBNDb9fNnq94vxdR1Tjci&#10;ECSxsOx9TbsY/bIogHfCMJg4LywmpQuGRVyGtmgC65Hd6GJaljdF70Ljg+MCAHc3Y5KeGMM1hE5K&#10;xcXG8Z0RNo6sQWgWURJ0ygNd526lFDx+khJEJLqmqDTmLxbBeJu+xXrFlm1gvlP81AK7poUnmgxT&#10;FoueqTYsMrIL6h8qo3hw4GSccGeKUUh2BFVU5RNv7jvmRdaCVoM/mw7/j5Z/3H8ORDU1nZVzSiwz&#10;eOXHH9+PP38ff30j82RQ72GJuHuPyDi8cQOOzeM+4GbSPchg0j8qIphHew9ne8UQCcfN2cvposQM&#10;x1RVLRbzKtMXl9M+QHwvnCEpqGnA68uusv0HiNgJQh8hqZh1d0rrfIXakr6mN7N54mc4lhLHAUPj&#10;URrYNtOA06pJR9JhCO32rQ5kz9Jo5F8ShSX+gqV6GwbdiMupcWiMiiLk2p1gzTvbkHjwaJ7FV0NT&#10;M0Y0lGiBjyxFGRmZ0tcgsQltU5Mij/BJfLqH0e8UxWE7IGkKt6454N3sfFBth75VWa11r3fRSZWN&#10;u8BQYlrgPGWxp9lPA/vnOqMu7339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OW/NLzaAAAACgEA&#10;AA8AAAAAAAAAAQAgAAAAIgAAAGRycy9kb3ducmV2LnhtbFBLAQIUABQAAAAIAIdO4kCks7uIGAIA&#10;ADcEAAAOAAAAAAAAAAEAIAAAACkBAABkcnMvZTJvRG9jLnhtbFBLBQYAAAAABgAGAFkBAACzBQAA&#10;AAA=&#10;">
                <v:fill on="f" focussize="0,0"/>
                <v:stroke weight="0.5pt" color="#000000" joinstyle="miter"/>
                <v:imagedata o:title=""/>
                <o:lock v:ext="edit" aspectratio="f"/>
                <v:textbox>
                  <w:txbxContent>
                    <w:p>
                      <w:pPr>
                        <w:jc w:val="center"/>
                        <w:rPr>
                          <w:rFonts w:ascii="Times New Roman" w:hAnsi="Times New Roman"/>
                        </w:rPr>
                      </w:pPr>
                    </w:p>
                    <w:p>
                      <w:pPr>
                        <w:jc w:val="center"/>
                        <w:rPr>
                          <w:rFonts w:ascii="Times New Roman" w:hAnsi="Times New Roman"/>
                          <w:sz w:val="22"/>
                          <w:szCs w:val="22"/>
                        </w:rPr>
                      </w:pPr>
                      <w:r>
                        <w:rPr>
                          <w:rFonts w:hint="eastAsia" w:ascii="Times New Roman" w:hAnsi="Times New Roman"/>
                        </w:rPr>
                        <w:t>调节池</w:t>
                      </w:r>
                    </w:p>
                  </w:txbxContent>
                </v:textbox>
              </v:shape>
            </w:pict>
          </mc:Fallback>
        </mc:AlternateContent>
      </w:r>
      <w:r>
        <w:rPr>
          <w:rFonts w:ascii="Times New Roman" w:hAnsi="Times New Roman" w:cs="Times New Roman"/>
          <w:b/>
          <w:bCs/>
          <w:color w:val="000000" w:themeColor="text1"/>
          <w:u w:val="single"/>
          <w14:textFill>
            <w14:solidFill>
              <w14:schemeClr w14:val="tx1"/>
            </w14:solidFill>
          </w14:textFill>
        </w:rPr>
        <mc:AlternateContent>
          <mc:Choice Requires="wps">
            <w:drawing>
              <wp:anchor distT="0" distB="0" distL="114300" distR="114300" simplePos="0" relativeHeight="251945984" behindDoc="0" locked="0" layoutInCell="1" allowOverlap="1">
                <wp:simplePos x="0" y="0"/>
                <wp:positionH relativeFrom="column">
                  <wp:posOffset>2141220</wp:posOffset>
                </wp:positionH>
                <wp:positionV relativeFrom="paragraph">
                  <wp:posOffset>113030</wp:posOffset>
                </wp:positionV>
                <wp:extent cx="342900" cy="1236345"/>
                <wp:effectExtent l="4445" t="5080" r="14605" b="15875"/>
                <wp:wrapNone/>
                <wp:docPr id="304" name="文本框 4"/>
                <wp:cNvGraphicFramePr/>
                <a:graphic xmlns:a="http://schemas.openxmlformats.org/drawingml/2006/main">
                  <a:graphicData uri="http://schemas.microsoft.com/office/word/2010/wordprocessingShape">
                    <wps:wsp>
                      <wps:cNvSpPr txBox="1"/>
                      <wps:spPr>
                        <a:xfrm>
                          <a:off x="0" y="0"/>
                          <a:ext cx="342900" cy="1236345"/>
                        </a:xfrm>
                        <a:prstGeom prst="rect">
                          <a:avLst/>
                        </a:prstGeom>
                        <a:noFill/>
                        <a:ln w="6350" cap="flat" cmpd="sng">
                          <a:solidFill>
                            <a:srgbClr val="000000"/>
                          </a:solidFill>
                          <a:prstDash val="solid"/>
                          <a:miter/>
                          <a:headEnd type="none" w="med" len="med"/>
                          <a:tailEnd type="none" w="med" len="med"/>
                        </a:ln>
                        <a:effectLst/>
                      </wps:spPr>
                      <wps:txbx>
                        <w:txbxContent>
                          <w:p>
                            <w:pPr>
                              <w:jc w:val="center"/>
                              <w:rPr>
                                <w:rFonts w:ascii="Times New Roman" w:hAnsi="Times New Roman"/>
                              </w:rPr>
                            </w:pPr>
                            <w:r>
                              <w:rPr>
                                <w:rFonts w:hint="eastAsia" w:ascii="Times New Roman" w:hAnsi="Times New Roman"/>
                              </w:rPr>
                              <w:t>混凝沉淀池</w:t>
                            </w:r>
                          </w:p>
                        </w:txbxContent>
                      </wps:txbx>
                      <wps:bodyPr upright="1">
                        <a:noAutofit/>
                      </wps:bodyPr>
                    </wps:wsp>
                  </a:graphicData>
                </a:graphic>
              </wp:anchor>
            </w:drawing>
          </mc:Choice>
          <mc:Fallback>
            <w:pict>
              <v:shape id="文本框 4" o:spid="_x0000_s1026" o:spt="202" type="#_x0000_t202" style="position:absolute;left:0pt;margin-left:168.6pt;margin-top:8.9pt;height:97.35pt;width:27pt;z-index:251945984;mso-width-relative:page;mso-height-relative:page;" filled="f" stroked="t" coordsize="21600,21600" o:gfxdata="UEsDBAoAAAAAAIdO4kAAAAAAAAAAAAAAAAAEAAAAZHJzL1BLAwQUAAAACACHTuJAmxxLhdkAAAAK&#10;AQAADwAAAGRycy9kb3ducmV2LnhtbE2PzU7DMBCE70i8g7VI3KidRCU0xOkB0QMSQqIg2qMTL3GE&#10;f0LspoWnZznBcWc+zc7U65OzbMYpDsFLyBYCGPou6MH3El5fNlc3wGJSXisbPEr4wgjr5vysVpUO&#10;R/+M8zb1jEJ8rJQEk9JYcR47g07FRRjRk/ceJqcSnVPP9aSOFO4sz4W45k4Nnj4YNeKdwe5je3AS&#10;Ht92n/ebp73YYWuH5WxL8/DdSnl5kYlbYAlP6Q+G3/pUHRrq1IaD15FZCUVR5oSSUdIEAopVRkIr&#10;Ic/yJfCm5v8nND9QSwMEFAAAAAgAh07iQOojYPAWAgAANwQAAA4AAABkcnMvZTJvRG9jLnhtbK1T&#10;S44TMRDdI3EHy3vSnc9E0EpnBIRhgwBp4ACOXd1tyT/ZTrpzAbgBKzbsOVfOMWV3JoFhkwVZdMqu&#10;51f1nsur20ErsgcfpDU1nU5KSsBwK6Rpa/r1y92Ll5SEyIxgyhqo6QECvV0/f7bqXQUz21klwBMk&#10;MaHqXU27GF1VFIF3oFmYWAcGk431mkVc+rYQnvXIrlUxK8tl0VsvnLccQsDdzZikJ0Z/DaFtGslh&#10;Y/lOg4kjqwfFIkoKnXSBrnO3TQM8fmqaAJGomqLSmL9YBONt+hbrFataz1wn+akFdk0LTzRpJg0W&#10;PVNtWGRk5+U/VFpyb4Nt4oRbXYxCsiOoYlo+8ea+Yw6yFrQ6uLPp4f/R8o/7z55IUdN5uaDEMI1X&#10;fvzx/fjz9/HXN7JIBvUuVIi7d4iMwxs74Ng87gfcTLqHxuv0j4oI5tHew9leGCLhuDlfzF6VmOGY&#10;ms7my/niJtEUl9POh/gerCYpqKnH68uusv2HEEfoIyQVM/ZOKpWvUBnS13Q5v0n8DMeywXHAUDuU&#10;FkybaYJVUqQj6XDw7fat8mTP0mjk36mbv2Cp3oaFbsTlVIKxSssIPkcdMPHOCBIPDs0z+GpoakaD&#10;oEQBPrIUZWRkUl2DREuUSUUgj/BJfLqH0e8UxWE7IGkKt1Yc8G52zsu2Q9+mWa2xr3fRNjIbd4Gh&#10;4WmB85StP81+Gtg/1xl1ee/r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JscS4XZAAAACgEAAA8A&#10;AAAAAAAAAQAgAAAAIgAAAGRycy9kb3ducmV2LnhtbFBLAQIUABQAAAAIAIdO4kDqI2DwFgIAADcE&#10;AAAOAAAAAAAAAAEAIAAAACgBAABkcnMvZTJvRG9jLnhtbFBLBQYAAAAABgAGAFkBAACwBQAAAAA=&#10;">
                <v:fill on="f" focussize="0,0"/>
                <v:stroke weight="0.5pt" color="#000000" joinstyle="miter"/>
                <v:imagedata o:title=""/>
                <o:lock v:ext="edit" aspectratio="f"/>
                <v:textbox>
                  <w:txbxContent>
                    <w:p>
                      <w:pPr>
                        <w:jc w:val="center"/>
                        <w:rPr>
                          <w:rFonts w:ascii="Times New Roman" w:hAnsi="Times New Roman"/>
                        </w:rPr>
                      </w:pPr>
                      <w:r>
                        <w:rPr>
                          <w:rFonts w:hint="eastAsia" w:ascii="Times New Roman" w:hAnsi="Times New Roman"/>
                        </w:rPr>
                        <w:t>混凝沉淀池</w:t>
                      </w:r>
                    </w:p>
                  </w:txbxContent>
                </v:textbox>
              </v:shape>
            </w:pict>
          </mc:Fallback>
        </mc:AlternateContent>
      </w:r>
      <w:r>
        <w:rPr>
          <w:rFonts w:ascii="Times New Roman" w:hAnsi="Times New Roman" w:cs="Times New Roman"/>
          <w:b/>
          <w:bCs/>
          <w:color w:val="000000" w:themeColor="text1"/>
          <w:u w:val="single"/>
          <w14:textFill>
            <w14:solidFill>
              <w14:schemeClr w14:val="tx1"/>
            </w14:solidFill>
          </w14:textFill>
        </w:rPr>
        <mc:AlternateContent>
          <mc:Choice Requires="wps">
            <w:drawing>
              <wp:anchor distT="0" distB="0" distL="114300" distR="114300" simplePos="0" relativeHeight="251948032" behindDoc="0" locked="0" layoutInCell="1" allowOverlap="1">
                <wp:simplePos x="0" y="0"/>
                <wp:positionH relativeFrom="column">
                  <wp:posOffset>2782570</wp:posOffset>
                </wp:positionH>
                <wp:positionV relativeFrom="paragraph">
                  <wp:posOffset>71755</wp:posOffset>
                </wp:positionV>
                <wp:extent cx="342900" cy="1243330"/>
                <wp:effectExtent l="4445" t="4445" r="14605" b="9525"/>
                <wp:wrapNone/>
                <wp:docPr id="306" name="文本框 6"/>
                <wp:cNvGraphicFramePr/>
                <a:graphic xmlns:a="http://schemas.openxmlformats.org/drawingml/2006/main">
                  <a:graphicData uri="http://schemas.microsoft.com/office/word/2010/wordprocessingShape">
                    <wps:wsp>
                      <wps:cNvSpPr txBox="1"/>
                      <wps:spPr>
                        <a:xfrm>
                          <a:off x="0" y="0"/>
                          <a:ext cx="342900" cy="1243330"/>
                        </a:xfrm>
                        <a:prstGeom prst="rect">
                          <a:avLst/>
                        </a:prstGeom>
                        <a:noFill/>
                        <a:ln w="6350" cap="flat" cmpd="sng">
                          <a:solidFill>
                            <a:srgbClr val="000000"/>
                          </a:solidFill>
                          <a:prstDash val="solid"/>
                          <a:miter/>
                          <a:headEnd type="none" w="med" len="med"/>
                          <a:tailEnd type="none" w="med" len="med"/>
                        </a:ln>
                        <a:effectLst/>
                      </wps:spPr>
                      <wps:txbx>
                        <w:txbxContent>
                          <w:p>
                            <w:pPr>
                              <w:jc w:val="center"/>
                              <w:rPr>
                                <w:rFonts w:ascii="Times New Roman" w:hAnsi="Times New Roman"/>
                              </w:rPr>
                            </w:pPr>
                            <w:r>
                              <w:rPr>
                                <w:rFonts w:hint="eastAsia" w:ascii="Times New Roman" w:hAnsi="Times New Roman"/>
                              </w:rPr>
                              <w:t>消毒反应池</w:t>
                            </w:r>
                          </w:p>
                          <w:p>
                            <w:pPr>
                              <w:jc w:val="center"/>
                              <w:rPr>
                                <w:rFonts w:ascii="Times New Roman" w:hAnsi="Times New Roman"/>
                              </w:rPr>
                            </w:pPr>
                          </w:p>
                        </w:txbxContent>
                      </wps:txbx>
                      <wps:bodyPr upright="1">
                        <a:noAutofit/>
                      </wps:bodyPr>
                    </wps:wsp>
                  </a:graphicData>
                </a:graphic>
              </wp:anchor>
            </w:drawing>
          </mc:Choice>
          <mc:Fallback>
            <w:pict>
              <v:shape id="文本框 6" o:spid="_x0000_s1026" o:spt="202" type="#_x0000_t202" style="position:absolute;left:0pt;margin-left:219.1pt;margin-top:5.65pt;height:97.9pt;width:27pt;z-index:251948032;mso-width-relative:page;mso-height-relative:page;" filled="f" stroked="t" coordsize="21600,21600" o:gfxdata="UEsDBAoAAAAAAIdO4kAAAAAAAAAAAAAAAAAEAAAAZHJzL1BLAwQUAAAACACHTuJAxbNtFNoAAAAK&#10;AQAADwAAAGRycy9kb3ducmV2LnhtbE2PwU7DMAyG70i8Q2QkbixpN9goTXdA7ICEkBiIcUwb01Yk&#10;TmmybvD0mBMc7f/T78/l+uidmHCMfSAN2UyBQGqC7anV8PK8uViBiMmQNS4QavjCCOvq9KQ0hQ0H&#10;esJpm1rBJRQLo6FLaSikjE2H3sRZGJA4ew+jN4nHsZV2NAcu907mSl1Jb3riC50Z8LbD5mO79xoe&#10;Xnefd5vHN7XD2vWXk1t299+11udnmboBkfCY/mD41Wd1qNipDnuyUTgNi/kqZ5SDbA6CgcV1zota&#10;Q66WGciqlP9fqH4AUEsDBBQAAAAIAIdO4kBNaGaXGAIAADcEAAAOAAAAZHJzL2Uyb0RvYy54bWyt&#10;U02u0zAQ3iNxB8t7mrR5VBA1fQLKY4MA6cEBXGecWPKfbLdJLwA3YMWGPefqORg7fS08Nl3QRTr2&#10;fP5mvs/j1e2oFdmDD9Kahs5nJSVguG2l6Rr65fPdsxeUhMhMy5Q10NADBHq7fvpkNbgaFra3qgVP&#10;kMSEenAN7WN0dVEE3oNmYWYdGEwK6zWLuPRd0Xo2ILtWxaIsl8Vgfeu85RAC7m6mJD0x+msIrRCS&#10;w8bynQYTJ1YPikWUFHrpAl3nboUAHj8KESAS1VBUGvMXi2C8Td9ivWJ155nrJT+1wK5p4ZEmzaTB&#10;omeqDYuM7Lz8h0pL7m2wIs641cUkJDuCKublI2/ue+Yga0GrgzubHv4fLf+w/+SJbBtalUtKDNN4&#10;5cfv344/fh1/fiXLZNDgQo24e4fIOL62I47Nw37AzaR7FF6nf1REMI/2Hs72whgJx83qZvGyxAzH&#10;1HxxU1VV9r+4nHY+xHdgNUlBQz1eX3aV7d+HiJ0g9AGSihl7J5XKV6gMGRq6rJ4nfoZjKXAcMNQO&#10;pQXTZZpglWzTkXQ4+G77RnmyZ2k08i+JwhJ/wVK9DQv9hMupaWi0jOBz7R5Y+9a0JB4cmmfw1dDU&#10;jIaWEgX4yFKUkZFJdQ0Sm1AmNQl5hE/i0z1MfqcojtsRSVO4te0B72bnvOx69G2e1Rr7ahetkNm4&#10;CwwlpgXOUxZ7mv00sH+uM+ry3te/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MWzbRTaAAAACgEA&#10;AA8AAAAAAAAAAQAgAAAAIgAAAGRycy9kb3ducmV2LnhtbFBLAQIUABQAAAAIAIdO4kBNaGaXGAIA&#10;ADcEAAAOAAAAAAAAAAEAIAAAACkBAABkcnMvZTJvRG9jLnhtbFBLBQYAAAAABgAGAFkBAACzBQAA&#10;AAA=&#10;">
                <v:fill on="f" focussize="0,0"/>
                <v:stroke weight="0.5pt" color="#000000" joinstyle="miter"/>
                <v:imagedata o:title=""/>
                <o:lock v:ext="edit" aspectratio="f"/>
                <v:textbox>
                  <w:txbxContent>
                    <w:p>
                      <w:pPr>
                        <w:jc w:val="center"/>
                        <w:rPr>
                          <w:rFonts w:ascii="Times New Roman" w:hAnsi="Times New Roman"/>
                        </w:rPr>
                      </w:pPr>
                      <w:r>
                        <w:rPr>
                          <w:rFonts w:hint="eastAsia" w:ascii="Times New Roman" w:hAnsi="Times New Roman"/>
                        </w:rPr>
                        <w:t>消毒反应池</w:t>
                      </w:r>
                    </w:p>
                    <w:p>
                      <w:pPr>
                        <w:jc w:val="center"/>
                        <w:rPr>
                          <w:rFonts w:ascii="Times New Roman" w:hAnsi="Times New Roman"/>
                        </w:rPr>
                      </w:pPr>
                    </w:p>
                  </w:txbxContent>
                </v:textbox>
              </v:shape>
            </w:pict>
          </mc:Fallback>
        </mc:AlternateContent>
      </w:r>
    </w:p>
    <w:p>
      <w:pPr>
        <w:widowControl/>
        <w:ind w:firstLine="482"/>
        <w:rPr>
          <w:rFonts w:ascii="Times New Roman" w:hAnsi="Times New Roman" w:cs="Times New Roman"/>
          <w:b/>
          <w:bCs/>
          <w:color w:val="000000" w:themeColor="text1"/>
          <w:szCs w:val="24"/>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mc:AlternateContent>
          <mc:Choice Requires="wps">
            <w:drawing>
              <wp:anchor distT="0" distB="0" distL="114300" distR="114300" simplePos="0" relativeHeight="251953152" behindDoc="0" locked="0" layoutInCell="1" allowOverlap="1">
                <wp:simplePos x="0" y="0"/>
                <wp:positionH relativeFrom="margin">
                  <wp:posOffset>4739640</wp:posOffset>
                </wp:positionH>
                <wp:positionV relativeFrom="paragraph">
                  <wp:posOffset>105410</wp:posOffset>
                </wp:positionV>
                <wp:extent cx="600075" cy="723900"/>
                <wp:effectExtent l="0" t="0" r="0" b="0"/>
                <wp:wrapNone/>
                <wp:docPr id="311" name="文本框 13"/>
                <wp:cNvGraphicFramePr/>
                <a:graphic xmlns:a="http://schemas.openxmlformats.org/drawingml/2006/main">
                  <a:graphicData uri="http://schemas.microsoft.com/office/word/2010/wordprocessingShape">
                    <wps:wsp>
                      <wps:cNvSpPr txBox="1"/>
                      <wps:spPr>
                        <a:xfrm>
                          <a:off x="0" y="0"/>
                          <a:ext cx="600250" cy="723666"/>
                        </a:xfrm>
                        <a:prstGeom prst="rect">
                          <a:avLst/>
                        </a:prstGeom>
                        <a:noFill/>
                        <a:ln w="6350">
                          <a:noFill/>
                        </a:ln>
                        <a:effectLst/>
                      </wps:spPr>
                      <wps:txbx>
                        <w:txbxContent>
                          <w:p>
                            <w:pPr>
                              <w:jc w:val="center"/>
                              <w:rPr>
                                <w:rFonts w:ascii="Times New Roman" w:hAnsi="Times New Roman"/>
                              </w:rPr>
                            </w:pPr>
                            <w:r>
                              <w:rPr>
                                <w:rFonts w:hint="eastAsia" w:ascii="Times New Roman" w:hAnsi="Times New Roman"/>
                              </w:rPr>
                              <w:t>排入华南城污水处理理厂</w:t>
                            </w:r>
                          </w:p>
                        </w:txbxContent>
                      </wps:txbx>
                      <wps:bodyPr wrap="square" upright="1">
                        <a:noAutofit/>
                      </wps:bodyPr>
                    </wps:wsp>
                  </a:graphicData>
                </a:graphic>
              </wp:anchor>
            </w:drawing>
          </mc:Choice>
          <mc:Fallback>
            <w:pict>
              <v:shape id="文本框 13" o:spid="_x0000_s1026" o:spt="202" type="#_x0000_t202" style="position:absolute;left:0pt;margin-left:373.2pt;margin-top:8.3pt;height:57pt;width:47.25pt;mso-position-horizontal-relative:margin;z-index:251953152;mso-width-relative:page;mso-height-relative:page;" filled="f" stroked="f" coordsize="21600,21600" o:gfxdata="UEsDBAoAAAAAAIdO4kAAAAAAAAAAAAAAAAAEAAAAZHJzL1BLAwQUAAAACACHTuJAxUtEL9oAAAAK&#10;AQAADwAAAGRycy9kb3ducmV2LnhtbE2Py07DMBBF90j8gzVI7KjdEkwIcSoUqUJCdNHSDTsndpMI&#10;exxi9wFfz7CC5cw9unOmXJ69Y0c7xSGggvlMALPYBjNgp2D3trrJgcWk0WgX0Cr4shGW1eVFqQsT&#10;Trixx23qGJVgLLSCPqWx4Dy2vfU6zsJokbJ9mLxONE4dN5M+Ubl3fCGE5F4PSBd6Pdq6t+3H9uAV&#10;vNSrtd40C59/u/r5df80fu7e75S6vpqLR2DJntMfDL/6pA4VOTXhgCYyp+A+kxmhFEgJjIA8Ew/A&#10;GlrcCgm8Kvn/F6ofUEsDBBQAAAAIAIdO4kAudvNbzgEAAI8DAAAOAAAAZHJzL2Uyb0RvYy54bWyt&#10;U82O0zAQviPxDpbvNEkrCoqarkDVckGAtOwDuI7dWPIfHqdJXwDegBMX7jxXn4Oxk+3C7mUPe3E8&#10;P/5mvm8mm6vRaHIUAZSzDa0WJSXCctcqe2jo7dfrV28pgchsy7SzoqEnAfRq+/LFZvC1WLrO6VYE&#10;giAW6sE3tIvR10UBvBOGwcJ5YTEoXTAsohkORRvYgOhGF8uyXBeDC60PjgsA9O6mIJ0Rw1MAnZSK&#10;i53jvRE2TqhBaBaREnTKA93mbqUUPH6WEkQkuqHINOYTi+B9n85iu2H1ITDfKT63wJ7SwgNOhimL&#10;RS9QOxYZ6YN6BGUUDw6cjAvuTDERyYogi6p8oM1Nx7zIXFBq8BfR4flg+afjl0BU29BVVVFimcGR&#10;n3/+OP/6c/79nVSrpNDgocbEG4+pcXzvRtybOz+gMxEfZTDpi5QIxlHf00VfMUbC0bkuy+VrjHAM&#10;vVmu1ut1QinuH/sA8YNwhqRLQwOOL6vKjh8hTql3KamWdddK6zxCbcmABVYI/18EwbVNHpGXYYZJ&#10;hKbG0y2O+3FmuXftCUkOuBANhW89C4KS3gd16LCfasZ+10cnVW4ovZ8eIZFk4JwypXmn0iL8a+es&#10;+/9o+x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DFS0Qv2gAAAAoBAAAPAAAAAAAAAAEAIAAAACIA&#10;AABkcnMvZG93bnJldi54bWxQSwECFAAUAAAACACHTuJALnbzW84BAACPAwAADgAAAAAAAAABACAA&#10;AAApAQAAZHJzL2Uyb0RvYy54bWxQSwUGAAAAAAYABgBZAQAAaQUAAAAA&#10;">
                <v:fill on="f" focussize="0,0"/>
                <v:stroke on="f" weight="0.5pt"/>
                <v:imagedata o:title=""/>
                <o:lock v:ext="edit" aspectratio="f"/>
                <v:textbox>
                  <w:txbxContent>
                    <w:p>
                      <w:pPr>
                        <w:jc w:val="center"/>
                        <w:rPr>
                          <w:rFonts w:ascii="Times New Roman" w:hAnsi="Times New Roman"/>
                        </w:rPr>
                      </w:pPr>
                      <w:r>
                        <w:rPr>
                          <w:rFonts w:hint="eastAsia" w:ascii="Times New Roman" w:hAnsi="Times New Roman"/>
                        </w:rPr>
                        <w:t>排入华南城污水处理理厂</w:t>
                      </w:r>
                    </w:p>
                  </w:txbxContent>
                </v:textbox>
              </v:shape>
            </w:pict>
          </mc:Fallback>
        </mc:AlternateContent>
      </w:r>
    </w:p>
    <w:p>
      <w:pPr>
        <w:widowControl/>
        <w:ind w:firstLine="482"/>
        <w:rPr>
          <w:rFonts w:ascii="Times New Roman" w:hAnsi="Times New Roman" w:cs="Times New Roman"/>
          <w:b/>
          <w:bCs/>
          <w:color w:val="000000" w:themeColor="text1"/>
          <w:szCs w:val="24"/>
          <w:u w:val="single"/>
          <w14:textFill>
            <w14:solidFill>
              <w14:schemeClr w14:val="tx1"/>
            </w14:solidFill>
          </w14:textFill>
        </w:rPr>
      </w:pPr>
      <w:r>
        <w:rPr>
          <w:rFonts w:ascii="Times New Roman" w:hAnsi="Times New Roman" w:cs="Times New Roman"/>
          <w:b/>
          <w:bCs/>
          <w:color w:val="000000" w:themeColor="text1"/>
          <w:u w:val="single"/>
          <w14:textFill>
            <w14:solidFill>
              <w14:schemeClr w14:val="tx1"/>
            </w14:solidFill>
          </w14:textFill>
        </w:rPr>
        <mc:AlternateContent>
          <mc:Choice Requires="wps">
            <w:drawing>
              <wp:anchor distT="0" distB="0" distL="114300" distR="114300" simplePos="0" relativeHeight="251963392" behindDoc="0" locked="0" layoutInCell="1" allowOverlap="1">
                <wp:simplePos x="0" y="0"/>
                <wp:positionH relativeFrom="column">
                  <wp:posOffset>4469130</wp:posOffset>
                </wp:positionH>
                <wp:positionV relativeFrom="paragraph">
                  <wp:posOffset>180340</wp:posOffset>
                </wp:positionV>
                <wp:extent cx="252095" cy="635"/>
                <wp:effectExtent l="0" t="37465" r="14605" b="38100"/>
                <wp:wrapNone/>
                <wp:docPr id="351" name="直线 22"/>
                <wp:cNvGraphicFramePr/>
                <a:graphic xmlns:a="http://schemas.openxmlformats.org/drawingml/2006/main">
                  <a:graphicData uri="http://schemas.microsoft.com/office/word/2010/wordprocessingShape">
                    <wps:wsp>
                      <wps:cNvCnPr/>
                      <wps:spPr>
                        <a:xfrm>
                          <a:off x="0" y="0"/>
                          <a:ext cx="252095" cy="635"/>
                        </a:xfrm>
                        <a:prstGeom prst="line">
                          <a:avLst/>
                        </a:prstGeom>
                        <a:ln w="6350" cap="flat" cmpd="sng">
                          <a:solidFill>
                            <a:srgbClr val="000000"/>
                          </a:solidFill>
                          <a:prstDash val="solid"/>
                          <a:miter/>
                          <a:headEnd type="none" w="med" len="med"/>
                          <a:tailEnd type="triangle" w="med" len="med"/>
                        </a:ln>
                        <a:effectLst/>
                      </wps:spPr>
                      <wps:bodyPr/>
                    </wps:wsp>
                  </a:graphicData>
                </a:graphic>
              </wp:anchor>
            </w:drawing>
          </mc:Choice>
          <mc:Fallback>
            <w:pict>
              <v:line id="直线 22" o:spid="_x0000_s1026" o:spt="20" style="position:absolute;left:0pt;margin-left:351.9pt;margin-top:14.2pt;height:0.05pt;width:19.85pt;z-index:251963392;mso-width-relative:page;mso-height-relative:page;" filled="f" stroked="t" coordsize="21600,21600" o:gfxdata="UEsDBAoAAAAAAIdO4kAAAAAAAAAAAAAAAAAEAAAAZHJzL1BLAwQUAAAACACHTuJAetZr+dgAAAAJ&#10;AQAADwAAAGRycy9kb3ducmV2LnhtbE2PzU7DMBCE70i8g7VI3Kjd/yjEqQCpEkLiQEEqx228jSPi&#10;dYidprw97gmOOzua+abYnF0rTtSHxrOG6USBIK68abjW8PG+vctAhIhssPVMGn4owKa8viowN37k&#10;NzrtYi1SCIccNdgYu1zKUFlyGCa+I06/o+8dxnT2tTQ9jinctXKm1Eo6bDg1WOzoyVL1tRucBnxc&#10;NXb//LmX2at82HJ4OY7Dt9a3N1N1DyLSOf6Z4YKf0KFMTAc/sAmi1bBW84QeNcyyBYhkWC/mSxCH&#10;i7AEWRby/4LyF1BLAwQUAAAACACHTuJA3a1HOPIBAADvAwAADgAAAGRycy9lMm9Eb2MueG1srVNL&#10;btswEN0X6B0I7mvZChy0guUs4qabojXQ5gATkpII8AcOY9ln6TW66qbHyTU6pFQnTVEgi2pBzZCP&#10;j/Meh5urozXsoCJq71q+Wiw5U054qV3f8tuvN2/ecoYJnATjnWr5SSG/2r5+tRlDo2o/eCNVZETi&#10;sBlDy4eUQlNVKAZlARc+KEeLnY8WEqWxr2SEkditqerl8rIafZQheqEQaXY3LfKZMb6E0HedFmrn&#10;xb1VLk2sURlIJAkHHZBvS7Vdp0T63HWoEjMtJ6WpjHQIxXd5rLYbaPoIYdBiLgFeUsIzTRa0o0PP&#10;VDtIwO6j/ovKahE9+i4thLfVJKQ4QipWy2fefBkgqKKFrMZwNh3/H634dNhHpmXLL9YrzhxYuvKH&#10;b98ffvxkdZ3tGQM2hLp2+zhnGPYxaz120eY/qWDHYunpbKk6JiZosl7Xy3drzgQtXV6sM2H1uDNE&#10;TB+UtywHLTfaZbnQwOEjpgn6G5KnjWNjoaHbE0C919GdU2gD1Y+uL3vRGy1vtDF5B8b+7tpEdoB8&#10;/+WbS/gDlg/ZAQ4TrixlGDRWJ5VlQzMokO+dZOkUyCFHT4PnYqySnBlFLylHBZlAm0dkihpcb/6B&#10;Ji+My/Sq9OqsOls+mZyjOy9PxfsqZ9QHxcK5Z3OjPc0pfvpOt7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etZr+dgAAAAJAQAADwAAAAAAAAABACAAAAAiAAAAZHJzL2Rvd25yZXYueG1sUEsBAhQA&#10;FAAAAAgAh07iQN2tRzjyAQAA7wMAAA4AAAAAAAAAAQAgAAAAJwEAAGRycy9lMm9Eb2MueG1sUEsF&#10;BgAAAAAGAAYAWQEAAIsFAAAAAA==&#10;">
                <v:fill on="f" focussize="0,0"/>
                <v:stroke weight="0.5pt" color="#000000" joinstyle="miter" endarrow="block"/>
                <v:imagedata o:title=""/>
                <o:lock v:ext="edit" aspectratio="f"/>
              </v:line>
            </w:pict>
          </mc:Fallback>
        </mc:AlternateContent>
      </w:r>
      <w:r>
        <w:rPr>
          <w:rFonts w:ascii="Times New Roman" w:hAnsi="Times New Roman" w:cs="Times New Roman"/>
          <w:b/>
          <w:bCs/>
          <w:color w:val="000000" w:themeColor="text1"/>
          <w:u w:val="single"/>
          <w14:textFill>
            <w14:solidFill>
              <w14:schemeClr w14:val="tx1"/>
            </w14:solidFill>
          </w14:textFill>
        </w:rPr>
        <mc:AlternateContent>
          <mc:Choice Requires="wps">
            <w:drawing>
              <wp:anchor distT="0" distB="0" distL="114300" distR="114300" simplePos="0" relativeHeight="251956224" behindDoc="0" locked="0" layoutInCell="1" allowOverlap="1">
                <wp:simplePos x="0" y="0"/>
                <wp:positionH relativeFrom="column">
                  <wp:posOffset>3818890</wp:posOffset>
                </wp:positionH>
                <wp:positionV relativeFrom="paragraph">
                  <wp:posOffset>174625</wp:posOffset>
                </wp:positionV>
                <wp:extent cx="252095" cy="635"/>
                <wp:effectExtent l="0" t="37465" r="14605" b="38100"/>
                <wp:wrapNone/>
                <wp:docPr id="314" name="直接连接符 12"/>
                <wp:cNvGraphicFramePr/>
                <a:graphic xmlns:a="http://schemas.openxmlformats.org/drawingml/2006/main">
                  <a:graphicData uri="http://schemas.microsoft.com/office/word/2010/wordprocessingShape">
                    <wps:wsp>
                      <wps:cNvCnPr/>
                      <wps:spPr>
                        <a:xfrm>
                          <a:off x="0" y="0"/>
                          <a:ext cx="252095" cy="635"/>
                        </a:xfrm>
                        <a:prstGeom prst="line">
                          <a:avLst/>
                        </a:prstGeom>
                        <a:ln w="6350" cap="flat" cmpd="sng">
                          <a:solidFill>
                            <a:srgbClr val="000000"/>
                          </a:solidFill>
                          <a:prstDash val="solid"/>
                          <a:miter/>
                          <a:headEnd type="none" w="med" len="med"/>
                          <a:tailEnd type="triangle" w="med" len="med"/>
                        </a:ln>
                        <a:effectLst/>
                      </wps:spPr>
                      <wps:bodyPr/>
                    </wps:wsp>
                  </a:graphicData>
                </a:graphic>
              </wp:anchor>
            </w:drawing>
          </mc:Choice>
          <mc:Fallback>
            <w:pict>
              <v:line id="直接连接符 12" o:spid="_x0000_s1026" o:spt="20" style="position:absolute;left:0pt;margin-left:300.7pt;margin-top:13.75pt;height:0.05pt;width:19.85pt;z-index:251956224;mso-width-relative:page;mso-height-relative:page;" filled="f" stroked="t" coordsize="21600,21600" o:gfxdata="UEsDBAoAAAAAAIdO4kAAAAAAAAAAAAAAAAAEAAAAZHJzL1BLAwQUAAAACACHTuJA1Du40tgAAAAJ&#10;AQAADwAAAGRycy9kb3ducmV2LnhtbE2PwUoDMRCG74LvEKbgzSYpNZZ1s0WFgggerEI9ppvpZulm&#10;sm6y3fr2pic9zszHP99frs++YyccYhtIg5wLYEh1sC01Gj4/NrcrYDEZsqYLhBp+MMK6ur4qTWHD&#10;RO942qaG5RCKhdHgUuoLzmPt0Js4Dz1Svh3C4E3K49BwO5gph/uOL4RQ3JuW8gdnenx2WB+3o9dg&#10;nlTrdi9fO756448biq+HafzW+mYmxQOwhOf0B8NFP6tDlZ32YSQbWadBCbnMqIbF/R2wDKillMD2&#10;l4UCXpX8f4PqF1BLAwQUAAAACACHTuJAkcYjJP8BAAD4AwAADgAAAGRycy9lMm9Eb2MueG1srVPN&#10;jtMwEL4j8Q6W7zRpl64garqHLcsFQSXgAabOJLHkP9nepn0JXgCJG5w4cudtWB6DsRO6yyKkPZCD&#10;M2N//jzf5/Hq4qAV26MP0pqaz2clZ2iEbaTpav7+3dWTZ5yFCKYBZQ3W/IiBX6wfP1oNrsKF7a1q&#10;0DMiMaEaXM37GF1VFEH0qCHMrENDi631GiKlvisaDwOxa1UsyvK8GKxvnLcCQ6DZzbjIJ0b/EELb&#10;tlLgxoprjSaOrB4VRJIUeukCX+dq2xZFfNO2ASNTNSelMY90CMW7NBbrFVSdB9dLMZUADynhniYN&#10;0tChJ6oNRGDXXv5FpaXwNtg2zoTVxSgkO0Iq5uU9b9724DBrIauDO5ke/h+teL3feiabmp/Nn3Jm&#10;QNOV33z89uPD55/fP9F48/ULmy+ST4MLFcEvzdZPWXBbn0QfWq/Tn+SwQ/b2ePIWD5EJmlwsF+Xz&#10;JWeCls7PlomwuN3pfIgv0WqWgporaZJuqGD/KsQR+huSppVhQ6ahaxRATdjS5VOoHQkJpst7g1Wy&#10;uZJKpR3Bd7tL5dkeUiPkbyrhD1g6ZAOhH3F5KcGg0jJikg1Vj9C8MA2LR0dWGXojPBWjseFMIT2p&#10;FGVkBKlukdFLMJ36B5q8UCbRY27aSXWyfDQ5RTvbHLP3RcqoIbKFU/OmjrubU3z3wa5/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NQ7uNLYAAAACQEAAA8AAAAAAAAAAQAgAAAAIgAAAGRycy9kb3du&#10;cmV2LnhtbFBLAQIUABQAAAAIAIdO4kCRxiMk/wEAAPgDAAAOAAAAAAAAAAEAIAAAACcBAABkcnMv&#10;ZTJvRG9jLnhtbFBLBQYAAAAABgAGAFkBAACYBQAAAAA=&#10;">
                <v:fill on="f" focussize="0,0"/>
                <v:stroke weight="0.5pt" color="#000000" joinstyle="miter" endarrow="block"/>
                <v:imagedata o:title=""/>
                <o:lock v:ext="edit" aspectratio="f"/>
              </v:line>
            </w:pict>
          </mc:Fallback>
        </mc:AlternateContent>
      </w:r>
      <w:r>
        <w:rPr>
          <w:rFonts w:ascii="Times New Roman" w:hAnsi="Times New Roman" w:cs="Times New Roman"/>
          <w:b/>
          <w:bCs/>
          <w:color w:val="000000" w:themeColor="text1"/>
          <w:u w:val="single"/>
          <w14:textFill>
            <w14:solidFill>
              <w14:schemeClr w14:val="tx1"/>
            </w14:solidFill>
          </w14:textFill>
        </w:rPr>
        <mc:AlternateContent>
          <mc:Choice Requires="wps">
            <w:drawing>
              <wp:anchor distT="0" distB="0" distL="114300" distR="114300" simplePos="0" relativeHeight="251957248" behindDoc="0" locked="0" layoutInCell="1" allowOverlap="1">
                <wp:simplePos x="0" y="0"/>
                <wp:positionH relativeFrom="column">
                  <wp:posOffset>3182620</wp:posOffset>
                </wp:positionH>
                <wp:positionV relativeFrom="paragraph">
                  <wp:posOffset>165735</wp:posOffset>
                </wp:positionV>
                <wp:extent cx="252095" cy="635"/>
                <wp:effectExtent l="0" t="37465" r="14605" b="38100"/>
                <wp:wrapNone/>
                <wp:docPr id="315" name="直接连接符 11"/>
                <wp:cNvGraphicFramePr/>
                <a:graphic xmlns:a="http://schemas.openxmlformats.org/drawingml/2006/main">
                  <a:graphicData uri="http://schemas.microsoft.com/office/word/2010/wordprocessingShape">
                    <wps:wsp>
                      <wps:cNvCnPr/>
                      <wps:spPr>
                        <a:xfrm>
                          <a:off x="0" y="0"/>
                          <a:ext cx="252095" cy="635"/>
                        </a:xfrm>
                        <a:prstGeom prst="line">
                          <a:avLst/>
                        </a:prstGeom>
                        <a:ln w="6350" cap="flat" cmpd="sng">
                          <a:solidFill>
                            <a:srgbClr val="000000"/>
                          </a:solidFill>
                          <a:prstDash val="solid"/>
                          <a:miter/>
                          <a:headEnd type="none" w="med" len="med"/>
                          <a:tailEnd type="triangle" w="med" len="med"/>
                        </a:ln>
                        <a:effectLst/>
                      </wps:spPr>
                      <wps:bodyPr/>
                    </wps:wsp>
                  </a:graphicData>
                </a:graphic>
              </wp:anchor>
            </w:drawing>
          </mc:Choice>
          <mc:Fallback>
            <w:pict>
              <v:line id="直接连接符 11" o:spid="_x0000_s1026" o:spt="20" style="position:absolute;left:0pt;margin-left:250.6pt;margin-top:13.05pt;height:0.05pt;width:19.85pt;z-index:251957248;mso-width-relative:page;mso-height-relative:page;" filled="f" stroked="t" coordsize="21600,21600" o:gfxdata="UEsDBAoAAAAAAIdO4kAAAAAAAAAAAAAAAAAEAAAAZHJzL1BLAwQUAAAACACHTuJAlMD6JtgAAAAJ&#10;AQAADwAAAGRycy9kb3ducmV2LnhtbE2PwU7DMAyG70i8Q2QkbixpxapRmk6ANAkhcWAgjaPXeE1F&#10;45QmXcfbk53gaPvT7++v1ifXiyONofOsIVsoEMSNNx23Gj7eNzcrECEiG+w9k4YfCrCuLy8qLI2f&#10;+Y2O29iKFMKhRA02xqGUMjSWHIaFH4jT7eBHhzGNYyvNiHMKd73MlSqkw47TB4sDPVlqvraT04CP&#10;RWd3z587uXqVDxsOL4d5+tb6+ipT9yAineIfDGf9pA51ctr7iU0QvYalyvKEasiLDEQClrfqDsT+&#10;vMhB1pX836D+BVBLAwQUAAAACACHTuJA0+wKZ/4BAAD4AwAADgAAAGRycy9lMm9Eb2MueG1srVPN&#10;jtMwEL4j8Q6W7zRpV11B1HQPW5YLgkrAA0ydSWLJf7K9TfsSvAASNzhx5M7bsPsYjJ3QXRYh7YEc&#10;nLH9+Zv5Po9XFwet2B59kNbUfD4rOUMjbCNNV/MP76+ePecsRDANKGuw5kcM/GL99MlqcBUubG9V&#10;g54RiQnV4Grex+iqogiiRw1hZh0a2myt1xBp6rui8TAQu1bFoizPi8H6xnkrMARa3YybfGL0jyG0&#10;bSsFbqy41mjiyOpRQSRJoZcu8HWutm1RxLdtGzAyVXNSGvNISSjepbFYr6DqPLheiqkEeEwJDzRp&#10;kIaSnqg2EIFde/kXlZbC22DbOBNWF6OQ7AipmJcPvHnXg8OshawO7mR6+H+04s1+65lsan42X3Jm&#10;QNOV33z6/vPjl9sfn2m8+faVzefJp8GFiuCXZuunWXBbn0QfWq/Tn+SwQ/b2ePIWD5EJWlwsF+UL&#10;yiBo6/xsmQiLu5POh/gKrWYpqLmSJumGCvavQxyhvyFpWRk2ZBq6RgHUhC1dPoXakZBgunw2WCWb&#10;K6lUOhF8t7tUnu0hNUL+phL+gKUkGwj9iMtbCQaVlhGTbKh6hOalaVg8OrLK0BvhqRiNDWcK6Uml&#10;KCMjSHWHjF6C6dQ/0OSFMokec9NOqpPlo8kp2tnmmL0v0owaIls4NW/quPtziu8/2PU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lMD6JtgAAAAJAQAADwAAAAAAAAABACAAAAAiAAAAZHJzL2Rvd25y&#10;ZXYueG1sUEsBAhQAFAAAAAgAh07iQNPsCmf+AQAA+AMAAA4AAAAAAAAAAQAgAAAAJwEAAGRycy9l&#10;Mm9Eb2MueG1sUEsFBgAAAAAGAAYAWQEAAJcFAAAAAA==&#10;">
                <v:fill on="f" focussize="0,0"/>
                <v:stroke weight="0.5pt" color="#000000" joinstyle="miter" endarrow="block"/>
                <v:imagedata o:title=""/>
                <o:lock v:ext="edit" aspectratio="f"/>
              </v:line>
            </w:pict>
          </mc:Fallback>
        </mc:AlternateContent>
      </w:r>
      <w:r>
        <w:rPr>
          <w:rFonts w:ascii="Times New Roman" w:hAnsi="Times New Roman" w:cs="Times New Roman"/>
          <w:b/>
          <w:bCs/>
          <w:color w:val="000000" w:themeColor="text1"/>
          <w:u w:val="single"/>
          <w14:textFill>
            <w14:solidFill>
              <w14:schemeClr w14:val="tx1"/>
            </w14:solidFill>
          </w14:textFill>
        </w:rPr>
        <mc:AlternateContent>
          <mc:Choice Requires="wps">
            <w:drawing>
              <wp:anchor distT="0" distB="0" distL="114300" distR="114300" simplePos="0" relativeHeight="251950080" behindDoc="0" locked="0" layoutInCell="1" allowOverlap="1">
                <wp:simplePos x="0" y="0"/>
                <wp:positionH relativeFrom="column">
                  <wp:posOffset>4445</wp:posOffset>
                </wp:positionH>
                <wp:positionV relativeFrom="paragraph">
                  <wp:posOffset>18415</wp:posOffset>
                </wp:positionV>
                <wp:extent cx="732790" cy="271780"/>
                <wp:effectExtent l="0" t="0" r="0" b="0"/>
                <wp:wrapNone/>
                <wp:docPr id="308" name="文本框 23"/>
                <wp:cNvGraphicFramePr/>
                <a:graphic xmlns:a="http://schemas.openxmlformats.org/drawingml/2006/main">
                  <a:graphicData uri="http://schemas.microsoft.com/office/word/2010/wordprocessingShape">
                    <wps:wsp>
                      <wps:cNvSpPr txBox="1"/>
                      <wps:spPr>
                        <a:xfrm>
                          <a:off x="0" y="0"/>
                          <a:ext cx="732790" cy="271780"/>
                        </a:xfrm>
                        <a:prstGeom prst="rect">
                          <a:avLst/>
                        </a:prstGeom>
                        <a:noFill/>
                        <a:ln w="6350">
                          <a:noFill/>
                        </a:ln>
                        <a:effectLst/>
                      </wps:spPr>
                      <wps:txbx>
                        <w:txbxContent>
                          <w:p>
                            <w:pPr>
                              <w:jc w:val="center"/>
                              <w:rPr>
                                <w:rFonts w:ascii="Times New Roman" w:hAnsi="Times New Roman"/>
                              </w:rPr>
                            </w:pPr>
                            <w:r>
                              <w:rPr>
                                <w:rFonts w:hint="eastAsia" w:ascii="Times New Roman" w:hAnsi="Times New Roman"/>
                              </w:rPr>
                              <w:t>生活污水水</w:t>
                            </w:r>
                          </w:p>
                        </w:txbxContent>
                      </wps:txbx>
                      <wps:bodyPr upright="1"/>
                    </wps:wsp>
                  </a:graphicData>
                </a:graphic>
              </wp:anchor>
            </w:drawing>
          </mc:Choice>
          <mc:Fallback>
            <w:pict>
              <v:shape id="文本框 23" o:spid="_x0000_s1026" o:spt="202" type="#_x0000_t202" style="position:absolute;left:0pt;margin-left:0.35pt;margin-top:1.45pt;height:21.4pt;width:57.7pt;z-index:251950080;mso-width-relative:page;mso-height-relative:page;" filled="f" stroked="f" coordsize="21600,21600" o:gfxdata="UEsDBAoAAAAAAIdO4kAAAAAAAAAAAAAAAAAEAAAAZHJzL1BLAwQUAAAACACHTuJAf+g0MNYAAAAF&#10;AQAADwAAAGRycy9kb3ducmV2LnhtbE2Oy07DMBBF90j8gzVI7KiTiL7STCoUqUJCsGjpht0kdpMI&#10;exxi9wFfj7uC5dW9OvcU64s14qRH3ztGSCcJCM2NUz23CPv3zcMChA/EioxjjfCtPazL25uCcuXO&#10;vNWnXWhFhLDPCaELYcil9E2nLfmJGzTH7uBGSyHGsZVqpHOEWyOzJJlJSz3Hh44GXXW6+dwdLcJL&#10;tXmjbZ3ZxY+pnl8PT8PX/mOKeH+XJisQQV/C3xiu+lEdyuhUuyMrLwzCPO4QsiWIa5nOUhA1wuN0&#10;DrIs5H/78hdQSwMEFAAAAAgAh07iQPWdL4W8AQAAZwMAAA4AAABkcnMvZTJvRG9jLnhtbK1TS27b&#10;MBDdF+gdCO5jyjIap4LlAIGRboq2QJoD0NTQIsAfSNqSL9DeoKtuuu+5fI4OacUN0k0W3VDD+byZ&#10;94Za3Y5GkwOEqJxt6XxWUQJWuE7ZXUsfv95f3VASE7cd185CS48Q6e367ZvV4BuoXe90B4EgiI3N&#10;4Fvap+QbxqLowfA4cx4sBqULhie8hh3rAh8Q3WhWV9U1G1zofHACYkTv5hykE2J4DaCTUgnYOLE3&#10;YNMZNYDmCSnFXvlI12VaKUGkz1JGSES3FJmmcmITtLf5ZOsVb3aB+16JaQT+mhFecDJcWWx6gdrw&#10;xMk+qH+gjBLBRSfTTDjDzkSKIshiXr3Q5qHnHgoXlDr6i+jx/8GKT4cvgaiupYsKF2+5wZWffnw/&#10;/fx9+vWN1Ius0OBjg4kPHlPTeOdGfDdP/ojOTHyUweQvUiIYR32PF31hTESgc7mol+8xIjBUL+fL&#10;m6I/+1vsQ0wfwBmSjZYGXF9RlR8+xoSDYOpTSu5l3b3SuqxQWzK09HrxrioFlwhWaJtzoTyGCSYT&#10;Og+erTRux4nl1nVHJLn3Qe16nKDQZDkJ9S/9p7eSF/z8jvbz/2P9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H/oNDDWAAAABQEAAA8AAAAAAAAAAQAgAAAAIgAAAGRycy9kb3ducmV2LnhtbFBLAQIU&#10;ABQAAAAIAIdO4kD1nS+FvAEAAGcDAAAOAAAAAAAAAAEAIAAAACUBAABkcnMvZTJvRG9jLnhtbFBL&#10;BQYAAAAABgAGAFkBAABTBQAAAAA=&#10;">
                <v:fill on="f" focussize="0,0"/>
                <v:stroke on="f" weight="0.5pt"/>
                <v:imagedata o:title=""/>
                <o:lock v:ext="edit" aspectratio="f"/>
                <v:textbox>
                  <w:txbxContent>
                    <w:p>
                      <w:pPr>
                        <w:jc w:val="center"/>
                        <w:rPr>
                          <w:rFonts w:ascii="Times New Roman" w:hAnsi="Times New Roman"/>
                        </w:rPr>
                      </w:pPr>
                      <w:r>
                        <w:rPr>
                          <w:rFonts w:hint="eastAsia" w:ascii="Times New Roman" w:hAnsi="Times New Roman"/>
                        </w:rPr>
                        <w:t>生活污水水</w:t>
                      </w:r>
                    </w:p>
                  </w:txbxContent>
                </v:textbox>
              </v:shape>
            </w:pict>
          </mc:Fallback>
        </mc:AlternateContent>
      </w:r>
      <w:r>
        <w:rPr>
          <w:rFonts w:ascii="Times New Roman" w:hAnsi="Times New Roman" w:cs="Times New Roman"/>
          <w:b/>
          <w:bCs/>
          <w:color w:val="000000" w:themeColor="text1"/>
          <w:u w:val="single"/>
          <w14:textFill>
            <w14:solidFill>
              <w14:schemeClr w14:val="tx1"/>
            </w14:solidFill>
          </w14:textFill>
        </w:rPr>
        <mc:AlternateContent>
          <mc:Choice Requires="wps">
            <w:drawing>
              <wp:anchor distT="0" distB="0" distL="114300" distR="114300" simplePos="0" relativeHeight="251951104" behindDoc="0" locked="0" layoutInCell="1" allowOverlap="1">
                <wp:simplePos x="0" y="0"/>
                <wp:positionH relativeFrom="column">
                  <wp:posOffset>671195</wp:posOffset>
                </wp:positionH>
                <wp:positionV relativeFrom="paragraph">
                  <wp:posOffset>173355</wp:posOffset>
                </wp:positionV>
                <wp:extent cx="215900" cy="635"/>
                <wp:effectExtent l="0" t="37465" r="12700" b="38100"/>
                <wp:wrapNone/>
                <wp:docPr id="309" name="直接连接符 2"/>
                <wp:cNvGraphicFramePr/>
                <a:graphic xmlns:a="http://schemas.openxmlformats.org/drawingml/2006/main">
                  <a:graphicData uri="http://schemas.microsoft.com/office/word/2010/wordprocessingShape">
                    <wps:wsp>
                      <wps:cNvCnPr/>
                      <wps:spPr>
                        <a:xfrm>
                          <a:off x="0" y="0"/>
                          <a:ext cx="215900" cy="635"/>
                        </a:xfrm>
                        <a:prstGeom prst="line">
                          <a:avLst/>
                        </a:prstGeom>
                        <a:ln w="6350" cap="flat" cmpd="sng">
                          <a:solidFill>
                            <a:srgbClr val="000000"/>
                          </a:solidFill>
                          <a:prstDash val="solid"/>
                          <a:miter/>
                          <a:headEnd type="none" w="med" len="med"/>
                          <a:tailEnd type="triangle" w="med" len="med"/>
                        </a:ln>
                        <a:effectLst/>
                      </wps:spPr>
                      <wps:bodyPr/>
                    </wps:wsp>
                  </a:graphicData>
                </a:graphic>
              </wp:anchor>
            </w:drawing>
          </mc:Choice>
          <mc:Fallback>
            <w:pict>
              <v:line id="直接连接符 2" o:spid="_x0000_s1026" o:spt="20" style="position:absolute;left:0pt;margin-left:52.85pt;margin-top:13.65pt;height:0.05pt;width:17pt;z-index:251951104;mso-width-relative:page;mso-height-relative:page;" filled="f" stroked="t" coordsize="21600,21600" o:gfxdata="UEsDBAoAAAAAAIdO4kAAAAAAAAAAAAAAAAAEAAAAZHJzL1BLAwQUAAAACACHTuJAXArTwdcAAAAJ&#10;AQAADwAAAGRycy9kb3ducmV2LnhtbE2PwU7DMBBE70j8g7VI3KjdFtoS4lSAVAkh9UBBKsdtvI0j&#10;4nWInab8Pc4JjjP7NDuTr8+uESfqQu1Zw3SiQBCX3tRcafh439ysQISIbLDxTBp+KMC6uLzIMTN+&#10;4Dc67WIlUgiHDDXYGNtMylBachgmviVOt6PvHMYku0qaDocU7ho5U2ohHdacPlhs6dlS+bXrnQZ8&#10;WtR2//K5l6utfNxweD0O/bfW11dT9QAi0jn+wTDWT9WhSJ0OvmcTRJO0ulsmVMNsOQcxAvP7ZBxG&#10;4xZkkcv/C4pfUEsDBBQAAAAIAIdO4kC1fy1w/AEAAPcDAAAOAAAAZHJzL2Uyb0RvYy54bWytU0uO&#10;1DAQ3SNxB8t7OukezYiJOj2LaYYNgpaAA1Q7lcSSf7I9ne5LcAEkdrBiyZ7bMByDshN6fkKaBVk4&#10;Vfbzc73n8vJirxXboQ/SmprPZyVnaIRtpOlq/vHD1YuXnIUIpgFlDdb8gIFfrJ4/Ww6uwoXtrWrQ&#10;MyIxoRpczfsYXVUUQfSoIcysQ0OLrfUaIqW+KxoPA7FrVSzK8qwYrG+ctwJDoNn1uMgnRv8UQtu2&#10;UuDaimuNJo6sHhVEkhR66QJf5WrbFkV817YBI1M1J6Uxj3QIxds0FqslVJ0H10sxlQBPKeGBJg3S&#10;0KFHqjVEYNdePqLSUngbbBtnwupiFJIdIRXz8oE373twmLWQ1cEdTQ//j1a83W08k03NT8pzzgxo&#10;uvKbzz9+ffr6++cXGm++f2OLZNPgQkXoS7PxUxbcxifN+9br9Cc1bJ+tPRytxX1kgiYX89PzkkwX&#10;tHR2cpoIi9udzof4Gq1mKai5kibJhgp2b0IcoX8haVoZNmSaRAjUgy3dPYXakY5gurw3WCWbK6lU&#10;2hF8t71Unu0g9UH+phLuwdIhawj9iMtLCQaVlhGTbKh6hOaVaVg8OHLK0BPhqRiNDWcK6UWlKCMj&#10;SHWLjF6C6dQ/0OSFMokec89OqpPlo8kp2trmkL0vUkb9kC2cejc13N2c4rvvdfUH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XArTwdcAAAAJAQAADwAAAAAAAAABACAAAAAiAAAAZHJzL2Rvd25yZXYu&#10;eG1sUEsBAhQAFAAAAAgAh07iQLV/LXD8AQAA9wMAAA4AAAAAAAAAAQAgAAAAJgEAAGRycy9lMm9E&#10;b2MueG1sUEsFBgAAAAAGAAYAWQEAAJQFAAAAAA==&#10;">
                <v:fill on="f" focussize="0,0"/>
                <v:stroke weight="0.5pt" color="#000000" joinstyle="miter" endarrow="block"/>
                <v:imagedata o:title=""/>
                <o:lock v:ext="edit" aspectratio="f"/>
              </v:line>
            </w:pict>
          </mc:Fallback>
        </mc:AlternateContent>
      </w:r>
      <w:r>
        <w:rPr>
          <w:rFonts w:ascii="Times New Roman" w:hAnsi="Times New Roman" w:cs="Times New Roman"/>
          <w:b/>
          <w:bCs/>
          <w:color w:val="000000" w:themeColor="text1"/>
          <w:u w:val="single"/>
          <w14:textFill>
            <w14:solidFill>
              <w14:schemeClr w14:val="tx1"/>
            </w14:solidFill>
          </w14:textFill>
        </w:rPr>
        <mc:AlternateContent>
          <mc:Choice Requires="wps">
            <w:drawing>
              <wp:anchor distT="0" distB="0" distL="114300" distR="114300" simplePos="0" relativeHeight="251952128" behindDoc="0" locked="0" layoutInCell="1" allowOverlap="1">
                <wp:simplePos x="0" y="0"/>
                <wp:positionH relativeFrom="column">
                  <wp:posOffset>1243330</wp:posOffset>
                </wp:positionH>
                <wp:positionV relativeFrom="paragraph">
                  <wp:posOffset>165735</wp:posOffset>
                </wp:positionV>
                <wp:extent cx="252095" cy="635"/>
                <wp:effectExtent l="0" t="37465" r="14605" b="38100"/>
                <wp:wrapNone/>
                <wp:docPr id="310" name="直接连接符 8"/>
                <wp:cNvGraphicFramePr/>
                <a:graphic xmlns:a="http://schemas.openxmlformats.org/drawingml/2006/main">
                  <a:graphicData uri="http://schemas.microsoft.com/office/word/2010/wordprocessingShape">
                    <wps:wsp>
                      <wps:cNvCnPr/>
                      <wps:spPr>
                        <a:xfrm>
                          <a:off x="0" y="0"/>
                          <a:ext cx="252095" cy="635"/>
                        </a:xfrm>
                        <a:prstGeom prst="line">
                          <a:avLst/>
                        </a:prstGeom>
                        <a:ln w="6350" cap="flat" cmpd="sng">
                          <a:solidFill>
                            <a:srgbClr val="000000"/>
                          </a:solidFill>
                          <a:prstDash val="solid"/>
                          <a:miter/>
                          <a:headEnd type="none" w="med" len="med"/>
                          <a:tailEnd type="triangle" w="med" len="med"/>
                        </a:ln>
                        <a:effectLst/>
                      </wps:spPr>
                      <wps:bodyPr/>
                    </wps:wsp>
                  </a:graphicData>
                </a:graphic>
              </wp:anchor>
            </w:drawing>
          </mc:Choice>
          <mc:Fallback>
            <w:pict>
              <v:line id="直接连接符 8" o:spid="_x0000_s1026" o:spt="20" style="position:absolute;left:0pt;margin-left:97.9pt;margin-top:13.05pt;height:0.05pt;width:19.85pt;z-index:251952128;mso-width-relative:page;mso-height-relative:page;" filled="f" stroked="t" coordsize="21600,21600" o:gfxdata="UEsDBAoAAAAAAIdO4kAAAAAAAAAAAAAAAAAEAAAAZHJzL1BLAwQUAAAACACHTuJAjapGsdgAAAAJ&#10;AQAADwAAAGRycy9kb3ducmV2LnhtbE2PQUvDQBCF74L/YRnBm90kklDTbIoKBRE8WIX2OM1Os8Hs&#10;bMxumvrv3Z70+OY93vumWp9tL040+s6xgnSRgCBunO64VfD5sblbgvABWWPvmBT8kId1fX1VYand&#10;zO902oZWxBL2JSowIQyllL4xZNEv3EAcvaMbLYYox1bqEedYbnuZJUkhLXYcFwwO9Gyo+dpOVgE+&#10;FZ3Zvex3cvkmHzfsX4/z9K3U7U2arEAEOoe/MFzwIzrUkengJtZe9FE/5BE9KMiKFEQMZPd5DuJw&#10;OWQg60r+/6D+BVBLAwQUAAAACACHTuJAlYTEV/0BAAD3AwAADgAAAGRycy9lMm9Eb2MueG1srVPN&#10;jtMwEL4j8Q6W7zRpV10tUdM9bFkuCCoBDzB1nMSS/+TxNu1L8AJI3ODEkTtvw/IYjJ3QXRYh7YEc&#10;nBn78+f5Po9Xlwej2V4GVM7WfD4rOZNWuEbZrubv310/u+AMI9gGtLOy5keJ/HL99Mlq8JVcuN7p&#10;RgZGJBarwde8j9FXRYGilwZw5ry0tNi6YCBSGrqiCTAQu9HFoizPi8GFxgcnJCLNbsZFPjGGxxC6&#10;tlVCbpy4MdLGkTVIDZEkYa888nWutm2liG/aFmVkuuakNOaRDqF4l8ZivYKqC+B7JaYS4DElPNBk&#10;QFk69ES1gQjsJqi/qIwSwaFr40w4U4xCsiOkYl4+8OZtD15mLWQ1+pPp+P9oxev9NjDV1PxsTp5Y&#10;MHTltx+//fjw+ef3TzTefv3CLpJNg8eK0Fd2G6YM/TYkzYc2mPQnNeyQrT2erJWHyARNLpaL8vmS&#10;M0FL52fLRFjc7fQB40vpDEtBzbWySTZUsH+FcYT+hqRpbdmQaahiAdSDLd09hcaTDrRd3otOq+Za&#10;aZ12YOh2VzqwPaQ+yN9Uwh+wdMgGsB9xeSnBoDIqyiQbql5C88I2LB49OWXpifBUjJENZ1rSi0pR&#10;RkZQ+g4ZgwLb6X+gyQttE73MPTupTpaPJqdo55pj9r5IGfVDtnDq3dRw93OK77/X9S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Nqkax2AAAAAkBAAAPAAAAAAAAAAEAIAAAACIAAABkcnMvZG93bnJl&#10;di54bWxQSwECFAAUAAAACACHTuJAlYTEV/0BAAD3AwAADgAAAAAAAAABACAAAAAnAQAAZHJzL2Uy&#10;b0RvYy54bWxQSwUGAAAAAAYABgBZAQAAlgUAAAAA&#10;">
                <v:fill on="f" focussize="0,0"/>
                <v:stroke weight="0.5pt" color="#000000" joinstyle="miter" endarrow="block"/>
                <v:imagedata o:title=""/>
                <o:lock v:ext="edit" aspectratio="f"/>
              </v:line>
            </w:pict>
          </mc:Fallback>
        </mc:AlternateContent>
      </w:r>
      <w:r>
        <w:rPr>
          <w:rFonts w:ascii="Times New Roman" w:hAnsi="Times New Roman" w:cs="Times New Roman"/>
          <w:b/>
          <w:bCs/>
          <w:color w:val="000000" w:themeColor="text1"/>
          <w:u w:val="single"/>
          <w14:textFill>
            <w14:solidFill>
              <w14:schemeClr w14:val="tx1"/>
            </w14:solidFill>
          </w14:textFill>
        </w:rPr>
        <mc:AlternateContent>
          <mc:Choice Requires="wps">
            <w:drawing>
              <wp:anchor distT="0" distB="0" distL="114300" distR="114300" simplePos="0" relativeHeight="251954176" behindDoc="0" locked="0" layoutInCell="1" allowOverlap="1">
                <wp:simplePos x="0" y="0"/>
                <wp:positionH relativeFrom="column">
                  <wp:posOffset>1842135</wp:posOffset>
                </wp:positionH>
                <wp:positionV relativeFrom="paragraph">
                  <wp:posOffset>162560</wp:posOffset>
                </wp:positionV>
                <wp:extent cx="252095" cy="635"/>
                <wp:effectExtent l="0" t="37465" r="14605" b="38100"/>
                <wp:wrapNone/>
                <wp:docPr id="312" name="直接连接符 9"/>
                <wp:cNvGraphicFramePr/>
                <a:graphic xmlns:a="http://schemas.openxmlformats.org/drawingml/2006/main">
                  <a:graphicData uri="http://schemas.microsoft.com/office/word/2010/wordprocessingShape">
                    <wps:wsp>
                      <wps:cNvCnPr/>
                      <wps:spPr>
                        <a:xfrm>
                          <a:off x="0" y="0"/>
                          <a:ext cx="252095" cy="635"/>
                        </a:xfrm>
                        <a:prstGeom prst="line">
                          <a:avLst/>
                        </a:prstGeom>
                        <a:ln w="6350" cap="flat" cmpd="sng">
                          <a:solidFill>
                            <a:srgbClr val="000000"/>
                          </a:solidFill>
                          <a:prstDash val="solid"/>
                          <a:miter/>
                          <a:headEnd type="none" w="med" len="med"/>
                          <a:tailEnd type="triangle" w="med" len="med"/>
                        </a:ln>
                        <a:effectLst/>
                      </wps:spPr>
                      <wps:bodyPr/>
                    </wps:wsp>
                  </a:graphicData>
                </a:graphic>
              </wp:anchor>
            </w:drawing>
          </mc:Choice>
          <mc:Fallback>
            <w:pict>
              <v:line id="直接连接符 9" o:spid="_x0000_s1026" o:spt="20" style="position:absolute;left:0pt;margin-left:145.05pt;margin-top:12.8pt;height:0.05pt;width:19.85pt;z-index:251954176;mso-width-relative:page;mso-height-relative:page;" filled="f" stroked="t" coordsize="21600,21600" o:gfxdata="UEsDBAoAAAAAAIdO4kAAAAAAAAAAAAAAAAAEAAAAZHJzL1BLAwQUAAAACACHTuJA6ZUq5NkAAAAJ&#10;AQAADwAAAGRycy9kb3ducmV2LnhtbE2PQU/DMAyF70j8h8hI3FjSIsrWNZ0AaRJC4rCBtB29Nmsq&#10;Gqc06Tr+Pd4Jbrbf0/P3itXZdeJkhtB60pDMFAhDla9bajR8fqzv5iBCRKqx82Q0/JgAq/L6qsC8&#10;9hNtzGkbG8EhFHLUYGPscylDZY3DMPO9IdaOfnAYeR0aWQ84cbjrZKpUJh22xB8s9ubFmuprOzoN&#10;+Jy1dve638n5u3xaU3g7TuO31rc3iVqCiOYc/8xwwWd0KJnp4Eeqg+g0pAuVsJWHhwwEG+7TBXc5&#10;XA6PIMtC/m9Q/gJQSwMEFAAAAAgAh07iQDEoid7+AQAA9wMAAA4AAABkcnMvZTJvRG9jLnhtbK1T&#10;zY7TMBC+I/EOlu80aVddsVHTPWxZLggqAQ8wdZzEkv/k8TbtS/ACSNzgxJE7b8PyGIyd0F0WIe2B&#10;HJwZ+/Pn+T6PV5cHo9leBlTO1nw+KzmTVrhG2a7m799dP3vOGUawDWhnZc2PEvnl+umT1eAruXC9&#10;040MjEgsVoOveR+jr4oCRS8N4Mx5aWmxdcFApDR0RRNgIHaji0VZnheDC40PTkhEmt2Mi3xiDI8h&#10;dG2rhNw4cWOkjSNrkBoiScJeeeTrXG3bShHftC3KyHTNSWnMIx1C8S6NxXoFVRfA90pMJcBjSnig&#10;yYCydOiJagMR2E1Qf1EZJYJD18aZcKYYhWRHSMW8fODN2x68zFrIavQn0/H/0YrX+21gqqn52XzB&#10;mQVDV3778duPD59/fv9E4+3XL+wi2TR4rAh9ZbdhytBvQ9J8aINJf1LDDtna48laeYhM0ORiuSgv&#10;lpwJWjo/WybC4m6nDxhfSmdYCmqulU2yoYL9K4wj9DckTWvLhkxDtyiAerClu6fQeNKBtst70WnV&#10;XCut0w4M3e5KB7aH1Af5m0r4A5YO2QD2Iy4vJRhURkWZZEPVS2he2IbFoyenLD0RnooxsuFMS3pR&#10;KcrICErfIWNQYDv9DzR5oW2il7lnJ9XJ8tHkFO1cc8zeFymjfsgWTr2bGu5+TvH997r+B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OmVKuTZAAAACQEAAA8AAAAAAAAAAQAgAAAAIgAAAGRycy9kb3du&#10;cmV2LnhtbFBLAQIUABQAAAAIAIdO4kAxKIne/gEAAPcDAAAOAAAAAAAAAAEAIAAAACgBAABkcnMv&#10;ZTJvRG9jLnhtbFBLBQYAAAAABgAGAFkBAACYBQAAAAA=&#10;">
                <v:fill on="f" focussize="0,0"/>
                <v:stroke weight="0.5pt" color="#000000" joinstyle="miter" endarrow="block"/>
                <v:imagedata o:title=""/>
                <o:lock v:ext="edit" aspectratio="f"/>
              </v:line>
            </w:pict>
          </mc:Fallback>
        </mc:AlternateContent>
      </w:r>
      <w:r>
        <w:rPr>
          <w:rFonts w:ascii="Times New Roman" w:hAnsi="Times New Roman" w:cs="Times New Roman"/>
          <w:b/>
          <w:bCs/>
          <w:color w:val="000000" w:themeColor="text1"/>
          <w:u w:val="single"/>
          <w14:textFill>
            <w14:solidFill>
              <w14:schemeClr w14:val="tx1"/>
            </w14:solidFill>
          </w14:textFill>
        </w:rPr>
        <mc:AlternateContent>
          <mc:Choice Requires="wps">
            <w:drawing>
              <wp:anchor distT="0" distB="0" distL="114300" distR="114300" simplePos="0" relativeHeight="251955200" behindDoc="0" locked="0" layoutInCell="1" allowOverlap="1">
                <wp:simplePos x="0" y="0"/>
                <wp:positionH relativeFrom="margin">
                  <wp:posOffset>2518410</wp:posOffset>
                </wp:positionH>
                <wp:positionV relativeFrom="paragraph">
                  <wp:posOffset>158115</wp:posOffset>
                </wp:positionV>
                <wp:extent cx="252095" cy="635"/>
                <wp:effectExtent l="0" t="37465" r="14605" b="38100"/>
                <wp:wrapNone/>
                <wp:docPr id="313" name="直接连接符 10"/>
                <wp:cNvGraphicFramePr/>
                <a:graphic xmlns:a="http://schemas.openxmlformats.org/drawingml/2006/main">
                  <a:graphicData uri="http://schemas.microsoft.com/office/word/2010/wordprocessingShape">
                    <wps:wsp>
                      <wps:cNvCnPr/>
                      <wps:spPr>
                        <a:xfrm>
                          <a:off x="0" y="0"/>
                          <a:ext cx="252095" cy="635"/>
                        </a:xfrm>
                        <a:prstGeom prst="line">
                          <a:avLst/>
                        </a:prstGeom>
                        <a:ln w="6350" cap="flat" cmpd="sng">
                          <a:solidFill>
                            <a:srgbClr val="000000"/>
                          </a:solidFill>
                          <a:prstDash val="solid"/>
                          <a:miter/>
                          <a:headEnd type="none" w="med" len="med"/>
                          <a:tailEnd type="triangle" w="med" len="med"/>
                        </a:ln>
                        <a:effectLst/>
                      </wps:spPr>
                      <wps:bodyPr/>
                    </wps:wsp>
                  </a:graphicData>
                </a:graphic>
              </wp:anchor>
            </w:drawing>
          </mc:Choice>
          <mc:Fallback>
            <w:pict>
              <v:line id="直接连接符 10" o:spid="_x0000_s1026" o:spt="20" style="position:absolute;left:0pt;margin-left:198.3pt;margin-top:12.45pt;height:0.05pt;width:19.85pt;mso-position-horizontal-relative:margin;z-index:251955200;mso-width-relative:page;mso-height-relative:page;" filled="f" stroked="t" coordsize="21600,21600" o:gfxdata="UEsDBAoAAAAAAIdO4kAAAAAAAAAAAAAAAAAEAAAAZHJzL1BLAwQUAAAACACHTuJAdVRWbNkAAAAJ&#10;AQAADwAAAGRycy9kb3ducmV2LnhtbE2PwU7DMAyG70i8Q2QkbizZOqqtNJ0AaRJC4sBAGkev8ZqK&#10;xilNuo63J5zgaPvT7+8vN2fXiRMNofWsYT5TIIhrb1puNLy/bW9WIEJENth5Jg3fFGBTXV6UWBg/&#10;8SuddrERKYRDgRpsjH0hZagtOQwz3xOn29EPDmMah0aaAacU7jq5UCqXDltOHyz29Gip/tyNTgM+&#10;5K3dP33s5epF3m85PB+n8Uvr66u5ugMR6Rz/YPjVT+pQJaeDH9kE0WnI1nmeUA2L5RpEApZZnoE4&#10;pMWtAlmV8n+D6gdQSwMEFAAAAAgAh07iQCuruHn9AQAA+AMAAA4AAABkcnMvZTJvRG9jLnhtbK1T&#10;S44TMRDdI3EHy3vS+SgjaKUziwnDBkEk4AAVd3W3Jf9ke9LJJbgAEjtYsWTPbZg5BmV3kwyDkGZB&#10;L9xV9vNzvefy6vKgFdujD9Kais8mU87QCFtL01b8w/vrZ885CxFMDcoarPgRA79cP32y6l2Jc9tZ&#10;VaNnRGJC2buKdzG6siiC6FBDmFiHhhYb6zVESn1b1B56YteqmE+nF0Vvfe28FRgCzW6GRT4y+scQ&#10;2qaRAjdW3Gg0cWD1qCCSpNBJF/g6V9s0KOLbpgkYmao4KY15pEMo3qWxWK+gbD24ToqxBHhMCQ80&#10;aZCGDj1RbSACu/HyLyothbfBNnEirC4GIdkRUjGbPvDmXQcOsxayOriT6eH/0Yo3+61nsq74Yrbg&#10;zICmK7/99P3nxy93Pz7TePvtK5tln3oXSoJfma0n11IW3NYn0YfG6/QnOeyQvT2evMVDZIIm58v5&#10;9MWSM0FLF4tlMr4473Q+xFdoNUtBxZU0STeUsH8d4gD9DUnTyrA+09A1CqAmbOjyKdSOhATT5r3B&#10;KllfS6XSjuDb3ZXybA+pEfI3lvAHLB2ygdANuLw0tIiWEZNsKDuE+qWpWTw6ssrQG+GpGI01Zwrp&#10;SaUoIyNIdUZGL8G06h9o8kKZRI+5aUfVZ5NTtLP1MXtfpIwaIls4Nm/quPs5xfcf7PoX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dVRWbNkAAAAJAQAADwAAAAAAAAABACAAAAAiAAAAZHJzL2Rvd25y&#10;ZXYueG1sUEsBAhQAFAAAAAgAh07iQCuruHn9AQAA+AMAAA4AAAAAAAAAAQAgAAAAKAEAAGRycy9l&#10;Mm9Eb2MueG1sUEsFBgAAAAAGAAYAWQEAAJcFAAAAAA==&#10;">
                <v:fill on="f" focussize="0,0"/>
                <v:stroke weight="0.5pt" color="#000000" joinstyle="miter" endarrow="block"/>
                <v:imagedata o:title=""/>
                <o:lock v:ext="edit" aspectratio="f"/>
              </v:line>
            </w:pict>
          </mc:Fallback>
        </mc:AlternateContent>
      </w:r>
    </w:p>
    <w:p>
      <w:pPr>
        <w:widowControl/>
        <w:ind w:firstLine="482"/>
        <w:rPr>
          <w:rFonts w:ascii="Times New Roman" w:hAnsi="Times New Roman" w:cs="Times New Roman"/>
          <w:b/>
          <w:bCs/>
          <w:color w:val="000000" w:themeColor="text1"/>
          <w:szCs w:val="24"/>
          <w:u w:val="single"/>
          <w14:textFill>
            <w14:solidFill>
              <w14:schemeClr w14:val="tx1"/>
            </w14:solidFill>
          </w14:textFill>
        </w:rPr>
      </w:pPr>
    </w:p>
    <w:p>
      <w:pPr>
        <w:jc w:val="center"/>
        <w:rPr>
          <w:rFonts w:ascii="Times New Roman" w:hAnsi="Times New Roman" w:cs="Times New Roman"/>
          <w:b/>
          <w:bCs/>
          <w:color w:val="000000" w:themeColor="text1"/>
          <w:szCs w:val="24"/>
          <w:u w:val="single"/>
          <w14:textFill>
            <w14:solidFill>
              <w14:schemeClr w14:val="tx1"/>
            </w14:solidFill>
          </w14:textFill>
        </w:rPr>
      </w:pPr>
    </w:p>
    <w:p>
      <w:pPr>
        <w:jc w:val="center"/>
        <w:rPr>
          <w:rFonts w:ascii="Times New Roman" w:hAnsi="Times New Roman" w:cs="Times New Roman"/>
          <w:b/>
          <w:bCs/>
          <w:color w:val="000000" w:themeColor="text1"/>
          <w:szCs w:val="24"/>
          <w:u w:val="single"/>
          <w14:textFill>
            <w14:solidFill>
              <w14:schemeClr w14:val="tx1"/>
            </w14:solidFill>
          </w14:textFill>
        </w:rPr>
      </w:pPr>
    </w:p>
    <w:p>
      <w:pPr>
        <w:jc w:val="center"/>
        <w:rPr>
          <w:rFonts w:ascii="Times New Roman" w:hAnsi="Times New Roman" w:cs="Times New Roman"/>
          <w:b/>
          <w:bCs/>
          <w:color w:val="000000" w:themeColor="text1"/>
          <w:szCs w:val="24"/>
          <w:u w:val="single"/>
          <w14:textFill>
            <w14:solidFill>
              <w14:schemeClr w14:val="tx1"/>
            </w14:solidFill>
          </w14:textFill>
        </w:rPr>
      </w:pPr>
    </w:p>
    <w:p>
      <w:pPr>
        <w:spacing w:line="360" w:lineRule="auto"/>
        <w:jc w:val="center"/>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图7.2-2  生活污水处理工艺流程图</w:t>
      </w:r>
    </w:p>
    <w:p>
      <w:pPr>
        <w:widowControl/>
        <w:spacing w:line="360" w:lineRule="auto"/>
        <w:ind w:firstLine="482"/>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工艺流程简述：污水经人工格栅，捞除污水中含有的大颗粒的悬浮物以及其他杂质后流入污水调节池内，在调节池内进行水质、水量调节，而后经毛发过滤器进入混凝沉淀池，经添加PAM、PAC混凝剂后，去除一大部分悬浮物，再经过调节pH值后，污水自流至消毒反应池投加万福金安消毒剂进行消毒，消毒后流入清水池，清水池的水溢流至地下综合池，污水由综合池的总排口流入市政管网，进入华南城污水处理厂处理。</w:t>
      </w:r>
    </w:p>
    <w:p>
      <w:pPr>
        <w:widowControl/>
        <w:spacing w:line="360" w:lineRule="auto"/>
        <w:ind w:firstLine="482"/>
        <w:rPr>
          <w:rFonts w:ascii="Times New Roman" w:hAnsi="Times New Roman" w:cs="Times New Roman"/>
          <w:b/>
          <w:bCs/>
          <w:color w:val="000000" w:themeColor="text1"/>
          <w:sz w:val="24"/>
          <w:szCs w:val="24"/>
          <w:u w:val="single"/>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根据《医疗废物处理处置污染防治最佳可行技术指南（试行）》（HJ-BAT-8），水污染防治技术中“一级处理+消毒工艺”适用于处理后出水可纳入市政污水处理系统的废水。因此，生活污水处理工艺是可行的。</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r>
        <w:rPr>
          <w:rFonts w:ascii="Times New Roman" w:hAnsi="Times New Roman" w:cs="Times New Roman"/>
          <w:b/>
          <w:bCs/>
          <w:color w:val="000000" w:themeColor="text1"/>
          <w:sz w:val="28"/>
          <w:szCs w:val="28"/>
          <w14:textFill>
            <w14:solidFill>
              <w14:schemeClr w14:val="tx1"/>
            </w14:solidFill>
          </w14:textFill>
        </w:rPr>
        <w:t>7.2.3本次工程噪声污染防治措施评价</w:t>
      </w:r>
      <w:bookmarkEnd w:id="734"/>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主要噪声源为来自风机、破碎机、烘干机、空气压缩机等各种生产设备噪声。采取的噪声降噪措施有：采取低噪声工艺及设备、合理平面布置、隔声、消声、吸声等综合噪声治理技术措施等。针对本次工程现有工程实际采取的噪声防治措施及项目特点，建议建设单位采取如下措施：</w:t>
      </w:r>
    </w:p>
    <w:p>
      <w:pPr>
        <w:spacing w:line="360" w:lineRule="auto"/>
        <w:outlineLvl w:val="3"/>
        <w:rPr>
          <w:rFonts w:ascii="Times New Roman" w:hAnsi="Times New Roman" w:cs="Times New Roman"/>
          <w:b/>
          <w:bCs/>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7.2.3.1选用低噪声设备</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1、优先选用振动小、噪声低的设备，使用吸音材料降低撞击噪声；选用低噪声阀门；强烈振动的设备、管道与基础、支架、建筑物及其它设备之间采用柔性连接或支撑等。</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2、采用操作机械化和运行自动化的设备工艺，实现远距离的监视操作。</w:t>
      </w:r>
    </w:p>
    <w:p>
      <w:pPr>
        <w:spacing w:line="360" w:lineRule="auto"/>
        <w:outlineLvl w:val="3"/>
        <w:rPr>
          <w:rFonts w:ascii="Times New Roman" w:hAnsi="Times New Roman" w:cs="Times New Roman"/>
          <w:b/>
          <w:bCs/>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7.2.3.2隔声、消声、吸声</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各噪声设备均应采用隔声、消声、吸声、隔振等综合控制技术措施。</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1、风机：在风机</w:t>
      </w:r>
      <w:r>
        <w:rPr>
          <w:rFonts w:hint="eastAsia" w:ascii="Times New Roman" w:hAnsi="Times New Roman" w:cs="Times New Roman"/>
          <w:color w:val="000000" w:themeColor="text1"/>
          <w:sz w:val="24"/>
          <w:szCs w:val="24"/>
          <w:lang w:val="en-US" w:eastAsia="zh-CN"/>
          <w14:textFill>
            <w14:solidFill>
              <w14:schemeClr w14:val="tx1"/>
            </w14:solidFill>
          </w14:textFill>
        </w:rPr>
        <w:t>外部加装隔声罩</w:t>
      </w:r>
      <w:r>
        <w:rPr>
          <w:rFonts w:ascii="Times New Roman" w:hAnsi="Times New Roman" w:cs="Times New Roman"/>
          <w:color w:val="000000" w:themeColor="text1"/>
          <w:sz w:val="24"/>
          <w:szCs w:val="24"/>
          <w14:textFill>
            <w14:solidFill>
              <w14:schemeClr w14:val="tx1"/>
            </w14:solidFill>
          </w14:textFill>
        </w:rPr>
        <w:t>，在风机和基础之间安装基础隔振垫（如金属弹簧隔振器、橡胶隔振垫、玻璃纤维板等），减少扰动，防止共振，能有效降低源强。</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2、泵类、制冷机组：采用单台独立基础，制冷机组设备加装橡胶减振、隔振措施，泵的进出口接管做挠性连接或弹性连接，并增加惰性块（钢筋混凝土基础）的重量以增加其稳定性，从而有效地降低振动强度。</w:t>
      </w:r>
    </w:p>
    <w:p>
      <w:pPr>
        <w:spacing w:line="360" w:lineRule="auto"/>
        <w:outlineLvl w:val="3"/>
        <w:rPr>
          <w:rFonts w:ascii="Times New Roman" w:hAnsi="Times New Roman" w:cs="Times New Roman"/>
          <w:b/>
          <w:bCs/>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7.2.3.3个人防护</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采取噪声控制措施后工作场所的噪声级仍不能达到标准要求，则应采取个人防护措施和减少接触噪声时间。对流动性、临时性噪声源和不宜采取噪声控制措施的工作场所，主要依靠个人防护用品（耳塞、耳罩等）防护。</w:t>
      </w:r>
    </w:p>
    <w:p>
      <w:pPr>
        <w:spacing w:line="360" w:lineRule="auto"/>
        <w:outlineLvl w:val="3"/>
        <w:rPr>
          <w:rFonts w:ascii="Times New Roman" w:hAnsi="Times New Roman" w:cs="Times New Roman"/>
          <w:b/>
          <w:bCs/>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7.2.3.4加强管理</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1、加强设备的维护，确保设备处于良好的运转状态，杜绝因设备不正常运转时产生的高噪声现象；</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2、加强职工环保意识教育，提倡文明生产，防止人为噪声；</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3、对于厂区流动声源，要强化行车管理制度，设置降噪标准，严禁鸣笛，进入厂区低速行驶，最大限度减少流动噪声源。</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通过以上降噪措施，经预测，本次工程东、西、北厂界昼间、夜间预测值均能满足《工业企业厂界环境噪声排放标准》（GB12348-2008）2类标准要求（南侧为河南中环信环保科技股份有限公司）；本次工程周边200m范围无噪声敏感点。因此，本次工程采取的噪声污染防治措施是可行的。</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735" w:name="_Toc3286"/>
      <w:r>
        <w:rPr>
          <w:rFonts w:ascii="Times New Roman" w:hAnsi="Times New Roman" w:cs="Times New Roman"/>
          <w:b/>
          <w:bCs/>
          <w:color w:val="000000" w:themeColor="text1"/>
          <w:sz w:val="28"/>
          <w:szCs w:val="28"/>
          <w14:textFill>
            <w14:solidFill>
              <w14:schemeClr w14:val="tx1"/>
            </w14:solidFill>
          </w14:textFill>
        </w:rPr>
        <w:t>7.2.4本次工程地下水污染防治措施评价</w:t>
      </w:r>
      <w:bookmarkEnd w:id="735"/>
    </w:p>
    <w:p>
      <w:pPr>
        <w:spacing w:line="360" w:lineRule="auto"/>
        <w:ind w:firstLine="480"/>
        <w:rPr>
          <w:rFonts w:ascii="Times New Roman" w:hAnsi="Times New Roman" w:cs="Times New Roman"/>
          <w:bCs/>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新增的建设内容包括新建化学消毒车间、SRF生产车间、综合楼等。</w:t>
      </w:r>
      <w:r>
        <w:rPr>
          <w:rFonts w:ascii="Times New Roman" w:hAnsi="Times New Roman" w:cs="Times New Roman"/>
          <w:bCs/>
          <w:color w:val="000000" w:themeColor="text1"/>
          <w:sz w:val="24"/>
          <w:szCs w:val="24"/>
          <w14:textFill>
            <w14:solidFill>
              <w14:schemeClr w14:val="tx1"/>
            </w14:solidFill>
          </w14:textFill>
        </w:rPr>
        <w:t>本次评价主要对本次工程新增建设内容提出地下水水污染监控与应急措施，针对项目可能发生的地下水污染，将按照全厂“源头控制、分区防治、污染监控、应急响应”相结合的原则，从污染物的产生、入渗、扩散、应急响应全方位进行控制。</w:t>
      </w:r>
    </w:p>
    <w:p>
      <w:pPr>
        <w:spacing w:line="360" w:lineRule="auto"/>
        <w:outlineLvl w:val="3"/>
        <w:rPr>
          <w:rFonts w:ascii="Times New Roman" w:hAnsi="Times New Roman" w:cs="Times New Roman"/>
          <w:b/>
          <w:bCs/>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7.2.4.1源头控制措施</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bCs/>
          <w:color w:val="000000" w:themeColor="text1"/>
          <w:sz w:val="24"/>
          <w:szCs w:val="24"/>
          <w14:textFill>
            <w14:solidFill>
              <w14:schemeClr w14:val="tx1"/>
            </w14:solidFill>
          </w14:textFill>
        </w:rPr>
        <w:t>为了保护地下水</w:t>
      </w:r>
      <w:r>
        <w:rPr>
          <w:rFonts w:ascii="Times New Roman" w:hAnsi="Times New Roman" w:cs="Times New Roman"/>
          <w:color w:val="000000" w:themeColor="text1"/>
          <w:sz w:val="24"/>
          <w:szCs w:val="24"/>
          <w14:textFill>
            <w14:solidFill>
              <w14:schemeClr w14:val="tx1"/>
            </w14:solidFill>
          </w14:textFill>
        </w:rPr>
        <w:t>环境，采取措施从源头上控制对土壤及地下水的污染；从设计、管理中防止和减少污染物料的跑、冒、滴、漏而采取的各种措施，运行期严格管理，加强巡检，及时发现污染物压滤浓水泄漏；一旦出现泄漏及时处理，检查检修设备，将污染物泄漏的环境风险事故降到最低。</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新建的化学消毒车间以及洗车间采用抗渗混凝土，防渗等级不小于P6，基础防渗采用高密度聚乙烯膜，（渗透系数不大于10</w:t>
      </w:r>
      <w:r>
        <w:rPr>
          <w:rFonts w:ascii="Times New Roman" w:hAnsi="Times New Roman" w:cs="Times New Roman"/>
          <w:color w:val="000000" w:themeColor="text1"/>
          <w:sz w:val="24"/>
          <w:szCs w:val="24"/>
          <w:vertAlign w:val="superscript"/>
          <w14:textFill>
            <w14:solidFill>
              <w14:schemeClr w14:val="tx1"/>
            </w14:solidFill>
          </w14:textFill>
        </w:rPr>
        <w:t>-10</w:t>
      </w:r>
      <w:r>
        <w:rPr>
          <w:rFonts w:ascii="Times New Roman" w:hAnsi="Times New Roman" w:cs="Times New Roman"/>
          <w:color w:val="000000" w:themeColor="text1"/>
          <w:sz w:val="24"/>
          <w:szCs w:val="24"/>
          <w14:textFill>
            <w14:solidFill>
              <w14:schemeClr w14:val="tx1"/>
            </w14:solidFill>
          </w14:textFill>
        </w:rPr>
        <w:t>cm/s，厚度≥2mm），根据《医疗废物化学消毒集中处理工程技术规范》（HJ228-2021），医疗废物卸料、贮存设施应进行地面防渗处理，并符合《危险废物贮存污染控制标准》(GB18597-2023)中有关规定，即“基础必须防渗，防渗层为至少1米厚粘土层(渗透系数10</w:t>
      </w:r>
      <w:r>
        <w:rPr>
          <w:rFonts w:ascii="Times New Roman" w:hAnsi="Times New Roman" w:cs="Times New Roman"/>
          <w:color w:val="000000" w:themeColor="text1"/>
          <w:sz w:val="24"/>
          <w:szCs w:val="24"/>
          <w:vertAlign w:val="superscript"/>
          <w14:textFill>
            <w14:solidFill>
              <w14:schemeClr w14:val="tx1"/>
            </w14:solidFill>
          </w14:textFill>
        </w:rPr>
        <w:t>-7</w:t>
      </w:r>
      <w:r>
        <w:rPr>
          <w:rFonts w:ascii="Times New Roman" w:hAnsi="Times New Roman" w:cs="Times New Roman"/>
          <w:color w:val="000000" w:themeColor="text1"/>
          <w:sz w:val="24"/>
          <w:szCs w:val="24"/>
          <w14:textFill>
            <w14:solidFill>
              <w14:schemeClr w14:val="tx1"/>
            </w14:solidFill>
          </w14:textFill>
        </w:rPr>
        <w:t>cm/s)，或2毫米厚高密度聚乙烯，或至少2毫米厚的其他人工材料，渗透系数≤10</w:t>
      </w:r>
      <w:r>
        <w:rPr>
          <w:rFonts w:ascii="Times New Roman" w:hAnsi="Times New Roman" w:cs="Times New Roman"/>
          <w:color w:val="000000" w:themeColor="text1"/>
          <w:sz w:val="24"/>
          <w:szCs w:val="24"/>
          <w:vertAlign w:val="superscript"/>
          <w14:textFill>
            <w14:solidFill>
              <w14:schemeClr w14:val="tx1"/>
            </w14:solidFill>
          </w14:textFill>
        </w:rPr>
        <w:t>-10</w:t>
      </w:r>
      <w:r>
        <w:rPr>
          <w:rFonts w:ascii="Times New Roman" w:hAnsi="Times New Roman" w:cs="Times New Roman"/>
          <w:color w:val="000000" w:themeColor="text1"/>
          <w:sz w:val="24"/>
          <w:szCs w:val="24"/>
          <w14:textFill>
            <w14:solidFill>
              <w14:schemeClr w14:val="tx1"/>
            </w14:solidFill>
          </w14:textFill>
        </w:rPr>
        <w:t xml:space="preserve"> cm/s”。企业采取的防渗处理措施满足相关防渗要求，因此，认为本次工程地下水污染防治措施能够满足相关要求，可有效防止地下水污染，措施可行。</w:t>
      </w:r>
    </w:p>
    <w:p>
      <w:pPr>
        <w:spacing w:line="360" w:lineRule="auto"/>
        <w:outlineLvl w:val="3"/>
        <w:rPr>
          <w:rFonts w:ascii="Times New Roman" w:hAnsi="Times New Roman" w:cs="Times New Roman"/>
          <w:b/>
          <w:bCs/>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7.2.4.2分区防治</w:t>
      </w:r>
    </w:p>
    <w:p>
      <w:pPr>
        <w:pStyle w:val="50"/>
        <w:spacing w:line="360" w:lineRule="auto"/>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1、分区防渗</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根据建设项目场地天然包气带防污性能、污染控制难易程度和污染物特性进行分区防渗，本次工程为固废综合利用项目，污染物类型为其他类型，根据当地地质勘查资料，天然包气带防污性能为中。根据项目设计COD、NH</w:t>
      </w:r>
      <w:r>
        <w:rPr>
          <w:rFonts w:ascii="Times New Roman" w:hAnsi="Times New Roman" w:cs="Times New Roman"/>
          <w:color w:val="000000" w:themeColor="text1"/>
          <w:sz w:val="24"/>
          <w:szCs w:val="24"/>
          <w:vertAlign w:val="subscript"/>
          <w14:textFill>
            <w14:solidFill>
              <w14:schemeClr w14:val="tx1"/>
            </w14:solidFill>
          </w14:textFill>
        </w:rPr>
        <w:t>3</w:t>
      </w:r>
      <w:r>
        <w:rPr>
          <w:rFonts w:ascii="Times New Roman" w:hAnsi="Times New Roman" w:cs="Times New Roman"/>
          <w:color w:val="000000" w:themeColor="text1"/>
          <w:sz w:val="24"/>
          <w:szCs w:val="24"/>
          <w14:textFill>
            <w14:solidFill>
              <w14:schemeClr w14:val="tx1"/>
            </w14:solidFill>
          </w14:textFill>
        </w:rPr>
        <w:t>-N污染因子的敏感性，本次工程防渗分区划分结果见表7.2-2，厂区防渗分区划分见图7.2-3。</w:t>
      </w:r>
    </w:p>
    <w:p>
      <w:pPr>
        <w:spacing w:line="360" w:lineRule="auto"/>
        <w:ind w:firstLine="482"/>
        <w:rPr>
          <w:rFonts w:ascii="Times New Roman" w:hAnsi="Times New Roman" w:cs="Times New Roman"/>
          <w:b/>
          <w:bCs/>
          <w:color w:val="000000" w:themeColor="text1"/>
          <w:sz w:val="24"/>
          <w:szCs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7.2-2                   本次工程防渗分区划分结果</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2835"/>
        <w:gridCol w:w="1418"/>
        <w:gridCol w:w="33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shd w:val="clear" w:color="auto" w:fill="auto"/>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序号</w:t>
            </w:r>
          </w:p>
        </w:tc>
        <w:tc>
          <w:tcPr>
            <w:tcW w:w="2835" w:type="dxa"/>
            <w:shd w:val="clear" w:color="auto" w:fill="auto"/>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防渗区域</w:t>
            </w:r>
          </w:p>
        </w:tc>
        <w:tc>
          <w:tcPr>
            <w:tcW w:w="1418" w:type="dxa"/>
            <w:shd w:val="clear" w:color="auto" w:fill="auto"/>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防渗分区等级</w:t>
            </w:r>
          </w:p>
        </w:tc>
        <w:tc>
          <w:tcPr>
            <w:tcW w:w="3339" w:type="dxa"/>
            <w:shd w:val="clear" w:color="auto" w:fill="auto"/>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防渗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shd w:val="clear" w:color="auto" w:fill="auto"/>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2835" w:type="dxa"/>
            <w:shd w:val="clear" w:color="auto" w:fill="auto"/>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新建化学消毒车间、洗车间、危废库、污水处理站、前期雨水收集池、SRF生产车间、仓库2#</w:t>
            </w:r>
          </w:p>
        </w:tc>
        <w:tc>
          <w:tcPr>
            <w:tcW w:w="1418" w:type="dxa"/>
            <w:shd w:val="clear" w:color="auto" w:fill="auto"/>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重点防渗</w:t>
            </w:r>
          </w:p>
        </w:tc>
        <w:tc>
          <w:tcPr>
            <w:tcW w:w="3339" w:type="dxa"/>
            <w:shd w:val="clear" w:color="auto" w:fill="auto"/>
            <w:vAlign w:val="center"/>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防渗性能应与6.0m厚粘土层（渗透系数</w:t>
            </w:r>
            <w:r>
              <w:rPr>
                <w:rFonts w:ascii="Times New Roman" w:hAnsi="Times New Roman" w:cs="Times New Roman"/>
                <w:bCs/>
                <w:color w:val="000000" w:themeColor="text1"/>
                <w14:textFill>
                  <w14:solidFill>
                    <w14:schemeClr w14:val="tx1"/>
                  </w14:solidFill>
                </w14:textFill>
              </w:rPr>
              <w:t>≤1</w:t>
            </w:r>
            <w:r>
              <w:rPr>
                <w:rFonts w:ascii="Times New Roman" w:hAnsi="Times New Roman" w:cs="Times New Roman"/>
                <w:color w:val="000000" w:themeColor="text1"/>
                <w14:textFill>
                  <w14:solidFill>
                    <w14:schemeClr w14:val="tx1"/>
                  </w14:solidFill>
                </w14:textFill>
              </w:rPr>
              <w:t>1.0×10</w:t>
            </w:r>
            <w:r>
              <w:rPr>
                <w:rFonts w:ascii="Times New Roman" w:hAnsi="Times New Roman" w:cs="Times New Roman"/>
                <w:color w:val="000000" w:themeColor="text1"/>
                <w:vertAlign w:val="superscript"/>
                <w14:textFill>
                  <w14:solidFill>
                    <w14:schemeClr w14:val="tx1"/>
                  </w14:solidFill>
                </w14:textFill>
              </w:rPr>
              <w:t>-7</w:t>
            </w:r>
            <w:r>
              <w:rPr>
                <w:rFonts w:ascii="Times New Roman" w:hAnsi="Times New Roman" w:cs="Times New Roman"/>
                <w:color w:val="000000" w:themeColor="text1"/>
                <w14:textFill>
                  <w14:solidFill>
                    <w14:schemeClr w14:val="tx1"/>
                  </w14:solidFill>
                </w14:textFill>
              </w:rPr>
              <w:t>cm/s）等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shd w:val="clear" w:color="auto" w:fill="auto"/>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w:t>
            </w:r>
          </w:p>
        </w:tc>
        <w:tc>
          <w:tcPr>
            <w:tcW w:w="2835" w:type="dxa"/>
            <w:shd w:val="clear" w:color="auto" w:fill="auto"/>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消防水池、综合楼、停车场、消防泵房、配电室、鱼塘景观区、停车场</w:t>
            </w:r>
          </w:p>
        </w:tc>
        <w:tc>
          <w:tcPr>
            <w:tcW w:w="1418" w:type="dxa"/>
            <w:shd w:val="clear" w:color="auto" w:fill="auto"/>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般防渗</w:t>
            </w:r>
          </w:p>
        </w:tc>
        <w:tc>
          <w:tcPr>
            <w:tcW w:w="3339" w:type="dxa"/>
            <w:shd w:val="clear" w:color="auto" w:fill="auto"/>
            <w:vAlign w:val="center"/>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防渗层为至少 1</w:t>
            </w:r>
            <w:r>
              <w:rPr>
                <w:rFonts w:hint="eastAsia" w:ascii="Times New Roman" w:hAnsi="Times New Roman" w:cs="Times New Roman"/>
                <w:bCs/>
                <w:color w:val="000000" w:themeColor="text1"/>
                <w:lang w:val="en-US" w:eastAsia="zh-CN"/>
                <w14:textFill>
                  <w14:solidFill>
                    <w14:schemeClr w14:val="tx1"/>
                  </w14:solidFill>
                </w14:textFill>
              </w:rPr>
              <w:t>.5</w:t>
            </w:r>
            <w:r>
              <w:rPr>
                <w:rFonts w:ascii="Times New Roman" w:hAnsi="Times New Roman" w:cs="Times New Roman"/>
                <w:bCs/>
                <w:color w:val="000000" w:themeColor="text1"/>
                <w14:textFill>
                  <w14:solidFill>
                    <w14:schemeClr w14:val="tx1"/>
                  </w14:solidFill>
                </w14:textFill>
              </w:rPr>
              <w:t>m 厚黏土层（渗透系数≤10</w:t>
            </w:r>
            <w:r>
              <w:rPr>
                <w:rFonts w:ascii="Times New Roman" w:hAnsi="Times New Roman" w:cs="Times New Roman"/>
                <w:bCs/>
                <w:color w:val="000000" w:themeColor="text1"/>
                <w:vertAlign w:val="superscript"/>
                <w14:textFill>
                  <w14:solidFill>
                    <w14:schemeClr w14:val="tx1"/>
                  </w14:solidFill>
                </w14:textFill>
              </w:rPr>
              <w:t>-7</w:t>
            </w:r>
            <w:r>
              <w:rPr>
                <w:rFonts w:ascii="Times New Roman" w:hAnsi="Times New Roman" w:cs="Times New Roman"/>
                <w:bCs/>
                <w:color w:val="000000" w:themeColor="text1"/>
                <w14:textFill>
                  <w14:solidFill>
                    <w14:schemeClr w14:val="tx1"/>
                  </w14:solidFill>
                </w14:textFill>
              </w:rPr>
              <w:t>cm/s），或至少 2mm 厚高密度聚乙烯膜等人工防渗材料（渗透系数≤10</w:t>
            </w:r>
            <w:r>
              <w:rPr>
                <w:rFonts w:ascii="Times New Roman" w:hAnsi="Times New Roman" w:cs="Times New Roman"/>
                <w:bCs/>
                <w:color w:val="000000" w:themeColor="text1"/>
                <w:vertAlign w:val="superscript"/>
                <w14:textFill>
                  <w14:solidFill>
                    <w14:schemeClr w14:val="tx1"/>
                  </w14:solidFill>
                </w14:textFill>
              </w:rPr>
              <w:t>-10</w:t>
            </w:r>
            <w:r>
              <w:rPr>
                <w:rFonts w:ascii="Times New Roman" w:hAnsi="Times New Roman" w:cs="Times New Roman"/>
                <w:bCs/>
                <w:color w:val="000000" w:themeColor="text1"/>
                <w14:textFill>
                  <w14:solidFill>
                    <w14:schemeClr w14:val="tx1"/>
                  </w14:solidFill>
                </w14:textFill>
              </w:rPr>
              <w:t xml:space="preserve"> cm/s），或其他防渗性能等效的材料</w:t>
            </w:r>
          </w:p>
        </w:tc>
      </w:tr>
    </w:tbl>
    <w:p>
      <w:pPr>
        <w:pStyle w:val="8"/>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273040" cy="2889250"/>
            <wp:effectExtent l="0" t="0" r="3810" b="6350"/>
            <wp:docPr id="479" name="图片 479" descr="f7a1451b519e2c250a138876588bd0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9" name="图片 479" descr="f7a1451b519e2c250a138876588bd0d"/>
                    <pic:cNvPicPr>
                      <a:picLocks noChangeAspect="1"/>
                    </pic:cNvPicPr>
                  </pic:nvPicPr>
                  <pic:blipFill>
                    <a:blip r:embed="rId102"/>
                    <a:stretch>
                      <a:fillRect/>
                    </a:stretch>
                  </pic:blipFill>
                  <pic:spPr>
                    <a:xfrm>
                      <a:off x="0" y="0"/>
                      <a:ext cx="5273040" cy="2889250"/>
                    </a:xfrm>
                    <a:prstGeom prst="rect">
                      <a:avLst/>
                    </a:prstGeom>
                  </pic:spPr>
                </pic:pic>
              </a:graphicData>
            </a:graphic>
          </wp:inline>
        </w:drawing>
      </w:r>
    </w:p>
    <w:p>
      <w:pPr>
        <w:spacing w:line="360" w:lineRule="auto"/>
        <w:jc w:val="cente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图7.2-3  厂区防渗分区划分图</w:t>
      </w:r>
    </w:p>
    <w:p>
      <w:pPr>
        <w:pStyle w:val="50"/>
        <w:spacing w:line="360" w:lineRule="auto"/>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2、跟踪监测</w:t>
      </w:r>
    </w:p>
    <w:p>
      <w:pPr>
        <w:pStyle w:val="50"/>
        <w:spacing w:line="360" w:lineRule="auto"/>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跟踪监测工作主要针对项目运营期间的污染排放实施常规的和特征污染物的监测，监测各项污染物排放是否达标，判断污染治理设施是否有效运行，为环境管理和生产管理提供数据，有助于及时发现问题，尽快采取措施，消除事故隐。</w:t>
      </w:r>
    </w:p>
    <w:p>
      <w:pPr>
        <w:pStyle w:val="50"/>
        <w:spacing w:line="360" w:lineRule="auto"/>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依据《环境影响评价技术导则 地下水环境》（HJ 610-2016），</w:t>
      </w:r>
      <w:r>
        <w:rPr>
          <w:rFonts w:hint="eastAsia" w:hAnsi="Times New Roman"/>
          <w:color w:val="000000" w:themeColor="text1"/>
          <w:lang w:val="en-US" w:eastAsia="zh-CN"/>
          <w14:textFill>
            <w14:solidFill>
              <w14:schemeClr w14:val="tx1"/>
            </w14:solidFill>
          </w14:textFill>
        </w:rPr>
        <w:t xml:space="preserve">一级评价的建设项目跟踪监测点数量一般不少于 </w:t>
      </w:r>
      <w:r>
        <w:rPr>
          <w:rFonts w:hint="default" w:hAnsi="Times New Roman"/>
          <w:color w:val="000000" w:themeColor="text1"/>
          <w:lang w:val="en-US" w:eastAsia="zh-CN"/>
          <w14:textFill>
            <w14:solidFill>
              <w14:schemeClr w14:val="tx1"/>
            </w14:solidFill>
          </w14:textFill>
        </w:rPr>
        <w:t xml:space="preserve">3 </w:t>
      </w:r>
      <w:r>
        <w:rPr>
          <w:rFonts w:hint="eastAsia" w:hAnsi="Times New Roman"/>
          <w:color w:val="000000" w:themeColor="text1"/>
          <w:lang w:val="en-US" w:eastAsia="zh-CN"/>
          <w14:textFill>
            <w14:solidFill>
              <w14:schemeClr w14:val="tx1"/>
            </w14:solidFill>
          </w14:textFill>
        </w:rPr>
        <w:t xml:space="preserve">个，应至少在建设项目场地及其上、下游各布设 </w:t>
      </w:r>
      <w:r>
        <w:rPr>
          <w:rFonts w:hint="default" w:hAnsi="Times New Roman"/>
          <w:color w:val="000000" w:themeColor="text1"/>
          <w:lang w:val="en-US" w:eastAsia="zh-CN"/>
          <w14:textFill>
            <w14:solidFill>
              <w14:schemeClr w14:val="tx1"/>
            </w14:solidFill>
          </w14:textFill>
        </w:rPr>
        <w:t xml:space="preserve">1 </w:t>
      </w:r>
      <w:r>
        <w:rPr>
          <w:rFonts w:hint="eastAsia" w:hAnsi="Times New Roman"/>
          <w:color w:val="000000" w:themeColor="text1"/>
          <w:lang w:val="en-US" w:eastAsia="zh-CN"/>
          <w14:textFill>
            <w14:solidFill>
              <w14:schemeClr w14:val="tx1"/>
            </w14:solidFill>
          </w14:textFill>
        </w:rPr>
        <w:t>个。</w:t>
      </w:r>
      <w:r>
        <w:rPr>
          <w:rFonts w:hAnsi="Times New Roman"/>
          <w:color w:val="000000" w:themeColor="text1"/>
          <w14:textFill>
            <w14:solidFill>
              <w14:schemeClr w14:val="tx1"/>
            </w14:solidFill>
          </w14:textFill>
        </w:rPr>
        <w:t>瀚洋天辰厂区地下水类型归属松散盐类孔隙水，本次工程设</w:t>
      </w:r>
      <w:r>
        <w:rPr>
          <w:rFonts w:hint="eastAsia" w:hAnsi="Times New Roman"/>
          <w:color w:val="000000" w:themeColor="text1"/>
          <w:lang w:val="en-US" w:eastAsia="zh-CN"/>
          <w14:textFill>
            <w14:solidFill>
              <w14:schemeClr w14:val="tx1"/>
            </w14:solidFill>
          </w14:textFill>
        </w:rPr>
        <w:t>4个</w:t>
      </w:r>
      <w:r>
        <w:rPr>
          <w:rFonts w:hAnsi="Times New Roman"/>
          <w:color w:val="000000" w:themeColor="text1"/>
          <w14:textFill>
            <w14:solidFill>
              <w14:schemeClr w14:val="tx1"/>
            </w14:solidFill>
          </w14:textFill>
        </w:rPr>
        <w:t>监测点。采样频次参考《危险废物填埋污染控制标准》（GB18598-2019），详见表7.2-4。</w:t>
      </w:r>
    </w:p>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7.2-4                   地下水跟踪监测计划一览表</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3" w:type="dxa"/>
          <w:bottom w:w="0" w:type="dxa"/>
          <w:right w:w="23" w:type="dxa"/>
        </w:tblCellMar>
      </w:tblPr>
      <w:tblGrid>
        <w:gridCol w:w="778"/>
        <w:gridCol w:w="1727"/>
        <w:gridCol w:w="1393"/>
        <w:gridCol w:w="1460"/>
        <w:gridCol w:w="2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46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孔号</w:t>
            </w:r>
          </w:p>
        </w:tc>
        <w:tc>
          <w:tcPr>
            <w:tcW w:w="103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区位</w:t>
            </w:r>
          </w:p>
        </w:tc>
        <w:tc>
          <w:tcPr>
            <w:tcW w:w="83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监测层位</w:t>
            </w:r>
          </w:p>
        </w:tc>
        <w:tc>
          <w:tcPr>
            <w:tcW w:w="87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监测</w:t>
            </w:r>
          </w:p>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频率</w:t>
            </w:r>
          </w:p>
        </w:tc>
        <w:tc>
          <w:tcPr>
            <w:tcW w:w="179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监测</w:t>
            </w:r>
          </w:p>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46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103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厂区西南25m</w:t>
            </w:r>
          </w:p>
        </w:tc>
        <w:tc>
          <w:tcPr>
            <w:tcW w:w="834" w:type="pct"/>
            <w:vMerge w:val="restar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浅-中深层水</w:t>
            </w:r>
          </w:p>
        </w:tc>
        <w:tc>
          <w:tcPr>
            <w:tcW w:w="874" w:type="pct"/>
            <w:vMerge w:val="restar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半年一次</w:t>
            </w:r>
          </w:p>
        </w:tc>
        <w:tc>
          <w:tcPr>
            <w:tcW w:w="1791" w:type="pct"/>
            <w:vMerge w:val="restart"/>
            <w:vAlign w:val="center"/>
          </w:tcPr>
          <w:p>
            <w:pPr>
              <w:jc w:val="center"/>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ascii="Times New Roman" w:hAnsi="Times New Roman" w:cs="Times New Roman"/>
                <w:color w:val="000000" w:themeColor="text1"/>
                <w14:textFill>
                  <w14:solidFill>
                    <w14:schemeClr w14:val="tx1"/>
                  </w14:solidFill>
                </w14:textFill>
              </w:rPr>
              <w:t>pH</w:t>
            </w:r>
            <w:r>
              <w:rPr>
                <w:rFonts w:hint="eastAsia" w:ascii="Times New Roman" w:hAnsi="Times New Roman" w:cs="Times New Roman"/>
                <w:color w:val="000000" w:themeColor="text1"/>
                <w:highlight w:val="none"/>
                <w:lang w:eastAsia="zh-CN"/>
                <w14:textFill>
                  <w14:solidFill>
                    <w14:schemeClr w14:val="tx1"/>
                  </w14:solidFill>
                </w14:textFill>
              </w:rPr>
              <w:t>、</w:t>
            </w:r>
            <w:r>
              <w:rPr>
                <w:rFonts w:ascii="Times New Roman" w:hAnsi="Times New Roman" w:cs="Times New Roman"/>
                <w:color w:val="000000" w:themeColor="text1"/>
                <w:highlight w:val="none"/>
                <w14:textFill>
                  <w14:solidFill>
                    <w14:schemeClr w14:val="tx1"/>
                  </w14:solidFill>
                </w14:textFill>
              </w:rPr>
              <w:t>总硬度、溶解性总固体、硫酸盐、氯化物、铁、锰、铜、</w:t>
            </w:r>
          </w:p>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挥发性酚类、耗氧量（CODMn）、氨氮、硝酸盐、亚硝酸盐、氰化物、砷、汞、铬（六价）、铅、氟化物、镉、镍、锑、锡、总大肠菌群、菌落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77" w:hRule="atLeast"/>
          <w:jc w:val="center"/>
        </w:trPr>
        <w:tc>
          <w:tcPr>
            <w:tcW w:w="46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w:t>
            </w:r>
          </w:p>
        </w:tc>
        <w:tc>
          <w:tcPr>
            <w:tcW w:w="103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厂区内</w:t>
            </w:r>
          </w:p>
        </w:tc>
        <w:tc>
          <w:tcPr>
            <w:tcW w:w="834"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874"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1791"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46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w:t>
            </w:r>
          </w:p>
        </w:tc>
        <w:tc>
          <w:tcPr>
            <w:tcW w:w="103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厂区内</w:t>
            </w:r>
          </w:p>
        </w:tc>
        <w:tc>
          <w:tcPr>
            <w:tcW w:w="834"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874"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1791"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466" w:type="pct"/>
            <w:vAlign w:val="center"/>
          </w:tcPr>
          <w:p>
            <w:pPr>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4</w:t>
            </w:r>
            <w:r>
              <w:rPr>
                <w:rFonts w:ascii="Times New Roman" w:hAnsi="Times New Roman" w:cs="Times New Roman"/>
                <w:color w:val="000000" w:themeColor="text1"/>
                <w14:textFill>
                  <w14:solidFill>
                    <w14:schemeClr w14:val="tx1"/>
                  </w14:solidFill>
                </w14:textFill>
              </w:rPr>
              <w:t>#</w:t>
            </w:r>
          </w:p>
        </w:tc>
        <w:tc>
          <w:tcPr>
            <w:tcW w:w="103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厂区东北</w:t>
            </w:r>
            <w:r>
              <w:rPr>
                <w:rFonts w:hint="eastAsia" w:ascii="Times New Roman" w:hAnsi="Times New Roman" w:cs="Times New Roman"/>
                <w:color w:val="000000" w:themeColor="text1"/>
                <w:lang w:val="en-US" w:eastAsia="zh-CN"/>
                <w14:textFill>
                  <w14:solidFill>
                    <w14:schemeClr w14:val="tx1"/>
                  </w14:solidFill>
                </w14:textFill>
              </w:rPr>
              <w:t>66</w:t>
            </w:r>
            <w:r>
              <w:rPr>
                <w:rFonts w:ascii="Times New Roman" w:hAnsi="Times New Roman" w:cs="Times New Roman"/>
                <w:color w:val="000000" w:themeColor="text1"/>
                <w14:textFill>
                  <w14:solidFill>
                    <w14:schemeClr w14:val="tx1"/>
                  </w14:solidFill>
                </w14:textFill>
              </w:rPr>
              <w:t>0m</w:t>
            </w:r>
          </w:p>
        </w:tc>
        <w:tc>
          <w:tcPr>
            <w:tcW w:w="834"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874"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1791"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r>
    </w:tbl>
    <w:p>
      <w:pPr>
        <w:keepNext/>
        <w:keepLines/>
        <w:jc w:val="center"/>
        <w:rPr>
          <w:rFonts w:hint="eastAsia" w:ascii="Times New Roman" w:hAnsi="Times New Roman" w:eastAsia="宋体" w:cs="Times New Roman"/>
          <w:b/>
          <w:bCs/>
          <w:color w:val="000000" w:themeColor="text1"/>
          <w:szCs w:val="24"/>
          <w:lang w:eastAsia="zh-CN"/>
          <w14:textFill>
            <w14:solidFill>
              <w14:schemeClr w14:val="tx1"/>
            </w14:solidFill>
          </w14:textFill>
        </w:rPr>
      </w:pPr>
      <w:r>
        <w:rPr>
          <w:rFonts w:hint="eastAsia" w:ascii="Times New Roman" w:hAnsi="Times New Roman" w:eastAsia="宋体" w:cs="Times New Roman"/>
          <w:b/>
          <w:bCs/>
          <w:color w:val="000000" w:themeColor="text1"/>
          <w:szCs w:val="24"/>
          <w:lang w:eastAsia="zh-CN"/>
          <w14:textFill>
            <w14:solidFill>
              <w14:schemeClr w14:val="tx1"/>
            </w14:solidFill>
          </w14:textFill>
        </w:rPr>
        <w:drawing>
          <wp:inline distT="0" distB="0" distL="114300" distR="114300">
            <wp:extent cx="5209540" cy="5028565"/>
            <wp:effectExtent l="0" t="0" r="10160" b="635"/>
            <wp:docPr id="514" name="图片 514" descr="01d87c68143fb7067f51359a4828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 name="图片 514" descr="01d87c68143fb7067f51359a4828331"/>
                    <pic:cNvPicPr>
                      <a:picLocks noChangeAspect="1"/>
                    </pic:cNvPicPr>
                  </pic:nvPicPr>
                  <pic:blipFill>
                    <a:blip r:embed="rId103"/>
                    <a:stretch>
                      <a:fillRect/>
                    </a:stretch>
                  </pic:blipFill>
                  <pic:spPr>
                    <a:xfrm>
                      <a:off x="0" y="0"/>
                      <a:ext cx="5209540" cy="5028565"/>
                    </a:xfrm>
                    <a:prstGeom prst="rect">
                      <a:avLst/>
                    </a:prstGeom>
                  </pic:spPr>
                </pic:pic>
              </a:graphicData>
            </a:graphic>
          </wp:inline>
        </w:drawing>
      </w:r>
    </w:p>
    <w:p>
      <w:pPr>
        <w:spacing w:line="360" w:lineRule="auto"/>
        <w:jc w:val="center"/>
        <w:rPr>
          <w:rFonts w:ascii="Times New Roman" w:hAnsi="Times New Roman" w:cs="Times New Roman"/>
          <w:b/>
          <w:bCs/>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图7.2-4  地下水跟踪监测点位图</w:t>
      </w:r>
    </w:p>
    <w:p>
      <w:pPr>
        <w:pStyle w:val="50"/>
        <w:spacing w:line="360" w:lineRule="auto"/>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3、应急响应</w:t>
      </w:r>
    </w:p>
    <w:p>
      <w:pPr>
        <w:pStyle w:val="50"/>
        <w:spacing w:line="360" w:lineRule="auto"/>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一旦发生地下水污染事故，立即启动应急预案，采取应急措施控制地下水污染：（1）停止向生产废水处理站排水；（2）加强地下水监测密度并按时向环境保护有关部门汇报监测情况；（3）查找泄漏原因，在未对地面防渗进行安全检查之前不得生产。</w:t>
      </w:r>
    </w:p>
    <w:p>
      <w:pPr>
        <w:pStyle w:val="50"/>
        <w:spacing w:line="360" w:lineRule="auto"/>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综上所述，评价认为该废水及地下水污染防治措施经济技术可行。</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736" w:name="_Toc5628"/>
      <w:bookmarkStart w:id="737" w:name="_Toc550"/>
      <w:r>
        <w:rPr>
          <w:rFonts w:ascii="Times New Roman" w:hAnsi="Times New Roman" w:cs="Times New Roman"/>
          <w:b/>
          <w:bCs/>
          <w:color w:val="000000" w:themeColor="text1"/>
          <w:sz w:val="28"/>
          <w:szCs w:val="28"/>
          <w14:textFill>
            <w14:solidFill>
              <w14:schemeClr w14:val="tx1"/>
            </w14:solidFill>
          </w14:textFill>
        </w:rPr>
        <w:t>7.2.5本次工程固废处置措施评价</w:t>
      </w:r>
      <w:bookmarkEnd w:id="736"/>
    </w:p>
    <w:p>
      <w:pPr>
        <w:spacing w:line="360" w:lineRule="auto"/>
        <w:outlineLvl w:val="3"/>
        <w:rPr>
          <w:rFonts w:ascii="Times New Roman" w:hAnsi="Times New Roman" w:cs="Times New Roman"/>
          <w:b/>
          <w:bCs/>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7.2.5.1固体废物处置措施</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产生的固体废物主要为布袋除尘器收尘、废滤袋、废活性炭、废UV灯管、废机油、废劳保用品、氧化钙粉废包装袋、废金属、污水处理站污泥，采取的处置措施见表7.2-5。</w:t>
      </w:r>
    </w:p>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7.2-5             本次工程固体废物处置措施一览表</w:t>
      </w:r>
    </w:p>
    <w:tbl>
      <w:tblPr>
        <w:tblStyle w:val="26"/>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0"/>
        <w:gridCol w:w="1969"/>
        <w:gridCol w:w="1386"/>
        <w:gridCol w:w="1572"/>
        <w:gridCol w:w="28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序号</w:t>
            </w:r>
          </w:p>
        </w:tc>
        <w:tc>
          <w:tcPr>
            <w:tcW w:w="115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污染物</w:t>
            </w:r>
          </w:p>
        </w:tc>
        <w:tc>
          <w:tcPr>
            <w:tcW w:w="81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固废性质</w:t>
            </w:r>
          </w:p>
        </w:tc>
        <w:tc>
          <w:tcPr>
            <w:tcW w:w="9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暂存场所</w:t>
            </w:r>
          </w:p>
        </w:tc>
        <w:tc>
          <w:tcPr>
            <w:tcW w:w="16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处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115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劳保用品</w:t>
            </w:r>
          </w:p>
        </w:tc>
        <w:tc>
          <w:tcPr>
            <w:tcW w:w="814" w:type="pct"/>
            <w:vMerge w:val="restart"/>
            <w:vAlign w:val="center"/>
          </w:tcPr>
          <w:p>
            <w:pPr>
              <w:jc w:val="center"/>
              <w:rPr>
                <w:rFonts w:ascii="Times New Roman" w:hAnsi="Times New Roman" w:cs="Times New Roman"/>
                <w:color w:val="000000" w:themeColor="text1"/>
                <w14:textFill>
                  <w14:solidFill>
                    <w14:schemeClr w14:val="tx1"/>
                  </w14:solidFill>
                </w14:textFill>
              </w:rPr>
            </w:pPr>
          </w:p>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危险废物</w:t>
            </w:r>
          </w:p>
        </w:tc>
        <w:tc>
          <w:tcPr>
            <w:tcW w:w="923" w:type="pct"/>
            <w:vMerge w:val="restar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全厂现有1座135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危废库</w:t>
            </w:r>
          </w:p>
        </w:tc>
        <w:tc>
          <w:tcPr>
            <w:tcW w:w="1688" w:type="pct"/>
            <w:vMerge w:val="restar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送至现有工程焚烧炉焚烧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w:t>
            </w:r>
          </w:p>
        </w:tc>
        <w:tc>
          <w:tcPr>
            <w:tcW w:w="115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滤袋</w:t>
            </w:r>
          </w:p>
        </w:tc>
        <w:tc>
          <w:tcPr>
            <w:tcW w:w="814"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923"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1688"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w:t>
            </w:r>
          </w:p>
        </w:tc>
        <w:tc>
          <w:tcPr>
            <w:tcW w:w="115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活性炭</w:t>
            </w:r>
          </w:p>
        </w:tc>
        <w:tc>
          <w:tcPr>
            <w:tcW w:w="814"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923"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1688" w:type="pct"/>
            <w:vMerge w:val="restar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交由有资质的单位安全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w:t>
            </w:r>
          </w:p>
        </w:tc>
        <w:tc>
          <w:tcPr>
            <w:tcW w:w="115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机油</w:t>
            </w:r>
          </w:p>
        </w:tc>
        <w:tc>
          <w:tcPr>
            <w:tcW w:w="814"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923"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1688"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w:t>
            </w:r>
          </w:p>
        </w:tc>
        <w:tc>
          <w:tcPr>
            <w:tcW w:w="115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除尘器收尘</w:t>
            </w:r>
          </w:p>
        </w:tc>
        <w:tc>
          <w:tcPr>
            <w:tcW w:w="814"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923"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1688"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w:t>
            </w:r>
          </w:p>
        </w:tc>
        <w:tc>
          <w:tcPr>
            <w:tcW w:w="1156" w:type="pct"/>
            <w:vAlign w:val="center"/>
          </w:tcPr>
          <w:p>
            <w:pPr>
              <w:kinsoku w:val="0"/>
              <w:overflowPunct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金属</w:t>
            </w:r>
          </w:p>
        </w:tc>
        <w:tc>
          <w:tcPr>
            <w:tcW w:w="814"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923"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1688"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w:t>
            </w:r>
          </w:p>
        </w:tc>
        <w:tc>
          <w:tcPr>
            <w:tcW w:w="1156" w:type="pct"/>
            <w:vAlign w:val="center"/>
          </w:tcPr>
          <w:p>
            <w:pPr>
              <w:kinsoku w:val="0"/>
              <w:overflowPunct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UV灯管</w:t>
            </w:r>
          </w:p>
        </w:tc>
        <w:tc>
          <w:tcPr>
            <w:tcW w:w="814"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923"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1688"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w:t>
            </w:r>
          </w:p>
        </w:tc>
        <w:tc>
          <w:tcPr>
            <w:tcW w:w="1156" w:type="pct"/>
            <w:vAlign w:val="center"/>
          </w:tcPr>
          <w:p>
            <w:pPr>
              <w:kinsoku w:val="0"/>
              <w:overflowPunct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污水处理站污泥</w:t>
            </w:r>
          </w:p>
        </w:tc>
        <w:tc>
          <w:tcPr>
            <w:tcW w:w="814"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923" w:type="pct"/>
            <w:vMerge w:val="continue"/>
            <w:vAlign w:val="center"/>
          </w:tcPr>
          <w:p>
            <w:pPr>
              <w:jc w:val="center"/>
              <w:rPr>
                <w:rFonts w:ascii="Times New Roman" w:hAnsi="Times New Roman" w:cs="Times New Roman"/>
                <w:color w:val="000000" w:themeColor="text1"/>
                <w14:textFill>
                  <w14:solidFill>
                    <w14:schemeClr w14:val="tx1"/>
                  </w14:solidFill>
                </w14:textFill>
              </w:rPr>
            </w:pPr>
          </w:p>
        </w:tc>
        <w:tc>
          <w:tcPr>
            <w:tcW w:w="16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送至现有工程焚烧炉焚烧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7"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w:t>
            </w:r>
          </w:p>
        </w:tc>
        <w:tc>
          <w:tcPr>
            <w:tcW w:w="115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包装袋</w:t>
            </w:r>
          </w:p>
        </w:tc>
        <w:tc>
          <w:tcPr>
            <w:tcW w:w="814"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般固废</w:t>
            </w:r>
          </w:p>
        </w:tc>
        <w:tc>
          <w:tcPr>
            <w:tcW w:w="923"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般固废暂存间</w:t>
            </w:r>
          </w:p>
        </w:tc>
        <w:tc>
          <w:tcPr>
            <w:tcW w:w="1688"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交由厂家回收</w:t>
            </w:r>
          </w:p>
        </w:tc>
      </w:tr>
    </w:tbl>
    <w:p>
      <w:pPr>
        <w:spacing w:line="360" w:lineRule="auto"/>
        <w:outlineLvl w:val="3"/>
        <w:rPr>
          <w:rFonts w:ascii="Times New Roman" w:hAnsi="Times New Roman" w:cs="Times New Roman"/>
          <w:b/>
          <w:bCs/>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7.2.5.2固体废物处置措施可行性分析</w:t>
      </w:r>
    </w:p>
    <w:p>
      <w:pPr>
        <w:spacing w:line="360" w:lineRule="auto"/>
        <w:ind w:firstLine="482"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u w:val="single"/>
          <w14:textFill>
            <w14:solidFill>
              <w14:schemeClr w14:val="tx1"/>
            </w14:solidFill>
          </w14:textFill>
        </w:rPr>
        <w:t>本次工程新增危险废物包括：除尘器收尘、废滤袋、废活性炭、废润滑油、废劳保用品、废金属、废UV灯管共计1916.8t/a，暂存于现有工程的1座135</w:t>
      </w:r>
      <w:r>
        <w:rPr>
          <w:rFonts w:ascii="Times New Roman" w:hAnsi="Times New Roman" w:cs="Times New Roman"/>
          <w:b/>
          <w:bCs/>
          <w:color w:val="000000" w:themeColor="text1"/>
          <w:u w:val="single"/>
          <w14:textFill>
            <w14:solidFill>
              <w14:schemeClr w14:val="tx1"/>
            </w14:solidFill>
          </w14:textFill>
        </w:rPr>
        <w:t>m</w:t>
      </w:r>
      <w:r>
        <w:rPr>
          <w:rFonts w:ascii="Times New Roman" w:hAnsi="Times New Roman" w:cs="Times New Roman"/>
          <w:b/>
          <w:bCs/>
          <w:color w:val="000000" w:themeColor="text1"/>
          <w:u w:val="single"/>
          <w:vertAlign w:val="superscript"/>
          <w14:textFill>
            <w14:solidFill>
              <w14:schemeClr w14:val="tx1"/>
            </w14:solidFill>
          </w14:textFill>
        </w:rPr>
        <w:t>2</w:t>
      </w:r>
      <w:r>
        <w:rPr>
          <w:rFonts w:ascii="Times New Roman" w:hAnsi="Times New Roman" w:cs="Times New Roman"/>
          <w:b/>
          <w:bCs/>
          <w:color w:val="000000" w:themeColor="text1"/>
          <w:sz w:val="24"/>
          <w:szCs w:val="24"/>
          <w:u w:val="single"/>
          <w14:textFill>
            <w14:solidFill>
              <w14:schemeClr w14:val="tx1"/>
            </w14:solidFill>
          </w14:textFill>
        </w:rPr>
        <w:t>危废库，定期交由有资质的危险废物处置单位处理或送至现有工程焚烧炉焚烧处理。根据现有工程分析，现有工程产生的危险废物（不在厂区暂存的热解油和消毒尾渣及暂存于炉渣库的炉渣除外）共计2805.5t/a</w:t>
      </w:r>
      <w:r>
        <w:rPr>
          <w:rFonts w:hint="eastAsia" w:ascii="Times New Roman" w:hAnsi="Times New Roman" w:cs="Times New Roman"/>
          <w:b/>
          <w:bCs/>
          <w:color w:val="000000" w:themeColor="text1"/>
          <w:sz w:val="24"/>
          <w:szCs w:val="24"/>
          <w:u w:val="single"/>
          <w:lang w:eastAsia="zh-CN"/>
          <w14:textFill>
            <w14:solidFill>
              <w14:schemeClr w14:val="tx1"/>
            </w14:solidFill>
          </w14:textFill>
        </w:rPr>
        <w:t>；</w:t>
      </w:r>
      <w:r>
        <w:rPr>
          <w:rFonts w:hint="eastAsia" w:ascii="Times New Roman" w:hAnsi="Times New Roman" w:cs="Times New Roman"/>
          <w:b/>
          <w:bCs/>
          <w:color w:val="000000" w:themeColor="text1"/>
          <w:sz w:val="24"/>
          <w:szCs w:val="24"/>
          <w:u w:val="single"/>
          <w:lang w:val="en-US" w:eastAsia="zh-CN"/>
          <w14:textFill>
            <w14:solidFill>
              <w14:schemeClr w14:val="tx1"/>
            </w14:solidFill>
          </w14:textFill>
        </w:rPr>
        <w:t>本次</w:t>
      </w:r>
      <w:r>
        <w:rPr>
          <w:rFonts w:ascii="Times New Roman" w:hAnsi="Times New Roman" w:cs="Times New Roman"/>
          <w:b/>
          <w:bCs/>
          <w:color w:val="000000" w:themeColor="text1"/>
          <w:sz w:val="24"/>
          <w:szCs w:val="24"/>
          <w:u w:val="single"/>
          <w14:textFill>
            <w14:solidFill>
              <w14:schemeClr w14:val="tx1"/>
            </w14:solidFill>
          </w14:textFill>
        </w:rPr>
        <w:t>工程产生的危险废物</w:t>
      </w:r>
      <w:r>
        <w:rPr>
          <w:rFonts w:ascii="Times New Roman" w:hAnsi="Times New Roman" w:eastAsia="宋体" w:cs="Times New Roman"/>
          <w:b/>
          <w:bCs/>
          <w:color w:val="000000" w:themeColor="text1"/>
          <w:sz w:val="24"/>
          <w:szCs w:val="24"/>
          <w:u w:val="single"/>
          <w14:textFill>
            <w14:solidFill>
              <w14:schemeClr w14:val="tx1"/>
            </w14:solidFill>
          </w14:textFill>
        </w:rPr>
        <w:t>（送至现有工程焚烧炉焚烧处置</w:t>
      </w:r>
      <w:r>
        <w:rPr>
          <w:rFonts w:hint="eastAsia" w:ascii="Times New Roman" w:hAnsi="Times New Roman" w:eastAsia="宋体" w:cs="Times New Roman"/>
          <w:b/>
          <w:bCs/>
          <w:color w:val="000000" w:themeColor="text1"/>
          <w:sz w:val="24"/>
          <w:szCs w:val="24"/>
          <w:u w:val="single"/>
          <w:lang w:val="en-US" w:eastAsia="zh-CN"/>
          <w14:textFill>
            <w14:solidFill>
              <w14:schemeClr w14:val="tx1"/>
            </w14:solidFill>
          </w14:textFill>
        </w:rPr>
        <w:t>的污泥</w:t>
      </w:r>
      <w:r>
        <w:rPr>
          <w:rFonts w:ascii="Times New Roman" w:hAnsi="Times New Roman" w:eastAsia="宋体" w:cs="Times New Roman"/>
          <w:b/>
          <w:bCs/>
          <w:color w:val="000000" w:themeColor="text1"/>
          <w:sz w:val="24"/>
          <w:szCs w:val="24"/>
          <w:u w:val="single"/>
          <w14:textFill>
            <w14:solidFill>
              <w14:schemeClr w14:val="tx1"/>
            </w14:solidFill>
          </w14:textFill>
        </w:rPr>
        <w:t>除外）共计</w:t>
      </w:r>
      <w:r>
        <w:rPr>
          <w:rFonts w:hint="eastAsia" w:ascii="Times New Roman" w:hAnsi="Times New Roman" w:eastAsia="宋体" w:cs="Times New Roman"/>
          <w:b/>
          <w:bCs/>
          <w:color w:val="000000" w:themeColor="text1"/>
          <w:sz w:val="24"/>
          <w:szCs w:val="24"/>
          <w:u w:val="single"/>
          <w:lang w:val="en-US" w:eastAsia="zh-CN"/>
          <w14:textFill>
            <w14:solidFill>
              <w14:schemeClr w14:val="tx1"/>
            </w14:solidFill>
          </w14:textFill>
        </w:rPr>
        <w:t>1197.86</w:t>
      </w:r>
      <w:r>
        <w:rPr>
          <w:rFonts w:ascii="Times New Roman" w:hAnsi="Times New Roman" w:eastAsia="宋体" w:cs="Times New Roman"/>
          <w:b/>
          <w:bCs/>
          <w:color w:val="000000" w:themeColor="text1"/>
          <w:sz w:val="24"/>
          <w:szCs w:val="24"/>
          <w:u w:val="single"/>
          <w14:textFill>
            <w14:solidFill>
              <w14:schemeClr w14:val="tx1"/>
            </w14:solidFill>
          </w14:textFill>
        </w:rPr>
        <w:t>t/a</w:t>
      </w:r>
      <w:r>
        <w:rPr>
          <w:rFonts w:hint="eastAsia" w:ascii="Times New Roman" w:hAnsi="Times New Roman" w:eastAsia="宋体" w:cs="Times New Roman"/>
          <w:b/>
          <w:bCs/>
          <w:color w:val="000000" w:themeColor="text1"/>
          <w:sz w:val="24"/>
          <w:szCs w:val="24"/>
          <w:u w:val="single"/>
          <w:lang w:eastAsia="zh-CN"/>
          <w14:textFill>
            <w14:solidFill>
              <w14:schemeClr w14:val="tx1"/>
            </w14:solidFill>
          </w14:textFill>
        </w:rPr>
        <w:t>，</w:t>
      </w:r>
      <w:r>
        <w:rPr>
          <w:rFonts w:ascii="Times New Roman" w:hAnsi="Times New Roman" w:cs="Times New Roman"/>
          <w:b/>
          <w:bCs/>
          <w:color w:val="000000" w:themeColor="text1"/>
          <w:sz w:val="24"/>
          <w:szCs w:val="24"/>
          <w:u w:val="single"/>
          <w14:textFill>
            <w14:solidFill>
              <w14:schemeClr w14:val="tx1"/>
            </w14:solidFill>
          </w14:textFill>
        </w:rPr>
        <w:t>因此本次工程完成后全厂需暂存的医疗废物共计4</w:t>
      </w:r>
      <w:r>
        <w:rPr>
          <w:rFonts w:hint="eastAsia" w:ascii="Times New Roman" w:hAnsi="Times New Roman" w:cs="Times New Roman"/>
          <w:b/>
          <w:bCs/>
          <w:color w:val="000000" w:themeColor="text1"/>
          <w:sz w:val="24"/>
          <w:szCs w:val="24"/>
          <w:u w:val="single"/>
          <w:lang w:val="en-US" w:eastAsia="zh-CN"/>
          <w14:textFill>
            <w14:solidFill>
              <w14:schemeClr w14:val="tx1"/>
            </w14:solidFill>
          </w14:textFill>
        </w:rPr>
        <w:t>003</w:t>
      </w:r>
      <w:r>
        <w:rPr>
          <w:rFonts w:ascii="Times New Roman" w:hAnsi="Times New Roman" w:cs="Times New Roman"/>
          <w:b/>
          <w:bCs/>
          <w:color w:val="000000" w:themeColor="text1"/>
          <w:sz w:val="24"/>
          <w:szCs w:val="24"/>
          <w:u w:val="single"/>
          <w14:textFill>
            <w14:solidFill>
              <w14:schemeClr w14:val="tx1"/>
            </w14:solidFill>
          </w14:textFill>
        </w:rPr>
        <w:t>.3t/a。厂区现有危废库最大储存量为200t，根据计算，厂区应至少每</w:t>
      </w:r>
      <w:r>
        <w:rPr>
          <w:rFonts w:hint="eastAsia" w:ascii="Times New Roman" w:hAnsi="Times New Roman" w:cs="Times New Roman"/>
          <w:b/>
          <w:bCs/>
          <w:color w:val="000000" w:themeColor="text1"/>
          <w:sz w:val="24"/>
          <w:szCs w:val="24"/>
          <w:u w:val="single"/>
          <w:lang w:val="en-US" w:eastAsia="zh-CN"/>
          <w14:textFill>
            <w14:solidFill>
              <w14:schemeClr w14:val="tx1"/>
            </w14:solidFill>
          </w14:textFill>
        </w:rPr>
        <w:t>15天</w:t>
      </w:r>
      <w:r>
        <w:rPr>
          <w:rFonts w:ascii="Times New Roman" w:hAnsi="Times New Roman" w:cs="Times New Roman"/>
          <w:b/>
          <w:bCs/>
          <w:color w:val="000000" w:themeColor="text1"/>
          <w:sz w:val="24"/>
          <w:szCs w:val="24"/>
          <w:u w:val="single"/>
          <w14:textFill>
            <w14:solidFill>
              <w14:schemeClr w14:val="tx1"/>
            </w14:solidFill>
          </w14:textFill>
        </w:rPr>
        <w:t>清运一次危险废物，可保证危险废物的有效空间贮存。本次工程新增废包装袋，暂存于现有工程一般固废暂存间，定期外售。</w:t>
      </w:r>
    </w:p>
    <w:p>
      <w:pPr>
        <w:widowControl/>
        <w:spacing w:line="360" w:lineRule="auto"/>
        <w:jc w:val="left"/>
        <w:outlineLvl w:val="3"/>
        <w:rPr>
          <w:rFonts w:ascii="Times New Roman" w:hAnsi="Times New Roman" w:cs="Times New Roman"/>
          <w:b/>
          <w:bCs/>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lang w:bidi="ar"/>
          <w14:textFill>
            <w14:solidFill>
              <w14:schemeClr w14:val="tx1"/>
            </w14:solidFill>
          </w14:textFill>
        </w:rPr>
        <w:t xml:space="preserve">7.2.5.3危险废物污染防治措施 </w:t>
      </w:r>
    </w:p>
    <w:p>
      <w:pPr>
        <w:widowControl/>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kern w:val="0"/>
          <w:sz w:val="24"/>
          <w:szCs w:val="24"/>
          <w:lang w:bidi="ar"/>
          <w14:textFill>
            <w14:solidFill>
              <w14:schemeClr w14:val="tx1"/>
            </w14:solidFill>
          </w14:textFill>
        </w:rPr>
        <w:t>危险废物需根据国家环境保护部发布的《建设项目危险废物环境影响评价指南》（2017年10月1日起施行）要求，对产生危险废物的建设项目的环境影响评价要坚持“重点评价，科学估算；科学评价，降低风险；全程评价，规范管理”的原则，危险废物的暂存过程均应按照《危险废物贮存污染控制标准》（GB18597-2023）中的有关规定进行：1）贮存设施应根据危险废物的形态、物理化学性质、包装形式和污染物迁移途径，采取必要的防风、防晒、防雨、防漏、防渗、防腐以及其他环境污染防治措施，不应露天堆放危险废物。2）贮存设施应根据危险废物的类别、数量、形态、物理化学性质和污染防治等要求设置必要的贮存分区，避免不相容的危险废物接触、混合。3）贮存设施或贮存分区内地面、墙面裙脚、堵截泄漏的围堰、接触危险废物的隔板和墙体等应采 用坚固的材料建造，表面无裂缝。4）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 1</w:t>
      </w:r>
      <w:r>
        <w:rPr>
          <w:rFonts w:hint="eastAsia" w:ascii="Times New Roman" w:hAnsi="Times New Roman" w:cs="Times New Roman"/>
          <w:color w:val="000000" w:themeColor="text1"/>
          <w:kern w:val="0"/>
          <w:sz w:val="24"/>
          <w:szCs w:val="24"/>
          <w:lang w:val="en-US" w:eastAsia="zh-CN" w:bidi="ar"/>
          <w14:textFill>
            <w14:solidFill>
              <w14:schemeClr w14:val="tx1"/>
            </w14:solidFill>
          </w14:textFill>
        </w:rPr>
        <w:t>.5</w:t>
      </w:r>
      <w:r>
        <w:rPr>
          <w:rFonts w:ascii="Times New Roman" w:hAnsi="Times New Roman" w:cs="Times New Roman"/>
          <w:color w:val="000000" w:themeColor="text1"/>
          <w:kern w:val="0"/>
          <w:sz w:val="24"/>
          <w:szCs w:val="24"/>
          <w:lang w:bidi="ar"/>
          <w14:textFill>
            <w14:solidFill>
              <w14:schemeClr w14:val="tx1"/>
            </w14:solidFill>
          </w14:textFill>
        </w:rPr>
        <w:t>m 厚黏土层（渗透系数不大于10</w:t>
      </w:r>
      <w:r>
        <w:rPr>
          <w:rFonts w:ascii="Times New Roman" w:hAnsi="Times New Roman" w:cs="Times New Roman"/>
          <w:color w:val="000000" w:themeColor="text1"/>
          <w:kern w:val="0"/>
          <w:sz w:val="24"/>
          <w:szCs w:val="24"/>
          <w:vertAlign w:val="superscript"/>
          <w:lang w:bidi="ar"/>
          <w14:textFill>
            <w14:solidFill>
              <w14:schemeClr w14:val="tx1"/>
            </w14:solidFill>
          </w14:textFill>
        </w:rPr>
        <w:t>-7</w:t>
      </w:r>
      <w:r>
        <w:rPr>
          <w:rFonts w:ascii="Times New Roman" w:hAnsi="Times New Roman" w:cs="Times New Roman"/>
          <w:color w:val="000000" w:themeColor="text1"/>
          <w:kern w:val="0"/>
          <w:sz w:val="24"/>
          <w:szCs w:val="24"/>
          <w:lang w:bidi="ar"/>
          <w14:textFill>
            <w14:solidFill>
              <w14:schemeClr w14:val="tx1"/>
            </w14:solidFill>
          </w14:textFill>
        </w:rPr>
        <w:t xml:space="preserve"> cm/s），或至少 2 mm 厚高密度聚乙烯膜等人工防渗材料（渗透系数不大于 10</w:t>
      </w:r>
      <w:r>
        <w:rPr>
          <w:rFonts w:ascii="Times New Roman" w:hAnsi="Times New Roman" w:cs="Times New Roman"/>
          <w:color w:val="000000" w:themeColor="text1"/>
          <w:kern w:val="0"/>
          <w:sz w:val="24"/>
          <w:szCs w:val="24"/>
          <w:vertAlign w:val="superscript"/>
          <w:lang w:bidi="ar"/>
          <w14:textFill>
            <w14:solidFill>
              <w14:schemeClr w14:val="tx1"/>
            </w14:solidFill>
          </w14:textFill>
        </w:rPr>
        <w:t>-10</w:t>
      </w:r>
      <w:r>
        <w:rPr>
          <w:rFonts w:ascii="Times New Roman" w:hAnsi="Times New Roman" w:cs="Times New Roman"/>
          <w:color w:val="000000" w:themeColor="text1"/>
          <w:kern w:val="0"/>
          <w:sz w:val="24"/>
          <w:szCs w:val="24"/>
          <w:lang w:bidi="ar"/>
          <w14:textFill>
            <w14:solidFill>
              <w14:schemeClr w14:val="tx1"/>
            </w14:solidFill>
          </w14:textFill>
        </w:rPr>
        <w:t xml:space="preserve"> cm/s），或其他防渗性能等效的材料。5）同一贮存设施宜采用相同的防渗、防腐工艺（包括防渗、防腐结构或材料），防渗、防腐材料应覆盖所有可能与废物及其渗滤液、渗漏液等接触的构筑物表面；采用不同防渗、防腐工艺应分别建设贮存分区。6）贮存设施应采取技术和管理措施防止无关人员进入。 </w:t>
      </w:r>
    </w:p>
    <w:p>
      <w:pPr>
        <w:widowControl/>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kern w:val="0"/>
          <w:sz w:val="24"/>
          <w:szCs w:val="24"/>
          <w:lang w:bidi="ar"/>
          <w14:textFill>
            <w14:solidFill>
              <w14:schemeClr w14:val="tx1"/>
            </w14:solidFill>
          </w14:textFill>
        </w:rPr>
        <w:t>本次工程利用厂区现有的1座139m</w:t>
      </w:r>
      <w:r>
        <w:rPr>
          <w:rFonts w:ascii="Times New Roman" w:hAnsi="Times New Roman" w:cs="Times New Roman"/>
          <w:color w:val="000000" w:themeColor="text1"/>
          <w:kern w:val="0"/>
          <w:sz w:val="24"/>
          <w:szCs w:val="24"/>
          <w:vertAlign w:val="superscript"/>
          <w:lang w:bidi="ar"/>
          <w14:textFill>
            <w14:solidFill>
              <w14:schemeClr w14:val="tx1"/>
            </w14:solidFill>
          </w14:textFill>
        </w:rPr>
        <w:t>2</w:t>
      </w:r>
      <w:r>
        <w:rPr>
          <w:rFonts w:ascii="Times New Roman" w:hAnsi="Times New Roman" w:cs="Times New Roman"/>
          <w:color w:val="000000" w:themeColor="text1"/>
          <w:kern w:val="0"/>
          <w:sz w:val="24"/>
          <w:szCs w:val="24"/>
          <w:lang w:bidi="ar"/>
          <w14:textFill>
            <w14:solidFill>
              <w14:schemeClr w14:val="tx1"/>
            </w14:solidFill>
          </w14:textFill>
        </w:rPr>
        <w:t>的危废暂存间。全厂产生的各类危险废物严格按照2021年11月30日生态环境部、公安部、交通运输部令第23号颁布的《危险废物转移联单管理办法》要求处置。另外，评价要求项目按照《河南省危险废物规范化管理工作指南（试行）》（豫环文[2012]18号文）的相关要求，建立危险废物管理台账，如实记录相关信息并及时向所在地环境保护主管部门报告。</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r>
        <w:rPr>
          <w:rFonts w:ascii="Times New Roman" w:hAnsi="Times New Roman" w:cs="Times New Roman"/>
          <w:b/>
          <w:bCs/>
          <w:color w:val="000000" w:themeColor="text1"/>
          <w:sz w:val="28"/>
          <w:szCs w:val="28"/>
          <w14:textFill>
            <w14:solidFill>
              <w14:schemeClr w14:val="tx1"/>
            </w14:solidFill>
          </w14:textFill>
        </w:rPr>
        <w:t>7.2.6本次工程土壤污染防治措施评价</w:t>
      </w:r>
      <w:bookmarkEnd w:id="737"/>
    </w:p>
    <w:p>
      <w:pPr>
        <w:pStyle w:val="45"/>
        <w:adjustRightInd w:val="0"/>
        <w:ind w:firstLine="480"/>
        <w:rPr>
          <w:color w:val="000000" w:themeColor="text1"/>
          <w:szCs w:val="24"/>
          <w14:textFill>
            <w14:solidFill>
              <w14:schemeClr w14:val="tx1"/>
            </w14:solidFill>
          </w14:textFill>
        </w:rPr>
      </w:pPr>
      <w:r>
        <w:rPr>
          <w:color w:val="000000" w:themeColor="text1"/>
          <w14:textFill>
            <w14:solidFill>
              <w14:schemeClr w14:val="tx1"/>
            </w14:solidFill>
          </w14:textFill>
        </w:rPr>
        <w:t>本次工程污水排放系统跑、冒、滴、漏等造成的污水渗漏，以及固体废物渗滤液下渗污染，这些物质通过渗漏可能污染地下水和土壤。因此项目建设过程中必须考虑土壤保护问题，对物料的贮存场所、加工场所、污水收集池底部必须采取防渗措施，建设防渗地坪。本次工程产生的废水主要为生产废水，废水水质复杂，经相应处理措施处理达标后回用，本次工程对给排水管道、污水处理站等采取严格防渗防泄漏措施。项目在正常情况下对项目所在地土壤的影响很小。建设单位应把新建化学消毒车间、SRF生产车间、污水处理站池底部等作为重要的污染风险点加强其防渗设计和基础施工，将其作为重点防渗单元做好防渗工作。应采用混凝土铺砌底面和四周，铺砌混凝土采用配筋混凝土加防渗剂。</w:t>
      </w:r>
    </w:p>
    <w:p>
      <w:pPr>
        <w:pStyle w:val="45"/>
        <w:adjustRightInd w:val="0"/>
        <w:ind w:firstLine="480"/>
        <w:rPr>
          <w:color w:val="000000" w:themeColor="text1"/>
          <w14:textFill>
            <w14:solidFill>
              <w14:schemeClr w14:val="tx1"/>
            </w14:solidFill>
          </w14:textFill>
        </w:rPr>
      </w:pPr>
      <w:r>
        <w:rPr>
          <w:color w:val="000000" w:themeColor="text1"/>
          <w14:textFill>
            <w14:solidFill>
              <w14:schemeClr w14:val="tx1"/>
            </w14:solidFill>
          </w14:textFill>
        </w:rPr>
        <w:t>根据本次工程实际情况，本次环评对土壤和地下水环境保护措施进一步提出以下要求：</w:t>
      </w:r>
    </w:p>
    <w:p>
      <w:pPr>
        <w:pStyle w:val="45"/>
        <w:adjustRightInd w:val="0"/>
        <w:ind w:firstLine="480"/>
        <w:rPr>
          <w:color w:val="000000" w:themeColor="text1"/>
          <w14:textFill>
            <w14:solidFill>
              <w14:schemeClr w14:val="tx1"/>
            </w14:solidFill>
          </w14:textFill>
        </w:rPr>
      </w:pPr>
      <w:r>
        <w:rPr>
          <w:color w:val="000000" w:themeColor="text1"/>
          <w14:textFill>
            <w14:solidFill>
              <w14:schemeClr w14:val="tx1"/>
            </w14:solidFill>
          </w14:textFill>
        </w:rPr>
        <w:t>（1）医疗废物尽量保证“日产日清”，医疗废物暂存场所地面必须采取防渗漏措施。</w:t>
      </w:r>
    </w:p>
    <w:p>
      <w:pPr>
        <w:pStyle w:val="45"/>
        <w:adjustRightInd w:val="0"/>
        <w:ind w:firstLine="480"/>
        <w:rPr>
          <w:color w:val="000000" w:themeColor="text1"/>
          <w14:textFill>
            <w14:solidFill>
              <w14:schemeClr w14:val="tx1"/>
            </w14:solidFill>
          </w14:textFill>
        </w:rPr>
      </w:pPr>
      <w:r>
        <w:rPr>
          <w:color w:val="000000" w:themeColor="text1"/>
          <w14:textFill>
            <w14:solidFill>
              <w14:schemeClr w14:val="tx1"/>
            </w14:solidFill>
          </w14:textFill>
        </w:rPr>
        <w:t>（2）进一步完善对厂内污水处理站等设施的防渗措施，确保不会发生渗漏而污染地下水。</w:t>
      </w:r>
    </w:p>
    <w:p>
      <w:pPr>
        <w:pStyle w:val="45"/>
        <w:adjustRightInd w:val="0"/>
        <w:ind w:firstLine="480"/>
        <w:rPr>
          <w:color w:val="000000" w:themeColor="text1"/>
          <w14:textFill>
            <w14:solidFill>
              <w14:schemeClr w14:val="tx1"/>
            </w14:solidFill>
          </w14:textFill>
        </w:rPr>
      </w:pPr>
      <w:r>
        <w:rPr>
          <w:color w:val="000000" w:themeColor="text1"/>
          <w14:textFill>
            <w14:solidFill>
              <w14:schemeClr w14:val="tx1"/>
            </w14:solidFill>
          </w14:textFill>
        </w:rPr>
        <w:t>（3）输送管道的防渗工程比较可靠，一般不会发生渗漏现象，但也可能由于防渗层破裂、管道破裂，造成事故性渗漏。因此，在加强防渗层本身的设计与建设外，应考虑对异常情况下所造成的渗漏问题进行设计，这样能够及时发现渗漏问题，并采取一定的补救措施；</w:t>
      </w:r>
    </w:p>
    <w:p>
      <w:pPr>
        <w:pStyle w:val="45"/>
        <w:adjustRightInd w:val="0"/>
        <w:ind w:firstLine="480"/>
        <w:rPr>
          <w:color w:val="000000" w:themeColor="text1"/>
          <w14:textFill>
            <w14:solidFill>
              <w14:schemeClr w14:val="tx1"/>
            </w14:solidFill>
          </w14:textFill>
        </w:rPr>
      </w:pPr>
      <w:r>
        <w:rPr>
          <w:color w:val="000000" w:themeColor="text1"/>
          <w14:textFill>
            <w14:solidFill>
              <w14:schemeClr w14:val="tx1"/>
            </w14:solidFill>
          </w14:textFill>
        </w:rPr>
        <w:t>（4）进一步加强院区绿化，保持植物草木的持水能力，维持区域生态平衡。</w:t>
      </w:r>
    </w:p>
    <w:p>
      <w:pPr>
        <w:pStyle w:val="45"/>
        <w:adjustRightInd w:val="0"/>
        <w:ind w:firstLine="480"/>
        <w:rPr>
          <w:color w:val="000000" w:themeColor="text1"/>
          <w14:textFill>
            <w14:solidFill>
              <w14:schemeClr w14:val="tx1"/>
            </w14:solidFill>
          </w14:textFill>
        </w:rPr>
      </w:pPr>
      <w:r>
        <w:rPr>
          <w:color w:val="000000" w:themeColor="text1"/>
          <w14:textFill>
            <w14:solidFill>
              <w14:schemeClr w14:val="tx1"/>
            </w14:solidFill>
          </w14:textFill>
        </w:rPr>
        <w:t>综上，在采取了有效的防渗漏措施后，本次工程发生污染地下水的事故概率很小，正常的运营不会对所在区域地下水以及土壤环境造成污染。</w:t>
      </w:r>
    </w:p>
    <w:p>
      <w:pPr>
        <w:tabs>
          <w:tab w:val="left" w:pos="567"/>
        </w:tabs>
        <w:adjustRightInd w:val="0"/>
        <w:snapToGrid w:val="0"/>
        <w:spacing w:before="156"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738" w:name="_Toc134446128"/>
      <w:bookmarkStart w:id="739" w:name="_Toc134446573"/>
      <w:bookmarkStart w:id="740" w:name="_Toc9931"/>
      <w:bookmarkStart w:id="741" w:name="_Toc145332262"/>
      <w:r>
        <w:rPr>
          <w:rFonts w:ascii="Times New Roman" w:hAnsi="Times New Roman" w:cs="Times New Roman"/>
          <w:b/>
          <w:color w:val="000000" w:themeColor="text1"/>
          <w:sz w:val="32"/>
          <w:szCs w:val="32"/>
          <w14:textFill>
            <w14:solidFill>
              <w14:schemeClr w14:val="tx1"/>
            </w14:solidFill>
          </w14:textFill>
        </w:rPr>
        <w:t>7.3本次工程“三同时”验收</w:t>
      </w:r>
      <w:bookmarkEnd w:id="738"/>
      <w:bookmarkEnd w:id="739"/>
      <w:r>
        <w:rPr>
          <w:rFonts w:ascii="Times New Roman" w:hAnsi="Times New Roman" w:cs="Times New Roman"/>
          <w:b/>
          <w:color w:val="000000" w:themeColor="text1"/>
          <w:sz w:val="32"/>
          <w:szCs w:val="32"/>
          <w14:textFill>
            <w14:solidFill>
              <w14:schemeClr w14:val="tx1"/>
            </w14:solidFill>
          </w14:textFill>
        </w:rPr>
        <w:t>内容</w:t>
      </w:r>
      <w:bookmarkEnd w:id="740"/>
      <w:bookmarkEnd w:id="741"/>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按照国家有关要求，建设项目必须严格执行“三同时”制度，环保竣工验收也有相应的“三同时”验收内容。本次工程“三同时”环保设施竣工验收内容见表7.3-1。</w:t>
      </w:r>
    </w:p>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bCs w:val="0"/>
          <w:color w:val="000000" w:themeColor="text1"/>
          <w:sz w:val="24"/>
          <w:szCs w:val="24"/>
          <w:u w:val="single"/>
          <w:lang w:val="en-GB"/>
          <w14:textFill>
            <w14:solidFill>
              <w14:schemeClr w14:val="tx1"/>
            </w14:solidFill>
          </w14:textFill>
        </w:rPr>
      </w:pPr>
      <w:r>
        <w:rPr>
          <w:rFonts w:ascii="Times New Roman" w:hAnsi="Times New Roman" w:eastAsia="宋体" w:cs="Times New Roman"/>
          <w:b/>
          <w:bCs w:val="0"/>
          <w:color w:val="000000" w:themeColor="text1"/>
          <w:sz w:val="24"/>
          <w:szCs w:val="24"/>
          <w:u w:val="single"/>
          <w:lang w:val="en-GB"/>
          <w14:textFill>
            <w14:solidFill>
              <w14:schemeClr w14:val="tx1"/>
            </w14:solidFill>
          </w14:textFill>
        </w:rPr>
        <w:t>表7.3-1                  本次工程“三同时”验收内容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6"/>
        <w:gridCol w:w="673"/>
        <w:gridCol w:w="1095"/>
        <w:gridCol w:w="1434"/>
        <w:gridCol w:w="499"/>
        <w:gridCol w:w="1490"/>
        <w:gridCol w:w="2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4" w:type="dxa"/>
            <w:gridSpan w:val="3"/>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污染源</w:t>
            </w:r>
          </w:p>
        </w:tc>
        <w:tc>
          <w:tcPr>
            <w:tcW w:w="3423" w:type="dxa"/>
            <w:gridSpan w:val="3"/>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环境保护措施</w:t>
            </w:r>
          </w:p>
        </w:tc>
        <w:tc>
          <w:tcPr>
            <w:tcW w:w="2815" w:type="dxa"/>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验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dxa"/>
            <w:vMerge w:val="restart"/>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废气</w:t>
            </w:r>
          </w:p>
        </w:tc>
        <w:tc>
          <w:tcPr>
            <w:tcW w:w="673" w:type="dxa"/>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新建化学消毒车间</w:t>
            </w:r>
          </w:p>
        </w:tc>
        <w:tc>
          <w:tcPr>
            <w:tcW w:w="1095" w:type="dxa"/>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颗粒物、NH</w:t>
            </w:r>
            <w:r>
              <w:rPr>
                <w:rFonts w:ascii="Times New Roman" w:hAnsi="Times New Roman" w:cs="Times New Roman"/>
                <w:b/>
                <w:bCs w:val="0"/>
                <w:color w:val="000000" w:themeColor="text1"/>
                <w:u w:val="single"/>
                <w:vertAlign w:val="subscript"/>
                <w14:textFill>
                  <w14:solidFill>
                    <w14:schemeClr w14:val="tx1"/>
                  </w14:solidFill>
                </w14:textFill>
              </w:rPr>
              <w:t>3</w:t>
            </w:r>
            <w:r>
              <w:rPr>
                <w:rFonts w:ascii="Times New Roman" w:hAnsi="Times New Roman" w:cs="Times New Roman"/>
                <w:b/>
                <w:bCs w:val="0"/>
                <w:color w:val="000000" w:themeColor="text1"/>
                <w:u w:val="single"/>
                <w14:textFill>
                  <w14:solidFill>
                    <w14:schemeClr w14:val="tx1"/>
                  </w14:solidFill>
                </w14:textFill>
              </w:rPr>
              <w:t>、H</w:t>
            </w:r>
            <w:r>
              <w:rPr>
                <w:rFonts w:ascii="Times New Roman" w:hAnsi="Times New Roman" w:cs="Times New Roman"/>
                <w:b/>
                <w:bCs w:val="0"/>
                <w:color w:val="000000" w:themeColor="text1"/>
                <w:u w:val="single"/>
                <w:vertAlign w:val="subscript"/>
                <w14:textFill>
                  <w14:solidFill>
                    <w14:schemeClr w14:val="tx1"/>
                  </w14:solidFill>
                </w14:textFill>
              </w:rPr>
              <w:t>2</w:t>
            </w:r>
            <w:r>
              <w:rPr>
                <w:rFonts w:ascii="Times New Roman" w:hAnsi="Times New Roman" w:cs="Times New Roman"/>
                <w:b/>
                <w:bCs w:val="0"/>
                <w:color w:val="000000" w:themeColor="text1"/>
                <w:u w:val="single"/>
                <w14:textFill>
                  <w14:solidFill>
                    <w14:schemeClr w14:val="tx1"/>
                  </w14:solidFill>
                </w14:textFill>
              </w:rPr>
              <w:t>S、臭气浓度、非甲烷总烃</w:t>
            </w:r>
          </w:p>
        </w:tc>
        <w:tc>
          <w:tcPr>
            <w:tcW w:w="1933" w:type="dxa"/>
            <w:gridSpan w:val="2"/>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料坑暂存废气负压收集；一级破碎废气经集气管道收集（4个）；二级粉碎废气经集气管道收集（4个）；</w:t>
            </w:r>
          </w:p>
        </w:tc>
        <w:tc>
          <w:tcPr>
            <w:tcW w:w="1490" w:type="dxa"/>
            <w:vMerge w:val="restart"/>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上述废气收集后共同经引风机引至1套“覆膜袋式除尘器+UV光氧+活性炭吸附装置”1根15m高排气筒排出（DA005）</w:t>
            </w:r>
          </w:p>
        </w:tc>
        <w:tc>
          <w:tcPr>
            <w:tcW w:w="2815" w:type="dxa"/>
            <w:vMerge w:val="restart"/>
            <w:shd w:val="clear" w:color="auto" w:fill="auto"/>
            <w:vAlign w:val="center"/>
          </w:tcPr>
          <w:p>
            <w:pPr>
              <w:contextualSpacing/>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颗粒物执行《郑州市2019年工业企业深度治理专项工作方案》(郑环攻坚[2019]3号)的要求及《大气污染物综合排放标准》（GB16297-1996）表2标准；</w:t>
            </w:r>
          </w:p>
          <w:p>
            <w:pPr>
              <w:contextualSpacing/>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氨、硫化氢和臭气浓度执行《恶臭污染物排放标准》（GB14554-93）表2二级标准；</w:t>
            </w:r>
          </w:p>
          <w:p>
            <w:pPr>
              <w:contextualSpacing/>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非甲烷总烃执行《医疗废物处理处置污染控制标准》（GB39707-2020）表3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dxa"/>
            <w:vMerge w:val="continue"/>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p>
        </w:tc>
        <w:tc>
          <w:tcPr>
            <w:tcW w:w="673" w:type="dxa"/>
            <w:vMerge w:val="restart"/>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SRF生产车间</w:t>
            </w:r>
          </w:p>
        </w:tc>
        <w:tc>
          <w:tcPr>
            <w:tcW w:w="1095" w:type="dxa"/>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颗粒物</w:t>
            </w:r>
          </w:p>
        </w:tc>
        <w:tc>
          <w:tcPr>
            <w:tcW w:w="1933" w:type="dxa"/>
            <w:gridSpan w:val="2"/>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粉碎机产生的粉尘经集气罩收集（1个）</w:t>
            </w:r>
          </w:p>
        </w:tc>
        <w:tc>
          <w:tcPr>
            <w:tcW w:w="1490" w:type="dxa"/>
            <w:vMerge w:val="continue"/>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p>
        </w:tc>
        <w:tc>
          <w:tcPr>
            <w:tcW w:w="2815" w:type="dxa"/>
            <w:vMerge w:val="continue"/>
            <w:shd w:val="clear" w:color="auto" w:fill="auto"/>
            <w:vAlign w:val="center"/>
          </w:tcPr>
          <w:p>
            <w:pPr>
              <w:ind w:left="420" w:leftChars="200"/>
              <w:contextualSpacing/>
              <w:rPr>
                <w:rFonts w:ascii="Times New Roman" w:hAnsi="Times New Roman" w:cs="Times New Roman"/>
                <w:b/>
                <w:bCs w:val="0"/>
                <w:color w:val="000000" w:themeColor="text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dxa"/>
            <w:vMerge w:val="continue"/>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p>
        </w:tc>
        <w:tc>
          <w:tcPr>
            <w:tcW w:w="673" w:type="dxa"/>
            <w:vMerge w:val="continue"/>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p>
        </w:tc>
        <w:tc>
          <w:tcPr>
            <w:tcW w:w="1095" w:type="dxa"/>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NH</w:t>
            </w:r>
            <w:r>
              <w:rPr>
                <w:rFonts w:ascii="Times New Roman" w:hAnsi="Times New Roman" w:cs="Times New Roman"/>
                <w:b/>
                <w:bCs w:val="0"/>
                <w:color w:val="000000" w:themeColor="text1"/>
                <w:u w:val="single"/>
                <w:vertAlign w:val="subscript"/>
                <w14:textFill>
                  <w14:solidFill>
                    <w14:schemeClr w14:val="tx1"/>
                  </w14:solidFill>
                </w14:textFill>
              </w:rPr>
              <w:t>3</w:t>
            </w:r>
            <w:r>
              <w:rPr>
                <w:rFonts w:ascii="Times New Roman" w:hAnsi="Times New Roman" w:cs="Times New Roman"/>
                <w:b/>
                <w:bCs w:val="0"/>
                <w:color w:val="000000" w:themeColor="text1"/>
                <w:u w:val="single"/>
                <w14:textFill>
                  <w14:solidFill>
                    <w14:schemeClr w14:val="tx1"/>
                  </w14:solidFill>
                </w14:textFill>
              </w:rPr>
              <w:t>、H</w:t>
            </w:r>
            <w:r>
              <w:rPr>
                <w:rFonts w:ascii="Times New Roman" w:hAnsi="Times New Roman" w:cs="Times New Roman"/>
                <w:b/>
                <w:bCs w:val="0"/>
                <w:color w:val="000000" w:themeColor="text1"/>
                <w:u w:val="single"/>
                <w:vertAlign w:val="subscript"/>
                <w14:textFill>
                  <w14:solidFill>
                    <w14:schemeClr w14:val="tx1"/>
                  </w14:solidFill>
                </w14:textFill>
              </w:rPr>
              <w:t>2</w:t>
            </w:r>
            <w:r>
              <w:rPr>
                <w:rFonts w:ascii="Times New Roman" w:hAnsi="Times New Roman" w:cs="Times New Roman"/>
                <w:b/>
                <w:bCs w:val="0"/>
                <w:color w:val="000000" w:themeColor="text1"/>
                <w:u w:val="single"/>
                <w14:textFill>
                  <w14:solidFill>
                    <w14:schemeClr w14:val="tx1"/>
                  </w14:solidFill>
                </w14:textFill>
              </w:rPr>
              <w:t>S、非甲烷总烃</w:t>
            </w:r>
          </w:p>
        </w:tc>
        <w:tc>
          <w:tcPr>
            <w:tcW w:w="1933" w:type="dxa"/>
            <w:gridSpan w:val="2"/>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烘干产生的废气经集气罩收集（3个）</w:t>
            </w:r>
          </w:p>
        </w:tc>
        <w:tc>
          <w:tcPr>
            <w:tcW w:w="1490" w:type="dxa"/>
            <w:vMerge w:val="continue"/>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p>
        </w:tc>
        <w:tc>
          <w:tcPr>
            <w:tcW w:w="2815" w:type="dxa"/>
            <w:vMerge w:val="continue"/>
            <w:shd w:val="clear" w:color="auto" w:fill="auto"/>
            <w:vAlign w:val="center"/>
          </w:tcPr>
          <w:p>
            <w:pPr>
              <w:ind w:left="420" w:leftChars="200"/>
              <w:contextualSpacing/>
              <w:rPr>
                <w:rFonts w:ascii="Times New Roman" w:hAnsi="Times New Roman" w:cs="Times New Roman"/>
                <w:b/>
                <w:bCs w:val="0"/>
                <w:color w:val="000000" w:themeColor="text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dxa"/>
            <w:vMerge w:val="continue"/>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p>
        </w:tc>
        <w:tc>
          <w:tcPr>
            <w:tcW w:w="673" w:type="dxa"/>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氧化钙粉料仓</w:t>
            </w:r>
          </w:p>
        </w:tc>
        <w:tc>
          <w:tcPr>
            <w:tcW w:w="1095" w:type="dxa"/>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颗粒物</w:t>
            </w:r>
          </w:p>
        </w:tc>
        <w:tc>
          <w:tcPr>
            <w:tcW w:w="3423" w:type="dxa"/>
            <w:gridSpan w:val="3"/>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仓顶除尘器+1根15m高排气筒排出(DA006)</w:t>
            </w:r>
          </w:p>
        </w:tc>
        <w:tc>
          <w:tcPr>
            <w:tcW w:w="2815" w:type="dxa"/>
            <w:vMerge w:val="continue"/>
            <w:shd w:val="clear" w:color="auto" w:fill="auto"/>
            <w:vAlign w:val="center"/>
          </w:tcPr>
          <w:p>
            <w:pPr>
              <w:contextualSpacing/>
              <w:rPr>
                <w:rFonts w:ascii="Times New Roman" w:hAnsi="Times New Roman" w:cs="Times New Roman"/>
                <w:b/>
                <w:bCs w:val="0"/>
                <w:color w:val="000000" w:themeColor="text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dxa"/>
            <w:vMerge w:val="continue"/>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p>
        </w:tc>
        <w:tc>
          <w:tcPr>
            <w:tcW w:w="673" w:type="dxa"/>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食堂油烟</w:t>
            </w:r>
          </w:p>
        </w:tc>
        <w:tc>
          <w:tcPr>
            <w:tcW w:w="1095" w:type="dxa"/>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油烟</w:t>
            </w:r>
          </w:p>
        </w:tc>
        <w:tc>
          <w:tcPr>
            <w:tcW w:w="3423" w:type="dxa"/>
            <w:gridSpan w:val="3"/>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1套油烟净化器+引至食堂所在综合楼楼顶排放（DA007）</w:t>
            </w:r>
          </w:p>
        </w:tc>
        <w:tc>
          <w:tcPr>
            <w:tcW w:w="2815" w:type="dxa"/>
            <w:shd w:val="clear" w:color="auto" w:fill="auto"/>
            <w:vAlign w:val="center"/>
          </w:tcPr>
          <w:p>
            <w:pPr>
              <w:contextualSpacing/>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河南省餐饮业油烟污染物排放标准》(DB41/1604-2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dxa"/>
            <w:vMerge w:val="continue"/>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p>
        </w:tc>
        <w:tc>
          <w:tcPr>
            <w:tcW w:w="673" w:type="dxa"/>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无组织废气</w:t>
            </w:r>
          </w:p>
        </w:tc>
        <w:tc>
          <w:tcPr>
            <w:tcW w:w="1095" w:type="dxa"/>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颗粒物、NH</w:t>
            </w:r>
            <w:r>
              <w:rPr>
                <w:rFonts w:ascii="Times New Roman" w:hAnsi="Times New Roman" w:cs="Times New Roman"/>
                <w:b/>
                <w:bCs w:val="0"/>
                <w:color w:val="000000" w:themeColor="text1"/>
                <w:u w:val="single"/>
                <w:vertAlign w:val="subscript"/>
                <w14:textFill>
                  <w14:solidFill>
                    <w14:schemeClr w14:val="tx1"/>
                  </w14:solidFill>
                </w14:textFill>
              </w:rPr>
              <w:t>3</w:t>
            </w:r>
            <w:r>
              <w:rPr>
                <w:rFonts w:ascii="Times New Roman" w:hAnsi="Times New Roman" w:cs="Times New Roman"/>
                <w:b/>
                <w:bCs w:val="0"/>
                <w:color w:val="000000" w:themeColor="text1"/>
                <w:u w:val="single"/>
                <w14:textFill>
                  <w14:solidFill>
                    <w14:schemeClr w14:val="tx1"/>
                  </w14:solidFill>
                </w14:textFill>
              </w:rPr>
              <w:t>、H</w:t>
            </w:r>
            <w:r>
              <w:rPr>
                <w:rFonts w:ascii="Times New Roman" w:hAnsi="Times New Roman" w:cs="Times New Roman"/>
                <w:b/>
                <w:bCs w:val="0"/>
                <w:color w:val="000000" w:themeColor="text1"/>
                <w:u w:val="single"/>
                <w:vertAlign w:val="subscript"/>
                <w14:textFill>
                  <w14:solidFill>
                    <w14:schemeClr w14:val="tx1"/>
                  </w14:solidFill>
                </w14:textFill>
              </w:rPr>
              <w:t>2</w:t>
            </w:r>
            <w:r>
              <w:rPr>
                <w:rFonts w:ascii="Times New Roman" w:hAnsi="Times New Roman" w:cs="Times New Roman"/>
                <w:b/>
                <w:bCs w:val="0"/>
                <w:color w:val="000000" w:themeColor="text1"/>
                <w:u w:val="single"/>
                <w14:textFill>
                  <w14:solidFill>
                    <w14:schemeClr w14:val="tx1"/>
                  </w14:solidFill>
                </w14:textFill>
              </w:rPr>
              <w:t>S、臭气浓度、非甲烷总烃</w:t>
            </w:r>
          </w:p>
        </w:tc>
        <w:tc>
          <w:tcPr>
            <w:tcW w:w="3423" w:type="dxa"/>
            <w:gridSpan w:val="3"/>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w:t>
            </w:r>
          </w:p>
        </w:tc>
        <w:tc>
          <w:tcPr>
            <w:tcW w:w="2815" w:type="dxa"/>
            <w:shd w:val="clear" w:color="auto" w:fill="auto"/>
            <w:vAlign w:val="center"/>
          </w:tcPr>
          <w:p>
            <w:pPr>
              <w:contextualSpacing/>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颗粒物执行《大气污染物综合排放标准》（GB16297-1996）表2标准；非甲烷总烃厂界执行《关于全省开展工业企业挥发性有机物专项治理工作中排放建议值的通知》（豫环攻坚办[2017]162号）要求及《挥发性有机物无组织排放控制标准》（GB37822-2019）；恶臭气体执行《恶臭污染物排放标准》（GB1455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dxa"/>
            <w:vMerge w:val="restart"/>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废水</w:t>
            </w:r>
          </w:p>
        </w:tc>
        <w:tc>
          <w:tcPr>
            <w:tcW w:w="1768" w:type="dxa"/>
            <w:gridSpan w:val="2"/>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车间地面冲洗废水</w:t>
            </w:r>
          </w:p>
        </w:tc>
        <w:tc>
          <w:tcPr>
            <w:tcW w:w="3423" w:type="dxa"/>
            <w:gridSpan w:val="3"/>
            <w:vMerge w:val="restart"/>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厂区改造后的1座200m</w:t>
            </w:r>
            <w:r>
              <w:rPr>
                <w:rFonts w:ascii="Times New Roman" w:hAnsi="Times New Roman" w:cs="Times New Roman"/>
                <w:b/>
                <w:bCs w:val="0"/>
                <w:color w:val="000000" w:themeColor="text1"/>
                <w:u w:val="single"/>
                <w:vertAlign w:val="superscript"/>
                <w14:textFill>
                  <w14:solidFill>
                    <w14:schemeClr w14:val="tx1"/>
                  </w14:solidFill>
                </w14:textFill>
              </w:rPr>
              <w:t>3</w:t>
            </w:r>
            <w:r>
              <w:rPr>
                <w:rFonts w:ascii="Times New Roman" w:hAnsi="Times New Roman" w:cs="Times New Roman"/>
                <w:b/>
                <w:bCs w:val="0"/>
                <w:color w:val="000000" w:themeColor="text1"/>
                <w:u w:val="single"/>
                <w14:textFill>
                  <w14:solidFill>
                    <w14:schemeClr w14:val="tx1"/>
                  </w14:solidFill>
                </w14:textFill>
              </w:rPr>
              <w:t>/d生产废水处理设施，采用“混凝沉淀+MBR膜装置+消毒”工艺</w:t>
            </w:r>
          </w:p>
        </w:tc>
        <w:tc>
          <w:tcPr>
            <w:tcW w:w="2815" w:type="dxa"/>
            <w:vMerge w:val="restart"/>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城市污水再生利用 城市杂用水水质》（GB/T18920-2020）中车辆冲洗和</w:t>
            </w:r>
            <w:r>
              <w:rPr>
                <w:rFonts w:ascii="Times New Roman" w:hAnsi="Times New Roman" w:cs="Times New Roman"/>
                <w:b/>
                <w:bCs w:val="0"/>
                <w:color w:val="000000" w:themeColor="text1"/>
                <w:u w:val="single"/>
                <w14:textFill>
                  <w14:solidFill>
                    <w14:schemeClr w14:val="tx1"/>
                  </w14:solidFill>
                </w14:textFill>
              </w:rPr>
              <w:t>《城市污水再生利用 工业用水水质》（GB/T19923-2005）循环冷却水</w:t>
            </w:r>
            <w:r>
              <w:rPr>
                <w:rFonts w:ascii="Times New Roman" w:hAnsi="Times New Roman" w:cs="Times New Roman"/>
                <w:b/>
                <w:bCs w:val="0"/>
                <w:color w:val="000000" w:themeColor="text1"/>
                <w:kern w:val="0"/>
                <w:u w:val="single"/>
                <w:lang w:bidi="ar"/>
                <w14:textFill>
                  <w14:solidFill>
                    <w14:schemeClr w14:val="tx1"/>
                  </w14:solidFill>
                </w14:textFill>
              </w:rPr>
              <w:t>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dxa"/>
            <w:vMerge w:val="continue"/>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p>
        </w:tc>
        <w:tc>
          <w:tcPr>
            <w:tcW w:w="1768" w:type="dxa"/>
            <w:gridSpan w:val="2"/>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周转桶、中转库清洗废水</w:t>
            </w:r>
          </w:p>
        </w:tc>
        <w:tc>
          <w:tcPr>
            <w:tcW w:w="3423" w:type="dxa"/>
            <w:gridSpan w:val="3"/>
            <w:vMerge w:val="continue"/>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p>
        </w:tc>
        <w:tc>
          <w:tcPr>
            <w:tcW w:w="2815" w:type="dxa"/>
            <w:vMerge w:val="continue"/>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dxa"/>
            <w:vMerge w:val="continue"/>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p>
        </w:tc>
        <w:tc>
          <w:tcPr>
            <w:tcW w:w="1768" w:type="dxa"/>
            <w:gridSpan w:val="2"/>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转运车辆清洗废水</w:t>
            </w:r>
          </w:p>
        </w:tc>
        <w:tc>
          <w:tcPr>
            <w:tcW w:w="3423" w:type="dxa"/>
            <w:gridSpan w:val="3"/>
            <w:vMerge w:val="continue"/>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p>
        </w:tc>
        <w:tc>
          <w:tcPr>
            <w:tcW w:w="2815" w:type="dxa"/>
            <w:vMerge w:val="continue"/>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dxa"/>
            <w:vMerge w:val="continue"/>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p>
        </w:tc>
        <w:tc>
          <w:tcPr>
            <w:tcW w:w="1768" w:type="dxa"/>
            <w:gridSpan w:val="2"/>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烘干冷凝废水</w:t>
            </w:r>
          </w:p>
        </w:tc>
        <w:tc>
          <w:tcPr>
            <w:tcW w:w="3423" w:type="dxa"/>
            <w:gridSpan w:val="3"/>
            <w:vMerge w:val="continue"/>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p>
        </w:tc>
        <w:tc>
          <w:tcPr>
            <w:tcW w:w="2815" w:type="dxa"/>
            <w:vMerge w:val="continue"/>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dxa"/>
            <w:vMerge w:val="continue"/>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p>
        </w:tc>
        <w:tc>
          <w:tcPr>
            <w:tcW w:w="1768" w:type="dxa"/>
            <w:gridSpan w:val="2"/>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循环冷却水外排水</w:t>
            </w:r>
          </w:p>
        </w:tc>
        <w:tc>
          <w:tcPr>
            <w:tcW w:w="3423" w:type="dxa"/>
            <w:gridSpan w:val="3"/>
            <w:vMerge w:val="continue"/>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p>
        </w:tc>
        <w:tc>
          <w:tcPr>
            <w:tcW w:w="2815" w:type="dxa"/>
            <w:vMerge w:val="continue"/>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dxa"/>
            <w:vMerge w:val="continue"/>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p>
        </w:tc>
        <w:tc>
          <w:tcPr>
            <w:tcW w:w="1768" w:type="dxa"/>
            <w:gridSpan w:val="2"/>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中转库收集的废液</w:t>
            </w:r>
          </w:p>
        </w:tc>
        <w:tc>
          <w:tcPr>
            <w:tcW w:w="3423" w:type="dxa"/>
            <w:gridSpan w:val="3"/>
            <w:vMerge w:val="continue"/>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p>
        </w:tc>
        <w:tc>
          <w:tcPr>
            <w:tcW w:w="2815" w:type="dxa"/>
            <w:vMerge w:val="continue"/>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dxa"/>
            <w:vMerge w:val="continue"/>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p>
        </w:tc>
        <w:tc>
          <w:tcPr>
            <w:tcW w:w="1768" w:type="dxa"/>
            <w:gridSpan w:val="2"/>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生活污水</w:t>
            </w:r>
          </w:p>
        </w:tc>
        <w:tc>
          <w:tcPr>
            <w:tcW w:w="3423" w:type="dxa"/>
            <w:gridSpan w:val="3"/>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厂区改造后的1座50m</w:t>
            </w:r>
            <w:r>
              <w:rPr>
                <w:rFonts w:ascii="Times New Roman" w:hAnsi="Times New Roman" w:cs="Times New Roman"/>
                <w:b/>
                <w:bCs w:val="0"/>
                <w:color w:val="000000" w:themeColor="text1"/>
                <w:u w:val="single"/>
                <w:vertAlign w:val="superscript"/>
                <w14:textFill>
                  <w14:solidFill>
                    <w14:schemeClr w14:val="tx1"/>
                  </w14:solidFill>
                </w14:textFill>
              </w:rPr>
              <w:t>3</w:t>
            </w:r>
            <w:r>
              <w:rPr>
                <w:rFonts w:ascii="Times New Roman" w:hAnsi="Times New Roman" w:cs="Times New Roman"/>
                <w:b/>
                <w:bCs w:val="0"/>
                <w:color w:val="000000" w:themeColor="text1"/>
                <w:u w:val="single"/>
                <w14:textFill>
                  <w14:solidFill>
                    <w14:schemeClr w14:val="tx1"/>
                  </w14:solidFill>
                </w14:textFill>
              </w:rPr>
              <w:t>/d生活污水处理设施，采用“混凝沉淀+消毒”工艺</w:t>
            </w:r>
          </w:p>
        </w:tc>
        <w:tc>
          <w:tcPr>
            <w:tcW w:w="2815" w:type="dxa"/>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华南城污水处理厂收水标准；《污水综合排放标准》（GB8978-1996）表4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dxa"/>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噪声</w:t>
            </w:r>
          </w:p>
        </w:tc>
        <w:tc>
          <w:tcPr>
            <w:tcW w:w="1768" w:type="dxa"/>
            <w:gridSpan w:val="2"/>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破碎机、风机、烘干机、空压机等</w:t>
            </w:r>
          </w:p>
        </w:tc>
        <w:tc>
          <w:tcPr>
            <w:tcW w:w="3423" w:type="dxa"/>
            <w:gridSpan w:val="3"/>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减振、隔声、消声等措施</w:t>
            </w:r>
          </w:p>
        </w:tc>
        <w:tc>
          <w:tcPr>
            <w:tcW w:w="2815" w:type="dxa"/>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工业企业厂界环境噪声排放标准》（GB12348-2008）2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dxa"/>
            <w:vMerge w:val="restart"/>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固废</w:t>
            </w:r>
          </w:p>
        </w:tc>
        <w:tc>
          <w:tcPr>
            <w:tcW w:w="1768" w:type="dxa"/>
            <w:gridSpan w:val="2"/>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废劳保用品</w:t>
            </w:r>
          </w:p>
        </w:tc>
        <w:tc>
          <w:tcPr>
            <w:tcW w:w="1434" w:type="dxa"/>
            <w:vMerge w:val="restart"/>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全厂现有1座135m</w:t>
            </w:r>
            <w:r>
              <w:rPr>
                <w:rFonts w:ascii="Times New Roman" w:hAnsi="Times New Roman" w:cs="Times New Roman"/>
                <w:b/>
                <w:bCs w:val="0"/>
                <w:color w:val="000000" w:themeColor="text1"/>
                <w:u w:val="single"/>
                <w:vertAlign w:val="superscript"/>
                <w14:textFill>
                  <w14:solidFill>
                    <w14:schemeClr w14:val="tx1"/>
                  </w14:solidFill>
                </w14:textFill>
              </w:rPr>
              <w:t>2</w:t>
            </w:r>
            <w:r>
              <w:rPr>
                <w:rFonts w:ascii="Times New Roman" w:hAnsi="Times New Roman" w:cs="Times New Roman"/>
                <w:b/>
                <w:bCs w:val="0"/>
                <w:color w:val="000000" w:themeColor="text1"/>
                <w:u w:val="single"/>
                <w14:textFill>
                  <w14:solidFill>
                    <w14:schemeClr w14:val="tx1"/>
                  </w14:solidFill>
                </w14:textFill>
              </w:rPr>
              <w:t>危废库</w:t>
            </w:r>
          </w:p>
        </w:tc>
        <w:tc>
          <w:tcPr>
            <w:tcW w:w="1989" w:type="dxa"/>
            <w:gridSpan w:val="2"/>
            <w:vMerge w:val="restart"/>
            <w:shd w:val="clear" w:color="auto" w:fill="auto"/>
            <w:vAlign w:val="center"/>
          </w:tcPr>
          <w:p>
            <w:pPr>
              <w:pStyle w:val="51"/>
              <w:spacing w:line="240" w:lineRule="auto"/>
              <w:ind w:firstLine="0" w:firstLineChars="0"/>
              <w:jc w:val="center"/>
              <w:rPr>
                <w:b/>
                <w:bCs w:val="0"/>
                <w:color w:val="000000" w:themeColor="text1"/>
                <w:sz w:val="21"/>
                <w:szCs w:val="21"/>
                <w:u w:val="single"/>
                <w14:textFill>
                  <w14:solidFill>
                    <w14:schemeClr w14:val="tx1"/>
                  </w14:solidFill>
                </w14:textFill>
              </w:rPr>
            </w:pPr>
            <w:r>
              <w:rPr>
                <w:b/>
                <w:bCs w:val="0"/>
                <w:color w:val="000000" w:themeColor="text1"/>
                <w:sz w:val="21"/>
                <w:szCs w:val="21"/>
                <w:u w:val="single"/>
                <w14:textFill>
                  <w14:solidFill>
                    <w14:schemeClr w14:val="tx1"/>
                  </w14:solidFill>
                </w14:textFill>
              </w:rPr>
              <w:t>现有工程焚烧炉焚烧处理</w:t>
            </w:r>
          </w:p>
        </w:tc>
        <w:tc>
          <w:tcPr>
            <w:tcW w:w="2815" w:type="dxa"/>
            <w:vMerge w:val="restart"/>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危险废物贮存污染控制标准》（GB18597-2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dxa"/>
            <w:vMerge w:val="continue"/>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p>
        </w:tc>
        <w:tc>
          <w:tcPr>
            <w:tcW w:w="1768" w:type="dxa"/>
            <w:gridSpan w:val="2"/>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废滤袋</w:t>
            </w:r>
          </w:p>
        </w:tc>
        <w:tc>
          <w:tcPr>
            <w:tcW w:w="1434" w:type="dxa"/>
            <w:vMerge w:val="continue"/>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p>
        </w:tc>
        <w:tc>
          <w:tcPr>
            <w:tcW w:w="1989" w:type="dxa"/>
            <w:gridSpan w:val="2"/>
            <w:vMerge w:val="continue"/>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p>
        </w:tc>
        <w:tc>
          <w:tcPr>
            <w:tcW w:w="2815" w:type="dxa"/>
            <w:vMerge w:val="continue"/>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dxa"/>
            <w:vMerge w:val="continue"/>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p>
        </w:tc>
        <w:tc>
          <w:tcPr>
            <w:tcW w:w="1768" w:type="dxa"/>
            <w:gridSpan w:val="2"/>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废活性炭</w:t>
            </w:r>
          </w:p>
        </w:tc>
        <w:tc>
          <w:tcPr>
            <w:tcW w:w="1434" w:type="dxa"/>
            <w:vMerge w:val="continue"/>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p>
        </w:tc>
        <w:tc>
          <w:tcPr>
            <w:tcW w:w="1989" w:type="dxa"/>
            <w:gridSpan w:val="2"/>
            <w:vMerge w:val="restart"/>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委托有资质的危废处置单位处理</w:t>
            </w:r>
          </w:p>
        </w:tc>
        <w:tc>
          <w:tcPr>
            <w:tcW w:w="2815" w:type="dxa"/>
            <w:vMerge w:val="continue"/>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dxa"/>
            <w:vMerge w:val="continue"/>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p>
        </w:tc>
        <w:tc>
          <w:tcPr>
            <w:tcW w:w="1768" w:type="dxa"/>
            <w:gridSpan w:val="2"/>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废机油</w:t>
            </w:r>
          </w:p>
        </w:tc>
        <w:tc>
          <w:tcPr>
            <w:tcW w:w="1434" w:type="dxa"/>
            <w:vMerge w:val="continue"/>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p>
        </w:tc>
        <w:tc>
          <w:tcPr>
            <w:tcW w:w="1989" w:type="dxa"/>
            <w:gridSpan w:val="2"/>
            <w:vMerge w:val="continue"/>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p>
        </w:tc>
        <w:tc>
          <w:tcPr>
            <w:tcW w:w="2815" w:type="dxa"/>
            <w:vMerge w:val="continue"/>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dxa"/>
            <w:vMerge w:val="continue"/>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p>
        </w:tc>
        <w:tc>
          <w:tcPr>
            <w:tcW w:w="1768" w:type="dxa"/>
            <w:gridSpan w:val="2"/>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除尘器收尘</w:t>
            </w:r>
          </w:p>
        </w:tc>
        <w:tc>
          <w:tcPr>
            <w:tcW w:w="1434" w:type="dxa"/>
            <w:vMerge w:val="continue"/>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p>
        </w:tc>
        <w:tc>
          <w:tcPr>
            <w:tcW w:w="1989" w:type="dxa"/>
            <w:gridSpan w:val="2"/>
            <w:vMerge w:val="continue"/>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p>
        </w:tc>
        <w:tc>
          <w:tcPr>
            <w:tcW w:w="2815" w:type="dxa"/>
            <w:vMerge w:val="continue"/>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dxa"/>
            <w:vMerge w:val="continue"/>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p>
        </w:tc>
        <w:tc>
          <w:tcPr>
            <w:tcW w:w="1768" w:type="dxa"/>
            <w:gridSpan w:val="2"/>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废金属</w:t>
            </w:r>
          </w:p>
        </w:tc>
        <w:tc>
          <w:tcPr>
            <w:tcW w:w="1434" w:type="dxa"/>
            <w:vMerge w:val="continue"/>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p>
        </w:tc>
        <w:tc>
          <w:tcPr>
            <w:tcW w:w="1989" w:type="dxa"/>
            <w:gridSpan w:val="2"/>
            <w:vMerge w:val="continue"/>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p>
        </w:tc>
        <w:tc>
          <w:tcPr>
            <w:tcW w:w="2815" w:type="dxa"/>
            <w:vMerge w:val="continue"/>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dxa"/>
            <w:vMerge w:val="continue"/>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p>
        </w:tc>
        <w:tc>
          <w:tcPr>
            <w:tcW w:w="1768" w:type="dxa"/>
            <w:gridSpan w:val="2"/>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废UV灯管</w:t>
            </w:r>
          </w:p>
        </w:tc>
        <w:tc>
          <w:tcPr>
            <w:tcW w:w="1434" w:type="dxa"/>
            <w:vMerge w:val="continue"/>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p>
        </w:tc>
        <w:tc>
          <w:tcPr>
            <w:tcW w:w="1989" w:type="dxa"/>
            <w:gridSpan w:val="2"/>
            <w:vMerge w:val="continue"/>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p>
        </w:tc>
        <w:tc>
          <w:tcPr>
            <w:tcW w:w="2815" w:type="dxa"/>
            <w:vMerge w:val="continue"/>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dxa"/>
            <w:vMerge w:val="continue"/>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p>
        </w:tc>
        <w:tc>
          <w:tcPr>
            <w:tcW w:w="1768" w:type="dxa"/>
            <w:gridSpan w:val="2"/>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污泥</w:t>
            </w:r>
          </w:p>
        </w:tc>
        <w:tc>
          <w:tcPr>
            <w:tcW w:w="1434" w:type="dxa"/>
            <w:shd w:val="clear" w:color="auto" w:fill="auto"/>
            <w:vAlign w:val="center"/>
          </w:tcPr>
          <w:p>
            <w:pPr>
              <w:contextualSpacing/>
              <w:jc w:val="center"/>
              <w:rPr>
                <w:rFonts w:hint="eastAsia" w:ascii="Times New Roman" w:hAnsi="Times New Roman" w:eastAsia="宋体" w:cs="Times New Roman"/>
                <w:b/>
                <w:bCs w:val="0"/>
                <w:color w:val="000000" w:themeColor="text1"/>
                <w:u w:val="single"/>
                <w:lang w:val="en-US" w:eastAsia="zh-CN"/>
                <w14:textFill>
                  <w14:solidFill>
                    <w14:schemeClr w14:val="tx1"/>
                  </w14:solidFill>
                </w14:textFill>
              </w:rPr>
            </w:pPr>
            <w:r>
              <w:rPr>
                <w:rFonts w:hint="eastAsia" w:ascii="Times New Roman" w:hAnsi="Times New Roman" w:cs="Times New Roman"/>
                <w:b/>
                <w:bCs w:val="0"/>
                <w:color w:val="000000" w:themeColor="text1"/>
                <w:u w:val="single"/>
                <w:lang w:val="en-US" w:eastAsia="zh-CN"/>
                <w14:textFill>
                  <w14:solidFill>
                    <w14:schemeClr w14:val="tx1"/>
                  </w14:solidFill>
                </w14:textFill>
              </w:rPr>
              <w:t>封闭污泥桶</w:t>
            </w:r>
          </w:p>
        </w:tc>
        <w:tc>
          <w:tcPr>
            <w:tcW w:w="1989" w:type="dxa"/>
            <w:gridSpan w:val="2"/>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现有工程焚烧炉焚烧处理</w:t>
            </w:r>
          </w:p>
        </w:tc>
        <w:tc>
          <w:tcPr>
            <w:tcW w:w="2815" w:type="dxa"/>
            <w:vMerge w:val="continue"/>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dxa"/>
            <w:vMerge w:val="continue"/>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p>
        </w:tc>
        <w:tc>
          <w:tcPr>
            <w:tcW w:w="1768" w:type="dxa"/>
            <w:gridSpan w:val="2"/>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废包装袋</w:t>
            </w:r>
          </w:p>
        </w:tc>
        <w:tc>
          <w:tcPr>
            <w:tcW w:w="1434" w:type="dxa"/>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暂存于厂区现有仓库内</w:t>
            </w:r>
          </w:p>
        </w:tc>
        <w:tc>
          <w:tcPr>
            <w:tcW w:w="1989" w:type="dxa"/>
            <w:gridSpan w:val="2"/>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外售</w:t>
            </w:r>
          </w:p>
        </w:tc>
        <w:tc>
          <w:tcPr>
            <w:tcW w:w="2815" w:type="dxa"/>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一般工业固体废物贮存和填埋污染控制标准》（GB18599-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4" w:type="dxa"/>
            <w:gridSpan w:val="3"/>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地下水</w:t>
            </w:r>
          </w:p>
        </w:tc>
        <w:tc>
          <w:tcPr>
            <w:tcW w:w="3423" w:type="dxa"/>
            <w:gridSpan w:val="3"/>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全厂区分区防渗、源头控制</w:t>
            </w:r>
          </w:p>
        </w:tc>
        <w:tc>
          <w:tcPr>
            <w:tcW w:w="2815" w:type="dxa"/>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4" w:type="dxa"/>
            <w:gridSpan w:val="3"/>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风险</w:t>
            </w:r>
          </w:p>
        </w:tc>
        <w:tc>
          <w:tcPr>
            <w:tcW w:w="3423" w:type="dxa"/>
            <w:gridSpan w:val="3"/>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依托现有1座405m</w:t>
            </w:r>
            <w:r>
              <w:rPr>
                <w:rFonts w:ascii="Times New Roman" w:hAnsi="Times New Roman" w:cs="Times New Roman"/>
                <w:b/>
                <w:bCs w:val="0"/>
                <w:color w:val="000000" w:themeColor="text1"/>
                <w:u w:val="single"/>
                <w:vertAlign w:val="superscript"/>
                <w14:textFill>
                  <w14:solidFill>
                    <w14:schemeClr w14:val="tx1"/>
                  </w14:solidFill>
                </w14:textFill>
              </w:rPr>
              <w:t>3</w:t>
            </w:r>
            <w:r>
              <w:rPr>
                <w:rFonts w:ascii="Times New Roman" w:hAnsi="Times New Roman" w:cs="Times New Roman"/>
                <w:b/>
                <w:bCs w:val="0"/>
                <w:color w:val="000000" w:themeColor="text1"/>
                <w:u w:val="single"/>
                <w14:textFill>
                  <w14:solidFill>
                    <w14:schemeClr w14:val="tx1"/>
                  </w14:solidFill>
                </w14:textFill>
              </w:rPr>
              <w:t>初雨水池</w:t>
            </w:r>
          </w:p>
        </w:tc>
        <w:tc>
          <w:tcPr>
            <w:tcW w:w="2815" w:type="dxa"/>
            <w:shd w:val="clear" w:color="auto" w:fill="auto"/>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环境风险可控</w:t>
            </w:r>
          </w:p>
        </w:tc>
      </w:tr>
    </w:tbl>
    <w:p>
      <w:pPr>
        <w:pStyle w:val="5"/>
        <w:ind w:left="0" w:leftChars="0" w:firstLine="0" w:firstLineChars="0"/>
        <w:rPr>
          <w:color w:val="000000" w:themeColor="text1"/>
          <w14:textFill>
            <w14:solidFill>
              <w14:schemeClr w14:val="tx1"/>
            </w14:solidFill>
          </w14:textFill>
        </w:rPr>
        <w:sectPr>
          <w:footerReference r:id="rId27" w:type="default"/>
          <w:pgSz w:w="11906" w:h="16838"/>
          <w:pgMar w:top="1440" w:right="1800" w:bottom="1440" w:left="1800" w:header="851" w:footer="992" w:gutter="0"/>
          <w:pgNumType w:start="1"/>
          <w:cols w:space="720" w:num="1"/>
          <w:docGrid w:type="lines" w:linePitch="312" w:charSpace="0"/>
        </w:sectPr>
      </w:pPr>
    </w:p>
    <w:p>
      <w:pPr>
        <w:keepNext/>
        <w:keepLines/>
        <w:spacing w:after="120"/>
        <w:ind w:firstLine="643"/>
        <w:jc w:val="center"/>
        <w:outlineLvl w:val="0"/>
        <w:rPr>
          <w:rFonts w:ascii="Times New Roman" w:hAnsi="Times New Roman" w:cs="Times New Roman"/>
          <w:b/>
          <w:color w:val="000000" w:themeColor="text1"/>
          <w:sz w:val="32"/>
          <w:szCs w:val="32"/>
          <w14:textFill>
            <w14:solidFill>
              <w14:schemeClr w14:val="tx1"/>
            </w14:solidFill>
          </w14:textFill>
        </w:rPr>
      </w:pPr>
      <w:bookmarkStart w:id="742" w:name="_Toc13457"/>
      <w:bookmarkStart w:id="743" w:name="_Toc30550"/>
      <w:bookmarkStart w:id="744" w:name="_Toc145332263"/>
      <w:bookmarkStart w:id="745" w:name="_Toc7322"/>
      <w:bookmarkStart w:id="746" w:name="_Toc19141"/>
      <w:bookmarkStart w:id="747" w:name="_Toc26677"/>
      <w:r>
        <w:rPr>
          <w:rFonts w:ascii="Times New Roman" w:hAnsi="Times New Roman" w:cs="Times New Roman"/>
          <w:b/>
          <w:color w:val="000000" w:themeColor="text1"/>
          <w:sz w:val="32"/>
          <w:szCs w:val="32"/>
          <w14:textFill>
            <w14:solidFill>
              <w14:schemeClr w14:val="tx1"/>
            </w14:solidFill>
          </w14:textFill>
        </w:rPr>
        <w:t>第八章  环境经济损益分析</w:t>
      </w:r>
      <w:bookmarkEnd w:id="742"/>
      <w:bookmarkEnd w:id="743"/>
      <w:bookmarkEnd w:id="744"/>
      <w:bookmarkEnd w:id="745"/>
      <w:bookmarkEnd w:id="746"/>
      <w:bookmarkEnd w:id="747"/>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环境影响经济损益分析是建设项目进行决策的重要依据之一。任何项目的建设，除了它本身取得的经济效益和带来的社会效益外，项目对环境总会带来一定的影响，故权衡环境损益与经济发展之间的平衡就十分重要。环境影响经济损益分析的主要任务是衡量建设项目需要投入的环保投资及所能收到的环境保护效果，通过对环境保护措施经济合理性分析及评价，更合理的选择环保措施，从而促进建设项目更好的实现环境效益、经济效益与社会效益的统一。但要将环境的损益具体定量化是十分困难的，因此本章节采用定性与定量相结合的方法对项目的环境影响经济损益进行简要分析。</w:t>
      </w:r>
    </w:p>
    <w:p>
      <w:pPr>
        <w:tabs>
          <w:tab w:val="left" w:pos="567"/>
        </w:tabs>
        <w:adjustRightInd w:val="0"/>
        <w:snapToGrid w:val="0"/>
        <w:spacing w:before="156"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748" w:name="_Toc14540"/>
      <w:bookmarkStart w:id="749" w:name="_Toc16074"/>
      <w:bookmarkStart w:id="750" w:name="_Toc18811"/>
      <w:bookmarkStart w:id="751" w:name="_Toc15312"/>
      <w:bookmarkStart w:id="752" w:name="_Toc22332"/>
      <w:bookmarkStart w:id="753" w:name="_Toc145332264"/>
      <w:r>
        <w:rPr>
          <w:rFonts w:ascii="Times New Roman" w:hAnsi="Times New Roman" w:cs="Times New Roman"/>
          <w:b/>
          <w:color w:val="000000" w:themeColor="text1"/>
          <w:sz w:val="32"/>
          <w:szCs w:val="32"/>
          <w14:textFill>
            <w14:solidFill>
              <w14:schemeClr w14:val="tx1"/>
            </w14:solidFill>
          </w14:textFill>
        </w:rPr>
        <w:t>8.1经济效益分析</w:t>
      </w:r>
      <w:bookmarkEnd w:id="748"/>
      <w:bookmarkEnd w:id="749"/>
      <w:bookmarkEnd w:id="750"/>
      <w:bookmarkEnd w:id="751"/>
      <w:bookmarkEnd w:id="752"/>
      <w:bookmarkEnd w:id="753"/>
      <w:r>
        <w:rPr>
          <w:rFonts w:ascii="Times New Roman" w:hAnsi="Times New Roman" w:cs="Times New Roman"/>
          <w:b/>
          <w:color w:val="000000" w:themeColor="text1"/>
          <w:sz w:val="32"/>
          <w:szCs w:val="32"/>
          <w14:textFill>
            <w14:solidFill>
              <w14:schemeClr w14:val="tx1"/>
            </w14:solidFill>
          </w14:textFill>
        </w:rPr>
        <w:tab/>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环保投资的经济效益主要表现在两方面，一是减少排污费的直接效益，二是“三废”综合利用的间接效益。</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随着国家及河南省对危险废物管理的不断加强，以及危险废物收费制度的不断规范化，本次工程的运行经费有可靠的保证，经济效益良好，抗风险能力较强，是可行的项目。本次工程具体经济指标见表8.1-1。</w:t>
      </w:r>
    </w:p>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8.1-1         本次工程各项经济指标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8"/>
        <w:gridCol w:w="2452"/>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1" w:type="pct"/>
            <w:vAlign w:val="center"/>
          </w:tcPr>
          <w:p>
            <w:pPr>
              <w:ind w:firstLine="48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序号</w:t>
            </w:r>
          </w:p>
        </w:tc>
        <w:tc>
          <w:tcPr>
            <w:tcW w:w="1438" w:type="pct"/>
            <w:vAlign w:val="center"/>
          </w:tcPr>
          <w:p>
            <w:pPr>
              <w:ind w:firstLine="48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名称</w:t>
            </w:r>
          </w:p>
        </w:tc>
        <w:tc>
          <w:tcPr>
            <w:tcW w:w="1250" w:type="pct"/>
            <w:vAlign w:val="center"/>
          </w:tcPr>
          <w:p>
            <w:pPr>
              <w:ind w:firstLine="48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单位</w:t>
            </w:r>
          </w:p>
        </w:tc>
        <w:tc>
          <w:tcPr>
            <w:tcW w:w="1250" w:type="pct"/>
            <w:vAlign w:val="center"/>
          </w:tcPr>
          <w:p>
            <w:pPr>
              <w:ind w:firstLine="48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1" w:type="pct"/>
            <w:vAlign w:val="center"/>
          </w:tcPr>
          <w:p>
            <w:pPr>
              <w:ind w:firstLine="48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1438" w:type="pct"/>
            <w:vAlign w:val="center"/>
          </w:tcPr>
          <w:p>
            <w:pPr>
              <w:ind w:firstLine="48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总投资</w:t>
            </w:r>
          </w:p>
        </w:tc>
        <w:tc>
          <w:tcPr>
            <w:tcW w:w="1250" w:type="pct"/>
            <w:vAlign w:val="center"/>
          </w:tcPr>
          <w:p>
            <w:pPr>
              <w:ind w:firstLine="48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万元</w:t>
            </w:r>
          </w:p>
        </w:tc>
        <w:tc>
          <w:tcPr>
            <w:tcW w:w="1250" w:type="pct"/>
            <w:vAlign w:val="center"/>
          </w:tcPr>
          <w:p>
            <w:pPr>
              <w:ind w:firstLine="48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1" w:type="pct"/>
            <w:vAlign w:val="center"/>
          </w:tcPr>
          <w:p>
            <w:pPr>
              <w:ind w:firstLine="48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w:t>
            </w:r>
          </w:p>
        </w:tc>
        <w:tc>
          <w:tcPr>
            <w:tcW w:w="1438" w:type="pct"/>
            <w:vAlign w:val="center"/>
          </w:tcPr>
          <w:p>
            <w:pPr>
              <w:ind w:firstLine="48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年收入</w:t>
            </w:r>
          </w:p>
        </w:tc>
        <w:tc>
          <w:tcPr>
            <w:tcW w:w="1250" w:type="pct"/>
            <w:vAlign w:val="center"/>
          </w:tcPr>
          <w:p>
            <w:pPr>
              <w:ind w:firstLine="48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万元</w:t>
            </w:r>
          </w:p>
        </w:tc>
        <w:tc>
          <w:tcPr>
            <w:tcW w:w="1250" w:type="pct"/>
            <w:vAlign w:val="center"/>
          </w:tcPr>
          <w:p>
            <w:pPr>
              <w:ind w:firstLine="48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1" w:type="pct"/>
            <w:vAlign w:val="center"/>
          </w:tcPr>
          <w:p>
            <w:pPr>
              <w:ind w:firstLine="48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w:t>
            </w:r>
          </w:p>
        </w:tc>
        <w:tc>
          <w:tcPr>
            <w:tcW w:w="1438" w:type="pct"/>
            <w:vAlign w:val="center"/>
          </w:tcPr>
          <w:p>
            <w:pPr>
              <w:ind w:firstLine="48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年净利润</w:t>
            </w:r>
          </w:p>
        </w:tc>
        <w:tc>
          <w:tcPr>
            <w:tcW w:w="1250" w:type="pct"/>
            <w:vAlign w:val="center"/>
          </w:tcPr>
          <w:p>
            <w:pPr>
              <w:ind w:firstLine="48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万元</w:t>
            </w:r>
          </w:p>
        </w:tc>
        <w:tc>
          <w:tcPr>
            <w:tcW w:w="1250" w:type="pct"/>
            <w:vAlign w:val="center"/>
          </w:tcPr>
          <w:p>
            <w:pPr>
              <w:ind w:firstLine="48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1" w:type="pct"/>
            <w:vAlign w:val="center"/>
          </w:tcPr>
          <w:p>
            <w:pPr>
              <w:ind w:firstLine="48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w:t>
            </w:r>
          </w:p>
        </w:tc>
        <w:tc>
          <w:tcPr>
            <w:tcW w:w="1438" w:type="pct"/>
            <w:vAlign w:val="center"/>
          </w:tcPr>
          <w:p>
            <w:pPr>
              <w:ind w:firstLine="48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投资回收期</w:t>
            </w:r>
          </w:p>
        </w:tc>
        <w:tc>
          <w:tcPr>
            <w:tcW w:w="1250" w:type="pct"/>
            <w:vAlign w:val="center"/>
          </w:tcPr>
          <w:p>
            <w:pPr>
              <w:ind w:firstLine="48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年</w:t>
            </w:r>
          </w:p>
        </w:tc>
        <w:tc>
          <w:tcPr>
            <w:tcW w:w="1250" w:type="pct"/>
            <w:vAlign w:val="center"/>
          </w:tcPr>
          <w:p>
            <w:pPr>
              <w:ind w:firstLine="48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w:t>
            </w:r>
          </w:p>
        </w:tc>
      </w:tr>
    </w:tbl>
    <w:p>
      <w:pPr>
        <w:snapToGrid w:val="0"/>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由表8.1-1可以看出，本次工程总投资5000万元，工程建成后年均营业收入1600万元，年净利润总额500万元，投资回收期10年。由此可见，本次工程具有良好的盈利能力和较好的抗风险能力，工程采用干化学消毒技术对医疗废物实行集中安全处理，并对消毒尾渣进行综合利用，有效的防止二次污染，具有间接的经济效益，因此从经济效益角度分析，本次工程是可行的。</w:t>
      </w:r>
    </w:p>
    <w:p>
      <w:pPr>
        <w:tabs>
          <w:tab w:val="left" w:pos="567"/>
        </w:tabs>
        <w:adjustRightInd w:val="0"/>
        <w:snapToGrid w:val="0"/>
        <w:spacing w:before="156"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754" w:name="_Toc145332265"/>
      <w:bookmarkStart w:id="755" w:name="_Toc22816"/>
      <w:bookmarkStart w:id="756" w:name="_Toc23292"/>
      <w:bookmarkStart w:id="757" w:name="_Toc31557"/>
      <w:bookmarkStart w:id="758" w:name="_Toc21885"/>
      <w:bookmarkStart w:id="759" w:name="_Toc26960"/>
      <w:r>
        <w:rPr>
          <w:rFonts w:ascii="Times New Roman" w:hAnsi="Times New Roman" w:cs="Times New Roman"/>
          <w:b/>
          <w:color w:val="000000" w:themeColor="text1"/>
          <w:sz w:val="32"/>
          <w:szCs w:val="32"/>
          <w14:textFill>
            <w14:solidFill>
              <w14:schemeClr w14:val="tx1"/>
            </w14:solidFill>
          </w14:textFill>
        </w:rPr>
        <w:t>8.2 社会效益分析</w:t>
      </w:r>
      <w:bookmarkEnd w:id="754"/>
      <w:bookmarkEnd w:id="755"/>
      <w:bookmarkEnd w:id="756"/>
      <w:bookmarkEnd w:id="757"/>
      <w:bookmarkEnd w:id="758"/>
      <w:bookmarkEnd w:id="759"/>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建设的重要意义体现在能够从根本上消除医疗废物环境污染，提高郑州市的城市文明水平，因此其社会效益是很明显的。项目产生的社会效益主要表现如下几方面：</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1）医疗废物属于危险废物，它不仅含有大量的细菌病毒，而且有空间污染、急性传染和潜伏性传染的特征。医疗废物的堆放会侵占大量土地，还会严重破坏地貌、植被和自然景观。医疗废物露天堆存，长期受风吹、日晒、雨淋，有害成分不断渗入地下并向周围扩散，污染大片土地，破坏微生物的生存条件，阻止动植物的生长发育。医疗废物的露天堆存而导致土壤污染，甚至进而引起地面水、地下水污染的地区相当广泛。露天堆存的医疗废物中原有的粉尘及其它颗粒物，受风吹、日晒而进入大气造成大气污染和病菌的流行。随意堆存的医疗废物也为一些不法分子从收破烂者买走简单处理后重新做成医疗用品，卖回医院，给人们的身体健康带来直接或潜在严重危害。以上危害不但造成很大的环境污染，严重危害人民群众的身体健康，同时造成巨大的经济损失和资源的浪费。而瀚洋天辰本次改扩建项目将对郑州市的医疗废物实行集中化学消毒处理，并对消毒在厂区内进行综合利用，防止二次污染，其社会效益是很明显的。</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2）项目建成后可有效的提供了医疗废物消毒处理场所，为郑州市的医疗废物处理跃上新台阶奠定基础，并为郑州市创建“无废城市”创造了必要条件。</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3）项目的建设为达到《“十四五”时期“无废城市”建设工作方案》提出的“完善医疗废物收集转运处置体系，保障重大疫情医疗废物应急处理能力，完善应急处置机制”的要求创造了条件，这将从根本上消除医疗废物污染环境、传播疾病、危害人民群众身体健康的隐患，对环保工作产生积极的推动作用，而且医疗废物集中处置顺应了污染治理市场化运作的机制，有利于实现环境、社会和经济效益的统一。</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综上，本次工程在具有良好的环境效益和社会效益的同时，具有一定的经济效益，对城市周围环境改善、人民群众身体健康保证以及城市形象提高具有积极的意义。</w:t>
      </w:r>
    </w:p>
    <w:p>
      <w:pPr>
        <w:tabs>
          <w:tab w:val="left" w:pos="567"/>
        </w:tabs>
        <w:adjustRightInd w:val="0"/>
        <w:snapToGrid w:val="0"/>
        <w:spacing w:before="156"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760" w:name="_Toc145332266"/>
      <w:bookmarkStart w:id="761" w:name="_Toc28168"/>
      <w:bookmarkStart w:id="762" w:name="_Toc31603"/>
      <w:bookmarkStart w:id="763" w:name="_Toc3795"/>
      <w:bookmarkStart w:id="764" w:name="_Toc22598"/>
      <w:bookmarkStart w:id="765" w:name="_Toc27576"/>
      <w:r>
        <w:rPr>
          <w:rFonts w:ascii="Times New Roman" w:hAnsi="Times New Roman" w:cs="Times New Roman"/>
          <w:b/>
          <w:color w:val="000000" w:themeColor="text1"/>
          <w:sz w:val="32"/>
          <w:szCs w:val="32"/>
          <w14:textFill>
            <w14:solidFill>
              <w14:schemeClr w14:val="tx1"/>
            </w14:solidFill>
          </w14:textFill>
        </w:rPr>
        <w:t>8.3 环境效益分析</w:t>
      </w:r>
      <w:bookmarkEnd w:id="760"/>
      <w:bookmarkEnd w:id="761"/>
      <w:bookmarkEnd w:id="762"/>
      <w:bookmarkEnd w:id="763"/>
      <w:bookmarkEnd w:id="764"/>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766" w:name="_Toc8565"/>
      <w:r>
        <w:rPr>
          <w:rFonts w:ascii="Times New Roman" w:hAnsi="Times New Roman" w:cs="Times New Roman"/>
          <w:b/>
          <w:bCs/>
          <w:color w:val="000000" w:themeColor="text1"/>
          <w:sz w:val="28"/>
          <w:szCs w:val="28"/>
          <w14:textFill>
            <w14:solidFill>
              <w14:schemeClr w14:val="tx1"/>
            </w14:solidFill>
          </w14:textFill>
        </w:rPr>
        <w:t>8.3.1 环保投资估算</w:t>
      </w:r>
      <w:bookmarkEnd w:id="766"/>
    </w:p>
    <w:p>
      <w:pPr>
        <w:snapToGrid w:val="0"/>
        <w:spacing w:line="360" w:lineRule="auto"/>
        <w:ind w:firstLine="480"/>
        <w:jc w:val="left"/>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为了有效地控制建设项目运行后对环境污染，对废水、废气、废渣和高噪声源必须采取污染治理措施，本次工程环保投资估算见表8.3-1。</w:t>
      </w:r>
    </w:p>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8.3-1      本次工程环保措施及投资估算一览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85" w:type="dxa"/>
          <w:left w:w="108" w:type="dxa"/>
          <w:bottom w:w="85" w:type="dxa"/>
          <w:right w:w="108" w:type="dxa"/>
        </w:tblCellMar>
      </w:tblPr>
      <w:tblGrid>
        <w:gridCol w:w="475"/>
        <w:gridCol w:w="815"/>
        <w:gridCol w:w="1236"/>
        <w:gridCol w:w="1497"/>
        <w:gridCol w:w="1515"/>
        <w:gridCol w:w="753"/>
        <w:gridCol w:w="17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jc w:val="center"/>
        </w:trPr>
        <w:tc>
          <w:tcPr>
            <w:tcW w:w="2526" w:type="dxa"/>
            <w:gridSpan w:val="3"/>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bookmarkStart w:id="767" w:name="_Hlk141358675"/>
            <w:r>
              <w:rPr>
                <w:rFonts w:ascii="Times New Roman" w:hAnsi="Times New Roman" w:cs="Times New Roman"/>
                <w:color w:val="000000" w:themeColor="text1"/>
                <w14:textFill>
                  <w14:solidFill>
                    <w14:schemeClr w14:val="tx1"/>
                  </w14:solidFill>
                </w14:textFill>
              </w:rPr>
              <w:t>污染源</w:t>
            </w:r>
          </w:p>
        </w:tc>
        <w:tc>
          <w:tcPr>
            <w:tcW w:w="3012" w:type="dxa"/>
            <w:gridSpan w:val="2"/>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设施名称</w:t>
            </w:r>
          </w:p>
        </w:tc>
        <w:tc>
          <w:tcPr>
            <w:tcW w:w="753"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数量</w:t>
            </w:r>
          </w:p>
        </w:tc>
        <w:tc>
          <w:tcPr>
            <w:tcW w:w="1751"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投资估算（本次新增）（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jc w:val="center"/>
        </w:trPr>
        <w:tc>
          <w:tcPr>
            <w:tcW w:w="475" w:type="dxa"/>
            <w:vMerge w:val="restart"/>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气</w:t>
            </w:r>
          </w:p>
        </w:tc>
        <w:tc>
          <w:tcPr>
            <w:tcW w:w="815"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新建化学消毒车间</w:t>
            </w:r>
          </w:p>
        </w:tc>
        <w:tc>
          <w:tcPr>
            <w:tcW w:w="1236"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颗粒物、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臭气浓度、非甲烷总烃</w:t>
            </w:r>
          </w:p>
        </w:tc>
        <w:tc>
          <w:tcPr>
            <w:tcW w:w="1497" w:type="dxa"/>
            <w:vMerge w:val="restart"/>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覆膜袋式除尘器+UV光氧+活性炭吸附”</w:t>
            </w:r>
          </w:p>
        </w:tc>
        <w:tc>
          <w:tcPr>
            <w:tcW w:w="1515" w:type="dxa"/>
            <w:vMerge w:val="restart"/>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m高排气筒（DA005）</w:t>
            </w:r>
          </w:p>
        </w:tc>
        <w:tc>
          <w:tcPr>
            <w:tcW w:w="753" w:type="dxa"/>
            <w:vMerge w:val="restart"/>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套</w:t>
            </w:r>
          </w:p>
        </w:tc>
        <w:tc>
          <w:tcPr>
            <w:tcW w:w="1751" w:type="dxa"/>
            <w:vMerge w:val="restart"/>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jc w:val="center"/>
        </w:trPr>
        <w:tc>
          <w:tcPr>
            <w:tcW w:w="475"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815" w:type="dxa"/>
            <w:vMerge w:val="restart"/>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SRF生产车间</w:t>
            </w:r>
          </w:p>
        </w:tc>
        <w:tc>
          <w:tcPr>
            <w:tcW w:w="1236"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颗粒物</w:t>
            </w:r>
          </w:p>
        </w:tc>
        <w:tc>
          <w:tcPr>
            <w:tcW w:w="1497"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1515"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753"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1751"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jc w:val="center"/>
        </w:trPr>
        <w:tc>
          <w:tcPr>
            <w:tcW w:w="475"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815"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1236"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臭气浓度</w:t>
            </w:r>
          </w:p>
        </w:tc>
        <w:tc>
          <w:tcPr>
            <w:tcW w:w="1497"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1515"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753"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1751"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jc w:val="center"/>
        </w:trPr>
        <w:tc>
          <w:tcPr>
            <w:tcW w:w="475"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815"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氧化钙粉料仓</w:t>
            </w:r>
          </w:p>
        </w:tc>
        <w:tc>
          <w:tcPr>
            <w:tcW w:w="1236"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颗粒物</w:t>
            </w:r>
          </w:p>
        </w:tc>
        <w:tc>
          <w:tcPr>
            <w:tcW w:w="3012" w:type="dxa"/>
            <w:gridSpan w:val="2"/>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仓顶除尘器+仓顶顶空排放</w:t>
            </w:r>
          </w:p>
        </w:tc>
        <w:tc>
          <w:tcPr>
            <w:tcW w:w="753"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套</w:t>
            </w:r>
          </w:p>
        </w:tc>
        <w:tc>
          <w:tcPr>
            <w:tcW w:w="1751"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jc w:val="center"/>
        </w:trPr>
        <w:tc>
          <w:tcPr>
            <w:tcW w:w="475"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815"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食堂油烟</w:t>
            </w:r>
          </w:p>
        </w:tc>
        <w:tc>
          <w:tcPr>
            <w:tcW w:w="1236"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油烟</w:t>
            </w:r>
          </w:p>
        </w:tc>
        <w:tc>
          <w:tcPr>
            <w:tcW w:w="3012" w:type="dxa"/>
            <w:gridSpan w:val="2"/>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油烟净化器</w:t>
            </w:r>
          </w:p>
        </w:tc>
        <w:tc>
          <w:tcPr>
            <w:tcW w:w="753"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套</w:t>
            </w:r>
          </w:p>
        </w:tc>
        <w:tc>
          <w:tcPr>
            <w:tcW w:w="1751"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jc w:val="center"/>
        </w:trPr>
        <w:tc>
          <w:tcPr>
            <w:tcW w:w="475" w:type="dxa"/>
            <w:vMerge w:val="restart"/>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水</w:t>
            </w:r>
          </w:p>
        </w:tc>
        <w:tc>
          <w:tcPr>
            <w:tcW w:w="2051" w:type="dxa"/>
            <w:gridSpan w:val="2"/>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生产废水</w:t>
            </w:r>
          </w:p>
        </w:tc>
        <w:tc>
          <w:tcPr>
            <w:tcW w:w="3012" w:type="dxa"/>
            <w:gridSpan w:val="2"/>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改造后采用“混凝沉淀+MBR膜装置+消毒”工艺</w:t>
            </w:r>
          </w:p>
        </w:tc>
        <w:tc>
          <w:tcPr>
            <w:tcW w:w="753"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座</w:t>
            </w:r>
          </w:p>
        </w:tc>
        <w:tc>
          <w:tcPr>
            <w:tcW w:w="1751" w:type="dxa"/>
            <w:vMerge w:val="restart"/>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jc w:val="center"/>
        </w:trPr>
        <w:tc>
          <w:tcPr>
            <w:tcW w:w="475"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051" w:type="dxa"/>
            <w:gridSpan w:val="2"/>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生活污水</w:t>
            </w:r>
          </w:p>
        </w:tc>
        <w:tc>
          <w:tcPr>
            <w:tcW w:w="3012" w:type="dxa"/>
            <w:gridSpan w:val="2"/>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改造后采用“混凝沉淀+消毒”工艺</w:t>
            </w:r>
          </w:p>
        </w:tc>
        <w:tc>
          <w:tcPr>
            <w:tcW w:w="753"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座</w:t>
            </w:r>
          </w:p>
        </w:tc>
        <w:tc>
          <w:tcPr>
            <w:tcW w:w="1751"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jc w:val="center"/>
        </w:trPr>
        <w:tc>
          <w:tcPr>
            <w:tcW w:w="475"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噪声</w:t>
            </w:r>
          </w:p>
        </w:tc>
        <w:tc>
          <w:tcPr>
            <w:tcW w:w="2051" w:type="dxa"/>
            <w:gridSpan w:val="2"/>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破碎机、风机、烘干机、空压机等</w:t>
            </w:r>
          </w:p>
        </w:tc>
        <w:tc>
          <w:tcPr>
            <w:tcW w:w="3012" w:type="dxa"/>
            <w:gridSpan w:val="2"/>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减振、隔声、消声等措施</w:t>
            </w:r>
          </w:p>
        </w:tc>
        <w:tc>
          <w:tcPr>
            <w:tcW w:w="753"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1751"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jc w:val="center"/>
        </w:trPr>
        <w:tc>
          <w:tcPr>
            <w:tcW w:w="2526" w:type="dxa"/>
            <w:gridSpan w:val="3"/>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地下水</w:t>
            </w:r>
          </w:p>
        </w:tc>
        <w:tc>
          <w:tcPr>
            <w:tcW w:w="3012" w:type="dxa"/>
            <w:gridSpan w:val="2"/>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分区防渗、源头控制</w:t>
            </w:r>
          </w:p>
        </w:tc>
        <w:tc>
          <w:tcPr>
            <w:tcW w:w="753"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1751"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jc w:val="center"/>
        </w:trPr>
        <w:tc>
          <w:tcPr>
            <w:tcW w:w="2526" w:type="dxa"/>
            <w:gridSpan w:val="3"/>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风险防范措施</w:t>
            </w:r>
          </w:p>
        </w:tc>
        <w:tc>
          <w:tcPr>
            <w:tcW w:w="3012" w:type="dxa"/>
            <w:gridSpan w:val="2"/>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依托现有1座405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初雨水池</w:t>
            </w:r>
          </w:p>
        </w:tc>
        <w:tc>
          <w:tcPr>
            <w:tcW w:w="753"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座</w:t>
            </w:r>
          </w:p>
        </w:tc>
        <w:tc>
          <w:tcPr>
            <w:tcW w:w="1751"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w:t>
            </w:r>
          </w:p>
        </w:tc>
      </w:tr>
      <w:bookmarkEnd w:id="767"/>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textAlignment w:val="auto"/>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由上表可知，本次工程总投资5000万元，各项环保投资163万元，环保投资占总投资的3.26%。</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768" w:name="_Toc20064"/>
      <w:r>
        <w:rPr>
          <w:rFonts w:ascii="Times New Roman" w:hAnsi="Times New Roman" w:cs="Times New Roman"/>
          <w:b/>
          <w:bCs/>
          <w:color w:val="000000" w:themeColor="text1"/>
          <w:sz w:val="28"/>
          <w:szCs w:val="28"/>
          <w14:textFill>
            <w14:solidFill>
              <w14:schemeClr w14:val="tx1"/>
            </w14:solidFill>
          </w14:textFill>
        </w:rPr>
        <w:t>8.3.2运营期环保支出</w:t>
      </w:r>
      <w:bookmarkEnd w:id="768"/>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运营期环保设施运营支出包括环保设施运行费、折旧费、管理费等。</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1）环保设施运行费（C1）</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环保运行费用估算见表8.3-2。</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ascii="Times New Roman" w:hAnsi="Times New Roman" w:cs="Times New Roman"/>
          <w:b/>
          <w:color w:val="000000" w:themeColor="text1"/>
          <w:sz w:val="24"/>
          <w:szCs w:val="24"/>
          <w14:textFill>
            <w14:solidFill>
              <w14:schemeClr w14:val="tx1"/>
            </w14:solidFill>
          </w14:textFill>
        </w:rPr>
      </w:pPr>
    </w:p>
    <w:p>
      <w:pPr>
        <w:adjustRightInd w:val="0"/>
        <w:snapToGrid w:val="0"/>
        <w:spacing w:line="360" w:lineRule="auto"/>
        <w:ind w:firstLine="482"/>
        <w:jc w:val="left"/>
        <w:rPr>
          <w:rFonts w:ascii="Times New Roman" w:hAnsi="Times New Roman" w:cs="Times New Roman"/>
          <w:b/>
          <w:color w:val="000000" w:themeColor="text1"/>
          <w:sz w:val="24"/>
          <w:szCs w:val="24"/>
          <w14:textFill>
            <w14:solidFill>
              <w14:schemeClr w14:val="tx1"/>
            </w14:solidFill>
          </w14:textFill>
        </w:rPr>
      </w:pPr>
    </w:p>
    <w:p>
      <w:pPr>
        <w:adjustRightInd w:val="0"/>
        <w:snapToGrid w:val="0"/>
        <w:spacing w:line="360" w:lineRule="auto"/>
        <w:ind w:firstLine="482"/>
        <w:jc w:val="left"/>
        <w:rPr>
          <w:rFonts w:ascii="Times New Roman" w:hAnsi="Times New Roman" w:cs="Times New Roman"/>
          <w:b/>
          <w:color w:val="000000" w:themeColor="text1"/>
          <w:sz w:val="24"/>
          <w:szCs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8.3-2    本次工程环保设施运行维护费用估算一览表</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85" w:type="dxa"/>
          <w:left w:w="108" w:type="dxa"/>
          <w:bottom w:w="85" w:type="dxa"/>
          <w:right w:w="108" w:type="dxa"/>
        </w:tblCellMar>
      </w:tblPr>
      <w:tblGrid>
        <w:gridCol w:w="1494"/>
        <w:gridCol w:w="3509"/>
        <w:gridCol w:w="35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cantSplit/>
          <w:trHeight w:val="243" w:hRule="atLeast"/>
        </w:trPr>
        <w:tc>
          <w:tcPr>
            <w:tcW w:w="1560" w:type="dxa"/>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序号</w:t>
            </w:r>
          </w:p>
        </w:tc>
        <w:tc>
          <w:tcPr>
            <w:tcW w:w="3688" w:type="dxa"/>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 目</w:t>
            </w:r>
          </w:p>
        </w:tc>
        <w:tc>
          <w:tcPr>
            <w:tcW w:w="3698" w:type="dxa"/>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年运行</w:t>
            </w:r>
            <w:r>
              <w:rPr>
                <w:rFonts w:ascii="Times New Roman" w:hAnsi="Times New Roman" w:cs="Times New Roman"/>
                <w:bCs/>
                <w:color w:val="000000" w:themeColor="text1"/>
                <w14:textFill>
                  <w14:solidFill>
                    <w14:schemeClr w14:val="tx1"/>
                  </w14:solidFill>
                </w14:textFill>
              </w:rPr>
              <w:t>维护</w:t>
            </w:r>
            <w:r>
              <w:rPr>
                <w:rFonts w:ascii="Times New Roman" w:hAnsi="Times New Roman" w:cs="Times New Roman"/>
                <w:color w:val="000000" w:themeColor="text1"/>
                <w14:textFill>
                  <w14:solidFill>
                    <w14:schemeClr w14:val="tx1"/>
                  </w14:solidFill>
                </w14:textFill>
              </w:rPr>
              <w:t>费用（万元/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cantSplit/>
          <w:trHeight w:val="30" w:hRule="atLeast"/>
        </w:trPr>
        <w:tc>
          <w:tcPr>
            <w:tcW w:w="1560" w:type="dxa"/>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3688" w:type="dxa"/>
            <w:vAlign w:val="center"/>
          </w:tcPr>
          <w:p>
            <w:pPr>
              <w:adjustRightInd w:val="0"/>
              <w:snapToGrid w:val="0"/>
              <w:jc w:val="center"/>
              <w:rPr>
                <w:rFonts w:ascii="Times New Roman" w:hAnsi="Times New Roman" w:cs="Times New Roman"/>
                <w:color w:val="000000" w:themeColor="text1"/>
                <w:lang w:val="zh-CN"/>
                <w14:textFill>
                  <w14:solidFill>
                    <w14:schemeClr w14:val="tx1"/>
                  </w14:solidFill>
                </w14:textFill>
              </w:rPr>
            </w:pPr>
            <w:r>
              <w:rPr>
                <w:rFonts w:ascii="Times New Roman" w:hAnsi="Times New Roman" w:cs="Times New Roman"/>
                <w:color w:val="000000" w:themeColor="text1"/>
                <w:lang w:val="zh-CN"/>
                <w14:textFill>
                  <w14:solidFill>
                    <w14:schemeClr w14:val="tx1"/>
                  </w14:solidFill>
                </w14:textFill>
              </w:rPr>
              <w:t>废气治理措施</w:t>
            </w:r>
          </w:p>
        </w:tc>
        <w:tc>
          <w:tcPr>
            <w:tcW w:w="3698" w:type="dxa"/>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cantSplit/>
          <w:trHeight w:val="30" w:hRule="atLeast"/>
        </w:trPr>
        <w:tc>
          <w:tcPr>
            <w:tcW w:w="1560" w:type="dxa"/>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w:t>
            </w:r>
          </w:p>
        </w:tc>
        <w:tc>
          <w:tcPr>
            <w:tcW w:w="3688" w:type="dxa"/>
            <w:vAlign w:val="center"/>
          </w:tcPr>
          <w:p>
            <w:pPr>
              <w:adjustRightInd w:val="0"/>
              <w:snapToGrid w:val="0"/>
              <w:jc w:val="center"/>
              <w:rPr>
                <w:rFonts w:ascii="Times New Roman" w:hAnsi="Times New Roman" w:cs="Times New Roman"/>
                <w:color w:val="000000" w:themeColor="text1"/>
                <w:lang w:val="zh-CN"/>
                <w14:textFill>
                  <w14:solidFill>
                    <w14:schemeClr w14:val="tx1"/>
                  </w14:solidFill>
                </w14:textFill>
              </w:rPr>
            </w:pPr>
            <w:r>
              <w:rPr>
                <w:rFonts w:ascii="Times New Roman" w:hAnsi="Times New Roman" w:cs="Times New Roman"/>
                <w:color w:val="000000" w:themeColor="text1"/>
                <w:lang w:val="zh-CN"/>
                <w14:textFill>
                  <w14:solidFill>
                    <w14:schemeClr w14:val="tx1"/>
                  </w14:solidFill>
                </w14:textFill>
              </w:rPr>
              <w:t>废水治理措施</w:t>
            </w:r>
          </w:p>
        </w:tc>
        <w:tc>
          <w:tcPr>
            <w:tcW w:w="3698" w:type="dxa"/>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cantSplit/>
          <w:trHeight w:val="30" w:hRule="atLeast"/>
        </w:trPr>
        <w:tc>
          <w:tcPr>
            <w:tcW w:w="1560" w:type="dxa"/>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w:t>
            </w:r>
          </w:p>
        </w:tc>
        <w:tc>
          <w:tcPr>
            <w:tcW w:w="3688" w:type="dxa"/>
            <w:vAlign w:val="center"/>
          </w:tcPr>
          <w:p>
            <w:pPr>
              <w:adjustRightInd w:val="0"/>
              <w:snapToGrid w:val="0"/>
              <w:jc w:val="center"/>
              <w:rPr>
                <w:rFonts w:ascii="Times New Roman" w:hAnsi="Times New Roman" w:cs="Times New Roman"/>
                <w:color w:val="000000" w:themeColor="text1"/>
                <w:lang w:val="zh-CN"/>
                <w14:textFill>
                  <w14:solidFill>
                    <w14:schemeClr w14:val="tx1"/>
                  </w14:solidFill>
                </w14:textFill>
              </w:rPr>
            </w:pPr>
            <w:r>
              <w:rPr>
                <w:rFonts w:ascii="Times New Roman" w:hAnsi="Times New Roman" w:cs="Times New Roman"/>
                <w:color w:val="000000" w:themeColor="text1"/>
                <w:lang w:val="zh-CN"/>
                <w14:textFill>
                  <w14:solidFill>
                    <w14:schemeClr w14:val="tx1"/>
                  </w14:solidFill>
                </w14:textFill>
              </w:rPr>
              <w:t>固废处置</w:t>
            </w:r>
          </w:p>
        </w:tc>
        <w:tc>
          <w:tcPr>
            <w:tcW w:w="3698" w:type="dxa"/>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cantSplit/>
          <w:trHeight w:val="30" w:hRule="atLeast"/>
        </w:trPr>
        <w:tc>
          <w:tcPr>
            <w:tcW w:w="1560" w:type="dxa"/>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w:t>
            </w:r>
          </w:p>
        </w:tc>
        <w:tc>
          <w:tcPr>
            <w:tcW w:w="3688" w:type="dxa"/>
            <w:vAlign w:val="center"/>
          </w:tcPr>
          <w:p>
            <w:pPr>
              <w:adjustRightInd w:val="0"/>
              <w:snapToGrid w:val="0"/>
              <w:jc w:val="center"/>
              <w:rPr>
                <w:rFonts w:ascii="Times New Roman" w:hAnsi="Times New Roman" w:cs="Times New Roman"/>
                <w:color w:val="000000" w:themeColor="text1"/>
                <w:lang w:val="zh-CN"/>
                <w14:textFill>
                  <w14:solidFill>
                    <w14:schemeClr w14:val="tx1"/>
                  </w14:solidFill>
                </w14:textFill>
              </w:rPr>
            </w:pPr>
            <w:r>
              <w:rPr>
                <w:rFonts w:ascii="Times New Roman" w:hAnsi="Times New Roman" w:cs="Times New Roman"/>
                <w:color w:val="000000" w:themeColor="text1"/>
                <w:lang w:val="zh-CN"/>
                <w14:textFill>
                  <w14:solidFill>
                    <w14:schemeClr w14:val="tx1"/>
                  </w14:solidFill>
                </w14:textFill>
              </w:rPr>
              <w:t>环境监测、管理费</w:t>
            </w:r>
          </w:p>
        </w:tc>
        <w:tc>
          <w:tcPr>
            <w:tcW w:w="3698" w:type="dxa"/>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cantSplit/>
          <w:trHeight w:val="30" w:hRule="atLeast"/>
        </w:trPr>
        <w:tc>
          <w:tcPr>
            <w:tcW w:w="1560" w:type="dxa"/>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w:t>
            </w:r>
          </w:p>
        </w:tc>
        <w:tc>
          <w:tcPr>
            <w:tcW w:w="3688" w:type="dxa"/>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合计</w:t>
            </w:r>
          </w:p>
        </w:tc>
        <w:tc>
          <w:tcPr>
            <w:tcW w:w="3698" w:type="dxa"/>
            <w:vAlign w:val="center"/>
          </w:tcPr>
          <w:p>
            <w:pPr>
              <w:adjustRightInd w:val="0"/>
              <w:snapToGrid w:val="0"/>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10</w:t>
            </w:r>
          </w:p>
        </w:tc>
      </w:tr>
    </w:tbl>
    <w:p>
      <w:pPr>
        <w:snapToGrid w:val="0"/>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由表8.3-2可知，本次工程环保设施直接运行费用估算为10万元，占工程年销售收入1600万元的0.625%。</w:t>
      </w:r>
    </w:p>
    <w:p>
      <w:pPr>
        <w:snapToGrid w:val="0"/>
        <w:spacing w:after="120" w:line="520" w:lineRule="exact"/>
        <w:outlineLvl w:val="2"/>
        <w:rPr>
          <w:rFonts w:ascii="Times New Roman" w:hAnsi="Times New Roman" w:cs="Times New Roman"/>
          <w:b/>
          <w:bCs/>
          <w:color w:val="000000" w:themeColor="text1"/>
          <w:sz w:val="28"/>
          <w:szCs w:val="28"/>
          <w14:textFill>
            <w14:solidFill>
              <w14:schemeClr w14:val="tx1"/>
            </w14:solidFill>
          </w14:textFill>
        </w:rPr>
      </w:pPr>
      <w:bookmarkStart w:id="769" w:name="_Toc3626"/>
      <w:r>
        <w:rPr>
          <w:rFonts w:ascii="Times New Roman" w:hAnsi="Times New Roman" w:cs="Times New Roman"/>
          <w:b/>
          <w:bCs/>
          <w:color w:val="000000" w:themeColor="text1"/>
          <w:sz w:val="28"/>
          <w:szCs w:val="28"/>
          <w14:textFill>
            <w14:solidFill>
              <w14:schemeClr w14:val="tx1"/>
            </w14:solidFill>
          </w14:textFill>
        </w:rPr>
        <w:t>8.3.</w:t>
      </w:r>
      <w:r>
        <w:rPr>
          <w:rFonts w:hint="eastAsia" w:ascii="Times New Roman" w:hAnsi="Times New Roman" w:cs="Times New Roman"/>
          <w:b/>
          <w:bCs/>
          <w:color w:val="000000" w:themeColor="text1"/>
          <w:sz w:val="28"/>
          <w:szCs w:val="28"/>
          <w14:textFill>
            <w14:solidFill>
              <w14:schemeClr w14:val="tx1"/>
            </w14:solidFill>
          </w14:textFill>
        </w:rPr>
        <w:t>3</w:t>
      </w:r>
      <w:r>
        <w:rPr>
          <w:rFonts w:ascii="Times New Roman" w:hAnsi="Times New Roman" w:cs="Times New Roman"/>
          <w:b/>
          <w:bCs/>
          <w:color w:val="000000" w:themeColor="text1"/>
          <w:sz w:val="28"/>
          <w:szCs w:val="28"/>
          <w14:textFill>
            <w14:solidFill>
              <w14:schemeClr w14:val="tx1"/>
            </w14:solidFill>
          </w14:textFill>
        </w:rPr>
        <w:t>环境经济损益分析</w:t>
      </w:r>
      <w:bookmarkEnd w:id="769"/>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投资回收期较长，但具有</w:t>
      </w:r>
      <w:r>
        <w:rPr>
          <w:rFonts w:ascii="Times New Roman" w:hAnsi="Times New Roman" w:cs="Times New Roman"/>
          <w:color w:val="000000" w:themeColor="text1"/>
          <w:sz w:val="24"/>
          <w:szCs w:val="24"/>
          <w:lang w:val="zh-CN"/>
          <w14:textFill>
            <w14:solidFill>
              <w14:schemeClr w14:val="tx1"/>
            </w14:solidFill>
          </w14:textFill>
        </w:rPr>
        <w:t>长久</w:t>
      </w:r>
      <w:r>
        <w:rPr>
          <w:rFonts w:ascii="Times New Roman" w:hAnsi="Times New Roman" w:cs="Times New Roman"/>
          <w:color w:val="000000" w:themeColor="text1"/>
          <w:sz w:val="24"/>
          <w:szCs w:val="24"/>
          <w14:textFill>
            <w14:solidFill>
              <w14:schemeClr w14:val="tx1"/>
            </w14:solidFill>
          </w14:textFill>
        </w:rPr>
        <w:t>的</w:t>
      </w:r>
      <w:r>
        <w:rPr>
          <w:rFonts w:ascii="Times New Roman" w:hAnsi="Times New Roman" w:cs="Times New Roman"/>
          <w:color w:val="000000" w:themeColor="text1"/>
          <w:sz w:val="24"/>
          <w:szCs w:val="24"/>
          <w:lang w:val="zh-CN"/>
          <w14:textFill>
            <w14:solidFill>
              <w14:schemeClr w14:val="tx1"/>
            </w14:solidFill>
          </w14:textFill>
        </w:rPr>
        <w:t>环境效益和社会效益，</w:t>
      </w:r>
      <w:r>
        <w:rPr>
          <w:rFonts w:ascii="Times New Roman" w:hAnsi="Times New Roman" w:cs="Times New Roman"/>
          <w:color w:val="000000" w:themeColor="text1"/>
          <w:sz w:val="24"/>
          <w:szCs w:val="24"/>
          <w14:textFill>
            <w14:solidFill>
              <w14:schemeClr w14:val="tx1"/>
            </w14:solidFill>
          </w14:textFill>
        </w:rPr>
        <w:t>本次工程符合国家产业政策和环境保护政策，通过采用先进的设备和技术，能够节约能源消耗，有巨大的节能效益。本次工程的建设可促进地方经济发展，调整地区产业结构，具有良好的社会效益。项目在保证环保投资的前提下，污染物可以达标排放，环境效益比较明显。</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通过上述环境效益计算和分析，本次工程总体效益较高，项目得到的社会环境效益大于建设项目环保费用，因此从环境与经济分析情况来看，本次工程是可行的。</w:t>
      </w:r>
      <w:bookmarkEnd w:id="765"/>
    </w:p>
    <w:p>
      <w:pPr>
        <w:pStyle w:val="5"/>
        <w:ind w:firstLine="480"/>
        <w:rPr>
          <w:color w:val="000000" w:themeColor="text1"/>
          <w14:textFill>
            <w14:solidFill>
              <w14:schemeClr w14:val="tx1"/>
            </w14:solidFill>
          </w14:textFill>
        </w:rPr>
        <w:sectPr>
          <w:footerReference r:id="rId28" w:type="default"/>
          <w:pgSz w:w="11906" w:h="16838"/>
          <w:pgMar w:top="1440" w:right="1800" w:bottom="1440" w:left="1800" w:header="851" w:footer="992" w:gutter="0"/>
          <w:pgNumType w:start="1"/>
          <w:cols w:space="720" w:num="1"/>
          <w:docGrid w:type="lines" w:linePitch="312" w:charSpace="0"/>
        </w:sectPr>
      </w:pPr>
    </w:p>
    <w:p>
      <w:pPr>
        <w:keepNext/>
        <w:keepLines/>
        <w:spacing w:after="120"/>
        <w:ind w:firstLine="643"/>
        <w:jc w:val="center"/>
        <w:outlineLvl w:val="0"/>
        <w:rPr>
          <w:rFonts w:ascii="Times New Roman" w:hAnsi="Times New Roman" w:cs="Times New Roman"/>
          <w:b/>
          <w:color w:val="000000" w:themeColor="text1"/>
          <w:kern w:val="44"/>
          <w:sz w:val="32"/>
          <w:szCs w:val="32"/>
          <w14:textFill>
            <w14:solidFill>
              <w14:schemeClr w14:val="tx1"/>
            </w14:solidFill>
          </w14:textFill>
        </w:rPr>
      </w:pPr>
      <w:bookmarkStart w:id="770" w:name="_Toc273523055"/>
      <w:bookmarkStart w:id="771" w:name="_Toc360634803"/>
      <w:bookmarkStart w:id="772" w:name="_Toc352312805"/>
      <w:bookmarkStart w:id="773" w:name="_Toc269361290"/>
      <w:bookmarkStart w:id="774" w:name="_Toc279158401"/>
      <w:bookmarkStart w:id="775" w:name="_Toc273521970"/>
      <w:bookmarkStart w:id="776" w:name="_Toc273288782"/>
      <w:bookmarkStart w:id="777" w:name="_Toc273287249"/>
      <w:bookmarkStart w:id="778" w:name="_Toc281563139"/>
      <w:bookmarkStart w:id="779" w:name="_Toc163943849"/>
      <w:bookmarkStart w:id="780" w:name="_Toc492045353"/>
      <w:bookmarkStart w:id="781" w:name="_Toc17832"/>
      <w:bookmarkStart w:id="782" w:name="_Toc145332267"/>
      <w:bookmarkStart w:id="783" w:name="_Toc7004"/>
      <w:r>
        <w:rPr>
          <w:rFonts w:ascii="Times New Roman" w:hAnsi="Times New Roman" w:cs="Times New Roman"/>
          <w:b/>
          <w:color w:val="000000" w:themeColor="text1"/>
          <w:kern w:val="44"/>
          <w:sz w:val="32"/>
          <w:szCs w:val="32"/>
          <w14:textFill>
            <w14:solidFill>
              <w14:schemeClr w14:val="tx1"/>
            </w14:solidFill>
          </w14:textFill>
        </w:rPr>
        <w:t xml:space="preserve">第九章  </w:t>
      </w:r>
      <w:bookmarkEnd w:id="770"/>
      <w:bookmarkEnd w:id="771"/>
      <w:bookmarkEnd w:id="772"/>
      <w:bookmarkEnd w:id="773"/>
      <w:bookmarkEnd w:id="774"/>
      <w:bookmarkEnd w:id="775"/>
      <w:bookmarkEnd w:id="776"/>
      <w:bookmarkEnd w:id="777"/>
      <w:bookmarkEnd w:id="778"/>
      <w:bookmarkEnd w:id="779"/>
      <w:r>
        <w:rPr>
          <w:rFonts w:ascii="Times New Roman" w:hAnsi="Times New Roman" w:cs="Times New Roman"/>
          <w:b/>
          <w:color w:val="000000" w:themeColor="text1"/>
          <w:kern w:val="44"/>
          <w:sz w:val="32"/>
          <w:szCs w:val="32"/>
          <w14:textFill>
            <w14:solidFill>
              <w14:schemeClr w14:val="tx1"/>
            </w14:solidFill>
          </w14:textFill>
        </w:rPr>
        <w:t>环境管理及监测计划</w:t>
      </w:r>
      <w:bookmarkEnd w:id="780"/>
      <w:bookmarkEnd w:id="781"/>
      <w:bookmarkEnd w:id="782"/>
      <w:bookmarkEnd w:id="783"/>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bookmarkStart w:id="784" w:name="_Toc492045354"/>
      <w:bookmarkStart w:id="785" w:name="_Toc352312806"/>
      <w:bookmarkStart w:id="786" w:name="_Toc269361291"/>
      <w:bookmarkStart w:id="787" w:name="_Toc273521971"/>
      <w:bookmarkStart w:id="788" w:name="_Toc273287250"/>
      <w:bookmarkStart w:id="789" w:name="_Toc281563140"/>
      <w:bookmarkStart w:id="790" w:name="_Toc273523056"/>
      <w:bookmarkStart w:id="791" w:name="_Toc279158402"/>
      <w:bookmarkStart w:id="792" w:name="_Toc273288783"/>
      <w:bookmarkStart w:id="793" w:name="_Toc163943850"/>
      <w:bookmarkStart w:id="794" w:name="_Toc8244"/>
      <w:bookmarkStart w:id="795" w:name="_Toc360634804"/>
      <w:r>
        <w:rPr>
          <w:rFonts w:ascii="Times New Roman" w:hAnsi="Times New Roman" w:cs="Times New Roman"/>
          <w:color w:val="000000" w:themeColor="text1"/>
          <w:sz w:val="24"/>
          <w:szCs w:val="24"/>
          <w14:textFill>
            <w14:solidFill>
              <w14:schemeClr w14:val="tx1"/>
            </w14:solidFill>
          </w14:textFill>
        </w:rPr>
        <w:t>环境管理是企业管理中的一项重要内容，是开展环境保护工作的有力保证，加大环境监督管理力度是保证企业充分发挥其社会服务功能和实现社会、环境效益协调发展的重要措施。环境监控是环境管理的重要依据和保证企业正常、高效运行的重要手段，通过监控可以及时了解和掌握企业运行状况，便于有效开展工作及相关技术研究。</w:t>
      </w:r>
    </w:p>
    <w:p>
      <w:pPr>
        <w:tabs>
          <w:tab w:val="left" w:pos="567"/>
        </w:tabs>
        <w:adjustRightInd w:val="0"/>
        <w:snapToGrid w:val="0"/>
        <w:spacing w:before="166"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796" w:name="_Toc28035"/>
      <w:bookmarkStart w:id="797" w:name="_Toc145332268"/>
      <w:r>
        <w:rPr>
          <w:rFonts w:ascii="Times New Roman" w:hAnsi="Times New Roman" w:cs="Times New Roman"/>
          <w:b/>
          <w:color w:val="000000" w:themeColor="text1"/>
          <w:sz w:val="32"/>
          <w:szCs w:val="32"/>
          <w14:textFill>
            <w14:solidFill>
              <w14:schemeClr w14:val="tx1"/>
            </w14:solidFill>
          </w14:textFill>
        </w:rPr>
        <w:t>9.1 企业现有环境管理及环境监测制度</w:t>
      </w:r>
      <w:bookmarkEnd w:id="796"/>
      <w:bookmarkEnd w:id="797"/>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798" w:name="_Toc11145"/>
      <w:r>
        <w:rPr>
          <w:rFonts w:ascii="Times New Roman" w:hAnsi="Times New Roman" w:cs="Times New Roman"/>
          <w:b/>
          <w:bCs/>
          <w:color w:val="000000" w:themeColor="text1"/>
          <w:sz w:val="28"/>
          <w:szCs w:val="28"/>
          <w14:textFill>
            <w14:solidFill>
              <w14:schemeClr w14:val="tx1"/>
            </w14:solidFill>
          </w14:textFill>
        </w:rPr>
        <w:t>9.1.1 现有环保机构设置情况</w:t>
      </w:r>
      <w:bookmarkEnd w:id="798"/>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目前企业已设立安全环保处，主要负责全公司的环境管理工作。由主管生产技术的副厂长分管安全环保工作，安环设备处内设环保科、安全科、设备科等部门，环保科7人（包括环保管理人员3人，环境监测人员4人）。为便于加强对各生产装置特别是环保设施的管理，各车间(工段)设立兼职环保员1人，负责相关环保设施的运行管理。</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799" w:name="_Toc12024"/>
      <w:r>
        <w:rPr>
          <w:rFonts w:ascii="Times New Roman" w:hAnsi="Times New Roman" w:cs="Times New Roman"/>
          <w:b/>
          <w:bCs/>
          <w:color w:val="000000" w:themeColor="text1"/>
          <w:sz w:val="28"/>
          <w:szCs w:val="28"/>
          <w14:textFill>
            <w14:solidFill>
              <w14:schemeClr w14:val="tx1"/>
            </w14:solidFill>
          </w14:textFill>
        </w:rPr>
        <w:t>9.1.2 环保机构和任务</w:t>
      </w:r>
      <w:bookmarkEnd w:id="799"/>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1）认真贯彻执行国家环境保护方针、政策和法律法规。</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2）负责对建设项目环境影响评价制度和环保设施“三同时”制度执行情况的监督管理，参加项目的初步设计方案审查、论证和环保设施竣工验收。</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3）负责获取、评价、更新相关的环境法律法规和其他要求，对适用的环境法律法规执行情况进行监督检查。</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4）负责组织制定应急准备和响应措施，对环境污染事故或紧急情况进行调查、分析与处理。</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5）负责环境监测和统计上报工作。</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6）负责对环保设施运行情况进行监督、检查、考核。</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7）组织开展创建清洁工厂、清洁单位活动。</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8）参与企业推行清洁生产的组织管理和技术咨询工作。</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9）负责确定公司年度环境保护培训需求计划，配合其他部门进行环境保护培训教育。负责内部环境信息交流。</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800" w:name="_Toc6998"/>
      <w:r>
        <w:rPr>
          <w:rFonts w:ascii="Times New Roman" w:hAnsi="Times New Roman" w:cs="Times New Roman"/>
          <w:b/>
          <w:bCs/>
          <w:color w:val="000000" w:themeColor="text1"/>
          <w:sz w:val="28"/>
          <w:szCs w:val="28"/>
          <w14:textFill>
            <w14:solidFill>
              <w14:schemeClr w14:val="tx1"/>
            </w14:solidFill>
          </w14:textFill>
        </w:rPr>
        <w:t>9.1.3 现有管理制度</w:t>
      </w:r>
      <w:bookmarkEnd w:id="800"/>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由于医疗废物处置项目的特殊性，其从废物的收集到最终的处置每个环节均与环境保护紧密相连，稍有不慎将造成污染事故，因此其环境管理制度的涵义可扩大为企业管理制度。为实现企业的科学管理、规范作业、保证安全运行，提高生产效率、降低运行成本、有效防止疾病传播及二次污染、保障人体健康，达到医疗废物减量化和无害化的要求，本着可操作性原则，参考国家相关规范和要求，制定了环境管理制度，为企业在实际运营过程中的管理提供参考。</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现有管理制度共分为：医疗废物处置全过程的管理制度；环境保护与安全卫生；人员培训。</w:t>
      </w:r>
    </w:p>
    <w:p>
      <w:pPr>
        <w:numPr>
          <w:ilvl w:val="0"/>
          <w:numId w:val="8"/>
        </w:num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医疗废物处置全过程的管理制度</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1）医疗卫生机构的医疗废物贮存冷藏库应进行严格消毒，满足消毒频次及暂时贮存时间的要求，并督促相关主管部门检查其有关规章制度及工作程序的制订和执行情况。</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2）医疗废物的交接严格按照《危险废物转运联单管理办法》执行，产生单位和处置单位的日常医疗废物交接可采用简化的《危险废物转运联单》（医疗废物专用）。</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3）运送人员在接收医疗废物时，应外观检查该医疗机构是否按规定对其进行包装、标识，如未按要求执行，运送人员有权拒绝运送，并向当地环保部门报告。未经许可不得接受化学性医疗废物。</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4）现场交接时应认真核对医疗废物的种类、数量、标识等，并确认与危险废物转移联单是否相符。</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5）采用符合《医疗废物转运车技术要求（试行）》(GB 19217)的运送车辆，所需物件按要求配备齐全，在规定的时间按照既定的运送路线运送医疗废物，运送过程由运送车指定负责人负责。每次运送完毕应按规定进行消毒和清洗。</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6）运送车辆不得搭乘其它无关人员，不得装载或混装其他货物和动植物。车辆行驶时应锁闭车厢门，确保安全，不得丢失、遗撒和打开包装取出医疗废物。</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7）进入处置中心不能立即处置的医疗废物应置于暂时贮存库房，并严格执行暂时贮存时间的规定。</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8）工作人员在采取必要的防护措施后开始进行医疗废物处置，处置过程中应严格按照规范进行操作，并记录标准要求的各项参数。</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2、环境保护与安全卫生</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1）医疗废物进场后应在规定时间内尽快处理，减少存放时间，避免恶臭产生。</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2）废物的贮存、卸料、进料、破碎和消毒应采用负压操作，控制恶臭和带菌气体扩散。抽出的气体应通过高效空气净化器及除臭装置处理后排放。</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3）清洗、消毒产生的废水及废液，以及厂区内初期雨水必须按医疗机构产生废水进行处理，并应符合《医疗废物处理处置污染控制标准》（GB39707-2020）要求。</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4）主要噪声设备，如破碎机、泵、风机等应采取基础减震和消声及隔声措施，厂界噪声应符合《工业企业厂界噪声标准》（GB12348-2008）2类区标准要求。</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5）废气处理过程中采用的过滤吸附材料应定期更换，并按照未经消毒处理的医疗废物进行处理。</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6）化学消毒处理厂更换的直接与医疗废物接触的备品备件、废弃的防护用品等应按未处理的医疗废物进行处理。</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7）化学消毒处理厂应采取必要的职业健康和劳动安全措施，主要内容应包括：</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①应对工作人员进行必要的培训；</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②应提供工作人员所需的防护用品；</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③应提供工作人员所使用的防护用品的清洁消毒设施。</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8）所使用防护用品的类型应根据所涉及的医疗废物的危险程度而定，对医疗废物收集和处理人员应达到如下要求：</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①头盔，有或无面罩，依操作而定；</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②口罩，必需；</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③护目镜，依操作而定；</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④工作裤（工作服），必需；</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⑤护腿和工业用靴，必需；</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⑥一次性手套（一般工作人员用）或耐受力强的手套（医疗废物处理工人用）；</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⑦耳罩，依操作而定。</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9）应制定严密的应急和突发事件处理计划，其内容至少应包括：</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①处理技术设备出现问题（如化学消毒剂浓度不够，处理参数不符合规定要求等）时的应急计划；</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②机械故障（如破碎设备堵塞等）时的应急计划；</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③在处理过程中设备突然停机的应急计划；</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④在发生医疗废物或化学药剂散落、泄漏时的应急计划。</w:t>
      </w:r>
    </w:p>
    <w:p>
      <w:pPr>
        <w:spacing w:line="360" w:lineRule="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3、人员培训</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医疗废物化学消毒处理厂应对操作人员、技术人员及管理人员进行相关法律法规、专业技术、安全防护、应急处理等理论知识和操作技能培训，主要包括：对医疗废物化学消毒处理厂所有工作人员的培训最低应满足如下要求：</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1）熟悉有关医疗废物管理的法律和规章制度；</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2）了解医疗废物危险性方面的知识；</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3）明确医疗废物安全卫生处理和环境保护的重要意义；</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4）熟悉医疗废物的分类和包装标识；</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5）熟悉医疗废物化学消毒的工艺流程及处理方法；</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6）掌握职业安全教育和个人保护装置的使用，明确劳动安全防护设施、设备的使用知识和个人卫生措施；</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7）熟悉处理泄漏和其他事故的应急操作程序。对医疗废物化学消毒处理操作人员和技术人员除了要满足上述要求外，其培训还应满足如下要求：</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①医疗废物接收、转运、贮存和上料的具体操作，以及医疗废物处理的安全操作程序及标准；</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②最佳的运行温度以及保持设备良好运行的条件；控制、报警和指示系统的运行和检查以及必要时的纠正操作；</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③识别医疗废物化学消毒处理设备所不能处理的废物种类；</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④医疗废物化学消毒处理产生的排放物应达到的技术要求；</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⑤处理设备的正常运行，包括设备的启动和关闭；</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⑥设备运行故障的检查和排除程序及方法；</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⑦事故或紧急情况下人工操作和事故处理程序；</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⑧设备日常和定期维护及检查程序；</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⑨设备运行和维护记录，以及泄漏事故和其他事件的记录及报告。</w:t>
      </w:r>
    </w:p>
    <w:bookmarkEnd w:id="784"/>
    <w:bookmarkEnd w:id="785"/>
    <w:bookmarkEnd w:id="786"/>
    <w:bookmarkEnd w:id="787"/>
    <w:bookmarkEnd w:id="788"/>
    <w:bookmarkEnd w:id="789"/>
    <w:bookmarkEnd w:id="790"/>
    <w:bookmarkEnd w:id="791"/>
    <w:bookmarkEnd w:id="792"/>
    <w:bookmarkEnd w:id="793"/>
    <w:bookmarkEnd w:id="794"/>
    <w:bookmarkEnd w:id="795"/>
    <w:p>
      <w:pPr>
        <w:tabs>
          <w:tab w:val="left" w:pos="567"/>
        </w:tabs>
        <w:adjustRightInd w:val="0"/>
        <w:snapToGrid w:val="0"/>
        <w:spacing w:before="166"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801" w:name="_Toc17919"/>
      <w:bookmarkStart w:id="802" w:name="_Toc145332269"/>
      <w:r>
        <w:rPr>
          <w:rFonts w:ascii="Times New Roman" w:hAnsi="Times New Roman" w:cs="Times New Roman"/>
          <w:b/>
          <w:color w:val="000000" w:themeColor="text1"/>
          <w:sz w:val="32"/>
          <w:szCs w:val="32"/>
          <w14:textFill>
            <w14:solidFill>
              <w14:schemeClr w14:val="tx1"/>
            </w14:solidFill>
          </w14:textFill>
        </w:rPr>
        <w:t>9.2 本次工程环保管理机构设置和污染物产排情况</w:t>
      </w:r>
      <w:bookmarkEnd w:id="801"/>
      <w:bookmarkEnd w:id="802"/>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803" w:name="_Toc28656"/>
      <w:r>
        <w:rPr>
          <w:rFonts w:ascii="Times New Roman" w:hAnsi="Times New Roman" w:cs="Times New Roman"/>
          <w:b/>
          <w:bCs/>
          <w:color w:val="000000" w:themeColor="text1"/>
          <w:sz w:val="28"/>
          <w:szCs w:val="28"/>
          <w14:textFill>
            <w14:solidFill>
              <w14:schemeClr w14:val="tx1"/>
            </w14:solidFill>
          </w14:textFill>
        </w:rPr>
        <w:t>9.2.1环保管理机构设置</w:t>
      </w:r>
      <w:bookmarkEnd w:id="803"/>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由于本次工程与现有工程处于同一个厂区，因此评价建议本次工程的环保管理机构依托现有工程，环保管理人员可从现有工程调配，建议本次工程每个生产车间配置一名环保管理人员，监督车间的环保措施落实情况。</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804" w:name="_Toc13981"/>
      <w:bookmarkStart w:id="805" w:name="_Toc16138"/>
      <w:r>
        <w:rPr>
          <w:rFonts w:ascii="Times New Roman" w:hAnsi="Times New Roman" w:cs="Times New Roman"/>
          <w:b/>
          <w:bCs/>
          <w:color w:val="000000" w:themeColor="text1"/>
          <w:sz w:val="28"/>
          <w:szCs w:val="28"/>
          <w14:textFill>
            <w14:solidFill>
              <w14:schemeClr w14:val="tx1"/>
            </w14:solidFill>
          </w14:textFill>
        </w:rPr>
        <w:t>9.2.2污染物排放清单</w:t>
      </w:r>
      <w:bookmarkEnd w:id="804"/>
      <w:bookmarkEnd w:id="805"/>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根据《控制污染物排放许可制实施方案》（国办发[2016]81号）和《排污许可证管理暂行规定》要求，本次工程制定污染物排放清单如下：</w:t>
      </w:r>
    </w:p>
    <w:p>
      <w:pPr>
        <w:pStyle w:val="38"/>
        <w:ind w:firstLine="0" w:firstLineChars="0"/>
        <w:rPr>
          <w:b/>
          <w:bCs/>
          <w:color w:val="000000" w:themeColor="text1"/>
          <w14:textFill>
            <w14:solidFill>
              <w14:schemeClr w14:val="tx1"/>
            </w14:solidFill>
          </w14:textFill>
        </w:rPr>
      </w:pPr>
      <w:r>
        <w:rPr>
          <w:b/>
          <w:bCs/>
          <w:color w:val="000000" w:themeColor="text1"/>
          <w14:textFill>
            <w14:solidFill>
              <w14:schemeClr w14:val="tx1"/>
            </w14:solidFill>
          </w14:textFill>
        </w:rPr>
        <w:t>9.2.1.1本次工程组成</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组成情况见本次工程分析章节表4.1-3。</w:t>
      </w:r>
    </w:p>
    <w:p>
      <w:pPr>
        <w:pStyle w:val="38"/>
        <w:ind w:firstLine="0" w:firstLineChars="0"/>
        <w:rPr>
          <w:b/>
          <w:bCs/>
          <w:color w:val="000000" w:themeColor="text1"/>
          <w14:textFill>
            <w14:solidFill>
              <w14:schemeClr w14:val="tx1"/>
            </w14:solidFill>
          </w14:textFill>
        </w:rPr>
      </w:pPr>
      <w:r>
        <w:rPr>
          <w:b/>
          <w:bCs/>
          <w:color w:val="000000" w:themeColor="text1"/>
          <w14:textFill>
            <w14:solidFill>
              <w14:schemeClr w14:val="tx1"/>
            </w14:solidFill>
          </w14:textFill>
        </w:rPr>
        <w:t>9.2.1.2原辅材料</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原辅材料消耗情况见本次工程分析章节表4.1-10。</w:t>
      </w:r>
    </w:p>
    <w:p>
      <w:pPr>
        <w:pStyle w:val="38"/>
        <w:ind w:firstLine="0" w:firstLineChars="0"/>
        <w:rPr>
          <w:b/>
          <w:bCs/>
          <w:color w:val="000000" w:themeColor="text1"/>
          <w14:textFill>
            <w14:solidFill>
              <w14:schemeClr w14:val="tx1"/>
            </w14:solidFill>
          </w14:textFill>
        </w:rPr>
      </w:pPr>
      <w:r>
        <w:rPr>
          <w:b/>
          <w:bCs/>
          <w:color w:val="000000" w:themeColor="text1"/>
          <w14:textFill>
            <w14:solidFill>
              <w14:schemeClr w14:val="tx1"/>
            </w14:solidFill>
          </w14:textFill>
        </w:rPr>
        <w:t>9.2.1.3污染物产排情况</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1）废气产排情况</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废气产排情况见本次工程分析章节表4.6-1。</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2）废水产排情况</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废水主要为车间地面冲洗废水、周转桶/中转库清洗废水、转运车辆清洗废水、烘干冷凝废水、循环冷却水排水、中转库收集的废液。废水污染物产生处理情况见本次工程分析章节表4.6-2。</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3）固废产排情况</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产生的固体废弃物主要为布袋除尘器收尘、废滤袋、废活性炭、氧化钙粉废包装袋、废劳保用品、废润滑油、废UV灯管、废金属、污泥。本次工程固体废物产生及拟采用的处置利用措施见本次工程分析章节表4.6-3。</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4）噪声产排情况</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主要噪声源为来自自风机、破碎机、烘干机、空气压缩机等各种生产设备噪声。采取的隔声降噪措施有：采用低噪声设备、加装消声器或隔音罩、厂界外设置绿化带等。各噪声源及其降噪措施见本次工程分析章节表4.6-4。</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806" w:name="_Toc2698"/>
      <w:r>
        <w:rPr>
          <w:rFonts w:ascii="Times New Roman" w:hAnsi="Times New Roman" w:cs="Times New Roman"/>
          <w:b/>
          <w:bCs/>
          <w:color w:val="000000" w:themeColor="text1"/>
          <w:sz w:val="28"/>
          <w:szCs w:val="28"/>
          <w14:textFill>
            <w14:solidFill>
              <w14:schemeClr w14:val="tx1"/>
            </w14:solidFill>
          </w14:textFill>
        </w:rPr>
        <w:t>9.2.3标准化排污口</w:t>
      </w:r>
      <w:bookmarkEnd w:id="806"/>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根据国家标准《环境保护图形标志》和国家环保总局《排污口规范化整治要求（试行）》的要求，企业所有排放口（包括水、气、声、固废）必须按照“便于采样、便于计量检测、便于日常现场监督检查”的原则和规范化要求，对排污口进行规范化设置。</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1）排污口规范化整治要求</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①本次工程废水依托现有厂区综合污水处理站处理，本次工程不新增废水排放口；</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②废气排气筒设置便于采样、监测的采样口；</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③根据不同噪声源情况，采取降噪、隔声等措施，使其达到功能区标准要求。</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2）排污口标志管理</w:t>
      </w:r>
    </w:p>
    <w:p>
      <w:pPr>
        <w:spacing w:line="360" w:lineRule="auto"/>
        <w:ind w:firstLine="482"/>
        <w:rPr>
          <w:rFonts w:ascii="Times New Roman" w:hAnsi="Times New Roman" w:cs="Times New Roman"/>
          <w:b/>
          <w:bCs/>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根据《危险废物识别标志设置技术规范》（HJ1276-2022）、《环境保护图形标志—固体废物贮存（处置）场》（GB15562.2-1995）修改单要求，在污水排放口、废气排放口、噪声排放源、固废堆场设置环境保护图形标志，便于加强对污染物排放口（源）的监督管理以及常规监测工作的进行。</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一般性污染物排放口或固体废气贮存、处置场设置提示性环境保护图形标志牌，排放对人体有严重危害的排污口和危废暂存间，设置警告性环境保护图形标志牌。标志牌应设在与之功能相应的醒目处，并保持清晰、完整。污染物排放口（源）挂牌标识见表9.2-1。</w:t>
      </w:r>
    </w:p>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9.2-1                环境保护图形符号一览表</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75"/>
        <w:gridCol w:w="2561"/>
        <w:gridCol w:w="2720"/>
        <w:gridCol w:w="964"/>
        <w:gridCol w:w="15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blHeader/>
          <w:jc w:val="center"/>
        </w:trPr>
        <w:tc>
          <w:tcPr>
            <w:tcW w:w="344" w:type="pct"/>
            <w:vAlign w:val="center"/>
          </w:tcPr>
          <w:p>
            <w:pPr>
              <w:jc w:val="center"/>
              <w:rPr>
                <w:rFonts w:ascii="Times New Roman" w:hAnsi="Times New Roman" w:cs="Times New Roman"/>
                <w:b/>
                <w:color w:val="000000" w:themeColor="text1"/>
                <w14:textFill>
                  <w14:solidFill>
                    <w14:schemeClr w14:val="tx1"/>
                  </w14:solidFill>
                </w14:textFill>
              </w:rPr>
            </w:pPr>
            <w:bookmarkStart w:id="807" w:name="_Toc492045355"/>
            <w:r>
              <w:rPr>
                <w:rFonts w:ascii="Times New Roman" w:hAnsi="Times New Roman" w:cs="Times New Roman"/>
                <w:b/>
                <w:color w:val="000000" w:themeColor="text1"/>
                <w14:textFill>
                  <w14:solidFill>
                    <w14:schemeClr w14:val="tx1"/>
                  </w14:solidFill>
                </w14:textFill>
              </w:rPr>
              <w:t>序号</w:t>
            </w:r>
          </w:p>
        </w:tc>
        <w:tc>
          <w:tcPr>
            <w:tcW w:w="1531" w:type="pct"/>
            <w:vAlign w:val="center"/>
          </w:tcPr>
          <w:p>
            <w:pPr>
              <w:jc w:val="center"/>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提示图形符号</w:t>
            </w:r>
          </w:p>
        </w:tc>
        <w:tc>
          <w:tcPr>
            <w:tcW w:w="1626" w:type="pct"/>
            <w:vAlign w:val="center"/>
          </w:tcPr>
          <w:p>
            <w:pPr>
              <w:jc w:val="center"/>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警告图形符号</w:t>
            </w:r>
          </w:p>
        </w:tc>
        <w:tc>
          <w:tcPr>
            <w:tcW w:w="576" w:type="pct"/>
            <w:vAlign w:val="center"/>
          </w:tcPr>
          <w:p>
            <w:pPr>
              <w:jc w:val="center"/>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名称</w:t>
            </w:r>
          </w:p>
        </w:tc>
        <w:tc>
          <w:tcPr>
            <w:tcW w:w="920" w:type="pct"/>
            <w:vAlign w:val="center"/>
          </w:tcPr>
          <w:p>
            <w:pPr>
              <w:jc w:val="center"/>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066" w:hRule="atLeast"/>
          <w:jc w:val="center"/>
        </w:trPr>
        <w:tc>
          <w:tcPr>
            <w:tcW w:w="344" w:type="pct"/>
            <w:vAlign w:val="center"/>
          </w:tcPr>
          <w:p>
            <w:pPr>
              <w:ind w:firstLine="199" w:firstLineChars="95"/>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153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drawing>
                <wp:inline distT="0" distB="0" distL="114300" distR="114300">
                  <wp:extent cx="800100" cy="720090"/>
                  <wp:effectExtent l="0" t="0" r="7620" b="11430"/>
                  <wp:docPr id="12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23"/>
                          <pic:cNvPicPr>
                            <a:picLocks noChangeAspect="1"/>
                          </pic:cNvPicPr>
                        </pic:nvPicPr>
                        <pic:blipFill>
                          <a:blip r:embed="rId104"/>
                          <a:stretch>
                            <a:fillRect/>
                          </a:stretch>
                        </pic:blipFill>
                        <pic:spPr>
                          <a:xfrm>
                            <a:off x="0" y="0"/>
                            <a:ext cx="800100" cy="720090"/>
                          </a:xfrm>
                          <a:prstGeom prst="rect">
                            <a:avLst/>
                          </a:prstGeom>
                          <a:noFill/>
                          <a:ln>
                            <a:noFill/>
                          </a:ln>
                        </pic:spPr>
                      </pic:pic>
                    </a:graphicData>
                  </a:graphic>
                </wp:inline>
              </w:drawing>
            </w:r>
          </w:p>
        </w:tc>
        <w:tc>
          <w:tcPr>
            <w:tcW w:w="162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drawing>
                <wp:inline distT="0" distB="0" distL="114300" distR="114300">
                  <wp:extent cx="844550" cy="720090"/>
                  <wp:effectExtent l="0" t="0" r="8890" b="11430"/>
                  <wp:docPr id="12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24"/>
                          <pic:cNvPicPr>
                            <a:picLocks noChangeAspect="1"/>
                          </pic:cNvPicPr>
                        </pic:nvPicPr>
                        <pic:blipFill>
                          <a:blip r:embed="rId105"/>
                          <a:stretch>
                            <a:fillRect/>
                          </a:stretch>
                        </pic:blipFill>
                        <pic:spPr>
                          <a:xfrm>
                            <a:off x="0" y="0"/>
                            <a:ext cx="844550" cy="720090"/>
                          </a:xfrm>
                          <a:prstGeom prst="rect">
                            <a:avLst/>
                          </a:prstGeom>
                          <a:noFill/>
                          <a:ln>
                            <a:noFill/>
                          </a:ln>
                        </pic:spPr>
                      </pic:pic>
                    </a:graphicData>
                  </a:graphic>
                </wp:inline>
              </w:drawing>
            </w:r>
          </w:p>
        </w:tc>
        <w:tc>
          <w:tcPr>
            <w:tcW w:w="57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污水</w:t>
            </w:r>
          </w:p>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排放口</w:t>
            </w:r>
          </w:p>
        </w:tc>
        <w:tc>
          <w:tcPr>
            <w:tcW w:w="92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表示污水向</w:t>
            </w:r>
          </w:p>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水体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4" w:type="pct"/>
            <w:vAlign w:val="center"/>
          </w:tcPr>
          <w:p>
            <w:pPr>
              <w:ind w:firstLine="199" w:firstLineChars="95"/>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w:t>
            </w:r>
          </w:p>
        </w:tc>
        <w:tc>
          <w:tcPr>
            <w:tcW w:w="153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drawing>
                <wp:inline distT="0" distB="0" distL="114300" distR="114300">
                  <wp:extent cx="801370" cy="720090"/>
                  <wp:effectExtent l="0" t="0" r="6350" b="11430"/>
                  <wp:docPr id="11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25"/>
                          <pic:cNvPicPr>
                            <a:picLocks noChangeAspect="1"/>
                          </pic:cNvPicPr>
                        </pic:nvPicPr>
                        <pic:blipFill>
                          <a:blip r:embed="rId106"/>
                          <a:stretch>
                            <a:fillRect/>
                          </a:stretch>
                        </pic:blipFill>
                        <pic:spPr>
                          <a:xfrm>
                            <a:off x="0" y="0"/>
                            <a:ext cx="801370" cy="720090"/>
                          </a:xfrm>
                          <a:prstGeom prst="rect">
                            <a:avLst/>
                          </a:prstGeom>
                          <a:noFill/>
                          <a:ln>
                            <a:noFill/>
                          </a:ln>
                        </pic:spPr>
                      </pic:pic>
                    </a:graphicData>
                  </a:graphic>
                </wp:inline>
              </w:drawing>
            </w:r>
          </w:p>
        </w:tc>
        <w:tc>
          <w:tcPr>
            <w:tcW w:w="162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drawing>
                <wp:inline distT="0" distB="0" distL="114300" distR="114300">
                  <wp:extent cx="824230" cy="720090"/>
                  <wp:effectExtent l="0" t="0" r="13970" b="11430"/>
                  <wp:docPr id="11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26"/>
                          <pic:cNvPicPr>
                            <a:picLocks noChangeAspect="1"/>
                          </pic:cNvPicPr>
                        </pic:nvPicPr>
                        <pic:blipFill>
                          <a:blip r:embed="rId107"/>
                          <a:stretch>
                            <a:fillRect/>
                          </a:stretch>
                        </pic:blipFill>
                        <pic:spPr>
                          <a:xfrm>
                            <a:off x="0" y="0"/>
                            <a:ext cx="824230" cy="720090"/>
                          </a:xfrm>
                          <a:prstGeom prst="rect">
                            <a:avLst/>
                          </a:prstGeom>
                          <a:noFill/>
                          <a:ln>
                            <a:noFill/>
                          </a:ln>
                        </pic:spPr>
                      </pic:pic>
                    </a:graphicData>
                  </a:graphic>
                </wp:inline>
              </w:drawing>
            </w:r>
          </w:p>
        </w:tc>
        <w:tc>
          <w:tcPr>
            <w:tcW w:w="57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气</w:t>
            </w:r>
          </w:p>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排放口</w:t>
            </w:r>
          </w:p>
        </w:tc>
        <w:tc>
          <w:tcPr>
            <w:tcW w:w="92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表示废气向</w:t>
            </w:r>
          </w:p>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大气环境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44" w:type="pct"/>
            <w:vAlign w:val="center"/>
          </w:tcPr>
          <w:p>
            <w:pPr>
              <w:ind w:firstLine="199" w:firstLineChars="95"/>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w:t>
            </w:r>
          </w:p>
        </w:tc>
        <w:tc>
          <w:tcPr>
            <w:tcW w:w="153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drawing>
                <wp:inline distT="0" distB="0" distL="114300" distR="114300">
                  <wp:extent cx="765810" cy="720090"/>
                  <wp:effectExtent l="0" t="0" r="11430" b="11430"/>
                  <wp:docPr id="11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27"/>
                          <pic:cNvPicPr>
                            <a:picLocks noChangeAspect="1"/>
                          </pic:cNvPicPr>
                        </pic:nvPicPr>
                        <pic:blipFill>
                          <a:blip r:embed="rId108"/>
                          <a:stretch>
                            <a:fillRect/>
                          </a:stretch>
                        </pic:blipFill>
                        <pic:spPr>
                          <a:xfrm>
                            <a:off x="0" y="0"/>
                            <a:ext cx="765810" cy="720090"/>
                          </a:xfrm>
                          <a:prstGeom prst="rect">
                            <a:avLst/>
                          </a:prstGeom>
                          <a:noFill/>
                          <a:ln>
                            <a:noFill/>
                          </a:ln>
                        </pic:spPr>
                      </pic:pic>
                    </a:graphicData>
                  </a:graphic>
                </wp:inline>
              </w:drawing>
            </w:r>
          </w:p>
        </w:tc>
        <w:tc>
          <w:tcPr>
            <w:tcW w:w="162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drawing>
                <wp:inline distT="0" distB="0" distL="114300" distR="114300">
                  <wp:extent cx="798195" cy="720090"/>
                  <wp:effectExtent l="0" t="0" r="9525" b="11430"/>
                  <wp:docPr id="11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28"/>
                          <pic:cNvPicPr>
                            <a:picLocks noChangeAspect="1"/>
                          </pic:cNvPicPr>
                        </pic:nvPicPr>
                        <pic:blipFill>
                          <a:blip r:embed="rId109"/>
                          <a:stretch>
                            <a:fillRect/>
                          </a:stretch>
                        </pic:blipFill>
                        <pic:spPr>
                          <a:xfrm>
                            <a:off x="0" y="0"/>
                            <a:ext cx="798195" cy="720090"/>
                          </a:xfrm>
                          <a:prstGeom prst="rect">
                            <a:avLst/>
                          </a:prstGeom>
                          <a:noFill/>
                          <a:ln>
                            <a:noFill/>
                          </a:ln>
                        </pic:spPr>
                      </pic:pic>
                    </a:graphicData>
                  </a:graphic>
                </wp:inline>
              </w:drawing>
            </w:r>
          </w:p>
        </w:tc>
        <w:tc>
          <w:tcPr>
            <w:tcW w:w="57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噪声</w:t>
            </w:r>
          </w:p>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排放口</w:t>
            </w:r>
          </w:p>
        </w:tc>
        <w:tc>
          <w:tcPr>
            <w:tcW w:w="92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表示噪声向</w:t>
            </w:r>
          </w:p>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外环境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06" w:hRule="atLeast"/>
          <w:jc w:val="center"/>
        </w:trPr>
        <w:tc>
          <w:tcPr>
            <w:tcW w:w="344" w:type="pct"/>
            <w:vAlign w:val="center"/>
          </w:tcPr>
          <w:p>
            <w:pPr>
              <w:ind w:firstLine="199" w:firstLineChars="95"/>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w:t>
            </w:r>
          </w:p>
        </w:tc>
        <w:tc>
          <w:tcPr>
            <w:tcW w:w="153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drawing>
                <wp:inline distT="0" distB="0" distL="114300" distR="114300">
                  <wp:extent cx="808355" cy="720090"/>
                  <wp:effectExtent l="0" t="0" r="14605" b="11430"/>
                  <wp:docPr id="11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29"/>
                          <pic:cNvPicPr>
                            <a:picLocks noChangeAspect="1"/>
                          </pic:cNvPicPr>
                        </pic:nvPicPr>
                        <pic:blipFill>
                          <a:blip r:embed="rId110"/>
                          <a:stretch>
                            <a:fillRect/>
                          </a:stretch>
                        </pic:blipFill>
                        <pic:spPr>
                          <a:xfrm>
                            <a:off x="0" y="0"/>
                            <a:ext cx="808355" cy="720090"/>
                          </a:xfrm>
                          <a:prstGeom prst="rect">
                            <a:avLst/>
                          </a:prstGeom>
                          <a:noFill/>
                          <a:ln>
                            <a:noFill/>
                          </a:ln>
                        </pic:spPr>
                      </pic:pic>
                    </a:graphicData>
                  </a:graphic>
                </wp:inline>
              </w:drawing>
            </w:r>
          </w:p>
        </w:tc>
        <w:tc>
          <w:tcPr>
            <w:tcW w:w="162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drawing>
                <wp:inline distT="0" distB="0" distL="114300" distR="114300">
                  <wp:extent cx="804545" cy="720090"/>
                  <wp:effectExtent l="0" t="0" r="3175" b="11430"/>
                  <wp:docPr id="11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30"/>
                          <pic:cNvPicPr>
                            <a:picLocks noChangeAspect="1"/>
                          </pic:cNvPicPr>
                        </pic:nvPicPr>
                        <pic:blipFill>
                          <a:blip r:embed="rId111"/>
                          <a:stretch>
                            <a:fillRect/>
                          </a:stretch>
                        </pic:blipFill>
                        <pic:spPr>
                          <a:xfrm>
                            <a:off x="0" y="0"/>
                            <a:ext cx="804545" cy="720090"/>
                          </a:xfrm>
                          <a:prstGeom prst="rect">
                            <a:avLst/>
                          </a:prstGeom>
                          <a:noFill/>
                          <a:ln>
                            <a:noFill/>
                          </a:ln>
                        </pic:spPr>
                      </pic:pic>
                    </a:graphicData>
                  </a:graphic>
                </wp:inline>
              </w:drawing>
            </w:r>
          </w:p>
        </w:tc>
        <w:tc>
          <w:tcPr>
            <w:tcW w:w="57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般固</w:t>
            </w:r>
          </w:p>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体废物</w:t>
            </w:r>
          </w:p>
        </w:tc>
        <w:tc>
          <w:tcPr>
            <w:tcW w:w="92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表示一般固体废物贮存、处置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043" w:hRule="atLeast"/>
          <w:jc w:val="center"/>
        </w:trPr>
        <w:tc>
          <w:tcPr>
            <w:tcW w:w="344" w:type="pct"/>
            <w:vAlign w:val="center"/>
          </w:tcPr>
          <w:p>
            <w:pPr>
              <w:ind w:firstLine="199" w:firstLineChars="95"/>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w:t>
            </w:r>
          </w:p>
        </w:tc>
        <w:tc>
          <w:tcPr>
            <w:tcW w:w="1531"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162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drawing>
                <wp:inline distT="0" distB="0" distL="114300" distR="114300">
                  <wp:extent cx="864870" cy="734695"/>
                  <wp:effectExtent l="0" t="0" r="3810" b="12065"/>
                  <wp:docPr id="11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31"/>
                          <pic:cNvPicPr>
                            <a:picLocks noChangeAspect="1"/>
                          </pic:cNvPicPr>
                        </pic:nvPicPr>
                        <pic:blipFill>
                          <a:blip r:embed="rId112"/>
                          <a:stretch>
                            <a:fillRect/>
                          </a:stretch>
                        </pic:blipFill>
                        <pic:spPr>
                          <a:xfrm>
                            <a:off x="0" y="0"/>
                            <a:ext cx="864870" cy="734695"/>
                          </a:xfrm>
                          <a:prstGeom prst="rect">
                            <a:avLst/>
                          </a:prstGeom>
                          <a:noFill/>
                          <a:ln>
                            <a:noFill/>
                          </a:ln>
                        </pic:spPr>
                      </pic:pic>
                    </a:graphicData>
                  </a:graphic>
                </wp:inline>
              </w:drawing>
            </w:r>
          </w:p>
        </w:tc>
        <w:tc>
          <w:tcPr>
            <w:tcW w:w="576"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危险废物</w:t>
            </w:r>
          </w:p>
        </w:tc>
        <w:tc>
          <w:tcPr>
            <w:tcW w:w="920" w:type="pct"/>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表示危险废物</w:t>
            </w:r>
          </w:p>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贮存、利用、处置设施</w:t>
            </w:r>
          </w:p>
        </w:tc>
      </w:tr>
    </w:tbl>
    <w:p>
      <w:pPr>
        <w:tabs>
          <w:tab w:val="left" w:pos="567"/>
        </w:tabs>
        <w:adjustRightInd w:val="0"/>
        <w:snapToGrid w:val="0"/>
        <w:spacing w:before="166"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808" w:name="_Toc145332270"/>
      <w:bookmarkStart w:id="809" w:name="_Toc30360"/>
      <w:bookmarkStart w:id="810" w:name="_Toc28871"/>
      <w:r>
        <w:rPr>
          <w:rFonts w:ascii="Times New Roman" w:hAnsi="Times New Roman" w:cs="Times New Roman"/>
          <w:b/>
          <w:color w:val="000000" w:themeColor="text1"/>
          <w:sz w:val="32"/>
          <w:szCs w:val="32"/>
          <w14:textFill>
            <w14:solidFill>
              <w14:schemeClr w14:val="tx1"/>
            </w14:solidFill>
          </w14:textFill>
        </w:rPr>
        <w:t>9.3 本次工程环境监测计划</w:t>
      </w:r>
      <w:bookmarkEnd w:id="807"/>
      <w:bookmarkEnd w:id="808"/>
      <w:bookmarkEnd w:id="809"/>
      <w:bookmarkEnd w:id="810"/>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环境监测是如实把握环境质量现状，分析环境质量变化趋势，探讨污染物排放情况，预测污染变化趋势的主要手段。</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811" w:name="_Toc7139"/>
      <w:r>
        <w:rPr>
          <w:rFonts w:ascii="Times New Roman" w:hAnsi="Times New Roman" w:cs="Times New Roman"/>
          <w:b/>
          <w:bCs/>
          <w:color w:val="000000" w:themeColor="text1"/>
          <w:sz w:val="28"/>
          <w:szCs w:val="28"/>
          <w14:textFill>
            <w14:solidFill>
              <w14:schemeClr w14:val="tx1"/>
            </w14:solidFill>
          </w14:textFill>
        </w:rPr>
        <w:t>9.3.1环境监测目的</w:t>
      </w:r>
      <w:bookmarkEnd w:id="811"/>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各级环保管理部门对工程项目施工和运行的环境管理，依据的是科学的合理的监测数据，因此，环境监测是环境管理工作必不可少的手段，是科学管理企业环保工作的基础。通过监测，观察记录及运行参数，建立设备运行档案，及时调整设备运行参数，使处理效果达到设计要求。保证处理设施正常运转，出现事故及时处理，以确保项目顺利实现预期目标。</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812" w:name="_Toc19663"/>
      <w:r>
        <w:rPr>
          <w:rFonts w:ascii="Times New Roman" w:hAnsi="Times New Roman" w:cs="Times New Roman"/>
          <w:b/>
          <w:bCs/>
          <w:color w:val="000000" w:themeColor="text1"/>
          <w:sz w:val="28"/>
          <w:szCs w:val="28"/>
          <w14:textFill>
            <w14:solidFill>
              <w14:schemeClr w14:val="tx1"/>
            </w14:solidFill>
          </w14:textFill>
        </w:rPr>
        <w:t>9.3.2环境监测机构</w:t>
      </w:r>
      <w:bookmarkEnd w:id="812"/>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的环保管理机构依托现有工程，环保管理人员可根据实际情况适当增加</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813" w:name="_Toc14"/>
      <w:r>
        <w:rPr>
          <w:rFonts w:ascii="Times New Roman" w:hAnsi="Times New Roman" w:cs="Times New Roman"/>
          <w:b/>
          <w:bCs/>
          <w:color w:val="000000" w:themeColor="text1"/>
          <w:sz w:val="28"/>
          <w:szCs w:val="28"/>
          <w14:textFill>
            <w14:solidFill>
              <w14:schemeClr w14:val="tx1"/>
            </w14:solidFill>
          </w14:textFill>
        </w:rPr>
        <w:t>9.3.3环境监测机构职责</w:t>
      </w:r>
      <w:bookmarkEnd w:id="813"/>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1）贯彻执行国家有关环保法律法规，建立健全各项规章制度。</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2）制定适宜的监测计划和监测方案，对公司各污染源进行监测，掌握污染物的排放情况。</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3）对监测结果进行统计分析，并建立监测档案，如实上报，为制定合理的污染物防治方案提供依据。</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4）负责对监测仪器的维护保养和校验，保障监测工作正常进行。</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5）参与厂内污染事故的调查监测工作。</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6）接受地方环保部门的指导和监督。</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814" w:name="_Toc23293"/>
      <w:r>
        <w:rPr>
          <w:rFonts w:ascii="Times New Roman" w:hAnsi="Times New Roman" w:cs="Times New Roman"/>
          <w:b/>
          <w:bCs/>
          <w:color w:val="000000" w:themeColor="text1"/>
          <w:sz w:val="28"/>
          <w:szCs w:val="28"/>
          <w14:textFill>
            <w14:solidFill>
              <w14:schemeClr w14:val="tx1"/>
            </w14:solidFill>
          </w14:textFill>
        </w:rPr>
        <w:t>9.3.4监测计划</w:t>
      </w:r>
      <w:bookmarkEnd w:id="814"/>
    </w:p>
    <w:p>
      <w:pPr>
        <w:keepNext/>
        <w:keepLines/>
        <w:spacing w:after="120" w:line="520" w:lineRule="exact"/>
        <w:jc w:val="left"/>
        <w:outlineLvl w:val="3"/>
        <w:rPr>
          <w:rFonts w:ascii="Times New Roman" w:hAnsi="Times New Roman" w:cs="Times New Roman"/>
          <w:b/>
          <w:color w:val="000000" w:themeColor="text1"/>
          <w:sz w:val="24"/>
          <w:szCs w:val="24"/>
          <w14:textFill>
            <w14:solidFill>
              <w14:schemeClr w14:val="tx1"/>
            </w14:solidFill>
          </w14:textFill>
        </w:rPr>
      </w:pPr>
      <w:r>
        <w:rPr>
          <w:rFonts w:ascii="Times New Roman" w:hAnsi="Times New Roman" w:cs="Times New Roman"/>
          <w:b/>
          <w:color w:val="000000" w:themeColor="text1"/>
          <w:sz w:val="24"/>
          <w:szCs w:val="24"/>
          <w14:textFill>
            <w14:solidFill>
              <w14:schemeClr w14:val="tx1"/>
            </w14:solidFill>
          </w14:textFill>
        </w:rPr>
        <w:t>9.3.4.1监测内容</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根据本次工程实际情况，废气污染源设置3个排气口，由专人管理，管理人员应具备环保方面的专业知识，具备开展监测业务的能力，负责工程运行的日常监测工作。各项环境监测可由当地环境监测站或第三方监测单位承担。</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1、污染源监测计划</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根据工程特点和相应技术规范要求，项目运营期应根据《排污许可证申请与核发技术规范 总则》（HJ942-2018）、《排污许可证申请与核发技术规范 工业固体废物和危险废物治理》（HJ1033-2019）、《医疗废物处理处置污染控制标准》（GB39707-2020）等制定监测计划，本次工程建成后全厂环境监测计划详见表9.3-1。</w:t>
      </w:r>
    </w:p>
    <w:p>
      <w:pPr>
        <w:spacing w:line="360" w:lineRule="auto"/>
        <w:ind w:firstLine="482"/>
        <w:rPr>
          <w:rFonts w:ascii="Times New Roman" w:hAnsi="Times New Roman" w:cs="Times New Roman"/>
          <w:b/>
          <w:bCs/>
          <w:color w:val="000000" w:themeColor="text1"/>
          <w:sz w:val="24"/>
          <w:szCs w:val="24"/>
          <w14:textFill>
            <w14:solidFill>
              <w14:schemeClr w14:val="tx1"/>
            </w14:solidFill>
          </w14:textFill>
        </w:rPr>
      </w:pPr>
    </w:p>
    <w:p>
      <w:pPr>
        <w:spacing w:line="360" w:lineRule="auto"/>
        <w:ind w:firstLine="482"/>
        <w:rPr>
          <w:rFonts w:ascii="Times New Roman" w:hAnsi="Times New Roman" w:cs="Times New Roman"/>
          <w:b/>
          <w:bCs/>
          <w:color w:val="000000" w:themeColor="text1"/>
          <w:sz w:val="24"/>
          <w:szCs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bCs w:val="0"/>
          <w:color w:val="000000" w:themeColor="text1"/>
          <w:sz w:val="24"/>
          <w:szCs w:val="24"/>
          <w:u w:val="single"/>
          <w:lang w:val="en-GB"/>
          <w14:textFill>
            <w14:solidFill>
              <w14:schemeClr w14:val="tx1"/>
            </w14:solidFill>
          </w14:textFill>
        </w:rPr>
      </w:pPr>
      <w:r>
        <w:rPr>
          <w:rFonts w:ascii="Times New Roman" w:hAnsi="Times New Roman" w:eastAsia="宋体" w:cs="Times New Roman"/>
          <w:b/>
          <w:bCs w:val="0"/>
          <w:color w:val="000000" w:themeColor="text1"/>
          <w:sz w:val="24"/>
          <w:szCs w:val="24"/>
          <w:u w:val="single"/>
          <w:lang w:val="en-GB"/>
          <w14:textFill>
            <w14:solidFill>
              <w14:schemeClr w14:val="tx1"/>
            </w14:solidFill>
          </w14:textFill>
        </w:rPr>
        <w:t>表9.3-1           本次工程完成后全厂环境监测计划一览表</w:t>
      </w:r>
    </w:p>
    <w:tbl>
      <w:tblPr>
        <w:tblStyle w:val="27"/>
        <w:tblW w:w="83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38"/>
        <w:gridCol w:w="682"/>
        <w:gridCol w:w="991"/>
        <w:gridCol w:w="1845"/>
        <w:gridCol w:w="1255"/>
        <w:gridCol w:w="30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20" w:type="dxa"/>
            <w:gridSpan w:val="2"/>
            <w:vAlign w:val="center"/>
          </w:tcPr>
          <w:p>
            <w:pPr>
              <w:pStyle w:val="8"/>
              <w:spacing w:after="0"/>
              <w:jc w:val="center"/>
              <w:rPr>
                <w:b/>
                <w:bCs w:val="0"/>
                <w:color w:val="000000" w:themeColor="text1"/>
                <w:u w:val="single"/>
                <w14:textFill>
                  <w14:solidFill>
                    <w14:schemeClr w14:val="tx1"/>
                  </w14:solidFill>
                </w14:textFill>
              </w:rPr>
            </w:pPr>
            <w:r>
              <w:rPr>
                <w:b/>
                <w:bCs w:val="0"/>
                <w:color w:val="000000" w:themeColor="text1"/>
                <w:u w:val="single"/>
                <w14:textFill>
                  <w14:solidFill>
                    <w14:schemeClr w14:val="tx1"/>
                  </w14:solidFill>
                </w14:textFill>
              </w:rPr>
              <w:t>类别</w:t>
            </w:r>
          </w:p>
        </w:tc>
        <w:tc>
          <w:tcPr>
            <w:tcW w:w="991" w:type="dxa"/>
            <w:vAlign w:val="center"/>
          </w:tcPr>
          <w:p>
            <w:pPr>
              <w:pStyle w:val="8"/>
              <w:spacing w:after="0"/>
              <w:jc w:val="center"/>
              <w:rPr>
                <w:b/>
                <w:bCs w:val="0"/>
                <w:color w:val="000000" w:themeColor="text1"/>
                <w:u w:val="single"/>
                <w14:textFill>
                  <w14:solidFill>
                    <w14:schemeClr w14:val="tx1"/>
                  </w14:solidFill>
                </w14:textFill>
              </w:rPr>
            </w:pPr>
            <w:r>
              <w:rPr>
                <w:b/>
                <w:bCs w:val="0"/>
                <w:color w:val="000000" w:themeColor="text1"/>
                <w:u w:val="single"/>
                <w14:textFill>
                  <w14:solidFill>
                    <w14:schemeClr w14:val="tx1"/>
                  </w14:solidFill>
                </w14:textFill>
              </w:rPr>
              <w:t>监测点位</w:t>
            </w:r>
          </w:p>
        </w:tc>
        <w:tc>
          <w:tcPr>
            <w:tcW w:w="1845" w:type="dxa"/>
            <w:vAlign w:val="center"/>
          </w:tcPr>
          <w:p>
            <w:pPr>
              <w:pStyle w:val="8"/>
              <w:spacing w:after="0"/>
              <w:jc w:val="center"/>
              <w:rPr>
                <w:b/>
                <w:bCs w:val="0"/>
                <w:color w:val="000000" w:themeColor="text1"/>
                <w:u w:val="single"/>
                <w14:textFill>
                  <w14:solidFill>
                    <w14:schemeClr w14:val="tx1"/>
                  </w14:solidFill>
                </w14:textFill>
              </w:rPr>
            </w:pPr>
            <w:r>
              <w:rPr>
                <w:b/>
                <w:bCs w:val="0"/>
                <w:color w:val="000000" w:themeColor="text1"/>
                <w:u w:val="single"/>
                <w14:textFill>
                  <w14:solidFill>
                    <w14:schemeClr w14:val="tx1"/>
                  </w14:solidFill>
                </w14:textFill>
              </w:rPr>
              <w:t>监测指标</w:t>
            </w:r>
          </w:p>
        </w:tc>
        <w:tc>
          <w:tcPr>
            <w:tcW w:w="1255" w:type="dxa"/>
            <w:vAlign w:val="center"/>
          </w:tcPr>
          <w:p>
            <w:pPr>
              <w:pStyle w:val="8"/>
              <w:spacing w:after="0"/>
              <w:jc w:val="center"/>
              <w:rPr>
                <w:b/>
                <w:bCs w:val="0"/>
                <w:color w:val="000000" w:themeColor="text1"/>
                <w:u w:val="single"/>
                <w14:textFill>
                  <w14:solidFill>
                    <w14:schemeClr w14:val="tx1"/>
                  </w14:solidFill>
                </w14:textFill>
              </w:rPr>
            </w:pPr>
            <w:r>
              <w:rPr>
                <w:b/>
                <w:bCs w:val="0"/>
                <w:color w:val="000000" w:themeColor="text1"/>
                <w:u w:val="single"/>
                <w14:textFill>
                  <w14:solidFill>
                    <w14:schemeClr w14:val="tx1"/>
                  </w14:solidFill>
                </w14:textFill>
              </w:rPr>
              <w:t>监测频次</w:t>
            </w:r>
          </w:p>
        </w:tc>
        <w:tc>
          <w:tcPr>
            <w:tcW w:w="3005" w:type="dxa"/>
            <w:vAlign w:val="center"/>
          </w:tcPr>
          <w:p>
            <w:pPr>
              <w:pStyle w:val="8"/>
              <w:spacing w:after="0"/>
              <w:jc w:val="center"/>
              <w:rPr>
                <w:b/>
                <w:bCs w:val="0"/>
                <w:color w:val="000000" w:themeColor="text1"/>
                <w:u w:val="single"/>
                <w14:textFill>
                  <w14:solidFill>
                    <w14:schemeClr w14:val="tx1"/>
                  </w14:solidFill>
                </w14:textFill>
              </w:rPr>
            </w:pPr>
            <w:r>
              <w:rPr>
                <w:b/>
                <w:bCs w:val="0"/>
                <w:color w:val="000000" w:themeColor="text1"/>
                <w:u w:val="single"/>
                <w14:textFill>
                  <w14:solidFill>
                    <w14:schemeClr w14:val="tx1"/>
                  </w14:solidFill>
                </w14:textFill>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38" w:type="dxa"/>
            <w:vMerge w:val="restart"/>
            <w:vAlign w:val="center"/>
          </w:tcPr>
          <w:p>
            <w:pPr>
              <w:pStyle w:val="8"/>
              <w:spacing w:after="0"/>
              <w:jc w:val="center"/>
              <w:rPr>
                <w:b/>
                <w:bCs w:val="0"/>
                <w:color w:val="000000" w:themeColor="text1"/>
                <w:u w:val="single"/>
                <w14:textFill>
                  <w14:solidFill>
                    <w14:schemeClr w14:val="tx1"/>
                  </w14:solidFill>
                </w14:textFill>
              </w:rPr>
            </w:pPr>
            <w:r>
              <w:rPr>
                <w:b/>
                <w:bCs w:val="0"/>
                <w:color w:val="000000" w:themeColor="text1"/>
                <w:u w:val="single"/>
                <w14:textFill>
                  <w14:solidFill>
                    <w14:schemeClr w14:val="tx1"/>
                  </w14:solidFill>
                </w14:textFill>
              </w:rPr>
              <w:t>废气</w:t>
            </w:r>
          </w:p>
        </w:tc>
        <w:tc>
          <w:tcPr>
            <w:tcW w:w="682" w:type="dxa"/>
            <w:vMerge w:val="restart"/>
            <w:vAlign w:val="center"/>
          </w:tcPr>
          <w:p>
            <w:pPr>
              <w:pStyle w:val="8"/>
              <w:spacing w:after="0"/>
              <w:jc w:val="center"/>
              <w:rPr>
                <w:b/>
                <w:bCs w:val="0"/>
                <w:color w:val="000000" w:themeColor="text1"/>
                <w:u w:val="single"/>
                <w14:textFill>
                  <w14:solidFill>
                    <w14:schemeClr w14:val="tx1"/>
                  </w14:solidFill>
                </w14:textFill>
              </w:rPr>
            </w:pPr>
            <w:r>
              <w:rPr>
                <w:b/>
                <w:bCs w:val="0"/>
                <w:color w:val="000000" w:themeColor="text1"/>
                <w:u w:val="single"/>
                <w14:textFill>
                  <w14:solidFill>
                    <w14:schemeClr w14:val="tx1"/>
                  </w14:solidFill>
                </w14:textFill>
              </w:rPr>
              <w:t>有组织</w:t>
            </w:r>
          </w:p>
        </w:tc>
        <w:tc>
          <w:tcPr>
            <w:tcW w:w="991" w:type="dxa"/>
            <w:vMerge w:val="restart"/>
            <w:vAlign w:val="center"/>
          </w:tcPr>
          <w:p>
            <w:pPr>
              <w:pStyle w:val="8"/>
              <w:spacing w:after="0"/>
              <w:jc w:val="center"/>
              <w:rPr>
                <w:b/>
                <w:bCs w:val="0"/>
                <w:color w:val="000000" w:themeColor="text1"/>
                <w:u w:val="single"/>
                <w14:textFill>
                  <w14:solidFill>
                    <w14:schemeClr w14:val="tx1"/>
                  </w14:solidFill>
                </w14:textFill>
              </w:rPr>
            </w:pPr>
            <w:r>
              <w:rPr>
                <w:b/>
                <w:bCs w:val="0"/>
                <w:color w:val="000000" w:themeColor="text1"/>
                <w:u w:val="single"/>
                <w14:textFill>
                  <w14:solidFill>
                    <w14:schemeClr w14:val="tx1"/>
                  </w14:solidFill>
                </w14:textFill>
              </w:rPr>
              <w:t>焚烧车间在线监测</w:t>
            </w:r>
          </w:p>
        </w:tc>
        <w:tc>
          <w:tcPr>
            <w:tcW w:w="1845" w:type="dxa"/>
            <w:vAlign w:val="center"/>
          </w:tcPr>
          <w:p>
            <w:pPr>
              <w:pStyle w:val="8"/>
              <w:spacing w:after="0"/>
              <w:jc w:val="center"/>
              <w:rPr>
                <w:b/>
                <w:bCs w:val="0"/>
                <w:color w:val="000000" w:themeColor="text1"/>
                <w:u w:val="single"/>
                <w14:textFill>
                  <w14:solidFill>
                    <w14:schemeClr w14:val="tx1"/>
                  </w14:solidFill>
                </w14:textFill>
              </w:rPr>
            </w:pPr>
            <w:r>
              <w:rPr>
                <w:b/>
                <w:bCs w:val="0"/>
                <w:color w:val="000000" w:themeColor="text1"/>
                <w:spacing w:val="-12"/>
                <w:position w:val="2"/>
                <w:szCs w:val="21"/>
                <w:u w:val="single"/>
                <w14:textFill>
                  <w14:solidFill>
                    <w14:schemeClr w14:val="tx1"/>
                  </w14:solidFill>
                </w14:textFill>
              </w:rPr>
              <w:t>烟尘、SO</w:t>
            </w:r>
            <w:r>
              <w:rPr>
                <w:b/>
                <w:bCs w:val="0"/>
                <w:color w:val="000000" w:themeColor="text1"/>
                <w:spacing w:val="-12"/>
                <w:position w:val="2"/>
                <w:szCs w:val="21"/>
                <w:u w:val="single"/>
                <w:vertAlign w:val="subscript"/>
                <w14:textFill>
                  <w14:solidFill>
                    <w14:schemeClr w14:val="tx1"/>
                  </w14:solidFill>
                </w14:textFill>
              </w:rPr>
              <w:t>2</w:t>
            </w:r>
            <w:r>
              <w:rPr>
                <w:b/>
                <w:bCs w:val="0"/>
                <w:color w:val="000000" w:themeColor="text1"/>
                <w:position w:val="2"/>
                <w:szCs w:val="21"/>
                <w:u w:val="single"/>
                <w14:textFill>
                  <w14:solidFill>
                    <w14:schemeClr w14:val="tx1"/>
                  </w14:solidFill>
                </w14:textFill>
              </w:rPr>
              <w:t>、NOx、CO</w:t>
            </w:r>
            <w:r>
              <w:rPr>
                <w:b/>
                <w:bCs w:val="0"/>
                <w:color w:val="000000" w:themeColor="text1"/>
                <w:position w:val="2"/>
                <w:u w:val="single"/>
                <w14:textFill>
                  <w14:solidFill>
                    <w14:schemeClr w14:val="tx1"/>
                  </w14:solidFill>
                </w14:textFill>
              </w:rPr>
              <w:t>、HCl</w:t>
            </w:r>
          </w:p>
        </w:tc>
        <w:tc>
          <w:tcPr>
            <w:tcW w:w="1255" w:type="dxa"/>
            <w:vAlign w:val="center"/>
          </w:tcPr>
          <w:p>
            <w:pPr>
              <w:pStyle w:val="8"/>
              <w:spacing w:after="0"/>
              <w:jc w:val="center"/>
              <w:rPr>
                <w:b/>
                <w:bCs w:val="0"/>
                <w:color w:val="000000" w:themeColor="text1"/>
                <w:u w:val="single"/>
                <w14:textFill>
                  <w14:solidFill>
                    <w14:schemeClr w14:val="tx1"/>
                  </w14:solidFill>
                </w14:textFill>
              </w:rPr>
            </w:pPr>
            <w:r>
              <w:rPr>
                <w:b/>
                <w:bCs w:val="0"/>
                <w:color w:val="000000" w:themeColor="text1"/>
                <w:szCs w:val="21"/>
                <w:u w:val="single"/>
                <w14:textFill>
                  <w14:solidFill>
                    <w14:schemeClr w14:val="tx1"/>
                  </w14:solidFill>
                </w14:textFill>
              </w:rPr>
              <w:t>在线监测，并与环保部门联网</w:t>
            </w:r>
          </w:p>
        </w:tc>
        <w:tc>
          <w:tcPr>
            <w:tcW w:w="3005" w:type="dxa"/>
            <w:vMerge w:val="restart"/>
            <w:vAlign w:val="center"/>
          </w:tcPr>
          <w:p>
            <w:pPr>
              <w:pStyle w:val="8"/>
              <w:spacing w:after="0"/>
              <w:jc w:val="center"/>
              <w:rPr>
                <w:b/>
                <w:bCs w:val="0"/>
                <w:color w:val="000000" w:themeColor="text1"/>
                <w:u w:val="single"/>
                <w14:textFill>
                  <w14:solidFill>
                    <w14:schemeClr w14:val="tx1"/>
                  </w14:solidFill>
                </w14:textFill>
              </w:rPr>
            </w:pPr>
            <w:r>
              <w:rPr>
                <w:b/>
                <w:bCs w:val="0"/>
                <w:color w:val="000000" w:themeColor="text1"/>
                <w:u w:val="single"/>
                <w14:textFill>
                  <w14:solidFill>
                    <w14:schemeClr w14:val="tx1"/>
                  </w14:solidFill>
                </w14:textFill>
              </w:rPr>
              <w:t>《医疗废物处理处置污染控制标准》（GB39707-2020）； 《关于修订生活垃圾焚烧发电、医疗废物、危险废物焚烧处置等行业超低排放标准的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38" w:type="dxa"/>
            <w:vMerge w:val="continue"/>
            <w:vAlign w:val="center"/>
          </w:tcPr>
          <w:p>
            <w:pPr>
              <w:pStyle w:val="8"/>
              <w:spacing w:after="0"/>
              <w:jc w:val="center"/>
              <w:rPr>
                <w:b/>
                <w:bCs w:val="0"/>
                <w:color w:val="000000" w:themeColor="text1"/>
                <w:u w:val="single"/>
                <w14:textFill>
                  <w14:solidFill>
                    <w14:schemeClr w14:val="tx1"/>
                  </w14:solidFill>
                </w14:textFill>
              </w:rPr>
            </w:pPr>
          </w:p>
        </w:tc>
        <w:tc>
          <w:tcPr>
            <w:tcW w:w="682" w:type="dxa"/>
            <w:vMerge w:val="continue"/>
            <w:vAlign w:val="center"/>
          </w:tcPr>
          <w:p>
            <w:pPr>
              <w:pStyle w:val="8"/>
              <w:spacing w:after="0"/>
              <w:jc w:val="center"/>
              <w:rPr>
                <w:b/>
                <w:bCs w:val="0"/>
                <w:color w:val="000000" w:themeColor="text1"/>
                <w:u w:val="single"/>
                <w14:textFill>
                  <w14:solidFill>
                    <w14:schemeClr w14:val="tx1"/>
                  </w14:solidFill>
                </w14:textFill>
              </w:rPr>
            </w:pPr>
          </w:p>
        </w:tc>
        <w:tc>
          <w:tcPr>
            <w:tcW w:w="991" w:type="dxa"/>
            <w:vMerge w:val="continue"/>
            <w:vAlign w:val="center"/>
          </w:tcPr>
          <w:p>
            <w:pPr>
              <w:pStyle w:val="8"/>
              <w:spacing w:after="0"/>
              <w:jc w:val="center"/>
              <w:rPr>
                <w:b/>
                <w:bCs w:val="0"/>
                <w:color w:val="000000" w:themeColor="text1"/>
                <w:u w:val="single"/>
                <w14:textFill>
                  <w14:solidFill>
                    <w14:schemeClr w14:val="tx1"/>
                  </w14:solidFill>
                </w14:textFill>
              </w:rPr>
            </w:pPr>
          </w:p>
        </w:tc>
        <w:tc>
          <w:tcPr>
            <w:tcW w:w="1845" w:type="dxa"/>
            <w:vAlign w:val="center"/>
          </w:tcPr>
          <w:p>
            <w:pPr>
              <w:kinsoku w:val="0"/>
              <w:overflowPunct w:val="0"/>
              <w:contextualSpacing/>
              <w:jc w:val="center"/>
              <w:rPr>
                <w:rFonts w:ascii="Times New Roman" w:hAnsi="Times New Roman" w:cs="Times New Roman"/>
                <w:b/>
                <w:bCs w:val="0"/>
                <w:color w:val="000000" w:themeColor="text1"/>
                <w:spacing w:val="-10"/>
                <w:u w:val="single"/>
                <w14:textFill>
                  <w14:solidFill>
                    <w14:schemeClr w14:val="tx1"/>
                  </w14:solidFill>
                </w14:textFill>
              </w:rPr>
            </w:pPr>
            <w:r>
              <w:rPr>
                <w:rFonts w:ascii="Times New Roman" w:hAnsi="Times New Roman" w:cs="Times New Roman"/>
                <w:b/>
                <w:bCs w:val="0"/>
                <w:color w:val="000000" w:themeColor="text1"/>
                <w:spacing w:val="-10"/>
                <w:u w:val="single"/>
                <w14:textFill>
                  <w14:solidFill>
                    <w14:schemeClr w14:val="tx1"/>
                  </w14:solidFill>
                </w14:textFill>
              </w:rPr>
              <w:t>Cr+Sn+Sb+Cu+Mn、</w:t>
            </w:r>
            <w:r>
              <w:rPr>
                <w:rFonts w:ascii="Times New Roman" w:hAnsi="Times New Roman" w:cs="Times New Roman"/>
                <w:b/>
                <w:bCs w:val="0"/>
                <w:color w:val="000000" w:themeColor="text1"/>
                <w:u w:val="single"/>
                <w14:textFill>
                  <w14:solidFill>
                    <w14:schemeClr w14:val="tx1"/>
                  </w14:solidFill>
                </w14:textFill>
              </w:rPr>
              <w:t>Cd、Hg、Pb、As+Ni</w:t>
            </w:r>
          </w:p>
        </w:tc>
        <w:tc>
          <w:tcPr>
            <w:tcW w:w="1255"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szCs w:val="21"/>
                <w:u w:val="single"/>
                <w14:textFill>
                  <w14:solidFill>
                    <w14:schemeClr w14:val="tx1"/>
                  </w14:solidFill>
                </w14:textFill>
              </w:rPr>
              <w:t>半年1次</w:t>
            </w:r>
          </w:p>
        </w:tc>
        <w:tc>
          <w:tcPr>
            <w:tcW w:w="3005" w:type="dxa"/>
            <w:vMerge w:val="continue"/>
            <w:vAlign w:val="center"/>
          </w:tcPr>
          <w:p>
            <w:pPr>
              <w:pStyle w:val="8"/>
              <w:spacing w:after="0"/>
              <w:jc w:val="center"/>
              <w:rPr>
                <w:b/>
                <w:bCs w:val="0"/>
                <w:color w:val="000000" w:themeColor="text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38" w:type="dxa"/>
            <w:vMerge w:val="continue"/>
            <w:vAlign w:val="center"/>
          </w:tcPr>
          <w:p>
            <w:pPr>
              <w:pStyle w:val="8"/>
              <w:spacing w:after="0"/>
              <w:jc w:val="center"/>
              <w:rPr>
                <w:b/>
                <w:bCs w:val="0"/>
                <w:color w:val="000000" w:themeColor="text1"/>
                <w:u w:val="single"/>
                <w14:textFill>
                  <w14:solidFill>
                    <w14:schemeClr w14:val="tx1"/>
                  </w14:solidFill>
                </w14:textFill>
              </w:rPr>
            </w:pPr>
          </w:p>
        </w:tc>
        <w:tc>
          <w:tcPr>
            <w:tcW w:w="682" w:type="dxa"/>
            <w:vMerge w:val="continue"/>
            <w:vAlign w:val="center"/>
          </w:tcPr>
          <w:p>
            <w:pPr>
              <w:pStyle w:val="8"/>
              <w:spacing w:after="0"/>
              <w:jc w:val="center"/>
              <w:rPr>
                <w:b/>
                <w:bCs w:val="0"/>
                <w:color w:val="000000" w:themeColor="text1"/>
                <w:u w:val="single"/>
                <w14:textFill>
                  <w14:solidFill>
                    <w14:schemeClr w14:val="tx1"/>
                  </w14:solidFill>
                </w14:textFill>
              </w:rPr>
            </w:pPr>
          </w:p>
        </w:tc>
        <w:tc>
          <w:tcPr>
            <w:tcW w:w="991" w:type="dxa"/>
            <w:vMerge w:val="continue"/>
            <w:vAlign w:val="center"/>
          </w:tcPr>
          <w:p>
            <w:pPr>
              <w:pStyle w:val="8"/>
              <w:spacing w:after="0"/>
              <w:jc w:val="center"/>
              <w:rPr>
                <w:b/>
                <w:bCs w:val="0"/>
                <w:color w:val="000000" w:themeColor="text1"/>
                <w:u w:val="single"/>
                <w14:textFill>
                  <w14:solidFill>
                    <w14:schemeClr w14:val="tx1"/>
                  </w14:solidFill>
                </w14:textFill>
              </w:rPr>
            </w:pPr>
          </w:p>
        </w:tc>
        <w:tc>
          <w:tcPr>
            <w:tcW w:w="1845" w:type="dxa"/>
            <w:vAlign w:val="center"/>
          </w:tcPr>
          <w:p>
            <w:pPr>
              <w:pStyle w:val="8"/>
              <w:spacing w:after="0"/>
              <w:jc w:val="center"/>
              <w:rPr>
                <w:b/>
                <w:bCs w:val="0"/>
                <w:color w:val="000000" w:themeColor="text1"/>
                <w:u w:val="single"/>
                <w14:textFill>
                  <w14:solidFill>
                    <w14:schemeClr w14:val="tx1"/>
                  </w14:solidFill>
                </w14:textFill>
              </w:rPr>
            </w:pPr>
            <w:r>
              <w:rPr>
                <w:b/>
                <w:bCs w:val="0"/>
                <w:color w:val="000000" w:themeColor="text1"/>
                <w:spacing w:val="-10"/>
                <w:u w:val="single"/>
                <w14:textFill>
                  <w14:solidFill>
                    <w14:schemeClr w14:val="tx1"/>
                  </w14:solidFill>
                </w14:textFill>
              </w:rPr>
              <w:t>氟化物、</w:t>
            </w:r>
            <w:r>
              <w:rPr>
                <w:b/>
                <w:bCs w:val="0"/>
                <w:color w:val="000000" w:themeColor="text1"/>
                <w:szCs w:val="21"/>
                <w:u w:val="single"/>
                <w14:textFill>
                  <w14:solidFill>
                    <w14:schemeClr w14:val="tx1"/>
                  </w14:solidFill>
                </w14:textFill>
              </w:rPr>
              <w:t>二噁英</w:t>
            </w:r>
          </w:p>
        </w:tc>
        <w:tc>
          <w:tcPr>
            <w:tcW w:w="1255" w:type="dxa"/>
            <w:vAlign w:val="center"/>
          </w:tcPr>
          <w:p>
            <w:pPr>
              <w:pStyle w:val="8"/>
              <w:spacing w:after="0"/>
              <w:jc w:val="center"/>
              <w:rPr>
                <w:b/>
                <w:bCs w:val="0"/>
                <w:color w:val="000000" w:themeColor="text1"/>
                <w:u w:val="single"/>
                <w14:textFill>
                  <w14:solidFill>
                    <w14:schemeClr w14:val="tx1"/>
                  </w14:solidFill>
                </w14:textFill>
              </w:rPr>
            </w:pPr>
            <w:r>
              <w:rPr>
                <w:b/>
                <w:bCs w:val="0"/>
                <w:color w:val="000000" w:themeColor="text1"/>
                <w:szCs w:val="21"/>
                <w:u w:val="single"/>
                <w14:textFill>
                  <w14:solidFill>
                    <w14:schemeClr w14:val="tx1"/>
                  </w14:solidFill>
                </w14:textFill>
              </w:rPr>
              <w:t>半年监测一次</w:t>
            </w:r>
          </w:p>
        </w:tc>
        <w:tc>
          <w:tcPr>
            <w:tcW w:w="3005" w:type="dxa"/>
            <w:vMerge w:val="continue"/>
            <w:vAlign w:val="center"/>
          </w:tcPr>
          <w:p>
            <w:pPr>
              <w:pStyle w:val="8"/>
              <w:spacing w:after="0"/>
              <w:jc w:val="center"/>
              <w:rPr>
                <w:b/>
                <w:bCs w:val="0"/>
                <w:color w:val="000000" w:themeColor="text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38" w:type="dxa"/>
            <w:vMerge w:val="continue"/>
            <w:vAlign w:val="center"/>
          </w:tcPr>
          <w:p>
            <w:pPr>
              <w:pStyle w:val="8"/>
              <w:spacing w:after="0"/>
              <w:jc w:val="center"/>
              <w:rPr>
                <w:b/>
                <w:bCs w:val="0"/>
                <w:color w:val="000000" w:themeColor="text1"/>
                <w:u w:val="single"/>
                <w14:textFill>
                  <w14:solidFill>
                    <w14:schemeClr w14:val="tx1"/>
                  </w14:solidFill>
                </w14:textFill>
              </w:rPr>
            </w:pPr>
          </w:p>
        </w:tc>
        <w:tc>
          <w:tcPr>
            <w:tcW w:w="682" w:type="dxa"/>
            <w:vMerge w:val="continue"/>
            <w:vAlign w:val="center"/>
          </w:tcPr>
          <w:p>
            <w:pPr>
              <w:pStyle w:val="8"/>
              <w:spacing w:after="0"/>
              <w:jc w:val="center"/>
              <w:rPr>
                <w:b/>
                <w:bCs w:val="0"/>
                <w:color w:val="000000" w:themeColor="text1"/>
                <w:u w:val="single"/>
                <w14:textFill>
                  <w14:solidFill>
                    <w14:schemeClr w14:val="tx1"/>
                  </w14:solidFill>
                </w14:textFill>
              </w:rPr>
            </w:pPr>
          </w:p>
        </w:tc>
        <w:tc>
          <w:tcPr>
            <w:tcW w:w="991" w:type="dxa"/>
            <w:vAlign w:val="center"/>
          </w:tcPr>
          <w:p>
            <w:pPr>
              <w:pStyle w:val="8"/>
              <w:spacing w:after="0"/>
              <w:jc w:val="center"/>
              <w:rPr>
                <w:b/>
                <w:bCs w:val="0"/>
                <w:color w:val="000000" w:themeColor="text1"/>
                <w:u w:val="single"/>
                <w14:textFill>
                  <w14:solidFill>
                    <w14:schemeClr w14:val="tx1"/>
                  </w14:solidFill>
                </w14:textFill>
              </w:rPr>
            </w:pPr>
            <w:r>
              <w:rPr>
                <w:b/>
                <w:bCs w:val="0"/>
                <w:color w:val="000000" w:themeColor="text1"/>
                <w:szCs w:val="21"/>
                <w:u w:val="single"/>
                <w14:textFill>
                  <w14:solidFill>
                    <w14:schemeClr w14:val="tx1"/>
                  </w14:solidFill>
                </w14:textFill>
              </w:rPr>
              <w:t>化学消毒预处理单元废气</w:t>
            </w:r>
          </w:p>
        </w:tc>
        <w:tc>
          <w:tcPr>
            <w:tcW w:w="1845" w:type="dxa"/>
            <w:vAlign w:val="center"/>
          </w:tcPr>
          <w:p>
            <w:pPr>
              <w:pStyle w:val="8"/>
              <w:spacing w:after="0"/>
              <w:jc w:val="center"/>
              <w:rPr>
                <w:b/>
                <w:bCs w:val="0"/>
                <w:color w:val="000000" w:themeColor="text1"/>
                <w:u w:val="single"/>
                <w14:textFill>
                  <w14:solidFill>
                    <w14:schemeClr w14:val="tx1"/>
                  </w14:solidFill>
                </w14:textFill>
              </w:rPr>
            </w:pPr>
            <w:r>
              <w:rPr>
                <w:rFonts w:hint="eastAsia"/>
                <w:b/>
                <w:bCs w:val="0"/>
                <w:color w:val="000000" w:themeColor="text1"/>
                <w:szCs w:val="21"/>
                <w:u w:val="single"/>
                <w:lang w:eastAsia="zh-CN"/>
                <w14:textFill>
                  <w14:solidFill>
                    <w14:schemeClr w14:val="tx1"/>
                  </w14:solidFill>
                </w14:textFill>
              </w:rPr>
              <w:t>颗粒物</w:t>
            </w:r>
            <w:r>
              <w:rPr>
                <w:b/>
                <w:bCs w:val="0"/>
                <w:color w:val="000000" w:themeColor="text1"/>
                <w:szCs w:val="21"/>
                <w:u w:val="single"/>
                <w14:textFill>
                  <w14:solidFill>
                    <w14:schemeClr w14:val="tx1"/>
                  </w14:solidFill>
                </w14:textFill>
              </w:rPr>
              <w:t>、NH</w:t>
            </w:r>
            <w:r>
              <w:rPr>
                <w:b/>
                <w:bCs w:val="0"/>
                <w:color w:val="000000" w:themeColor="text1"/>
                <w:szCs w:val="21"/>
                <w:u w:val="single"/>
                <w:vertAlign w:val="subscript"/>
                <w14:textFill>
                  <w14:solidFill>
                    <w14:schemeClr w14:val="tx1"/>
                  </w14:solidFill>
                </w14:textFill>
              </w:rPr>
              <w:t>3</w:t>
            </w:r>
            <w:r>
              <w:rPr>
                <w:b/>
                <w:bCs w:val="0"/>
                <w:color w:val="000000" w:themeColor="text1"/>
                <w:szCs w:val="21"/>
                <w:u w:val="single"/>
                <w14:textFill>
                  <w14:solidFill>
                    <w14:schemeClr w14:val="tx1"/>
                  </w14:solidFill>
                </w14:textFill>
              </w:rPr>
              <w:t>、H</w:t>
            </w:r>
            <w:r>
              <w:rPr>
                <w:b/>
                <w:bCs w:val="0"/>
                <w:color w:val="000000" w:themeColor="text1"/>
                <w:szCs w:val="21"/>
                <w:u w:val="single"/>
                <w:vertAlign w:val="subscript"/>
                <w14:textFill>
                  <w14:solidFill>
                    <w14:schemeClr w14:val="tx1"/>
                  </w14:solidFill>
                </w14:textFill>
              </w:rPr>
              <w:t>2</w:t>
            </w:r>
            <w:r>
              <w:rPr>
                <w:b/>
                <w:bCs w:val="0"/>
                <w:color w:val="000000" w:themeColor="text1"/>
                <w:szCs w:val="21"/>
                <w:u w:val="single"/>
                <w14:textFill>
                  <w14:solidFill>
                    <w14:schemeClr w14:val="tx1"/>
                  </w14:solidFill>
                </w14:textFill>
              </w:rPr>
              <w:t>S、臭气浓度、非甲烷总烃</w:t>
            </w:r>
          </w:p>
        </w:tc>
        <w:tc>
          <w:tcPr>
            <w:tcW w:w="1255" w:type="dxa"/>
            <w:vAlign w:val="center"/>
          </w:tcPr>
          <w:p>
            <w:pPr>
              <w:pStyle w:val="8"/>
              <w:spacing w:after="0"/>
              <w:jc w:val="center"/>
              <w:rPr>
                <w:b/>
                <w:bCs w:val="0"/>
                <w:color w:val="000000" w:themeColor="text1"/>
                <w:u w:val="single"/>
                <w14:textFill>
                  <w14:solidFill>
                    <w14:schemeClr w14:val="tx1"/>
                  </w14:solidFill>
                </w14:textFill>
              </w:rPr>
            </w:pPr>
            <w:r>
              <w:rPr>
                <w:b/>
                <w:bCs w:val="0"/>
                <w:color w:val="000000" w:themeColor="text1"/>
                <w:szCs w:val="21"/>
                <w:u w:val="single"/>
                <w14:textFill>
                  <w14:solidFill>
                    <w14:schemeClr w14:val="tx1"/>
                  </w14:solidFill>
                </w14:textFill>
              </w:rPr>
              <w:t>半年1次</w:t>
            </w:r>
          </w:p>
        </w:tc>
        <w:tc>
          <w:tcPr>
            <w:tcW w:w="3005" w:type="dxa"/>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颗粒物执行《郑州市2019年工业企业深度治理专项工作方案》(郑环攻坚[2019]3号)的要求及《大气污染物综合排放标准》（GB16297-1996）表2标准；氨、硫化氢和臭气浓度执行《恶臭污染物排放标准》（GB14554-93）表2二级标准；</w:t>
            </w:r>
          </w:p>
          <w:p>
            <w:pPr>
              <w:pStyle w:val="8"/>
              <w:spacing w:after="0"/>
              <w:jc w:val="center"/>
              <w:rPr>
                <w:b/>
                <w:bCs w:val="0"/>
                <w:color w:val="000000" w:themeColor="text1"/>
                <w:u w:val="single"/>
                <w14:textFill>
                  <w14:solidFill>
                    <w14:schemeClr w14:val="tx1"/>
                  </w14:solidFill>
                </w14:textFill>
              </w:rPr>
            </w:pPr>
            <w:r>
              <w:rPr>
                <w:b/>
                <w:bCs w:val="0"/>
                <w:color w:val="000000" w:themeColor="text1"/>
                <w:u w:val="single"/>
                <w14:textFill>
                  <w14:solidFill>
                    <w14:schemeClr w14:val="tx1"/>
                  </w14:solidFill>
                </w14:textFill>
              </w:rPr>
              <w:t>非甲烷总烃执行《医疗废物处理处置污染控制标准》（GB39707-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38" w:type="dxa"/>
            <w:vMerge w:val="continue"/>
            <w:vAlign w:val="center"/>
          </w:tcPr>
          <w:p>
            <w:pPr>
              <w:pStyle w:val="8"/>
              <w:spacing w:after="0"/>
              <w:jc w:val="center"/>
              <w:rPr>
                <w:b/>
                <w:bCs w:val="0"/>
                <w:color w:val="000000" w:themeColor="text1"/>
                <w:u w:val="single"/>
                <w14:textFill>
                  <w14:solidFill>
                    <w14:schemeClr w14:val="tx1"/>
                  </w14:solidFill>
                </w14:textFill>
              </w:rPr>
            </w:pPr>
          </w:p>
        </w:tc>
        <w:tc>
          <w:tcPr>
            <w:tcW w:w="682" w:type="dxa"/>
            <w:vMerge w:val="continue"/>
            <w:vAlign w:val="center"/>
          </w:tcPr>
          <w:p>
            <w:pPr>
              <w:pStyle w:val="8"/>
              <w:spacing w:after="0"/>
              <w:jc w:val="center"/>
              <w:rPr>
                <w:b/>
                <w:bCs w:val="0"/>
                <w:color w:val="000000" w:themeColor="text1"/>
                <w:u w:val="single"/>
                <w14:textFill>
                  <w14:solidFill>
                    <w14:schemeClr w14:val="tx1"/>
                  </w14:solidFill>
                </w14:textFill>
              </w:rPr>
            </w:pPr>
          </w:p>
        </w:tc>
        <w:tc>
          <w:tcPr>
            <w:tcW w:w="991" w:type="dxa"/>
            <w:vMerge w:val="restart"/>
            <w:vAlign w:val="center"/>
          </w:tcPr>
          <w:p>
            <w:pPr>
              <w:pStyle w:val="8"/>
              <w:spacing w:after="0"/>
              <w:jc w:val="center"/>
              <w:rPr>
                <w:b/>
                <w:bCs w:val="0"/>
                <w:color w:val="000000" w:themeColor="text1"/>
                <w:u w:val="single"/>
                <w14:textFill>
                  <w14:solidFill>
                    <w14:schemeClr w14:val="tx1"/>
                  </w14:solidFill>
                </w14:textFill>
              </w:rPr>
            </w:pPr>
            <w:r>
              <w:rPr>
                <w:b/>
                <w:bCs w:val="0"/>
                <w:color w:val="000000" w:themeColor="text1"/>
                <w:u w:val="single"/>
                <w14:textFill>
                  <w14:solidFill>
                    <w14:schemeClr w14:val="tx1"/>
                  </w14:solidFill>
                </w14:textFill>
              </w:rPr>
              <w:t>低温热解线废气</w:t>
            </w:r>
          </w:p>
        </w:tc>
        <w:tc>
          <w:tcPr>
            <w:tcW w:w="1845" w:type="dxa"/>
            <w:vAlign w:val="center"/>
          </w:tcPr>
          <w:p>
            <w:pPr>
              <w:pStyle w:val="8"/>
              <w:spacing w:after="0"/>
              <w:jc w:val="center"/>
              <w:rPr>
                <w:b/>
                <w:bCs w:val="0"/>
                <w:color w:val="000000" w:themeColor="text1"/>
                <w:u w:val="single"/>
                <w14:textFill>
                  <w14:solidFill>
                    <w14:schemeClr w14:val="tx1"/>
                  </w14:solidFill>
                </w14:textFill>
              </w:rPr>
            </w:pPr>
            <w:r>
              <w:rPr>
                <w:b/>
                <w:bCs w:val="0"/>
                <w:color w:val="000000" w:themeColor="text1"/>
                <w:szCs w:val="21"/>
                <w:u w:val="single"/>
                <w14:textFill>
                  <w14:solidFill>
                    <w14:schemeClr w14:val="tx1"/>
                  </w14:solidFill>
                </w14:textFill>
              </w:rPr>
              <w:t>HF、非甲烷总烃、二噁英</w:t>
            </w:r>
          </w:p>
        </w:tc>
        <w:tc>
          <w:tcPr>
            <w:tcW w:w="1255" w:type="dxa"/>
            <w:vAlign w:val="center"/>
          </w:tcPr>
          <w:p>
            <w:pPr>
              <w:pStyle w:val="8"/>
              <w:spacing w:after="0"/>
              <w:jc w:val="center"/>
              <w:rPr>
                <w:b/>
                <w:bCs w:val="0"/>
                <w:color w:val="000000" w:themeColor="text1"/>
                <w:u w:val="single"/>
                <w14:textFill>
                  <w14:solidFill>
                    <w14:schemeClr w14:val="tx1"/>
                  </w14:solidFill>
                </w14:textFill>
              </w:rPr>
            </w:pPr>
            <w:r>
              <w:rPr>
                <w:b/>
                <w:bCs w:val="0"/>
                <w:color w:val="000000" w:themeColor="text1"/>
                <w:szCs w:val="21"/>
                <w:u w:val="single"/>
                <w14:textFill>
                  <w14:solidFill>
                    <w14:schemeClr w14:val="tx1"/>
                  </w14:solidFill>
                </w14:textFill>
              </w:rPr>
              <w:t>半年1次</w:t>
            </w:r>
          </w:p>
        </w:tc>
        <w:tc>
          <w:tcPr>
            <w:tcW w:w="3005" w:type="dxa"/>
            <w:vMerge w:val="restart"/>
            <w:vAlign w:val="center"/>
          </w:tcPr>
          <w:p>
            <w:pPr>
              <w:pStyle w:val="8"/>
              <w:spacing w:after="0"/>
              <w:jc w:val="center"/>
              <w:rPr>
                <w:b/>
                <w:bCs w:val="0"/>
                <w:color w:val="000000" w:themeColor="text1"/>
                <w:u w:val="single"/>
                <w14:textFill>
                  <w14:solidFill>
                    <w14:schemeClr w14:val="tx1"/>
                  </w14:solidFill>
                </w14:textFill>
              </w:rPr>
            </w:pPr>
            <w:r>
              <w:rPr>
                <w:b/>
                <w:bCs w:val="0"/>
                <w:color w:val="000000" w:themeColor="text1"/>
                <w:u w:val="single"/>
                <w14:textFill>
                  <w14:solidFill>
                    <w14:schemeClr w14:val="tx1"/>
                  </w14:solidFill>
                </w14:textFill>
              </w:rPr>
              <w:t>《医疗废物处理处置污染控制标准》（GB39707-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38" w:type="dxa"/>
            <w:vMerge w:val="continue"/>
            <w:vAlign w:val="center"/>
          </w:tcPr>
          <w:p>
            <w:pPr>
              <w:pStyle w:val="8"/>
              <w:spacing w:after="0"/>
              <w:jc w:val="center"/>
              <w:rPr>
                <w:b/>
                <w:bCs w:val="0"/>
                <w:color w:val="000000" w:themeColor="text1"/>
                <w:u w:val="single"/>
                <w14:textFill>
                  <w14:solidFill>
                    <w14:schemeClr w14:val="tx1"/>
                  </w14:solidFill>
                </w14:textFill>
              </w:rPr>
            </w:pPr>
          </w:p>
        </w:tc>
        <w:tc>
          <w:tcPr>
            <w:tcW w:w="682" w:type="dxa"/>
            <w:vMerge w:val="continue"/>
            <w:vAlign w:val="center"/>
          </w:tcPr>
          <w:p>
            <w:pPr>
              <w:pStyle w:val="8"/>
              <w:spacing w:after="0"/>
              <w:jc w:val="center"/>
              <w:rPr>
                <w:b/>
                <w:bCs w:val="0"/>
                <w:color w:val="000000" w:themeColor="text1"/>
                <w:u w:val="single"/>
                <w14:textFill>
                  <w14:solidFill>
                    <w14:schemeClr w14:val="tx1"/>
                  </w14:solidFill>
                </w14:textFill>
              </w:rPr>
            </w:pPr>
          </w:p>
        </w:tc>
        <w:tc>
          <w:tcPr>
            <w:tcW w:w="991" w:type="dxa"/>
            <w:vMerge w:val="continue"/>
            <w:vAlign w:val="center"/>
          </w:tcPr>
          <w:p>
            <w:pPr>
              <w:pStyle w:val="8"/>
              <w:spacing w:after="0"/>
              <w:jc w:val="center"/>
              <w:rPr>
                <w:b/>
                <w:bCs w:val="0"/>
                <w:color w:val="000000" w:themeColor="text1"/>
                <w:u w:val="single"/>
                <w14:textFill>
                  <w14:solidFill>
                    <w14:schemeClr w14:val="tx1"/>
                  </w14:solidFill>
                </w14:textFill>
              </w:rPr>
            </w:pPr>
          </w:p>
        </w:tc>
        <w:tc>
          <w:tcPr>
            <w:tcW w:w="1845" w:type="dxa"/>
            <w:vAlign w:val="center"/>
          </w:tcPr>
          <w:p>
            <w:pPr>
              <w:pStyle w:val="8"/>
              <w:spacing w:after="0"/>
              <w:jc w:val="center"/>
              <w:rPr>
                <w:b/>
                <w:bCs w:val="0"/>
                <w:color w:val="000000" w:themeColor="text1"/>
                <w:u w:val="single"/>
                <w14:textFill>
                  <w14:solidFill>
                    <w14:schemeClr w14:val="tx1"/>
                  </w14:solidFill>
                </w14:textFill>
              </w:rPr>
            </w:pPr>
            <w:r>
              <w:rPr>
                <w:b/>
                <w:bCs w:val="0"/>
                <w:color w:val="000000" w:themeColor="text1"/>
                <w:szCs w:val="21"/>
                <w:u w:val="single"/>
                <w14:textFill>
                  <w14:solidFill>
                    <w14:schemeClr w14:val="tx1"/>
                  </w14:solidFill>
                </w14:textFill>
              </w:rPr>
              <w:t>汞及其化合物、铅及其化合物、砷及合物、铬及其化合物、镉及其化合物、锡、锑、铜、锰、镍及其化合物</w:t>
            </w:r>
          </w:p>
        </w:tc>
        <w:tc>
          <w:tcPr>
            <w:tcW w:w="1255" w:type="dxa"/>
            <w:vAlign w:val="center"/>
          </w:tcPr>
          <w:p>
            <w:pPr>
              <w:pStyle w:val="8"/>
              <w:spacing w:after="0"/>
              <w:jc w:val="center"/>
              <w:rPr>
                <w:b/>
                <w:bCs w:val="0"/>
                <w:color w:val="000000" w:themeColor="text1"/>
                <w:u w:val="single"/>
                <w14:textFill>
                  <w14:solidFill>
                    <w14:schemeClr w14:val="tx1"/>
                  </w14:solidFill>
                </w14:textFill>
              </w:rPr>
            </w:pPr>
            <w:r>
              <w:rPr>
                <w:b/>
                <w:bCs w:val="0"/>
                <w:color w:val="000000" w:themeColor="text1"/>
                <w:szCs w:val="21"/>
                <w:u w:val="single"/>
                <w14:textFill>
                  <w14:solidFill>
                    <w14:schemeClr w14:val="tx1"/>
                  </w14:solidFill>
                </w14:textFill>
              </w:rPr>
              <w:t>半年1次</w:t>
            </w:r>
          </w:p>
        </w:tc>
        <w:tc>
          <w:tcPr>
            <w:tcW w:w="3005" w:type="dxa"/>
            <w:vMerge w:val="continue"/>
            <w:vAlign w:val="center"/>
          </w:tcPr>
          <w:p>
            <w:pPr>
              <w:pStyle w:val="8"/>
              <w:spacing w:after="0"/>
              <w:jc w:val="center"/>
              <w:rPr>
                <w:b/>
                <w:bCs w:val="0"/>
                <w:color w:val="000000" w:themeColor="text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38" w:type="dxa"/>
            <w:vMerge w:val="continue"/>
            <w:vAlign w:val="center"/>
          </w:tcPr>
          <w:p>
            <w:pPr>
              <w:pStyle w:val="8"/>
              <w:spacing w:after="0"/>
              <w:jc w:val="center"/>
              <w:rPr>
                <w:b/>
                <w:bCs w:val="0"/>
                <w:color w:val="000000" w:themeColor="text1"/>
                <w:u w:val="single"/>
                <w14:textFill>
                  <w14:solidFill>
                    <w14:schemeClr w14:val="tx1"/>
                  </w14:solidFill>
                </w14:textFill>
              </w:rPr>
            </w:pPr>
          </w:p>
        </w:tc>
        <w:tc>
          <w:tcPr>
            <w:tcW w:w="682" w:type="dxa"/>
            <w:vMerge w:val="continue"/>
            <w:vAlign w:val="center"/>
          </w:tcPr>
          <w:p>
            <w:pPr>
              <w:pStyle w:val="8"/>
              <w:spacing w:after="0"/>
              <w:jc w:val="center"/>
              <w:rPr>
                <w:b/>
                <w:bCs w:val="0"/>
                <w:color w:val="000000" w:themeColor="text1"/>
                <w:u w:val="single"/>
                <w14:textFill>
                  <w14:solidFill>
                    <w14:schemeClr w14:val="tx1"/>
                  </w14:solidFill>
                </w14:textFill>
              </w:rPr>
            </w:pPr>
          </w:p>
        </w:tc>
        <w:tc>
          <w:tcPr>
            <w:tcW w:w="991" w:type="dxa"/>
            <w:vAlign w:val="center"/>
          </w:tcPr>
          <w:p>
            <w:pPr>
              <w:pStyle w:val="8"/>
              <w:spacing w:after="0"/>
              <w:jc w:val="center"/>
              <w:rPr>
                <w:b/>
                <w:bCs w:val="0"/>
                <w:color w:val="000000" w:themeColor="text1"/>
                <w:u w:val="single"/>
                <w14:textFill>
                  <w14:solidFill>
                    <w14:schemeClr w14:val="tx1"/>
                  </w14:solidFill>
                </w14:textFill>
              </w:rPr>
            </w:pPr>
            <w:r>
              <w:rPr>
                <w:b/>
                <w:bCs w:val="0"/>
                <w:color w:val="000000" w:themeColor="text1"/>
                <w:szCs w:val="21"/>
                <w:u w:val="single"/>
                <w14:textFill>
                  <w14:solidFill>
                    <w14:schemeClr w14:val="tx1"/>
                  </w14:solidFill>
                </w14:textFill>
              </w:rPr>
              <w:t>热解车间在线自动监测</w:t>
            </w:r>
          </w:p>
        </w:tc>
        <w:tc>
          <w:tcPr>
            <w:tcW w:w="1845" w:type="dxa"/>
            <w:vAlign w:val="center"/>
          </w:tcPr>
          <w:p>
            <w:pPr>
              <w:pStyle w:val="8"/>
              <w:spacing w:after="0"/>
              <w:jc w:val="center"/>
              <w:rPr>
                <w:b/>
                <w:bCs w:val="0"/>
                <w:color w:val="000000" w:themeColor="text1"/>
                <w:u w:val="single"/>
                <w14:textFill>
                  <w14:solidFill>
                    <w14:schemeClr w14:val="tx1"/>
                  </w14:solidFill>
                </w14:textFill>
              </w:rPr>
            </w:pPr>
            <w:r>
              <w:rPr>
                <w:b/>
                <w:bCs w:val="0"/>
                <w:color w:val="000000" w:themeColor="text1"/>
                <w:szCs w:val="21"/>
                <w:u w:val="single"/>
                <w14:textFill>
                  <w14:solidFill>
                    <w14:schemeClr w14:val="tx1"/>
                  </w14:solidFill>
                </w14:textFill>
              </w:rPr>
              <w:t>颗粒物、CO、HCl、SO</w:t>
            </w:r>
            <w:r>
              <w:rPr>
                <w:b/>
                <w:bCs w:val="0"/>
                <w:color w:val="000000" w:themeColor="text1"/>
                <w:szCs w:val="21"/>
                <w:u w:val="single"/>
                <w:vertAlign w:val="subscript"/>
                <w14:textFill>
                  <w14:solidFill>
                    <w14:schemeClr w14:val="tx1"/>
                  </w14:solidFill>
                </w14:textFill>
              </w:rPr>
              <w:t>2</w:t>
            </w:r>
            <w:r>
              <w:rPr>
                <w:b/>
                <w:bCs w:val="0"/>
                <w:color w:val="000000" w:themeColor="text1"/>
                <w:szCs w:val="21"/>
                <w:u w:val="single"/>
                <w14:textFill>
                  <w14:solidFill>
                    <w14:schemeClr w14:val="tx1"/>
                  </w14:solidFill>
                </w14:textFill>
              </w:rPr>
              <w:t>、NOx</w:t>
            </w:r>
          </w:p>
        </w:tc>
        <w:tc>
          <w:tcPr>
            <w:tcW w:w="1255" w:type="dxa"/>
            <w:vAlign w:val="center"/>
          </w:tcPr>
          <w:p>
            <w:pPr>
              <w:pStyle w:val="8"/>
              <w:spacing w:after="0"/>
              <w:jc w:val="center"/>
              <w:rPr>
                <w:b/>
                <w:bCs w:val="0"/>
                <w:color w:val="000000" w:themeColor="text1"/>
                <w:u w:val="single"/>
                <w14:textFill>
                  <w14:solidFill>
                    <w14:schemeClr w14:val="tx1"/>
                  </w14:solidFill>
                </w14:textFill>
              </w:rPr>
            </w:pPr>
            <w:r>
              <w:rPr>
                <w:b/>
                <w:bCs w:val="0"/>
                <w:color w:val="000000" w:themeColor="text1"/>
                <w:szCs w:val="21"/>
                <w:u w:val="single"/>
                <w14:textFill>
                  <w14:solidFill>
                    <w14:schemeClr w14:val="tx1"/>
                  </w14:solidFill>
                </w14:textFill>
              </w:rPr>
              <w:t>在线监测，并与环保部门联网</w:t>
            </w:r>
          </w:p>
        </w:tc>
        <w:tc>
          <w:tcPr>
            <w:tcW w:w="3005" w:type="dxa"/>
            <w:vAlign w:val="center"/>
          </w:tcPr>
          <w:p>
            <w:pPr>
              <w:pStyle w:val="8"/>
              <w:spacing w:after="0"/>
              <w:jc w:val="center"/>
              <w:rPr>
                <w:b/>
                <w:bCs w:val="0"/>
                <w:color w:val="000000" w:themeColor="text1"/>
                <w:u w:val="single"/>
                <w14:textFill>
                  <w14:solidFill>
                    <w14:schemeClr w14:val="tx1"/>
                  </w14:solidFill>
                </w14:textFill>
              </w:rPr>
            </w:pPr>
            <w:r>
              <w:rPr>
                <w:b/>
                <w:bCs w:val="0"/>
                <w:color w:val="000000" w:themeColor="text1"/>
                <w:u w:val="single"/>
                <w14:textFill>
                  <w14:solidFill>
                    <w14:schemeClr w14:val="tx1"/>
                  </w14:solidFill>
                </w14:textFill>
              </w:rPr>
              <w:t>《医疗废物处理处置污染控制标准》（GB39707-2020）表4； 《关于修订生活垃圾焚烧发电、医疗废物、危险废物焚烧处置等行业超低排放标准的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38" w:type="dxa"/>
            <w:vMerge w:val="continue"/>
            <w:vAlign w:val="center"/>
          </w:tcPr>
          <w:p>
            <w:pPr>
              <w:pStyle w:val="8"/>
              <w:spacing w:after="0"/>
              <w:jc w:val="center"/>
              <w:rPr>
                <w:b/>
                <w:bCs w:val="0"/>
                <w:color w:val="000000" w:themeColor="text1"/>
                <w:u w:val="single"/>
                <w14:textFill>
                  <w14:solidFill>
                    <w14:schemeClr w14:val="tx1"/>
                  </w14:solidFill>
                </w14:textFill>
              </w:rPr>
            </w:pPr>
          </w:p>
        </w:tc>
        <w:tc>
          <w:tcPr>
            <w:tcW w:w="682" w:type="dxa"/>
            <w:vMerge w:val="continue"/>
            <w:vAlign w:val="center"/>
          </w:tcPr>
          <w:p>
            <w:pPr>
              <w:pStyle w:val="8"/>
              <w:spacing w:after="0"/>
              <w:jc w:val="center"/>
              <w:rPr>
                <w:b/>
                <w:bCs w:val="0"/>
                <w:color w:val="000000" w:themeColor="text1"/>
                <w:u w:val="single"/>
                <w14:textFill>
                  <w14:solidFill>
                    <w14:schemeClr w14:val="tx1"/>
                  </w14:solidFill>
                </w14:textFill>
              </w:rPr>
            </w:pPr>
          </w:p>
        </w:tc>
        <w:tc>
          <w:tcPr>
            <w:tcW w:w="991" w:type="dxa"/>
            <w:vAlign w:val="center"/>
          </w:tcPr>
          <w:p>
            <w:pPr>
              <w:pStyle w:val="8"/>
              <w:spacing w:after="0"/>
              <w:jc w:val="center"/>
              <w:rPr>
                <w:b/>
                <w:bCs w:val="0"/>
                <w:color w:val="000000" w:themeColor="text1"/>
                <w:u w:val="single"/>
                <w14:textFill>
                  <w14:solidFill>
                    <w14:schemeClr w14:val="tx1"/>
                  </w14:solidFill>
                </w14:textFill>
              </w:rPr>
            </w:pPr>
            <w:r>
              <w:rPr>
                <w:b/>
                <w:bCs w:val="0"/>
                <w:color w:val="000000" w:themeColor="text1"/>
                <w:u w:val="single"/>
                <w14:textFill>
                  <w14:solidFill>
                    <w14:schemeClr w14:val="tx1"/>
                  </w14:solidFill>
                </w14:textFill>
              </w:rPr>
              <w:t>新建化学消毒车间与SRF生产车间排放口DA005</w:t>
            </w:r>
          </w:p>
        </w:tc>
        <w:tc>
          <w:tcPr>
            <w:tcW w:w="1845" w:type="dxa"/>
            <w:vAlign w:val="center"/>
          </w:tcPr>
          <w:p>
            <w:pPr>
              <w:pStyle w:val="8"/>
              <w:spacing w:after="0"/>
              <w:jc w:val="center"/>
              <w:rPr>
                <w:b/>
                <w:bCs w:val="0"/>
                <w:color w:val="000000" w:themeColor="text1"/>
                <w:szCs w:val="21"/>
                <w:u w:val="single"/>
                <w14:textFill>
                  <w14:solidFill>
                    <w14:schemeClr w14:val="tx1"/>
                  </w14:solidFill>
                </w14:textFill>
              </w:rPr>
            </w:pPr>
            <w:r>
              <w:rPr>
                <w:rFonts w:hint="eastAsia"/>
                <w:b/>
                <w:bCs w:val="0"/>
                <w:color w:val="000000" w:themeColor="text1"/>
                <w:u w:val="single"/>
                <w:lang w:eastAsia="zh-CN"/>
                <w14:textFill>
                  <w14:solidFill>
                    <w14:schemeClr w14:val="tx1"/>
                  </w14:solidFill>
                </w14:textFill>
              </w:rPr>
              <w:t>颗粒物</w:t>
            </w:r>
            <w:r>
              <w:rPr>
                <w:b/>
                <w:bCs w:val="0"/>
                <w:color w:val="000000" w:themeColor="text1"/>
                <w:u w:val="single"/>
                <w14:textFill>
                  <w14:solidFill>
                    <w14:schemeClr w14:val="tx1"/>
                  </w14:solidFill>
                </w14:textFill>
              </w:rPr>
              <w:t>、NH</w:t>
            </w:r>
            <w:r>
              <w:rPr>
                <w:b/>
                <w:bCs w:val="0"/>
                <w:color w:val="000000" w:themeColor="text1"/>
                <w:u w:val="single"/>
                <w:vertAlign w:val="subscript"/>
                <w14:textFill>
                  <w14:solidFill>
                    <w14:schemeClr w14:val="tx1"/>
                  </w14:solidFill>
                </w14:textFill>
              </w:rPr>
              <w:t>3</w:t>
            </w:r>
            <w:r>
              <w:rPr>
                <w:b/>
                <w:bCs w:val="0"/>
                <w:color w:val="000000" w:themeColor="text1"/>
                <w:u w:val="single"/>
                <w14:textFill>
                  <w14:solidFill>
                    <w14:schemeClr w14:val="tx1"/>
                  </w14:solidFill>
                </w14:textFill>
              </w:rPr>
              <w:t>、H</w:t>
            </w:r>
            <w:r>
              <w:rPr>
                <w:b/>
                <w:bCs w:val="0"/>
                <w:color w:val="000000" w:themeColor="text1"/>
                <w:u w:val="single"/>
                <w:vertAlign w:val="subscript"/>
                <w14:textFill>
                  <w14:solidFill>
                    <w14:schemeClr w14:val="tx1"/>
                  </w14:solidFill>
                </w14:textFill>
              </w:rPr>
              <w:t>2</w:t>
            </w:r>
            <w:r>
              <w:rPr>
                <w:b/>
                <w:bCs w:val="0"/>
                <w:color w:val="000000" w:themeColor="text1"/>
                <w:u w:val="single"/>
                <w14:textFill>
                  <w14:solidFill>
                    <w14:schemeClr w14:val="tx1"/>
                  </w14:solidFill>
                </w14:textFill>
              </w:rPr>
              <w:t>S、臭气浓度、非甲烷总烃</w:t>
            </w:r>
          </w:p>
        </w:tc>
        <w:tc>
          <w:tcPr>
            <w:tcW w:w="1255"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szCs w:val="21"/>
                <w:u w:val="single"/>
                <w14:textFill>
                  <w14:solidFill>
                    <w14:schemeClr w14:val="tx1"/>
                  </w14:solidFill>
                </w14:textFill>
              </w:rPr>
              <w:t>半年1次</w:t>
            </w:r>
          </w:p>
        </w:tc>
        <w:tc>
          <w:tcPr>
            <w:tcW w:w="3005" w:type="dxa"/>
            <w:vAlign w:val="center"/>
          </w:tcPr>
          <w:p>
            <w:pPr>
              <w:contextualSpacing/>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颗粒物执行《郑州市2019年工业企业深度治理专项工作方案》(郑环攻坚[2019]3号)的要求及《大气污染物综合排放标准》（GB16297-1996）表2标准；氨、硫化氢和臭气浓度执行《恶臭污染物排放标准》（GB14554-93）表2二级标准；</w:t>
            </w:r>
          </w:p>
          <w:p>
            <w:pPr>
              <w:pStyle w:val="8"/>
              <w:spacing w:after="0"/>
              <w:jc w:val="center"/>
              <w:rPr>
                <w:b/>
                <w:bCs w:val="0"/>
                <w:color w:val="000000" w:themeColor="text1"/>
                <w:u w:val="single"/>
                <w14:textFill>
                  <w14:solidFill>
                    <w14:schemeClr w14:val="tx1"/>
                  </w14:solidFill>
                </w14:textFill>
              </w:rPr>
            </w:pPr>
            <w:r>
              <w:rPr>
                <w:b/>
                <w:bCs w:val="0"/>
                <w:color w:val="000000" w:themeColor="text1"/>
                <w:u w:val="single"/>
                <w14:textFill>
                  <w14:solidFill>
                    <w14:schemeClr w14:val="tx1"/>
                  </w14:solidFill>
                </w14:textFill>
              </w:rPr>
              <w:t>非甲烷总烃执行《医疗废物处理处置污染控制标准》（GB39707-2020）表3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38" w:type="dxa"/>
            <w:vMerge w:val="continue"/>
            <w:vAlign w:val="center"/>
          </w:tcPr>
          <w:p>
            <w:pPr>
              <w:pStyle w:val="8"/>
              <w:spacing w:after="0"/>
              <w:jc w:val="center"/>
              <w:rPr>
                <w:b/>
                <w:bCs w:val="0"/>
                <w:color w:val="000000" w:themeColor="text1"/>
                <w:u w:val="single"/>
                <w14:textFill>
                  <w14:solidFill>
                    <w14:schemeClr w14:val="tx1"/>
                  </w14:solidFill>
                </w14:textFill>
              </w:rPr>
            </w:pPr>
          </w:p>
        </w:tc>
        <w:tc>
          <w:tcPr>
            <w:tcW w:w="682" w:type="dxa"/>
            <w:vMerge w:val="continue"/>
            <w:vAlign w:val="center"/>
          </w:tcPr>
          <w:p>
            <w:pPr>
              <w:pStyle w:val="8"/>
              <w:spacing w:after="0"/>
              <w:jc w:val="center"/>
              <w:rPr>
                <w:b/>
                <w:bCs w:val="0"/>
                <w:color w:val="000000" w:themeColor="text1"/>
                <w:u w:val="single"/>
                <w14:textFill>
                  <w14:solidFill>
                    <w14:schemeClr w14:val="tx1"/>
                  </w14:solidFill>
                </w14:textFill>
              </w:rPr>
            </w:pPr>
          </w:p>
        </w:tc>
        <w:tc>
          <w:tcPr>
            <w:tcW w:w="991" w:type="dxa"/>
            <w:vAlign w:val="center"/>
          </w:tcPr>
          <w:p>
            <w:pPr>
              <w:pStyle w:val="8"/>
              <w:spacing w:after="0"/>
              <w:jc w:val="center"/>
              <w:rPr>
                <w:b/>
                <w:bCs w:val="0"/>
                <w:color w:val="000000" w:themeColor="text1"/>
                <w:u w:val="single"/>
                <w14:textFill>
                  <w14:solidFill>
                    <w14:schemeClr w14:val="tx1"/>
                  </w14:solidFill>
                </w14:textFill>
              </w:rPr>
            </w:pPr>
            <w:r>
              <w:rPr>
                <w:b/>
                <w:bCs w:val="0"/>
                <w:color w:val="000000" w:themeColor="text1"/>
                <w:spacing w:val="-7"/>
                <w:u w:val="single"/>
                <w14:textFill>
                  <w14:solidFill>
                    <w14:schemeClr w14:val="tx1"/>
                  </w14:solidFill>
                </w14:textFill>
              </w:rPr>
              <w:t>氧化钙粉料仓引至厂房顶部排放口DA006</w:t>
            </w:r>
          </w:p>
        </w:tc>
        <w:tc>
          <w:tcPr>
            <w:tcW w:w="1845" w:type="dxa"/>
            <w:vAlign w:val="center"/>
          </w:tcPr>
          <w:p>
            <w:pPr>
              <w:pStyle w:val="8"/>
              <w:spacing w:after="0"/>
              <w:jc w:val="center"/>
              <w:rPr>
                <w:rFonts w:hint="eastAsia" w:eastAsia="宋体"/>
                <w:b/>
                <w:bCs w:val="0"/>
                <w:color w:val="000000" w:themeColor="text1"/>
                <w:szCs w:val="21"/>
                <w:u w:val="single"/>
                <w:lang w:eastAsia="zh-CN"/>
                <w14:textFill>
                  <w14:solidFill>
                    <w14:schemeClr w14:val="tx1"/>
                  </w14:solidFill>
                </w14:textFill>
              </w:rPr>
            </w:pPr>
            <w:r>
              <w:rPr>
                <w:rFonts w:hint="eastAsia"/>
                <w:b/>
                <w:bCs w:val="0"/>
                <w:color w:val="000000" w:themeColor="text1"/>
                <w:u w:val="single"/>
                <w:lang w:eastAsia="zh-CN"/>
                <w14:textFill>
                  <w14:solidFill>
                    <w14:schemeClr w14:val="tx1"/>
                  </w14:solidFill>
                </w14:textFill>
              </w:rPr>
              <w:t>颗粒物</w:t>
            </w:r>
          </w:p>
        </w:tc>
        <w:tc>
          <w:tcPr>
            <w:tcW w:w="1255"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u w:val="single"/>
                <w14:textFill>
                  <w14:solidFill>
                    <w14:schemeClr w14:val="tx1"/>
                  </w14:solidFill>
                </w14:textFill>
              </w:rPr>
              <w:t>半年1次</w:t>
            </w:r>
          </w:p>
        </w:tc>
        <w:tc>
          <w:tcPr>
            <w:tcW w:w="3005" w:type="dxa"/>
            <w:vAlign w:val="center"/>
          </w:tcPr>
          <w:p>
            <w:pPr>
              <w:pStyle w:val="8"/>
              <w:spacing w:after="0"/>
              <w:jc w:val="center"/>
              <w:rPr>
                <w:b/>
                <w:bCs w:val="0"/>
                <w:color w:val="000000" w:themeColor="text1"/>
                <w:u w:val="single"/>
                <w14:textFill>
                  <w14:solidFill>
                    <w14:schemeClr w14:val="tx1"/>
                  </w14:solidFill>
                </w14:textFill>
              </w:rPr>
            </w:pPr>
            <w:r>
              <w:rPr>
                <w:b/>
                <w:bCs w:val="0"/>
                <w:color w:val="000000" w:themeColor="text1"/>
                <w:u w:val="single"/>
                <w14:textFill>
                  <w14:solidFill>
                    <w14:schemeClr w14:val="tx1"/>
                  </w14:solidFill>
                </w14:textFill>
              </w:rPr>
              <w:t>颗粒物执行《郑州市2019年工业企业深度治理专项工作方案》(郑环攻坚[2019]3号)的要求及《大气污染物综合排放标准》》（GB16297-1996）表2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38" w:type="dxa"/>
            <w:vMerge w:val="continue"/>
            <w:vAlign w:val="center"/>
          </w:tcPr>
          <w:p>
            <w:pPr>
              <w:pStyle w:val="8"/>
              <w:spacing w:after="0"/>
              <w:jc w:val="center"/>
              <w:rPr>
                <w:b/>
                <w:bCs w:val="0"/>
                <w:color w:val="000000" w:themeColor="text1"/>
                <w:u w:val="single"/>
                <w14:textFill>
                  <w14:solidFill>
                    <w14:schemeClr w14:val="tx1"/>
                  </w14:solidFill>
                </w14:textFill>
              </w:rPr>
            </w:pPr>
          </w:p>
        </w:tc>
        <w:tc>
          <w:tcPr>
            <w:tcW w:w="682" w:type="dxa"/>
            <w:vMerge w:val="continue"/>
            <w:vAlign w:val="center"/>
          </w:tcPr>
          <w:p>
            <w:pPr>
              <w:pStyle w:val="8"/>
              <w:spacing w:after="0"/>
              <w:jc w:val="center"/>
              <w:rPr>
                <w:b/>
                <w:bCs w:val="0"/>
                <w:color w:val="000000" w:themeColor="text1"/>
                <w:u w:val="single"/>
                <w14:textFill>
                  <w14:solidFill>
                    <w14:schemeClr w14:val="tx1"/>
                  </w14:solidFill>
                </w14:textFill>
              </w:rPr>
            </w:pPr>
          </w:p>
        </w:tc>
        <w:tc>
          <w:tcPr>
            <w:tcW w:w="991" w:type="dxa"/>
            <w:vAlign w:val="center"/>
          </w:tcPr>
          <w:p>
            <w:pPr>
              <w:pStyle w:val="8"/>
              <w:spacing w:after="0"/>
              <w:jc w:val="center"/>
              <w:rPr>
                <w:b/>
                <w:bCs w:val="0"/>
                <w:color w:val="000000" w:themeColor="text1"/>
                <w:u w:val="single"/>
                <w14:textFill>
                  <w14:solidFill>
                    <w14:schemeClr w14:val="tx1"/>
                  </w14:solidFill>
                </w14:textFill>
              </w:rPr>
            </w:pPr>
            <w:r>
              <w:rPr>
                <w:b/>
                <w:bCs w:val="0"/>
                <w:color w:val="000000" w:themeColor="text1"/>
                <w:spacing w:val="-7"/>
                <w:u w:val="single"/>
                <w14:textFill>
                  <w14:solidFill>
                    <w14:schemeClr w14:val="tx1"/>
                  </w14:solidFill>
                </w14:textFill>
              </w:rPr>
              <w:t>综合楼楼顶食堂油烟排放口DA007</w:t>
            </w:r>
          </w:p>
        </w:tc>
        <w:tc>
          <w:tcPr>
            <w:tcW w:w="1845"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u w:val="single"/>
                <w14:textFill>
                  <w14:solidFill>
                    <w14:schemeClr w14:val="tx1"/>
                  </w14:solidFill>
                </w14:textFill>
              </w:rPr>
              <w:t>油烟</w:t>
            </w:r>
          </w:p>
        </w:tc>
        <w:tc>
          <w:tcPr>
            <w:tcW w:w="1255"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u w:val="single"/>
                <w14:textFill>
                  <w14:solidFill>
                    <w14:schemeClr w14:val="tx1"/>
                  </w14:solidFill>
                </w14:textFill>
              </w:rPr>
              <w:t>1年1次</w:t>
            </w:r>
          </w:p>
        </w:tc>
        <w:tc>
          <w:tcPr>
            <w:tcW w:w="3005" w:type="dxa"/>
            <w:vAlign w:val="center"/>
          </w:tcPr>
          <w:p>
            <w:pPr>
              <w:pStyle w:val="8"/>
              <w:spacing w:after="0"/>
              <w:jc w:val="center"/>
              <w:rPr>
                <w:b/>
                <w:bCs w:val="0"/>
                <w:color w:val="000000" w:themeColor="text1"/>
                <w:u w:val="single"/>
                <w14:textFill>
                  <w14:solidFill>
                    <w14:schemeClr w14:val="tx1"/>
                  </w14:solidFill>
                </w14:textFill>
              </w:rPr>
            </w:pPr>
            <w:r>
              <w:rPr>
                <w:b/>
                <w:bCs w:val="0"/>
                <w:color w:val="000000" w:themeColor="text1"/>
                <w:u w:val="single"/>
                <w14:textFill>
                  <w14:solidFill>
                    <w14:schemeClr w14:val="tx1"/>
                  </w14:solidFill>
                </w14:textFill>
              </w:rPr>
              <w:t>《餐饮业油烟污染物排放标准》（DB41/1604-2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38" w:type="dxa"/>
            <w:vMerge w:val="continue"/>
            <w:vAlign w:val="center"/>
          </w:tcPr>
          <w:p>
            <w:pPr>
              <w:pStyle w:val="8"/>
              <w:spacing w:after="0"/>
              <w:jc w:val="center"/>
              <w:rPr>
                <w:b/>
                <w:bCs w:val="0"/>
                <w:color w:val="000000" w:themeColor="text1"/>
                <w:u w:val="single"/>
                <w14:textFill>
                  <w14:solidFill>
                    <w14:schemeClr w14:val="tx1"/>
                  </w14:solidFill>
                </w14:textFill>
              </w:rPr>
            </w:pPr>
          </w:p>
        </w:tc>
        <w:tc>
          <w:tcPr>
            <w:tcW w:w="682" w:type="dxa"/>
            <w:vMerge w:val="restart"/>
            <w:vAlign w:val="center"/>
          </w:tcPr>
          <w:p>
            <w:pPr>
              <w:pStyle w:val="8"/>
              <w:spacing w:after="0"/>
              <w:jc w:val="center"/>
              <w:rPr>
                <w:b/>
                <w:bCs w:val="0"/>
                <w:color w:val="000000" w:themeColor="text1"/>
                <w:u w:val="single"/>
                <w14:textFill>
                  <w14:solidFill>
                    <w14:schemeClr w14:val="tx1"/>
                  </w14:solidFill>
                </w14:textFill>
              </w:rPr>
            </w:pPr>
            <w:r>
              <w:rPr>
                <w:b/>
                <w:bCs w:val="0"/>
                <w:color w:val="000000" w:themeColor="text1"/>
                <w:u w:val="single"/>
                <w14:textFill>
                  <w14:solidFill>
                    <w14:schemeClr w14:val="tx1"/>
                  </w14:solidFill>
                </w14:textFill>
              </w:rPr>
              <w:t>无组织</w:t>
            </w:r>
          </w:p>
        </w:tc>
        <w:tc>
          <w:tcPr>
            <w:tcW w:w="991" w:type="dxa"/>
            <w:vAlign w:val="center"/>
          </w:tcPr>
          <w:p>
            <w:pPr>
              <w:pStyle w:val="8"/>
              <w:spacing w:after="0"/>
              <w:jc w:val="center"/>
              <w:rPr>
                <w:b/>
                <w:bCs w:val="0"/>
                <w:color w:val="000000" w:themeColor="text1"/>
                <w:u w:val="single"/>
                <w14:textFill>
                  <w14:solidFill>
                    <w14:schemeClr w14:val="tx1"/>
                  </w14:solidFill>
                </w14:textFill>
              </w:rPr>
            </w:pPr>
            <w:r>
              <w:rPr>
                <w:b/>
                <w:bCs w:val="0"/>
                <w:color w:val="000000" w:themeColor="text1"/>
                <w:u w:val="single"/>
                <w14:textFill>
                  <w14:solidFill>
                    <w14:schemeClr w14:val="tx1"/>
                  </w14:solidFill>
                </w14:textFill>
              </w:rPr>
              <w:t>厂界上风</w:t>
            </w:r>
          </w:p>
        </w:tc>
        <w:tc>
          <w:tcPr>
            <w:tcW w:w="1845" w:type="dxa"/>
            <w:vMerge w:val="restart"/>
            <w:vAlign w:val="center"/>
          </w:tcPr>
          <w:p>
            <w:pPr>
              <w:pStyle w:val="8"/>
              <w:spacing w:after="0"/>
              <w:jc w:val="center"/>
              <w:rPr>
                <w:b/>
                <w:bCs w:val="0"/>
                <w:color w:val="000000" w:themeColor="text1"/>
                <w:szCs w:val="21"/>
                <w:u w:val="single"/>
                <w14:textFill>
                  <w14:solidFill>
                    <w14:schemeClr w14:val="tx1"/>
                  </w14:solidFill>
                </w14:textFill>
              </w:rPr>
            </w:pPr>
            <w:r>
              <w:rPr>
                <w:rFonts w:hint="eastAsia"/>
                <w:b/>
                <w:bCs w:val="0"/>
                <w:color w:val="000000" w:themeColor="text1"/>
                <w:u w:val="single"/>
                <w:lang w:eastAsia="zh-CN"/>
                <w14:textFill>
                  <w14:solidFill>
                    <w14:schemeClr w14:val="tx1"/>
                  </w14:solidFill>
                </w14:textFill>
              </w:rPr>
              <w:t>颗粒物</w:t>
            </w:r>
            <w:r>
              <w:rPr>
                <w:b/>
                <w:bCs w:val="0"/>
                <w:color w:val="000000" w:themeColor="text1"/>
                <w:u w:val="single"/>
                <w14:textFill>
                  <w14:solidFill>
                    <w14:schemeClr w14:val="tx1"/>
                  </w14:solidFill>
                </w14:textFill>
              </w:rPr>
              <w:t>、NH</w:t>
            </w:r>
            <w:r>
              <w:rPr>
                <w:b/>
                <w:bCs w:val="0"/>
                <w:color w:val="000000" w:themeColor="text1"/>
                <w:u w:val="single"/>
                <w:vertAlign w:val="subscript"/>
                <w14:textFill>
                  <w14:solidFill>
                    <w14:schemeClr w14:val="tx1"/>
                  </w14:solidFill>
                </w14:textFill>
              </w:rPr>
              <w:t>3</w:t>
            </w:r>
            <w:r>
              <w:rPr>
                <w:b/>
                <w:bCs w:val="0"/>
                <w:color w:val="000000" w:themeColor="text1"/>
                <w:u w:val="single"/>
                <w14:textFill>
                  <w14:solidFill>
                    <w14:schemeClr w14:val="tx1"/>
                  </w14:solidFill>
                </w14:textFill>
              </w:rPr>
              <w:t>、H</w:t>
            </w:r>
            <w:r>
              <w:rPr>
                <w:b/>
                <w:bCs w:val="0"/>
                <w:color w:val="000000" w:themeColor="text1"/>
                <w:u w:val="single"/>
                <w:vertAlign w:val="subscript"/>
                <w14:textFill>
                  <w14:solidFill>
                    <w14:schemeClr w14:val="tx1"/>
                  </w14:solidFill>
                </w14:textFill>
              </w:rPr>
              <w:t>2</w:t>
            </w:r>
            <w:r>
              <w:rPr>
                <w:b/>
                <w:bCs w:val="0"/>
                <w:color w:val="000000" w:themeColor="text1"/>
                <w:u w:val="single"/>
                <w14:textFill>
                  <w14:solidFill>
                    <w14:schemeClr w14:val="tx1"/>
                  </w14:solidFill>
                </w14:textFill>
              </w:rPr>
              <w:t>S、臭气浓度、非甲烷总烃、SO</w:t>
            </w:r>
            <w:r>
              <w:rPr>
                <w:b/>
                <w:bCs w:val="0"/>
                <w:color w:val="000000" w:themeColor="text1"/>
                <w:u w:val="single"/>
                <w:vertAlign w:val="subscript"/>
                <w14:textFill>
                  <w14:solidFill>
                    <w14:schemeClr w14:val="tx1"/>
                  </w14:solidFill>
                </w14:textFill>
              </w:rPr>
              <w:t>2</w:t>
            </w:r>
            <w:r>
              <w:rPr>
                <w:b/>
                <w:bCs w:val="0"/>
                <w:color w:val="000000" w:themeColor="text1"/>
                <w:u w:val="single"/>
                <w14:textFill>
                  <w14:solidFill>
                    <w14:schemeClr w14:val="tx1"/>
                  </w14:solidFill>
                </w14:textFill>
              </w:rPr>
              <w:t>、NO</w:t>
            </w:r>
            <w:r>
              <w:rPr>
                <w:b/>
                <w:bCs w:val="0"/>
                <w:color w:val="000000" w:themeColor="text1"/>
                <w:u w:val="single"/>
                <w:vertAlign w:val="subscript"/>
                <w14:textFill>
                  <w14:solidFill>
                    <w14:schemeClr w14:val="tx1"/>
                  </w14:solidFill>
                </w14:textFill>
              </w:rPr>
              <w:t>X</w:t>
            </w:r>
            <w:r>
              <w:rPr>
                <w:b/>
                <w:bCs w:val="0"/>
                <w:color w:val="000000" w:themeColor="text1"/>
                <w:u w:val="single"/>
                <w14:textFill>
                  <w14:solidFill>
                    <w14:schemeClr w14:val="tx1"/>
                  </w14:solidFill>
                </w14:textFill>
              </w:rPr>
              <w:t>、HF、HCl、铅、砷、汞、镉、铬、锰、镍、砷、二噁英</w:t>
            </w:r>
          </w:p>
        </w:tc>
        <w:tc>
          <w:tcPr>
            <w:tcW w:w="1255" w:type="dxa"/>
            <w:vMerge w:val="restart"/>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u w:val="single"/>
                <w14:textFill>
                  <w14:solidFill>
                    <w14:schemeClr w14:val="tx1"/>
                  </w14:solidFill>
                </w14:textFill>
              </w:rPr>
              <w:t>半年1次</w:t>
            </w:r>
          </w:p>
        </w:tc>
        <w:tc>
          <w:tcPr>
            <w:tcW w:w="3005" w:type="dxa"/>
            <w:vMerge w:val="restart"/>
            <w:vAlign w:val="center"/>
          </w:tcPr>
          <w:p>
            <w:pPr>
              <w:pStyle w:val="8"/>
              <w:spacing w:after="0"/>
              <w:jc w:val="center"/>
              <w:rPr>
                <w:b/>
                <w:bCs w:val="0"/>
                <w:color w:val="000000" w:themeColor="text1"/>
                <w:u w:val="single"/>
                <w14:textFill>
                  <w14:solidFill>
                    <w14:schemeClr w14:val="tx1"/>
                  </w14:solidFill>
                </w14:textFill>
              </w:rPr>
            </w:pPr>
            <w:r>
              <w:rPr>
                <w:b/>
                <w:bCs w:val="0"/>
                <w:color w:val="000000" w:themeColor="text1"/>
                <w:u w:val="single"/>
                <w14:textFill>
                  <w14:solidFill>
                    <w14:schemeClr w14:val="tx1"/>
                  </w14:solidFill>
                </w14:textFill>
              </w:rPr>
              <w:t>颗粒物执行《大气污染物综合排放标准》（GB16297-1996）表2标准；非甲烷总烃厂界执行《关于全省开展工业企业挥发性有机物专项治理工作中排放建议值的通知》（豫环攻坚办[2017]162号）要求及《挥发性有机物无组织排放控制标准》（GB37822-2019）；恶臭气体执行《恶臭污染物排放标准》（GB1455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38" w:type="dxa"/>
            <w:vMerge w:val="continue"/>
            <w:vAlign w:val="center"/>
          </w:tcPr>
          <w:p>
            <w:pPr>
              <w:pStyle w:val="8"/>
              <w:spacing w:after="0"/>
              <w:jc w:val="center"/>
              <w:rPr>
                <w:b/>
                <w:bCs w:val="0"/>
                <w:color w:val="000000" w:themeColor="text1"/>
                <w:u w:val="single"/>
                <w14:textFill>
                  <w14:solidFill>
                    <w14:schemeClr w14:val="tx1"/>
                  </w14:solidFill>
                </w14:textFill>
              </w:rPr>
            </w:pPr>
          </w:p>
        </w:tc>
        <w:tc>
          <w:tcPr>
            <w:tcW w:w="682" w:type="dxa"/>
            <w:vMerge w:val="continue"/>
            <w:vAlign w:val="center"/>
          </w:tcPr>
          <w:p>
            <w:pPr>
              <w:pStyle w:val="8"/>
              <w:spacing w:after="0"/>
              <w:jc w:val="center"/>
              <w:rPr>
                <w:b/>
                <w:bCs w:val="0"/>
                <w:color w:val="000000" w:themeColor="text1"/>
                <w:u w:val="single"/>
                <w14:textFill>
                  <w14:solidFill>
                    <w14:schemeClr w14:val="tx1"/>
                  </w14:solidFill>
                </w14:textFill>
              </w:rPr>
            </w:pPr>
          </w:p>
        </w:tc>
        <w:tc>
          <w:tcPr>
            <w:tcW w:w="991" w:type="dxa"/>
            <w:vAlign w:val="center"/>
          </w:tcPr>
          <w:p>
            <w:pPr>
              <w:pStyle w:val="8"/>
              <w:spacing w:after="0"/>
              <w:jc w:val="center"/>
              <w:rPr>
                <w:b/>
                <w:bCs w:val="0"/>
                <w:color w:val="000000" w:themeColor="text1"/>
                <w:u w:val="single"/>
                <w14:textFill>
                  <w14:solidFill>
                    <w14:schemeClr w14:val="tx1"/>
                  </w14:solidFill>
                </w14:textFill>
              </w:rPr>
            </w:pPr>
            <w:r>
              <w:rPr>
                <w:b/>
                <w:bCs w:val="0"/>
                <w:color w:val="000000" w:themeColor="text1"/>
                <w:u w:val="single"/>
                <w14:textFill>
                  <w14:solidFill>
                    <w14:schemeClr w14:val="tx1"/>
                  </w14:solidFill>
                </w14:textFill>
              </w:rPr>
              <w:t>厂界下风</w:t>
            </w:r>
          </w:p>
        </w:tc>
        <w:tc>
          <w:tcPr>
            <w:tcW w:w="1845" w:type="dxa"/>
            <w:vMerge w:val="continue"/>
            <w:vAlign w:val="center"/>
          </w:tcPr>
          <w:p>
            <w:pPr>
              <w:pStyle w:val="8"/>
              <w:spacing w:after="0"/>
              <w:jc w:val="center"/>
              <w:rPr>
                <w:b/>
                <w:bCs w:val="0"/>
                <w:color w:val="000000" w:themeColor="text1"/>
                <w:szCs w:val="21"/>
                <w:u w:val="single"/>
                <w14:textFill>
                  <w14:solidFill>
                    <w14:schemeClr w14:val="tx1"/>
                  </w14:solidFill>
                </w14:textFill>
              </w:rPr>
            </w:pPr>
          </w:p>
        </w:tc>
        <w:tc>
          <w:tcPr>
            <w:tcW w:w="1255" w:type="dxa"/>
            <w:vMerge w:val="continue"/>
            <w:vAlign w:val="center"/>
          </w:tcPr>
          <w:p>
            <w:pPr>
              <w:pStyle w:val="8"/>
              <w:spacing w:after="0"/>
              <w:jc w:val="center"/>
              <w:rPr>
                <w:b/>
                <w:bCs w:val="0"/>
                <w:color w:val="000000" w:themeColor="text1"/>
                <w:szCs w:val="21"/>
                <w:u w:val="single"/>
                <w14:textFill>
                  <w14:solidFill>
                    <w14:schemeClr w14:val="tx1"/>
                  </w14:solidFill>
                </w14:textFill>
              </w:rPr>
            </w:pPr>
          </w:p>
        </w:tc>
        <w:tc>
          <w:tcPr>
            <w:tcW w:w="3005" w:type="dxa"/>
            <w:vMerge w:val="continue"/>
            <w:vAlign w:val="center"/>
          </w:tcPr>
          <w:p>
            <w:pPr>
              <w:pStyle w:val="8"/>
              <w:spacing w:after="0"/>
              <w:jc w:val="center"/>
              <w:rPr>
                <w:b/>
                <w:bCs w:val="0"/>
                <w:color w:val="000000" w:themeColor="text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20" w:type="dxa"/>
            <w:gridSpan w:val="2"/>
            <w:vMerge w:val="restart"/>
            <w:vAlign w:val="center"/>
          </w:tcPr>
          <w:p>
            <w:pPr>
              <w:pStyle w:val="8"/>
              <w:spacing w:after="0"/>
              <w:jc w:val="center"/>
              <w:rPr>
                <w:b/>
                <w:bCs w:val="0"/>
                <w:color w:val="000000" w:themeColor="text1"/>
                <w:u w:val="single"/>
                <w14:textFill>
                  <w14:solidFill>
                    <w14:schemeClr w14:val="tx1"/>
                  </w14:solidFill>
                </w14:textFill>
              </w:rPr>
            </w:pPr>
            <w:r>
              <w:rPr>
                <w:b/>
                <w:bCs w:val="0"/>
                <w:color w:val="000000" w:themeColor="text1"/>
                <w:u w:val="single"/>
                <w14:textFill>
                  <w14:solidFill>
                    <w14:schemeClr w14:val="tx1"/>
                  </w14:solidFill>
                </w14:textFill>
              </w:rPr>
              <w:t>废水</w:t>
            </w:r>
          </w:p>
        </w:tc>
        <w:tc>
          <w:tcPr>
            <w:tcW w:w="991" w:type="dxa"/>
            <w:vAlign w:val="center"/>
          </w:tcPr>
          <w:p>
            <w:pPr>
              <w:pStyle w:val="8"/>
              <w:spacing w:after="0"/>
              <w:jc w:val="center"/>
              <w:rPr>
                <w:b/>
                <w:bCs w:val="0"/>
                <w:color w:val="000000" w:themeColor="text1"/>
                <w:u w:val="single"/>
                <w14:textFill>
                  <w14:solidFill>
                    <w14:schemeClr w14:val="tx1"/>
                  </w14:solidFill>
                </w14:textFill>
              </w:rPr>
            </w:pPr>
            <w:r>
              <w:rPr>
                <w:b/>
                <w:bCs w:val="0"/>
                <w:color w:val="000000" w:themeColor="text1"/>
                <w:u w:val="single"/>
                <w14:textFill>
                  <w14:solidFill>
                    <w14:schemeClr w14:val="tx1"/>
                  </w14:solidFill>
                </w14:textFill>
              </w:rPr>
              <w:t>生活污水总排口</w:t>
            </w:r>
          </w:p>
        </w:tc>
        <w:tc>
          <w:tcPr>
            <w:tcW w:w="1845"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szCs w:val="21"/>
                <w:u w:val="single"/>
                <w14:textFill>
                  <w14:solidFill>
                    <w14:schemeClr w14:val="tx1"/>
                  </w14:solidFill>
                </w14:textFill>
              </w:rPr>
              <w:t>流量、pH、COD、氨氮、BOD</w:t>
            </w:r>
            <w:r>
              <w:rPr>
                <w:b/>
                <w:bCs w:val="0"/>
                <w:color w:val="000000" w:themeColor="text1"/>
                <w:szCs w:val="21"/>
                <w:u w:val="single"/>
                <w:vertAlign w:val="subscript"/>
                <w14:textFill>
                  <w14:solidFill>
                    <w14:schemeClr w14:val="tx1"/>
                  </w14:solidFill>
                </w14:textFill>
              </w:rPr>
              <w:t>5</w:t>
            </w:r>
            <w:r>
              <w:rPr>
                <w:b/>
                <w:bCs w:val="0"/>
                <w:color w:val="000000" w:themeColor="text1"/>
                <w:szCs w:val="21"/>
                <w:u w:val="single"/>
                <w14:textFill>
                  <w14:solidFill>
                    <w14:schemeClr w14:val="tx1"/>
                  </w14:solidFill>
                </w14:textFill>
              </w:rPr>
              <w:t>、SS、</w:t>
            </w:r>
            <w:r>
              <w:rPr>
                <w:b/>
                <w:bCs w:val="0"/>
                <w:color w:val="000000" w:themeColor="text1"/>
                <w:u w:val="single"/>
                <w14:textFill>
                  <w14:solidFill>
                    <w14:schemeClr w14:val="tx1"/>
                  </w14:solidFill>
                </w14:textFill>
              </w:rPr>
              <w:t>总氯</w:t>
            </w:r>
          </w:p>
        </w:tc>
        <w:tc>
          <w:tcPr>
            <w:tcW w:w="1255"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szCs w:val="21"/>
                <w:u w:val="single"/>
                <w14:textFill>
                  <w14:solidFill>
                    <w14:schemeClr w14:val="tx1"/>
                  </w14:solidFill>
                </w14:textFill>
              </w:rPr>
              <w:t>每季</w:t>
            </w:r>
            <w:r>
              <w:rPr>
                <w:rFonts w:hint="eastAsia"/>
                <w:b/>
                <w:bCs w:val="0"/>
                <w:color w:val="000000" w:themeColor="text1"/>
                <w:szCs w:val="21"/>
                <w:u w:val="single"/>
                <w:lang w:val="en-US" w:eastAsia="zh-CN"/>
                <w14:textFill>
                  <w14:solidFill>
                    <w14:schemeClr w14:val="tx1"/>
                  </w14:solidFill>
                </w14:textFill>
              </w:rPr>
              <w:t>度</w:t>
            </w:r>
            <w:r>
              <w:rPr>
                <w:b/>
                <w:bCs w:val="0"/>
                <w:color w:val="000000" w:themeColor="text1"/>
                <w:szCs w:val="21"/>
                <w:u w:val="single"/>
                <w14:textFill>
                  <w14:solidFill>
                    <w14:schemeClr w14:val="tx1"/>
                  </w14:solidFill>
                </w14:textFill>
              </w:rPr>
              <w:t>1次</w:t>
            </w:r>
          </w:p>
        </w:tc>
        <w:tc>
          <w:tcPr>
            <w:tcW w:w="3005" w:type="dxa"/>
            <w:vAlign w:val="center"/>
          </w:tcPr>
          <w:p>
            <w:pPr>
              <w:pStyle w:val="8"/>
              <w:spacing w:after="0"/>
              <w:jc w:val="center"/>
              <w:rPr>
                <w:b/>
                <w:bCs w:val="0"/>
                <w:color w:val="000000" w:themeColor="text1"/>
                <w:u w:val="single"/>
                <w14:textFill>
                  <w14:solidFill>
                    <w14:schemeClr w14:val="tx1"/>
                  </w14:solidFill>
                </w14:textFill>
              </w:rPr>
            </w:pPr>
            <w:r>
              <w:rPr>
                <w:b/>
                <w:bCs w:val="0"/>
                <w:color w:val="000000" w:themeColor="text1"/>
                <w:u w:val="single"/>
                <w14:textFill>
                  <w14:solidFill>
                    <w14:schemeClr w14:val="tx1"/>
                  </w14:solidFill>
                </w14:textFill>
              </w:rPr>
              <w:t>华南城污水处理厂收水指标；《污水综合排放标准》（GB8978-1996）表4三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20" w:type="dxa"/>
            <w:gridSpan w:val="2"/>
            <w:vMerge w:val="continue"/>
            <w:vAlign w:val="center"/>
          </w:tcPr>
          <w:p>
            <w:pPr>
              <w:pStyle w:val="8"/>
              <w:spacing w:after="0"/>
              <w:jc w:val="center"/>
              <w:rPr>
                <w:b/>
                <w:bCs w:val="0"/>
                <w:color w:val="000000" w:themeColor="text1"/>
                <w:u w:val="single"/>
                <w14:textFill>
                  <w14:solidFill>
                    <w14:schemeClr w14:val="tx1"/>
                  </w14:solidFill>
                </w14:textFill>
              </w:rPr>
            </w:pPr>
          </w:p>
        </w:tc>
        <w:tc>
          <w:tcPr>
            <w:tcW w:w="991" w:type="dxa"/>
            <w:vAlign w:val="center"/>
          </w:tcPr>
          <w:p>
            <w:pPr>
              <w:pStyle w:val="8"/>
              <w:spacing w:after="0"/>
              <w:jc w:val="center"/>
              <w:rPr>
                <w:b/>
                <w:bCs w:val="0"/>
                <w:u w:val="single"/>
              </w:rPr>
            </w:pPr>
            <w:r>
              <w:rPr>
                <w:b/>
                <w:bCs w:val="0"/>
                <w:u w:val="single"/>
              </w:rPr>
              <w:t>生产废水处理设施排口</w:t>
            </w:r>
          </w:p>
        </w:tc>
        <w:tc>
          <w:tcPr>
            <w:tcW w:w="1845" w:type="dxa"/>
            <w:vAlign w:val="center"/>
          </w:tcPr>
          <w:p>
            <w:pPr>
              <w:pStyle w:val="8"/>
              <w:spacing w:after="0"/>
              <w:jc w:val="center"/>
              <w:rPr>
                <w:b/>
                <w:bCs w:val="0"/>
                <w:szCs w:val="21"/>
                <w:u w:val="single"/>
              </w:rPr>
            </w:pPr>
            <w:r>
              <w:rPr>
                <w:b/>
                <w:bCs w:val="0"/>
                <w:szCs w:val="21"/>
                <w:u w:val="single"/>
              </w:rPr>
              <w:t>流量、pH、COD、氨氮、BOD</w:t>
            </w:r>
            <w:r>
              <w:rPr>
                <w:b/>
                <w:bCs w:val="0"/>
                <w:szCs w:val="21"/>
                <w:u w:val="single"/>
                <w:vertAlign w:val="subscript"/>
              </w:rPr>
              <w:t>5</w:t>
            </w:r>
            <w:r>
              <w:rPr>
                <w:b/>
                <w:bCs w:val="0"/>
                <w:szCs w:val="21"/>
                <w:u w:val="single"/>
              </w:rPr>
              <w:t>、SS、</w:t>
            </w:r>
            <w:r>
              <w:rPr>
                <w:b/>
                <w:bCs w:val="0"/>
                <w:u w:val="single"/>
              </w:rPr>
              <w:t>总氯</w:t>
            </w:r>
          </w:p>
        </w:tc>
        <w:tc>
          <w:tcPr>
            <w:tcW w:w="1255"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szCs w:val="21"/>
                <w:u w:val="single"/>
                <w14:textFill>
                  <w14:solidFill>
                    <w14:schemeClr w14:val="tx1"/>
                  </w14:solidFill>
                </w14:textFill>
              </w:rPr>
              <w:t>半年1次</w:t>
            </w:r>
          </w:p>
        </w:tc>
        <w:tc>
          <w:tcPr>
            <w:tcW w:w="3005" w:type="dxa"/>
            <w:vAlign w:val="center"/>
          </w:tcPr>
          <w:p>
            <w:pPr>
              <w:pStyle w:val="8"/>
              <w:jc w:val="center"/>
              <w:rPr>
                <w:b/>
                <w:bCs w:val="0"/>
                <w:color w:val="000000" w:themeColor="text1"/>
                <w:u w:val="single"/>
                <w14:textFill>
                  <w14:solidFill>
                    <w14:schemeClr w14:val="tx1"/>
                  </w14:solidFill>
                </w14:textFill>
              </w:rPr>
            </w:pPr>
            <w:r>
              <w:rPr>
                <w:b/>
                <w:bCs w:val="0"/>
                <w:color w:val="000000" w:themeColor="text1"/>
                <w:u w:val="single"/>
                <w14:textFill>
                  <w14:solidFill>
                    <w14:schemeClr w14:val="tx1"/>
                  </w14:solidFill>
                </w14:textFill>
              </w:rPr>
              <w:t>《城市污水再生利用 城市杂用水水质标准》（GB/T18920-2020）、《城市污水再生利用工业用水水质》（GB/T19923-2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20" w:type="dxa"/>
            <w:gridSpan w:val="2"/>
            <w:vMerge w:val="continue"/>
            <w:vAlign w:val="center"/>
          </w:tcPr>
          <w:p>
            <w:pPr>
              <w:pStyle w:val="8"/>
              <w:spacing w:after="0"/>
              <w:jc w:val="center"/>
              <w:rPr>
                <w:b/>
                <w:bCs w:val="0"/>
                <w:color w:val="000000" w:themeColor="text1"/>
                <w:u w:val="single"/>
                <w14:textFill>
                  <w14:solidFill>
                    <w14:schemeClr w14:val="tx1"/>
                  </w14:solidFill>
                </w14:textFill>
              </w:rPr>
            </w:pPr>
          </w:p>
        </w:tc>
        <w:tc>
          <w:tcPr>
            <w:tcW w:w="991" w:type="dxa"/>
            <w:vAlign w:val="center"/>
          </w:tcPr>
          <w:p>
            <w:pPr>
              <w:pStyle w:val="8"/>
              <w:spacing w:after="0"/>
              <w:jc w:val="center"/>
              <w:rPr>
                <w:b/>
                <w:bCs w:val="0"/>
                <w:color w:val="000000" w:themeColor="text1"/>
                <w:u w:val="single"/>
                <w14:textFill>
                  <w14:solidFill>
                    <w14:schemeClr w14:val="tx1"/>
                  </w14:solidFill>
                </w14:textFill>
              </w:rPr>
            </w:pPr>
            <w:r>
              <w:rPr>
                <w:b/>
                <w:bCs w:val="0"/>
                <w:color w:val="000000" w:themeColor="text1"/>
                <w:u w:val="single"/>
                <w14:textFill>
                  <w14:solidFill>
                    <w14:schemeClr w14:val="tx1"/>
                  </w14:solidFill>
                </w14:textFill>
              </w:rPr>
              <w:t>雨水排放口</w:t>
            </w:r>
          </w:p>
        </w:tc>
        <w:tc>
          <w:tcPr>
            <w:tcW w:w="1845"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szCs w:val="21"/>
                <w:u w:val="single"/>
                <w14:textFill>
                  <w14:solidFill>
                    <w14:schemeClr w14:val="tx1"/>
                  </w14:solidFill>
                </w14:textFill>
              </w:rPr>
              <w:t>化学需氧量、悬浮物</w:t>
            </w:r>
          </w:p>
        </w:tc>
        <w:tc>
          <w:tcPr>
            <w:tcW w:w="1255"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szCs w:val="21"/>
                <w:u w:val="single"/>
                <w14:textFill>
                  <w14:solidFill>
                    <w14:schemeClr w14:val="tx1"/>
                  </w14:solidFill>
                </w14:textFill>
              </w:rPr>
              <w:t>每月1次</w:t>
            </w:r>
          </w:p>
        </w:tc>
        <w:tc>
          <w:tcPr>
            <w:tcW w:w="3005" w:type="dxa"/>
            <w:vAlign w:val="center"/>
          </w:tcPr>
          <w:p>
            <w:pPr>
              <w:pStyle w:val="8"/>
              <w:jc w:val="center"/>
              <w:rPr>
                <w:b/>
                <w:bCs w:val="0"/>
                <w:u w:val="single"/>
              </w:rPr>
            </w:pPr>
            <w:r>
              <w:rPr>
                <w:b/>
                <w:bCs w:val="0"/>
                <w:u w:val="single"/>
              </w:rPr>
              <w:t>《地表水环境质量标准》（GB3838-2002）表 1 Ⅳ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20" w:type="dxa"/>
            <w:gridSpan w:val="2"/>
            <w:vAlign w:val="center"/>
          </w:tcPr>
          <w:p>
            <w:pPr>
              <w:pStyle w:val="8"/>
              <w:spacing w:after="0"/>
              <w:jc w:val="center"/>
              <w:rPr>
                <w:b/>
                <w:bCs w:val="0"/>
                <w:color w:val="000000" w:themeColor="text1"/>
                <w:u w:val="single"/>
                <w14:textFill>
                  <w14:solidFill>
                    <w14:schemeClr w14:val="tx1"/>
                  </w14:solidFill>
                </w14:textFill>
              </w:rPr>
            </w:pPr>
            <w:r>
              <w:rPr>
                <w:b/>
                <w:bCs w:val="0"/>
                <w:color w:val="000000" w:themeColor="text1"/>
                <w:u w:val="single"/>
                <w14:textFill>
                  <w14:solidFill>
                    <w14:schemeClr w14:val="tx1"/>
                  </w14:solidFill>
                </w14:textFill>
              </w:rPr>
              <w:t>噪声</w:t>
            </w:r>
          </w:p>
        </w:tc>
        <w:tc>
          <w:tcPr>
            <w:tcW w:w="991" w:type="dxa"/>
            <w:vAlign w:val="center"/>
          </w:tcPr>
          <w:p>
            <w:pPr>
              <w:pStyle w:val="8"/>
              <w:spacing w:after="0"/>
              <w:jc w:val="center"/>
              <w:rPr>
                <w:b/>
                <w:bCs w:val="0"/>
                <w:color w:val="000000" w:themeColor="text1"/>
                <w:u w:val="single"/>
                <w14:textFill>
                  <w14:solidFill>
                    <w14:schemeClr w14:val="tx1"/>
                  </w14:solidFill>
                </w14:textFill>
              </w:rPr>
            </w:pPr>
            <w:r>
              <w:rPr>
                <w:b/>
                <w:bCs w:val="0"/>
                <w:color w:val="000000" w:themeColor="text1"/>
                <w:u w:val="single"/>
                <w14:textFill>
                  <w14:solidFill>
                    <w14:schemeClr w14:val="tx1"/>
                  </w14:solidFill>
                </w14:textFill>
              </w:rPr>
              <w:t>东、西、北厂界</w:t>
            </w:r>
          </w:p>
        </w:tc>
        <w:tc>
          <w:tcPr>
            <w:tcW w:w="1845"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u w:val="single"/>
                <w14:textFill>
                  <w14:solidFill>
                    <w14:schemeClr w14:val="tx1"/>
                  </w14:solidFill>
                </w14:textFill>
              </w:rPr>
              <w:t>等效连续A声级</w:t>
            </w:r>
          </w:p>
        </w:tc>
        <w:tc>
          <w:tcPr>
            <w:tcW w:w="1255" w:type="dxa"/>
            <w:vAlign w:val="center"/>
          </w:tcPr>
          <w:p>
            <w:pPr>
              <w:pStyle w:val="8"/>
              <w:spacing w:after="0"/>
              <w:jc w:val="center"/>
              <w:rPr>
                <w:b/>
                <w:bCs w:val="0"/>
                <w:color w:val="000000" w:themeColor="text1"/>
                <w:szCs w:val="21"/>
                <w:u w:val="single"/>
                <w14:textFill>
                  <w14:solidFill>
                    <w14:schemeClr w14:val="tx1"/>
                  </w14:solidFill>
                </w14:textFill>
              </w:rPr>
            </w:pPr>
            <w:r>
              <w:rPr>
                <w:b/>
                <w:bCs w:val="0"/>
                <w:color w:val="000000" w:themeColor="text1"/>
                <w:u w:val="single"/>
                <w14:textFill>
                  <w14:solidFill>
                    <w14:schemeClr w14:val="tx1"/>
                  </w14:solidFill>
                </w14:textFill>
              </w:rPr>
              <w:t>每季1次，昼、夜监测</w:t>
            </w:r>
          </w:p>
        </w:tc>
        <w:tc>
          <w:tcPr>
            <w:tcW w:w="3005" w:type="dxa"/>
            <w:vAlign w:val="center"/>
          </w:tcPr>
          <w:p>
            <w:pPr>
              <w:pStyle w:val="8"/>
              <w:spacing w:after="0"/>
              <w:jc w:val="center"/>
              <w:rPr>
                <w:b/>
                <w:bCs w:val="0"/>
                <w:color w:val="000000" w:themeColor="text1"/>
                <w:u w:val="single"/>
                <w14:textFill>
                  <w14:solidFill>
                    <w14:schemeClr w14:val="tx1"/>
                  </w14:solidFill>
                </w14:textFill>
              </w:rPr>
            </w:pPr>
            <w:r>
              <w:rPr>
                <w:b/>
                <w:bCs w:val="0"/>
                <w:color w:val="000000" w:themeColor="text1"/>
                <w:u w:val="single"/>
                <w14:textFill>
                  <w14:solidFill>
                    <w14:schemeClr w14:val="tx1"/>
                  </w14:solidFill>
                </w14:textFill>
              </w:rPr>
              <w:t>《工业企业厂界环境噪声排放标准》（GB12348-2008）2类标准</w:t>
            </w:r>
          </w:p>
        </w:tc>
      </w:tr>
    </w:tbl>
    <w:p>
      <w:pPr>
        <w:numPr>
          <w:ilvl w:val="0"/>
          <w:numId w:val="8"/>
        </w:num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环境质量监测计划</w:t>
      </w:r>
    </w:p>
    <w:p>
      <w:pPr>
        <w:adjustRightInd w:val="0"/>
        <w:snapToGrid w:val="0"/>
        <w:spacing w:line="360" w:lineRule="auto"/>
        <w:ind w:firstLine="480"/>
        <w:jc w:val="left"/>
        <w:rPr>
          <w:rFonts w:ascii="Times New Roman" w:hAnsi="Times New Roman" w:cs="Times New Roman"/>
          <w:color w:val="000000" w:themeColor="text1"/>
          <w:kern w:val="0"/>
          <w:sz w:val="24"/>
          <w:szCs w:val="24"/>
          <w14:textFill>
            <w14:solidFill>
              <w14:schemeClr w14:val="tx1"/>
            </w14:solidFill>
          </w14:textFill>
        </w:rPr>
      </w:pPr>
      <w:r>
        <w:rPr>
          <w:rFonts w:ascii="Times New Roman" w:hAnsi="Times New Roman" w:cs="Times New Roman"/>
          <w:color w:val="000000" w:themeColor="text1"/>
          <w:kern w:val="0"/>
          <w:sz w:val="24"/>
          <w:szCs w:val="24"/>
          <w14:textFill>
            <w14:solidFill>
              <w14:schemeClr w14:val="tx1"/>
            </w14:solidFill>
          </w14:textFill>
        </w:rPr>
        <w:t>根据工程特点和相应技术规范要求，项目运营期应开展环境质量监测，具体监测计划见表9.3-2。</w:t>
      </w:r>
    </w:p>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bCs w:val="0"/>
          <w:color w:val="000000" w:themeColor="text1"/>
          <w:sz w:val="24"/>
          <w:szCs w:val="24"/>
          <w:u w:val="single"/>
          <w:lang w:val="en-GB"/>
          <w14:textFill>
            <w14:solidFill>
              <w14:schemeClr w14:val="tx1"/>
            </w14:solidFill>
          </w14:textFill>
        </w:rPr>
      </w:pPr>
      <w:r>
        <w:rPr>
          <w:rFonts w:ascii="Times New Roman" w:hAnsi="Times New Roman" w:eastAsia="宋体" w:cs="Times New Roman"/>
          <w:b/>
          <w:bCs w:val="0"/>
          <w:color w:val="000000" w:themeColor="text1"/>
          <w:sz w:val="24"/>
          <w:szCs w:val="24"/>
          <w:u w:val="single"/>
          <w:lang w:val="en-GB"/>
          <w14:textFill>
            <w14:solidFill>
              <w14:schemeClr w14:val="tx1"/>
            </w14:solidFill>
          </w14:textFill>
        </w:rPr>
        <w:t>表9.3-2       本次工程完成后全厂营运期环境质量日常监测计划表</w:t>
      </w:r>
    </w:p>
    <w:tbl>
      <w:tblPr>
        <w:tblStyle w:val="26"/>
        <w:tblW w:w="4945" w:type="pct"/>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85" w:type="dxa"/>
          <w:bottom w:w="57" w:type="dxa"/>
          <w:right w:w="85" w:type="dxa"/>
        </w:tblCellMar>
      </w:tblPr>
      <w:tblGrid>
        <w:gridCol w:w="901"/>
        <w:gridCol w:w="1822"/>
        <w:gridCol w:w="3920"/>
        <w:gridCol w:w="17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85" w:type="dxa"/>
            <w:bottom w:w="57" w:type="dxa"/>
            <w:right w:w="85" w:type="dxa"/>
          </w:tblCellMar>
        </w:tblPrEx>
        <w:tc>
          <w:tcPr>
            <w:tcW w:w="537" w:type="pct"/>
            <w:tcMar>
              <w:top w:w="85" w:type="dxa"/>
              <w:bottom w:w="85" w:type="dxa"/>
            </w:tcMar>
            <w:vAlign w:val="center"/>
          </w:tcPr>
          <w:p>
            <w:pPr>
              <w:adjustRightInd w:val="0"/>
              <w:snapToGrid w:val="0"/>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类别</w:t>
            </w:r>
          </w:p>
        </w:tc>
        <w:tc>
          <w:tcPr>
            <w:tcW w:w="1087" w:type="pct"/>
            <w:tcMar>
              <w:top w:w="85" w:type="dxa"/>
              <w:bottom w:w="85" w:type="dxa"/>
            </w:tcMar>
            <w:vAlign w:val="center"/>
          </w:tcPr>
          <w:p>
            <w:pPr>
              <w:adjustRightInd w:val="0"/>
              <w:snapToGrid w:val="0"/>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监测点位</w:t>
            </w:r>
          </w:p>
        </w:tc>
        <w:tc>
          <w:tcPr>
            <w:tcW w:w="2338" w:type="pct"/>
            <w:tcMar>
              <w:top w:w="85" w:type="dxa"/>
              <w:bottom w:w="85" w:type="dxa"/>
            </w:tcMar>
            <w:vAlign w:val="center"/>
          </w:tcPr>
          <w:p>
            <w:pPr>
              <w:adjustRightInd w:val="0"/>
              <w:snapToGrid w:val="0"/>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监测因子</w:t>
            </w:r>
          </w:p>
        </w:tc>
        <w:tc>
          <w:tcPr>
            <w:tcW w:w="1038" w:type="pct"/>
            <w:tcMar>
              <w:top w:w="85" w:type="dxa"/>
              <w:bottom w:w="85" w:type="dxa"/>
            </w:tcMar>
            <w:vAlign w:val="center"/>
          </w:tcPr>
          <w:p>
            <w:pPr>
              <w:adjustRightInd w:val="0"/>
              <w:snapToGrid w:val="0"/>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监测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85" w:type="dxa"/>
            <w:bottom w:w="57" w:type="dxa"/>
            <w:right w:w="85" w:type="dxa"/>
          </w:tblCellMar>
        </w:tblPrEx>
        <w:trPr>
          <w:trHeight w:val="622" w:hRule="atLeast"/>
        </w:trPr>
        <w:tc>
          <w:tcPr>
            <w:tcW w:w="537" w:type="pct"/>
            <w:vMerge w:val="restart"/>
            <w:tcMar>
              <w:top w:w="85" w:type="dxa"/>
              <w:bottom w:w="85" w:type="dxa"/>
            </w:tcMar>
            <w:vAlign w:val="center"/>
          </w:tcPr>
          <w:p>
            <w:pPr>
              <w:adjustRightInd w:val="0"/>
              <w:snapToGrid w:val="0"/>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空气</w:t>
            </w:r>
          </w:p>
        </w:tc>
        <w:tc>
          <w:tcPr>
            <w:tcW w:w="1087" w:type="pct"/>
            <w:vMerge w:val="restart"/>
            <w:tcMar>
              <w:top w:w="85" w:type="dxa"/>
              <w:bottom w:w="85" w:type="dxa"/>
            </w:tcMar>
            <w:vAlign w:val="center"/>
          </w:tcPr>
          <w:p>
            <w:pPr>
              <w:adjustRightInd w:val="0"/>
              <w:snapToGrid w:val="0"/>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南厂界、陵岗村</w:t>
            </w:r>
          </w:p>
        </w:tc>
        <w:tc>
          <w:tcPr>
            <w:tcW w:w="2338" w:type="pct"/>
            <w:tcMar>
              <w:top w:w="85" w:type="dxa"/>
              <w:bottom w:w="85" w:type="dxa"/>
            </w:tcMar>
            <w:vAlign w:val="center"/>
          </w:tcPr>
          <w:p>
            <w:pPr>
              <w:adjustRightInd w:val="0"/>
              <w:snapToGrid w:val="0"/>
              <w:jc w:val="center"/>
              <w:rPr>
                <w:rFonts w:ascii="Times New Roman" w:hAnsi="Times New Roman" w:cs="Times New Roman"/>
                <w:b/>
                <w:bCs w:val="0"/>
                <w:color w:val="000000" w:themeColor="text1"/>
                <w:kern w:val="0"/>
                <w:u w:val="single"/>
                <w14:textFill>
                  <w14:solidFill>
                    <w14:schemeClr w14:val="tx1"/>
                  </w14:solidFill>
                </w14:textFill>
              </w:rPr>
            </w:pPr>
            <w:r>
              <w:rPr>
                <w:rFonts w:ascii="Times New Roman" w:hAnsi="Times New Roman" w:cs="Times New Roman"/>
                <w:b/>
                <w:bCs w:val="0"/>
                <w:color w:val="000000" w:themeColor="text1"/>
                <w:kern w:val="0"/>
                <w:u w:val="single"/>
                <w14:textFill>
                  <w14:solidFill>
                    <w14:schemeClr w14:val="tx1"/>
                  </w14:solidFill>
                </w14:textFill>
              </w:rPr>
              <w:t>TSP、NH</w:t>
            </w:r>
            <w:r>
              <w:rPr>
                <w:rFonts w:ascii="Times New Roman" w:hAnsi="Times New Roman" w:cs="Times New Roman"/>
                <w:b/>
                <w:bCs w:val="0"/>
                <w:color w:val="000000" w:themeColor="text1"/>
                <w:kern w:val="0"/>
                <w:u w:val="single"/>
                <w:vertAlign w:val="subscript"/>
                <w14:textFill>
                  <w14:solidFill>
                    <w14:schemeClr w14:val="tx1"/>
                  </w14:solidFill>
                </w14:textFill>
              </w:rPr>
              <w:t>3</w:t>
            </w:r>
            <w:r>
              <w:rPr>
                <w:rFonts w:ascii="Times New Roman" w:hAnsi="Times New Roman" w:cs="Times New Roman"/>
                <w:b/>
                <w:bCs w:val="0"/>
                <w:color w:val="000000" w:themeColor="text1"/>
                <w:kern w:val="0"/>
                <w:u w:val="single"/>
                <w14:textFill>
                  <w14:solidFill>
                    <w14:schemeClr w14:val="tx1"/>
                  </w14:solidFill>
                </w14:textFill>
              </w:rPr>
              <w:t>、H</w:t>
            </w:r>
            <w:r>
              <w:rPr>
                <w:rFonts w:ascii="Times New Roman" w:hAnsi="Times New Roman" w:cs="Times New Roman"/>
                <w:b/>
                <w:bCs w:val="0"/>
                <w:color w:val="000000" w:themeColor="text1"/>
                <w:kern w:val="0"/>
                <w:u w:val="single"/>
                <w:vertAlign w:val="subscript"/>
                <w14:textFill>
                  <w14:solidFill>
                    <w14:schemeClr w14:val="tx1"/>
                  </w14:solidFill>
                </w14:textFill>
              </w:rPr>
              <w:t>2</w:t>
            </w:r>
            <w:r>
              <w:rPr>
                <w:rFonts w:ascii="Times New Roman" w:hAnsi="Times New Roman" w:cs="Times New Roman"/>
                <w:b/>
                <w:bCs w:val="0"/>
                <w:color w:val="000000" w:themeColor="text1"/>
                <w:kern w:val="0"/>
                <w:u w:val="single"/>
                <w14:textFill>
                  <w14:solidFill>
                    <w14:schemeClr w14:val="tx1"/>
                  </w14:solidFill>
                </w14:textFill>
              </w:rPr>
              <w:t>S、HCl、SO</w:t>
            </w:r>
            <w:r>
              <w:rPr>
                <w:rFonts w:ascii="Times New Roman" w:hAnsi="Times New Roman" w:cs="Times New Roman"/>
                <w:b/>
                <w:bCs w:val="0"/>
                <w:color w:val="000000" w:themeColor="text1"/>
                <w:kern w:val="0"/>
                <w:u w:val="single"/>
                <w:vertAlign w:val="subscript"/>
                <w14:textFill>
                  <w14:solidFill>
                    <w14:schemeClr w14:val="tx1"/>
                  </w14:solidFill>
                </w14:textFill>
              </w:rPr>
              <w:t>2</w:t>
            </w:r>
            <w:r>
              <w:rPr>
                <w:rFonts w:ascii="Times New Roman" w:hAnsi="Times New Roman" w:cs="Times New Roman"/>
                <w:b/>
                <w:bCs w:val="0"/>
                <w:color w:val="000000" w:themeColor="text1"/>
                <w:kern w:val="0"/>
                <w:u w:val="single"/>
                <w14:textFill>
                  <w14:solidFill>
                    <w14:schemeClr w14:val="tx1"/>
                  </w14:solidFill>
                </w14:textFill>
              </w:rPr>
              <w:t>、NO</w:t>
            </w:r>
            <w:r>
              <w:rPr>
                <w:rFonts w:ascii="Times New Roman" w:hAnsi="Times New Roman" w:cs="Times New Roman"/>
                <w:b/>
                <w:bCs w:val="0"/>
                <w:color w:val="000000" w:themeColor="text1"/>
                <w:kern w:val="0"/>
                <w:u w:val="single"/>
                <w:vertAlign w:val="subscript"/>
                <w14:textFill>
                  <w14:solidFill>
                    <w14:schemeClr w14:val="tx1"/>
                  </w14:solidFill>
                </w14:textFill>
              </w:rPr>
              <w:t>2</w:t>
            </w:r>
            <w:r>
              <w:rPr>
                <w:rFonts w:ascii="Times New Roman" w:hAnsi="Times New Roman" w:cs="Times New Roman"/>
                <w:b/>
                <w:bCs w:val="0"/>
                <w:color w:val="000000" w:themeColor="text1"/>
                <w:kern w:val="0"/>
                <w:u w:val="single"/>
                <w14:textFill>
                  <w14:solidFill>
                    <w14:schemeClr w14:val="tx1"/>
                  </w14:solidFill>
                </w14:textFill>
              </w:rPr>
              <w:t>、HF、非甲烷总烃、二噁英</w:t>
            </w:r>
          </w:p>
        </w:tc>
        <w:tc>
          <w:tcPr>
            <w:tcW w:w="1038" w:type="pct"/>
            <w:tcMar>
              <w:top w:w="85" w:type="dxa"/>
              <w:bottom w:w="85" w:type="dxa"/>
            </w:tcMar>
            <w:vAlign w:val="center"/>
          </w:tcPr>
          <w:p>
            <w:pPr>
              <w:adjustRightInd w:val="0"/>
              <w:snapToGrid w:val="0"/>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半年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85" w:type="dxa"/>
            <w:bottom w:w="57" w:type="dxa"/>
            <w:right w:w="85" w:type="dxa"/>
          </w:tblCellMar>
        </w:tblPrEx>
        <w:trPr>
          <w:trHeight w:val="622" w:hRule="atLeast"/>
        </w:trPr>
        <w:tc>
          <w:tcPr>
            <w:tcW w:w="537" w:type="pct"/>
            <w:vMerge w:val="continue"/>
            <w:tcMar>
              <w:top w:w="85" w:type="dxa"/>
              <w:bottom w:w="85" w:type="dxa"/>
            </w:tcMar>
            <w:vAlign w:val="center"/>
          </w:tcPr>
          <w:p>
            <w:pPr>
              <w:adjustRightInd w:val="0"/>
              <w:snapToGrid w:val="0"/>
              <w:jc w:val="center"/>
              <w:rPr>
                <w:rFonts w:ascii="Times New Roman" w:hAnsi="Times New Roman" w:cs="Times New Roman"/>
                <w:b/>
                <w:bCs w:val="0"/>
                <w:color w:val="000000" w:themeColor="text1"/>
                <w:u w:val="single"/>
                <w14:textFill>
                  <w14:solidFill>
                    <w14:schemeClr w14:val="tx1"/>
                  </w14:solidFill>
                </w14:textFill>
              </w:rPr>
            </w:pPr>
          </w:p>
        </w:tc>
        <w:tc>
          <w:tcPr>
            <w:tcW w:w="1087" w:type="pct"/>
            <w:vMerge w:val="continue"/>
            <w:tcMar>
              <w:top w:w="85" w:type="dxa"/>
              <w:bottom w:w="85" w:type="dxa"/>
            </w:tcMar>
            <w:vAlign w:val="center"/>
          </w:tcPr>
          <w:p>
            <w:pPr>
              <w:adjustRightInd w:val="0"/>
              <w:snapToGrid w:val="0"/>
              <w:jc w:val="center"/>
              <w:rPr>
                <w:rFonts w:ascii="Times New Roman" w:hAnsi="Times New Roman" w:cs="Times New Roman"/>
                <w:b/>
                <w:bCs w:val="0"/>
                <w:color w:val="000000" w:themeColor="text1"/>
                <w:u w:val="single"/>
                <w14:textFill>
                  <w14:solidFill>
                    <w14:schemeClr w14:val="tx1"/>
                  </w14:solidFill>
                </w14:textFill>
              </w:rPr>
            </w:pPr>
          </w:p>
        </w:tc>
        <w:tc>
          <w:tcPr>
            <w:tcW w:w="2338" w:type="pct"/>
            <w:tcMar>
              <w:top w:w="85" w:type="dxa"/>
              <w:bottom w:w="85" w:type="dxa"/>
            </w:tcMar>
            <w:vAlign w:val="center"/>
          </w:tcPr>
          <w:p>
            <w:pPr>
              <w:adjustRightInd w:val="0"/>
              <w:snapToGrid w:val="0"/>
              <w:jc w:val="center"/>
              <w:rPr>
                <w:rFonts w:ascii="Times New Roman" w:hAnsi="Times New Roman" w:cs="Times New Roman"/>
                <w:b/>
                <w:bCs w:val="0"/>
                <w:color w:val="000000" w:themeColor="text1"/>
                <w:kern w:val="0"/>
                <w:u w:val="single"/>
                <w14:textFill>
                  <w14:solidFill>
                    <w14:schemeClr w14:val="tx1"/>
                  </w14:solidFill>
                </w14:textFill>
              </w:rPr>
            </w:pPr>
            <w:r>
              <w:rPr>
                <w:rFonts w:ascii="Times New Roman" w:hAnsi="Times New Roman" w:cs="Times New Roman"/>
                <w:b/>
                <w:bCs w:val="0"/>
                <w:color w:val="000000" w:themeColor="text1"/>
                <w:kern w:val="0"/>
                <w:u w:val="single"/>
                <w14:textFill>
                  <w14:solidFill>
                    <w14:schemeClr w14:val="tx1"/>
                  </w14:solidFill>
                </w14:textFill>
              </w:rPr>
              <w:t>汞及其化合物、铅及其化合物、砷及其化合物、铬及其化合物、镉及其化合物、锡、锑、铜、锰、镍及其化合物</w:t>
            </w:r>
          </w:p>
        </w:tc>
        <w:tc>
          <w:tcPr>
            <w:tcW w:w="1038" w:type="pct"/>
            <w:tcMar>
              <w:top w:w="85" w:type="dxa"/>
              <w:bottom w:w="85" w:type="dxa"/>
            </w:tcMar>
            <w:vAlign w:val="center"/>
          </w:tcPr>
          <w:p>
            <w:pPr>
              <w:adjustRightInd w:val="0"/>
              <w:snapToGrid w:val="0"/>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每月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85" w:type="dxa"/>
            <w:bottom w:w="57" w:type="dxa"/>
            <w:right w:w="85" w:type="dxa"/>
          </w:tblCellMar>
        </w:tblPrEx>
        <w:trPr>
          <w:trHeight w:val="1755" w:hRule="atLeast"/>
        </w:trPr>
        <w:tc>
          <w:tcPr>
            <w:tcW w:w="537" w:type="pct"/>
            <w:tcMar>
              <w:top w:w="85" w:type="dxa"/>
              <w:bottom w:w="85" w:type="dxa"/>
            </w:tcMar>
            <w:vAlign w:val="center"/>
          </w:tcPr>
          <w:p>
            <w:pPr>
              <w:adjustRightInd w:val="0"/>
              <w:snapToGrid w:val="0"/>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地下水</w:t>
            </w:r>
          </w:p>
        </w:tc>
        <w:tc>
          <w:tcPr>
            <w:tcW w:w="1087" w:type="pct"/>
            <w:tcMar>
              <w:top w:w="85" w:type="dxa"/>
              <w:bottom w:w="85" w:type="dxa"/>
            </w:tcMar>
            <w:vAlign w:val="center"/>
          </w:tcPr>
          <w:p>
            <w:pPr>
              <w:adjustRightInd w:val="0"/>
              <w:snapToGrid w:val="0"/>
              <w:textAlignment w:val="center"/>
              <w:rPr>
                <w:rFonts w:ascii="Times New Roman" w:hAnsi="Times New Roman" w:cs="Times New Roman"/>
                <w:b/>
                <w:bCs w:val="0"/>
                <w:snapToGrid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厂区西南25m、厂区内、厂区东北</w:t>
            </w:r>
            <w:r>
              <w:rPr>
                <w:rFonts w:hint="eastAsia" w:ascii="Times New Roman" w:hAnsi="Times New Roman" w:cs="Times New Roman"/>
                <w:b/>
                <w:bCs w:val="0"/>
                <w:color w:val="000000" w:themeColor="text1"/>
                <w:u w:val="single"/>
                <w:lang w:val="en-US" w:eastAsia="zh-CN"/>
                <w14:textFill>
                  <w14:solidFill>
                    <w14:schemeClr w14:val="tx1"/>
                  </w14:solidFill>
                </w14:textFill>
              </w:rPr>
              <w:t>66</w:t>
            </w:r>
            <w:r>
              <w:rPr>
                <w:rFonts w:ascii="Times New Roman" w:hAnsi="Times New Roman" w:cs="Times New Roman"/>
                <w:b/>
                <w:bCs w:val="0"/>
                <w:color w:val="000000" w:themeColor="text1"/>
                <w:u w:val="single"/>
                <w14:textFill>
                  <w14:solidFill>
                    <w14:schemeClr w14:val="tx1"/>
                  </w14:solidFill>
                </w14:textFill>
              </w:rPr>
              <w:t>0m</w:t>
            </w:r>
          </w:p>
        </w:tc>
        <w:tc>
          <w:tcPr>
            <w:tcW w:w="2338" w:type="pct"/>
            <w:tcMar>
              <w:top w:w="85" w:type="dxa"/>
              <w:bottom w:w="85" w:type="dxa"/>
            </w:tcMar>
            <w:vAlign w:val="center"/>
          </w:tcPr>
          <w:p>
            <w:pPr>
              <w:jc w:val="center"/>
              <w:rPr>
                <w:rFonts w:hint="eastAsia" w:ascii="Times New Roman" w:hAnsi="Times New Roman" w:eastAsia="宋体" w:cs="Times New Roman"/>
                <w:b/>
                <w:bCs w:val="0"/>
                <w:color w:val="000000" w:themeColor="text1"/>
                <w:highlight w:val="none"/>
                <w:u w:val="single"/>
                <w:lang w:val="en-US" w:eastAsia="zh-CN"/>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pH</w:t>
            </w:r>
            <w:r>
              <w:rPr>
                <w:rFonts w:hint="eastAsia" w:ascii="Times New Roman" w:hAnsi="Times New Roman" w:cs="Times New Roman"/>
                <w:b/>
                <w:bCs w:val="0"/>
                <w:color w:val="000000" w:themeColor="text1"/>
                <w:highlight w:val="none"/>
                <w:u w:val="single"/>
                <w:lang w:eastAsia="zh-CN"/>
                <w14:textFill>
                  <w14:solidFill>
                    <w14:schemeClr w14:val="tx1"/>
                  </w14:solidFill>
                </w14:textFill>
              </w:rPr>
              <w:t>、</w:t>
            </w:r>
            <w:r>
              <w:rPr>
                <w:rFonts w:ascii="Times New Roman" w:hAnsi="Times New Roman" w:cs="Times New Roman"/>
                <w:b/>
                <w:bCs w:val="0"/>
                <w:color w:val="000000" w:themeColor="text1"/>
                <w:highlight w:val="none"/>
                <w:u w:val="single"/>
                <w14:textFill>
                  <w14:solidFill>
                    <w14:schemeClr w14:val="tx1"/>
                  </w14:solidFill>
                </w14:textFill>
              </w:rPr>
              <w:t>总硬度、溶解性总固体、硫酸盐、氯化物、铁、锰、铜、</w:t>
            </w:r>
          </w:p>
          <w:p>
            <w:pPr>
              <w:widowControl/>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highlight w:val="none"/>
                <w:u w:val="single"/>
                <w14:textFill>
                  <w14:solidFill>
                    <w14:schemeClr w14:val="tx1"/>
                  </w14:solidFill>
                </w14:textFill>
              </w:rPr>
              <w:t>挥发性酚类、耗氧量（CODMn）、氨氮、硝酸盐、亚硝酸盐、氰化物、砷、汞、铬（六价）、铅、氟化物、镉、镍、锑、锡、总大肠菌群、菌落总数</w:t>
            </w:r>
          </w:p>
        </w:tc>
        <w:tc>
          <w:tcPr>
            <w:tcW w:w="1038" w:type="pct"/>
            <w:tcMar>
              <w:top w:w="85" w:type="dxa"/>
              <w:bottom w:w="85" w:type="dxa"/>
            </w:tcMar>
            <w:vAlign w:val="center"/>
          </w:tcPr>
          <w:p>
            <w:pPr>
              <w:adjustRightInd w:val="0"/>
              <w:snapToGrid w:val="0"/>
              <w:spacing w:line="348" w:lineRule="auto"/>
              <w:jc w:val="center"/>
              <w:textAlignment w:val="center"/>
              <w:rPr>
                <w:rFonts w:ascii="Times New Roman" w:hAnsi="Times New Roman" w:cs="Times New Roman"/>
                <w:b/>
                <w:bCs w:val="0"/>
                <w:snapToGrid w:val="0"/>
                <w:color w:val="000000" w:themeColor="text1"/>
                <w:u w:val="single"/>
                <w14:textFill>
                  <w14:solidFill>
                    <w14:schemeClr w14:val="tx1"/>
                  </w14:solidFill>
                </w14:textFill>
              </w:rPr>
            </w:pPr>
            <w:r>
              <w:rPr>
                <w:rFonts w:ascii="Times New Roman" w:hAnsi="Times New Roman" w:cs="Times New Roman"/>
                <w:b/>
                <w:bCs w:val="0"/>
                <w:snapToGrid w:val="0"/>
                <w:color w:val="000000" w:themeColor="text1"/>
                <w:u w:val="single"/>
                <w14:textFill>
                  <w14:solidFill>
                    <w14:schemeClr w14:val="tx1"/>
                  </w14:solidFill>
                </w14:textFill>
              </w:rPr>
              <w:t>半年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85" w:type="dxa"/>
            <w:bottom w:w="57" w:type="dxa"/>
            <w:right w:w="85" w:type="dxa"/>
          </w:tblCellMar>
        </w:tblPrEx>
        <w:tc>
          <w:tcPr>
            <w:tcW w:w="537" w:type="pct"/>
            <w:tcMar>
              <w:top w:w="85" w:type="dxa"/>
              <w:bottom w:w="85" w:type="dxa"/>
            </w:tcMar>
            <w:vAlign w:val="center"/>
          </w:tcPr>
          <w:p>
            <w:pPr>
              <w:adjustRightInd w:val="0"/>
              <w:snapToGrid w:val="0"/>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土壤</w:t>
            </w:r>
          </w:p>
        </w:tc>
        <w:tc>
          <w:tcPr>
            <w:tcW w:w="1087" w:type="pct"/>
            <w:tcMar>
              <w:top w:w="85" w:type="dxa"/>
              <w:bottom w:w="85" w:type="dxa"/>
            </w:tcMar>
            <w:vAlign w:val="center"/>
          </w:tcPr>
          <w:p>
            <w:pPr>
              <w:widowControl/>
              <w:jc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厂区生产废水处理站、新建化学消毒车间西侧、厂区西侧园地</w:t>
            </w:r>
          </w:p>
        </w:tc>
        <w:tc>
          <w:tcPr>
            <w:tcW w:w="2338" w:type="pct"/>
            <w:tcMar>
              <w:top w:w="85" w:type="dxa"/>
              <w:bottom w:w="85" w:type="dxa"/>
            </w:tcMar>
            <w:vAlign w:val="center"/>
          </w:tcPr>
          <w:p>
            <w:pPr>
              <w:widowControl/>
              <w:jc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重金属和无机物（砷、镉、六价铬、铜、铅、汞、镍）、挥发性有机物（四氯化碳、氯仿、氯甲烷、1,1-二氯乙烷、1,2-二氯乙烷、顺-1,2-二氯乙烯、反-1,2-二氯乙烯、二氯甲烷、1,2-二氯丙烷、1,1,1,2-四氯乙烷、1,1,2,2-四氯乙烷、四氯乙烯、1,1,1-三氯乙烷、1,2,1-三氯乙烷、三氯乙烯、1,2,3-三氯丙烷、氯乙烯、苯、氯苯、1,2-二氯苯、1,4-二氯苯、乙苯、苯乙烯、甲苯、间二甲苯+对二甲苯、邻二甲苯）、半挥发性有机物（硝基苯、苯胺、2-氯酚、苯并(a)蒽、苯并(a)芘、苯并(b)荧蒽、苯并(k)荧蒽、䓛、二苯并(a,h)蒽、茚并(1,2,3-cd)芘、萘）、pH、</w:t>
            </w:r>
            <w:r>
              <w:rPr>
                <w:rFonts w:ascii="Times New Roman" w:hAnsi="Times New Roman" w:cs="Times New Roman"/>
                <w:b/>
                <w:bCs w:val="0"/>
                <w:color w:val="000000" w:themeColor="text1"/>
                <w:kern w:val="0"/>
                <w:u w:val="single"/>
                <w14:textFill>
                  <w14:solidFill>
                    <w14:schemeClr w14:val="tx1"/>
                  </w14:solidFill>
                </w14:textFill>
              </w:rPr>
              <w:t>石油烃（C10-C40）、二噁英</w:t>
            </w:r>
          </w:p>
        </w:tc>
        <w:tc>
          <w:tcPr>
            <w:tcW w:w="1038" w:type="pct"/>
            <w:tcMar>
              <w:top w:w="85" w:type="dxa"/>
              <w:bottom w:w="85" w:type="dxa"/>
            </w:tcMar>
            <w:vAlign w:val="center"/>
          </w:tcPr>
          <w:p>
            <w:pPr>
              <w:widowControl/>
              <w:jc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每3年监测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85" w:type="dxa"/>
            <w:bottom w:w="57" w:type="dxa"/>
            <w:right w:w="85" w:type="dxa"/>
          </w:tblCellMar>
        </w:tblPrEx>
        <w:tc>
          <w:tcPr>
            <w:tcW w:w="537" w:type="pct"/>
            <w:tcMar>
              <w:top w:w="85" w:type="dxa"/>
              <w:bottom w:w="85" w:type="dxa"/>
            </w:tcMar>
            <w:vAlign w:val="center"/>
          </w:tcPr>
          <w:p>
            <w:pPr>
              <w:adjustRightInd w:val="0"/>
              <w:snapToGrid w:val="0"/>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环境</w:t>
            </w:r>
          </w:p>
          <w:p>
            <w:pPr>
              <w:adjustRightInd w:val="0"/>
              <w:snapToGrid w:val="0"/>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u w:val="single"/>
                <w14:textFill>
                  <w14:solidFill>
                    <w14:schemeClr w14:val="tx1"/>
                  </w14:solidFill>
                </w14:textFill>
              </w:rPr>
              <w:t>噪声</w:t>
            </w:r>
          </w:p>
        </w:tc>
        <w:tc>
          <w:tcPr>
            <w:tcW w:w="1087" w:type="pct"/>
            <w:tcMar>
              <w:top w:w="85" w:type="dxa"/>
              <w:bottom w:w="85" w:type="dxa"/>
            </w:tcMar>
            <w:vAlign w:val="center"/>
          </w:tcPr>
          <w:p>
            <w:pPr>
              <w:widowControl/>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14:textFill>
                  <w14:solidFill>
                    <w14:schemeClr w14:val="tx1"/>
                  </w14:solidFill>
                </w14:textFill>
              </w:rPr>
              <w:t>厂界噪声</w:t>
            </w:r>
          </w:p>
        </w:tc>
        <w:tc>
          <w:tcPr>
            <w:tcW w:w="2338" w:type="pct"/>
            <w:tcMar>
              <w:top w:w="85" w:type="dxa"/>
              <w:bottom w:w="85" w:type="dxa"/>
            </w:tcMar>
            <w:vAlign w:val="center"/>
          </w:tcPr>
          <w:p>
            <w:pPr>
              <w:widowControl/>
              <w:jc w:val="center"/>
              <w:rPr>
                <w:rFonts w:ascii="Times New Roman" w:hAnsi="Times New Roman" w:cs="Times New Roman"/>
                <w:b/>
                <w:bCs w:val="0"/>
                <w:color w:val="000000" w:themeColor="text1"/>
                <w:u w:val="single"/>
                <w14:textFill>
                  <w14:solidFill>
                    <w14:schemeClr w14:val="tx1"/>
                  </w14:solidFill>
                </w14:textFill>
              </w:rPr>
            </w:pPr>
            <w:r>
              <w:rPr>
                <w:rFonts w:ascii="Times New Roman" w:hAnsi="Times New Roman" w:cs="Times New Roman"/>
                <w:b/>
                <w:bCs w:val="0"/>
                <w:color w:val="000000" w:themeColor="text1"/>
                <w:kern w:val="0"/>
                <w:u w:val="single"/>
                <w14:textFill>
                  <w14:solidFill>
                    <w14:schemeClr w14:val="tx1"/>
                  </w14:solidFill>
                </w14:textFill>
              </w:rPr>
              <w:t>LeqdB（A）</w:t>
            </w:r>
          </w:p>
        </w:tc>
        <w:tc>
          <w:tcPr>
            <w:tcW w:w="1038" w:type="pct"/>
            <w:tcMar>
              <w:top w:w="85" w:type="dxa"/>
              <w:bottom w:w="85" w:type="dxa"/>
            </w:tcMar>
            <w:vAlign w:val="center"/>
          </w:tcPr>
          <w:p>
            <w:pPr>
              <w:widowControl/>
              <w:jc w:val="center"/>
              <w:rPr>
                <w:rFonts w:ascii="Times New Roman" w:hAnsi="Times New Roman" w:cs="Times New Roman"/>
                <w:b/>
                <w:bCs w:val="0"/>
                <w:color w:val="000000" w:themeColor="text1"/>
                <w:kern w:val="0"/>
                <w:u w:val="single"/>
                <w:lang w:bidi="ar"/>
                <w14:textFill>
                  <w14:solidFill>
                    <w14:schemeClr w14:val="tx1"/>
                  </w14:solidFill>
                </w14:textFill>
              </w:rPr>
            </w:pPr>
            <w:r>
              <w:rPr>
                <w:rFonts w:ascii="Times New Roman" w:hAnsi="Times New Roman" w:cs="Times New Roman"/>
                <w:b/>
                <w:bCs w:val="0"/>
                <w:color w:val="000000" w:themeColor="text1"/>
                <w:kern w:val="0"/>
                <w:u w:val="single"/>
                <w:lang w:bidi="ar"/>
                <w14:textFill>
                  <w14:solidFill>
                    <w14:schemeClr w14:val="tx1"/>
                  </w14:solidFill>
                </w14:textFill>
              </w:rPr>
              <w:t>半年1次</w:t>
            </w:r>
          </w:p>
        </w:tc>
      </w:tr>
    </w:tbl>
    <w:p>
      <w:pPr>
        <w:keepNext/>
        <w:keepLines/>
        <w:spacing w:line="360" w:lineRule="auto"/>
        <w:jc w:val="left"/>
        <w:outlineLvl w:val="3"/>
        <w:rPr>
          <w:rFonts w:ascii="Times New Roman" w:hAnsi="Times New Roman" w:cs="Times New Roman"/>
          <w:b/>
          <w:color w:val="000000" w:themeColor="text1"/>
          <w:sz w:val="24"/>
          <w:szCs w:val="24"/>
          <w14:textFill>
            <w14:solidFill>
              <w14:schemeClr w14:val="tx1"/>
            </w14:solidFill>
          </w14:textFill>
        </w:rPr>
      </w:pPr>
      <w:r>
        <w:rPr>
          <w:rFonts w:ascii="Times New Roman" w:hAnsi="Times New Roman" w:cs="Times New Roman"/>
          <w:b/>
          <w:color w:val="000000" w:themeColor="text1"/>
          <w:sz w:val="24"/>
          <w:szCs w:val="24"/>
          <w14:textFill>
            <w14:solidFill>
              <w14:schemeClr w14:val="tx1"/>
            </w14:solidFill>
          </w14:textFill>
        </w:rPr>
        <w:t>9.3.4.2监测要求</w:t>
      </w:r>
    </w:p>
    <w:p>
      <w:pPr>
        <w:pStyle w:val="44"/>
        <w:ind w:firstLine="480"/>
        <w:rPr>
          <w:color w:val="000000" w:themeColor="text1"/>
          <w14:textFill>
            <w14:solidFill>
              <w14:schemeClr w14:val="tx1"/>
            </w14:solidFill>
          </w14:textFill>
        </w:rPr>
      </w:pPr>
      <w:bookmarkStart w:id="815" w:name="_Toc22560"/>
      <w:r>
        <w:rPr>
          <w:color w:val="000000" w:themeColor="text1"/>
          <w14:textFill>
            <w14:solidFill>
              <w14:schemeClr w14:val="tx1"/>
            </w14:solidFill>
          </w14:textFill>
        </w:rPr>
        <w:t>（1）根据《大气污染物综合排放标准》（GB16297-1996）及《固定大气污染源排气中颗粒物测定与气态污染物采样方法》（GB/T16157-1996）的要求，大气污染源治理设施前、后分别设置监测孔进行监测。</w:t>
      </w:r>
    </w:p>
    <w:p>
      <w:pPr>
        <w:pStyle w:val="44"/>
        <w:ind w:firstLine="480"/>
        <w:rPr>
          <w:color w:val="000000" w:themeColor="text1"/>
          <w14:textFill>
            <w14:solidFill>
              <w14:schemeClr w14:val="tx1"/>
            </w14:solidFill>
          </w14:textFill>
        </w:rPr>
      </w:pPr>
      <w:r>
        <w:rPr>
          <w:color w:val="000000" w:themeColor="text1"/>
          <w14:textFill>
            <w14:solidFill>
              <w14:schemeClr w14:val="tx1"/>
            </w14:solidFill>
          </w14:textFill>
        </w:rPr>
        <w:t>（2）根据国家《环境保护图形标志》的要求，对废气排放口、噪声排放源、固废储存场分别设置环境保护图形标志牌。标志牌设在醒目处，设置高度为上边缘距地面约2m。定期对标志牌进行检查与维护，确保标志牌的清晰、完整。</w:t>
      </w:r>
    </w:p>
    <w:p>
      <w:pPr>
        <w:pStyle w:val="44"/>
        <w:ind w:firstLine="480"/>
        <w:rPr>
          <w:color w:val="000000" w:themeColor="text1"/>
          <w14:textFill>
            <w14:solidFill>
              <w14:schemeClr w14:val="tx1"/>
            </w14:solidFill>
          </w14:textFill>
        </w:rPr>
      </w:pPr>
      <w:r>
        <w:rPr>
          <w:color w:val="000000" w:themeColor="text1"/>
          <w14:textFill>
            <w14:solidFill>
              <w14:schemeClr w14:val="tx1"/>
            </w14:solidFill>
          </w14:textFill>
        </w:rPr>
        <w:t>（3）项目投产运行后，应建立各主要污染物种类、数量、浓度、排放方式、排放去向、达标等情况的台账，并按环保部门要求及时上报。</w:t>
      </w:r>
    </w:p>
    <w:p>
      <w:pPr>
        <w:pStyle w:val="44"/>
        <w:ind w:firstLine="480"/>
        <w:rPr>
          <w:color w:val="000000" w:themeColor="text1"/>
          <w14:textFill>
            <w14:solidFill>
              <w14:schemeClr w14:val="tx1"/>
            </w14:solidFill>
          </w14:textFill>
        </w:rPr>
      </w:pPr>
      <w:r>
        <w:rPr>
          <w:color w:val="000000" w:themeColor="text1"/>
          <w14:textFill>
            <w14:solidFill>
              <w14:schemeClr w14:val="tx1"/>
            </w14:solidFill>
          </w14:textFill>
        </w:rPr>
        <w:t>（4）出现事故排放时应根据具体情况增加监测次数，并及时上报环保主管部门。</w:t>
      </w:r>
    </w:p>
    <w:p>
      <w:pPr>
        <w:bidi w:val="0"/>
      </w:pPr>
    </w:p>
    <w:p>
      <w:pPr>
        <w:bidi w:val="0"/>
      </w:pP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r>
        <w:rPr>
          <w:rFonts w:ascii="Times New Roman" w:hAnsi="Times New Roman" w:cs="Times New Roman"/>
          <w:b/>
          <w:bCs/>
          <w:color w:val="000000" w:themeColor="text1"/>
          <w:sz w:val="28"/>
          <w:szCs w:val="28"/>
          <w14:textFill>
            <w14:solidFill>
              <w14:schemeClr w14:val="tx1"/>
            </w14:solidFill>
          </w14:textFill>
        </w:rPr>
        <w:t>9.3.5环境监测信息公开</w:t>
      </w:r>
      <w:bookmarkEnd w:id="815"/>
    </w:p>
    <w:p>
      <w:pPr>
        <w:keepNext/>
        <w:keepLines/>
        <w:spacing w:after="120" w:line="520" w:lineRule="exact"/>
        <w:jc w:val="left"/>
        <w:outlineLvl w:val="3"/>
        <w:rPr>
          <w:rFonts w:ascii="Times New Roman" w:hAnsi="Times New Roman" w:cs="Times New Roman"/>
          <w:b/>
          <w:color w:val="000000" w:themeColor="text1"/>
          <w:sz w:val="24"/>
          <w:szCs w:val="24"/>
          <w14:textFill>
            <w14:solidFill>
              <w14:schemeClr w14:val="tx1"/>
            </w14:solidFill>
          </w14:textFill>
        </w:rPr>
      </w:pPr>
      <w:r>
        <w:rPr>
          <w:rFonts w:ascii="Times New Roman" w:hAnsi="Times New Roman" w:cs="Times New Roman"/>
          <w:b/>
          <w:color w:val="000000" w:themeColor="text1"/>
          <w:sz w:val="24"/>
          <w:szCs w:val="24"/>
          <w14:textFill>
            <w14:solidFill>
              <w14:schemeClr w14:val="tx1"/>
            </w14:solidFill>
          </w14:textFill>
        </w:rPr>
        <w:t>9.3.5.1排污单位信息公开</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建设单位按照《企业事业单位环境信息公开办法》及《关于加强污染源环境监管信息公开工作的通知》的要求，对以下内容进行公开：</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1、建设单位名称、组织机构代码、法定代表人、生产地址、联系方式，以及生产经营和管理服务的主要内容、产品及规模；</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2、污染物及特征污染物的名称、排放方式、排放口数量和分布情况、排放浓度和总量、超标情况，以及执行的污染物排放标准、核定的排放总量；</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3、防治污染设施的建设和运行情况；</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4、建设项目环境影响评价及其他环境保护行政许可情况；</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5、突发环境事件应急预案。</w:t>
      </w:r>
    </w:p>
    <w:p>
      <w:pPr>
        <w:keepNext/>
        <w:keepLines/>
        <w:spacing w:after="120" w:line="520" w:lineRule="exact"/>
        <w:jc w:val="left"/>
        <w:outlineLvl w:val="3"/>
        <w:rPr>
          <w:rFonts w:ascii="Times New Roman" w:hAnsi="Times New Roman" w:cs="Times New Roman"/>
          <w:b/>
          <w:color w:val="000000" w:themeColor="text1"/>
          <w:sz w:val="24"/>
          <w:szCs w:val="24"/>
          <w14:textFill>
            <w14:solidFill>
              <w14:schemeClr w14:val="tx1"/>
            </w14:solidFill>
          </w14:textFill>
        </w:rPr>
      </w:pPr>
      <w:r>
        <w:rPr>
          <w:rFonts w:ascii="Times New Roman" w:hAnsi="Times New Roman" w:cs="Times New Roman"/>
          <w:b/>
          <w:color w:val="000000" w:themeColor="text1"/>
          <w:sz w:val="24"/>
          <w:szCs w:val="24"/>
          <w14:textFill>
            <w14:solidFill>
              <w14:schemeClr w14:val="tx1"/>
            </w14:solidFill>
          </w14:textFill>
        </w:rPr>
        <w:t>9.3.5.2自行监测信息公开</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按照《排污单位自行监测技术指南 总则》（HJ819-2017）的要求对自行监测信息进行公开。</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企业应将自行监测工作开展情况及监测结果向社会公众公开，公开内容应包括：</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1、基础信息：企业名称、法人代表、所属行业、地理位置、生产周期、联系方式、委托监测机构名称等；</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2、自行监测方案；</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3、自行监测结果：全部监测点位、监测时间、污染物种类及浓度、标准限值、达标情况、超标倍数、污染物排放方式及排放去向；</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4、未开展自行监测的原因；</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5、污染源监测年度报告。</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企业自行监测信息按以下要求的时限公开：</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1、企业基础信息应随监测数据一并公布，基础信息、自行监测方案如有调整变化时，应于变更后的五日内公布最新内容；</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2、手工监测数据应于每次监测完成后的次日公布；</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3、自动监测数据应实时公布监测结果，其中废气自动监测设备为每1小时均值；</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4、每年一月底前公布上年度自行监测年度报告。</w:t>
      </w:r>
    </w:p>
    <w:p>
      <w:pPr>
        <w:keepNext/>
        <w:keepLines/>
        <w:spacing w:after="120" w:line="520" w:lineRule="exact"/>
        <w:jc w:val="left"/>
        <w:outlineLvl w:val="3"/>
        <w:rPr>
          <w:rFonts w:ascii="Times New Roman" w:hAnsi="Times New Roman" w:cs="Times New Roman"/>
          <w:b/>
          <w:color w:val="000000" w:themeColor="text1"/>
          <w:sz w:val="24"/>
          <w:szCs w:val="24"/>
          <w14:textFill>
            <w14:solidFill>
              <w14:schemeClr w14:val="tx1"/>
            </w14:solidFill>
          </w14:textFill>
        </w:rPr>
      </w:pPr>
      <w:r>
        <w:rPr>
          <w:rFonts w:ascii="Times New Roman" w:hAnsi="Times New Roman" w:cs="Times New Roman"/>
          <w:b/>
          <w:color w:val="000000" w:themeColor="text1"/>
          <w:sz w:val="24"/>
          <w:szCs w:val="24"/>
          <w14:textFill>
            <w14:solidFill>
              <w14:schemeClr w14:val="tx1"/>
            </w14:solidFill>
          </w14:textFill>
        </w:rPr>
        <w:t>9.3.5.3自行监测一般原则</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根据《排污单位自行监测技术指南》（HJ989-2018）相关要求，排污单位可自行或委托第三方监测机构开展监测工作，并安排专人专职对监测数据进行记录、整理、统计和分析。排污单位对监测结果的真实性排污单位对监测结果的真实性排污单位对监测结果的真实性排污单位对监测结果的真实性排污单位对监测结果的真实性排污单位对监测结果的真实性、准确性、完整性负责。手工监测时生产负荷应不低于本次监测与上一次监测周期内的平均生产负荷。</w:t>
      </w:r>
    </w:p>
    <w:p>
      <w:pPr>
        <w:tabs>
          <w:tab w:val="left" w:pos="567"/>
        </w:tabs>
        <w:adjustRightInd w:val="0"/>
        <w:snapToGrid w:val="0"/>
        <w:spacing w:before="166"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816" w:name="_Toc21687"/>
      <w:bookmarkStart w:id="817" w:name="_Toc9152"/>
      <w:bookmarkStart w:id="818" w:name="_Toc13074"/>
      <w:bookmarkStart w:id="819" w:name="_Toc145332271"/>
      <w:r>
        <w:rPr>
          <w:rFonts w:ascii="Times New Roman" w:hAnsi="Times New Roman" w:cs="Times New Roman"/>
          <w:b/>
          <w:color w:val="000000" w:themeColor="text1"/>
          <w:sz w:val="32"/>
          <w:szCs w:val="32"/>
          <w14:textFill>
            <w14:solidFill>
              <w14:schemeClr w14:val="tx1"/>
            </w14:solidFill>
          </w14:textFill>
        </w:rPr>
        <w:t>9.4</w:t>
      </w:r>
      <w:bookmarkEnd w:id="816"/>
      <w:bookmarkEnd w:id="817"/>
      <w:r>
        <w:rPr>
          <w:rFonts w:ascii="Times New Roman" w:hAnsi="Times New Roman" w:cs="Times New Roman"/>
          <w:b/>
          <w:color w:val="000000" w:themeColor="text1"/>
          <w:sz w:val="32"/>
          <w:szCs w:val="32"/>
          <w14:textFill>
            <w14:solidFill>
              <w14:schemeClr w14:val="tx1"/>
            </w14:solidFill>
          </w14:textFill>
        </w:rPr>
        <w:t>环保竣工验收内容</w:t>
      </w:r>
      <w:bookmarkEnd w:id="818"/>
      <w:bookmarkEnd w:id="819"/>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根据《建设项目竣工环境保护验收暂行办法》（国环规环评[2017]4号）规定的程序和标准，及时对配套建设的环境保护设施进行验收，编制验收报告，公开相关信息，接受社会监督。</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项目环保竣工验收由建设单位自行组织进行验收，企业加强项目环境管理，使项目的环境保护工作落到实处，项目竣工环境保护验收一览表见表7.3-1。</w:t>
      </w:r>
    </w:p>
    <w:p>
      <w:pPr>
        <w:tabs>
          <w:tab w:val="left" w:pos="567"/>
        </w:tabs>
        <w:adjustRightInd w:val="0"/>
        <w:snapToGrid w:val="0"/>
        <w:spacing w:before="166"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820" w:name="_Toc25018"/>
      <w:bookmarkStart w:id="821" w:name="_Toc6519"/>
      <w:bookmarkStart w:id="822" w:name="_Toc3237"/>
      <w:bookmarkStart w:id="823" w:name="_Toc145332272"/>
      <w:r>
        <w:rPr>
          <w:rFonts w:ascii="Times New Roman" w:hAnsi="Times New Roman" w:cs="Times New Roman"/>
          <w:b/>
          <w:color w:val="000000" w:themeColor="text1"/>
          <w:sz w:val="32"/>
          <w:szCs w:val="32"/>
          <w14:textFill>
            <w14:solidFill>
              <w14:schemeClr w14:val="tx1"/>
            </w14:solidFill>
          </w14:textFill>
        </w:rPr>
        <w:t>9.5</w:t>
      </w:r>
      <w:bookmarkEnd w:id="820"/>
      <w:bookmarkEnd w:id="821"/>
      <w:r>
        <w:rPr>
          <w:rFonts w:ascii="Times New Roman" w:hAnsi="Times New Roman" w:cs="Times New Roman"/>
          <w:b/>
          <w:color w:val="000000" w:themeColor="text1"/>
          <w:sz w:val="32"/>
          <w:szCs w:val="32"/>
          <w14:textFill>
            <w14:solidFill>
              <w14:schemeClr w14:val="tx1"/>
            </w14:solidFill>
          </w14:textFill>
        </w:rPr>
        <w:t>污染物排放清单</w:t>
      </w:r>
      <w:bookmarkEnd w:id="822"/>
      <w:bookmarkEnd w:id="823"/>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根据工程及环保设施特点，本报告列出的污染物排放清单表见表9.5-1。</w:t>
      </w:r>
    </w:p>
    <w:p>
      <w:pPr>
        <w:spacing w:after="120" w:line="520" w:lineRule="exact"/>
        <w:ind w:firstLine="600"/>
        <w:rPr>
          <w:rFonts w:ascii="Times New Roman" w:hAnsi="Times New Roman" w:eastAsia="仿宋" w:cs="Times New Roman"/>
          <w:color w:val="000000" w:themeColor="text1"/>
          <w:sz w:val="30"/>
          <w:szCs w:val="30"/>
          <w14:textFill>
            <w14:solidFill>
              <w14:schemeClr w14:val="tx1"/>
            </w14:solidFill>
          </w14:textFill>
        </w:rPr>
        <w:sectPr>
          <w:headerReference r:id="rId29" w:type="default"/>
          <w:footerReference r:id="rId31" w:type="default"/>
          <w:headerReference r:id="rId30" w:type="even"/>
          <w:footerReference r:id="rId32" w:type="even"/>
          <w:pgSz w:w="11906" w:h="16838"/>
          <w:pgMar w:top="1440" w:right="1800" w:bottom="1440" w:left="1800" w:header="851" w:footer="850" w:gutter="0"/>
          <w:pgNumType w:start="1"/>
          <w:cols w:space="720" w:num="1"/>
          <w:docGrid w:type="lines" w:linePitch="332" w:charSpace="0"/>
        </w:sectPr>
      </w:pPr>
      <w:bookmarkStart w:id="824" w:name="_Toc5857"/>
      <w:bookmarkStart w:id="825" w:name="_Toc10256"/>
    </w:p>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textAlignment w:val="auto"/>
        <w:rPr>
          <w:rFonts w:ascii="Times New Roman" w:hAnsi="Times New Roman" w:eastAsia="宋体" w:cs="Times New Roman"/>
          <w:b/>
          <w:color w:val="000000" w:themeColor="text1"/>
          <w:sz w:val="24"/>
          <w:szCs w:val="24"/>
          <w:lang w:val="en-GB"/>
          <w14:textFill>
            <w14:solidFill>
              <w14:schemeClr w14:val="tx1"/>
            </w14:solidFill>
          </w14:textFill>
        </w:rPr>
      </w:pPr>
      <w:r>
        <w:rPr>
          <w:rFonts w:ascii="Times New Roman" w:hAnsi="Times New Roman" w:eastAsia="宋体" w:cs="Times New Roman"/>
          <w:b/>
          <w:color w:val="000000" w:themeColor="text1"/>
          <w:sz w:val="24"/>
          <w:szCs w:val="24"/>
          <w:lang w:val="en-GB"/>
          <w14:textFill>
            <w14:solidFill>
              <w14:schemeClr w14:val="tx1"/>
            </w14:solidFill>
          </w14:textFill>
        </w:rPr>
        <w:t>表9.5-1                                          污染物排放清单及排放管理要求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0"/>
        <w:gridCol w:w="1251"/>
        <w:gridCol w:w="1564"/>
        <w:gridCol w:w="1719"/>
        <w:gridCol w:w="3752"/>
        <w:gridCol w:w="2189"/>
        <w:gridCol w:w="1406"/>
        <w:gridCol w:w="16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0" w:type="dxa"/>
            <w:vMerge w:val="restart"/>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类别</w:t>
            </w:r>
          </w:p>
        </w:tc>
        <w:tc>
          <w:tcPr>
            <w:tcW w:w="1251" w:type="dxa"/>
            <w:vMerge w:val="restart"/>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污染源</w:t>
            </w:r>
          </w:p>
        </w:tc>
        <w:tc>
          <w:tcPr>
            <w:tcW w:w="1564" w:type="dxa"/>
            <w:vMerge w:val="restart"/>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排放源（编号）</w:t>
            </w:r>
          </w:p>
        </w:tc>
        <w:tc>
          <w:tcPr>
            <w:tcW w:w="1719" w:type="dxa"/>
            <w:vMerge w:val="restart"/>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污染物</w:t>
            </w:r>
          </w:p>
        </w:tc>
        <w:tc>
          <w:tcPr>
            <w:tcW w:w="3752" w:type="dxa"/>
            <w:vMerge w:val="restart"/>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拟采取的污染防治措施</w:t>
            </w:r>
          </w:p>
        </w:tc>
        <w:tc>
          <w:tcPr>
            <w:tcW w:w="3595" w:type="dxa"/>
            <w:gridSpan w:val="2"/>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排放标准</w:t>
            </w:r>
          </w:p>
        </w:tc>
        <w:tc>
          <w:tcPr>
            <w:tcW w:w="1673" w:type="dxa"/>
            <w:vMerge w:val="restart"/>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运行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0"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1251"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1564"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1719"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3752"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189"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标准名称</w:t>
            </w:r>
          </w:p>
        </w:tc>
        <w:tc>
          <w:tcPr>
            <w:tcW w:w="1406"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标准限值</w:t>
            </w:r>
          </w:p>
        </w:tc>
        <w:tc>
          <w:tcPr>
            <w:tcW w:w="1673"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0" w:type="dxa"/>
            <w:vMerge w:val="restart"/>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气</w:t>
            </w:r>
          </w:p>
        </w:tc>
        <w:tc>
          <w:tcPr>
            <w:tcW w:w="1251" w:type="dxa"/>
            <w:vMerge w:val="restart"/>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工艺废气</w:t>
            </w:r>
          </w:p>
        </w:tc>
        <w:tc>
          <w:tcPr>
            <w:tcW w:w="1564" w:type="dxa"/>
            <w:vMerge w:val="restart"/>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新建化学消毒车间+SRF生产车间废气（DA005）</w:t>
            </w:r>
          </w:p>
        </w:tc>
        <w:tc>
          <w:tcPr>
            <w:tcW w:w="1719"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M</w:t>
            </w:r>
            <w:r>
              <w:rPr>
                <w:rFonts w:ascii="Times New Roman" w:hAnsi="Times New Roman" w:cs="Times New Roman"/>
                <w:color w:val="000000" w:themeColor="text1"/>
                <w:vertAlign w:val="subscript"/>
                <w14:textFill>
                  <w14:solidFill>
                    <w14:schemeClr w14:val="tx1"/>
                  </w14:solidFill>
                </w14:textFill>
              </w:rPr>
              <w:t>10</w:t>
            </w:r>
          </w:p>
        </w:tc>
        <w:tc>
          <w:tcPr>
            <w:tcW w:w="3752" w:type="dxa"/>
            <w:vMerge w:val="restart"/>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新建化学消毒车间料坑中的废气经集气罩收集、一级破碎和二级粉碎废气经集气管道收集、SRF生产车间的粉碎粉尘与烘干废气分别经集气罩收集，以上收集的废气共同经引风机引至1套“覆膜袋式除尘器+UV光氧+活性炭吸附”装置处理后，由1根 15m高排气筒（DA005）排出；氧化钙粉料仓粉尘经仓顶除尘器处理后由1根15m高排气筒排出（DA006）；食堂废气经油烟净化器处理后引至食堂所在综合楼楼顶排放（DA007）</w:t>
            </w:r>
          </w:p>
        </w:tc>
        <w:tc>
          <w:tcPr>
            <w:tcW w:w="2189" w:type="dxa"/>
            <w:vMerge w:val="restart"/>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郑州市2019年工业企业深度治理专项工作方案》（郑环攻坚[2019]3号）其他工段；《大气污染物综合排放标准》（GB16297-1996）表2标准；《医疗废物处理处置污染控制标准》（GB39707-2020）表3消毒处理设施排放废气污染物浓度限值；《恶臭污染物排放标准》（GB14554-93）</w:t>
            </w:r>
          </w:p>
        </w:tc>
        <w:tc>
          <w:tcPr>
            <w:tcW w:w="1406"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3.5kg/h</w:t>
            </w:r>
          </w:p>
        </w:tc>
        <w:tc>
          <w:tcPr>
            <w:tcW w:w="1673" w:type="dxa"/>
            <w:vMerge w:val="restart"/>
            <w:shd w:val="clear" w:color="auto" w:fill="auto"/>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m高排气筒，排放年运行8760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0"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1251"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1564"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1719"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NH</w:t>
            </w:r>
            <w:r>
              <w:rPr>
                <w:rFonts w:ascii="Times New Roman" w:hAnsi="Times New Roman" w:cs="Times New Roman"/>
                <w:color w:val="000000" w:themeColor="text1"/>
                <w:vertAlign w:val="subscript"/>
                <w14:textFill>
                  <w14:solidFill>
                    <w14:schemeClr w14:val="tx1"/>
                  </w14:solidFill>
                </w14:textFill>
              </w:rPr>
              <w:t>3</w:t>
            </w:r>
          </w:p>
        </w:tc>
        <w:tc>
          <w:tcPr>
            <w:tcW w:w="3752"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189"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1406"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9kg/h</w:t>
            </w:r>
          </w:p>
        </w:tc>
        <w:tc>
          <w:tcPr>
            <w:tcW w:w="1673"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0"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1251"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1564"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1719"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w:t>
            </w:r>
          </w:p>
        </w:tc>
        <w:tc>
          <w:tcPr>
            <w:tcW w:w="3752"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189"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1406"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33kg/h</w:t>
            </w:r>
          </w:p>
        </w:tc>
        <w:tc>
          <w:tcPr>
            <w:tcW w:w="1673"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0"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1251"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1564"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1719"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臭气浓度</w:t>
            </w:r>
          </w:p>
        </w:tc>
        <w:tc>
          <w:tcPr>
            <w:tcW w:w="3752"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189"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1406"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00（无量纲）</w:t>
            </w:r>
          </w:p>
        </w:tc>
        <w:tc>
          <w:tcPr>
            <w:tcW w:w="1673"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0"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1251"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1564"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1719"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非甲烷总烃</w:t>
            </w:r>
          </w:p>
        </w:tc>
        <w:tc>
          <w:tcPr>
            <w:tcW w:w="3752"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189"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1406"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mg/m³</w:t>
            </w:r>
          </w:p>
        </w:tc>
        <w:tc>
          <w:tcPr>
            <w:tcW w:w="1673"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0"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1251"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1564"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氧化钙粉料仓引至厂房顶部5m高排放口（DA006）</w:t>
            </w:r>
          </w:p>
        </w:tc>
        <w:tc>
          <w:tcPr>
            <w:tcW w:w="1719"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M</w:t>
            </w:r>
            <w:r>
              <w:rPr>
                <w:rFonts w:ascii="Times New Roman" w:hAnsi="Times New Roman" w:cs="Times New Roman"/>
                <w:color w:val="000000" w:themeColor="text1"/>
                <w:vertAlign w:val="subscript"/>
                <w14:textFill>
                  <w14:solidFill>
                    <w14:schemeClr w14:val="tx1"/>
                  </w14:solidFill>
                </w14:textFill>
              </w:rPr>
              <w:t>10</w:t>
            </w:r>
          </w:p>
        </w:tc>
        <w:tc>
          <w:tcPr>
            <w:tcW w:w="3752"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氧化钙粉料仓粉尘经仓顶除尘器处理后顶空排放</w:t>
            </w:r>
          </w:p>
        </w:tc>
        <w:tc>
          <w:tcPr>
            <w:tcW w:w="2189"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1406"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3.5kg/h</w:t>
            </w:r>
          </w:p>
        </w:tc>
        <w:tc>
          <w:tcPr>
            <w:tcW w:w="1673" w:type="dxa"/>
            <w:shd w:val="clear" w:color="auto" w:fill="auto"/>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m高排气筒排放，年运行2920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0"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1251"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食堂废气</w:t>
            </w:r>
          </w:p>
        </w:tc>
        <w:tc>
          <w:tcPr>
            <w:tcW w:w="1564"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综合楼一层食堂（DA007）</w:t>
            </w:r>
          </w:p>
        </w:tc>
        <w:tc>
          <w:tcPr>
            <w:tcW w:w="1719"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油烟</w:t>
            </w:r>
          </w:p>
        </w:tc>
        <w:tc>
          <w:tcPr>
            <w:tcW w:w="3752"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套油烟净化器处理后，综合楼楼顶排放</w:t>
            </w:r>
          </w:p>
        </w:tc>
        <w:tc>
          <w:tcPr>
            <w:tcW w:w="2189"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河南省餐饮业油烟污染物排放标准》(DB41/1604-2018）</w:t>
            </w:r>
          </w:p>
        </w:tc>
        <w:tc>
          <w:tcPr>
            <w:tcW w:w="1406"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mg/m</w:t>
            </w:r>
            <w:r>
              <w:rPr>
                <w:rFonts w:ascii="Times New Roman" w:hAnsi="Times New Roman" w:cs="Times New Roman"/>
                <w:color w:val="000000" w:themeColor="text1"/>
                <w:vertAlign w:val="superscript"/>
                <w14:textFill>
                  <w14:solidFill>
                    <w14:schemeClr w14:val="tx1"/>
                  </w14:solidFill>
                </w14:textFill>
              </w:rPr>
              <w:t>3</w:t>
            </w:r>
          </w:p>
        </w:tc>
        <w:tc>
          <w:tcPr>
            <w:tcW w:w="1673" w:type="dxa"/>
            <w:shd w:val="clear" w:color="auto" w:fill="auto"/>
            <w:vAlign w:val="center"/>
          </w:tcPr>
          <w:p>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综合楼楼顶排放，年运行2190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0" w:type="dxa"/>
            <w:vMerge w:val="restart"/>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固体废物</w:t>
            </w:r>
          </w:p>
        </w:tc>
        <w:tc>
          <w:tcPr>
            <w:tcW w:w="1251"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般固体废物</w:t>
            </w:r>
          </w:p>
        </w:tc>
        <w:tc>
          <w:tcPr>
            <w:tcW w:w="1564"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1719"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氧化钙粉包装袋</w:t>
            </w:r>
          </w:p>
        </w:tc>
        <w:tc>
          <w:tcPr>
            <w:tcW w:w="3752"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收集后定期外售</w:t>
            </w:r>
          </w:p>
        </w:tc>
        <w:tc>
          <w:tcPr>
            <w:tcW w:w="2189"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般工业固体废物贮存和填埋污染物控制标准》（GB18599-2020）</w:t>
            </w:r>
          </w:p>
        </w:tc>
        <w:tc>
          <w:tcPr>
            <w:tcW w:w="1406"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1673"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0"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1251" w:type="dxa"/>
            <w:vMerge w:val="restart"/>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危险废物</w:t>
            </w:r>
          </w:p>
        </w:tc>
        <w:tc>
          <w:tcPr>
            <w:tcW w:w="1564"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1719"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滤袋、废劳保用品、污泥</w:t>
            </w:r>
          </w:p>
        </w:tc>
        <w:tc>
          <w:tcPr>
            <w:tcW w:w="3752"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送至现有工程焚烧炉焚烧处理</w:t>
            </w:r>
          </w:p>
        </w:tc>
        <w:tc>
          <w:tcPr>
            <w:tcW w:w="2189" w:type="dxa"/>
            <w:vMerge w:val="restart"/>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危险废物贮存污染控制标准》（GB18597-2023）及其修改单中相关规定</w:t>
            </w:r>
          </w:p>
        </w:tc>
        <w:tc>
          <w:tcPr>
            <w:tcW w:w="1406" w:type="dxa"/>
            <w:vMerge w:val="restart"/>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1673" w:type="dxa"/>
            <w:vMerge w:val="restart"/>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0"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1251"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1564"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1719"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除尘器收尘、废活性炭、废润滑油、废金属、废UV灯管</w:t>
            </w:r>
          </w:p>
        </w:tc>
        <w:tc>
          <w:tcPr>
            <w:tcW w:w="3752"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委托有资质的危险废物处置单位处理</w:t>
            </w:r>
          </w:p>
        </w:tc>
        <w:tc>
          <w:tcPr>
            <w:tcW w:w="2189"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1406"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1673"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0" w:type="dxa"/>
            <w:vMerge w:val="restart"/>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噪声</w:t>
            </w:r>
          </w:p>
        </w:tc>
        <w:tc>
          <w:tcPr>
            <w:tcW w:w="2815" w:type="dxa"/>
            <w:gridSpan w:val="2"/>
            <w:vMerge w:val="restart"/>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设备噪声</w:t>
            </w:r>
          </w:p>
        </w:tc>
        <w:tc>
          <w:tcPr>
            <w:tcW w:w="1719" w:type="dxa"/>
            <w:vMerge w:val="restart"/>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噪声</w:t>
            </w:r>
          </w:p>
        </w:tc>
        <w:tc>
          <w:tcPr>
            <w:tcW w:w="3752" w:type="dxa"/>
            <w:vMerge w:val="restart"/>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减震、降噪、隔声等措施</w:t>
            </w:r>
          </w:p>
        </w:tc>
        <w:tc>
          <w:tcPr>
            <w:tcW w:w="2189" w:type="dxa"/>
            <w:vMerge w:val="restart"/>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工业企业厂界环境噪声排放标准》（GB12348-2008）2类</w:t>
            </w:r>
          </w:p>
        </w:tc>
        <w:tc>
          <w:tcPr>
            <w:tcW w:w="1406"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昼间：60dB(A)</w:t>
            </w:r>
          </w:p>
        </w:tc>
        <w:tc>
          <w:tcPr>
            <w:tcW w:w="1673" w:type="dxa"/>
            <w:vMerge w:val="restart"/>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0"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815" w:type="dxa"/>
            <w:gridSpan w:val="2"/>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1719"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3752"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2189"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c>
          <w:tcPr>
            <w:tcW w:w="1406"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夜间：50dB(A)</w:t>
            </w:r>
          </w:p>
        </w:tc>
        <w:tc>
          <w:tcPr>
            <w:tcW w:w="1673" w:type="dxa"/>
            <w:vMerge w:val="continue"/>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0"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地下水</w:t>
            </w:r>
          </w:p>
        </w:tc>
        <w:tc>
          <w:tcPr>
            <w:tcW w:w="2815" w:type="dxa"/>
            <w:gridSpan w:val="2"/>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新建化学消毒车间、危废暂存间、污水处理设施</w:t>
            </w:r>
          </w:p>
        </w:tc>
        <w:tc>
          <w:tcPr>
            <w:tcW w:w="1719"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COD、氨氮</w:t>
            </w:r>
          </w:p>
        </w:tc>
        <w:tc>
          <w:tcPr>
            <w:tcW w:w="3752"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分区防渗、重点管控</w:t>
            </w:r>
          </w:p>
        </w:tc>
        <w:tc>
          <w:tcPr>
            <w:tcW w:w="2189"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1406"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1673" w:type="dxa"/>
            <w:shd w:val="clear" w:color="auto" w:fill="auto"/>
            <w:vAlign w:val="center"/>
          </w:tcPr>
          <w:p>
            <w:pPr>
              <w:contextualSpacing/>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bookmarkEnd w:id="824"/>
      <w:bookmarkEnd w:id="825"/>
    </w:tbl>
    <w:p>
      <w:pPr>
        <w:spacing w:line="520" w:lineRule="exact"/>
        <w:ind w:firstLine="420"/>
        <w:rPr>
          <w:rFonts w:ascii="Times New Roman" w:hAnsi="Times New Roman" w:cs="Times New Roman"/>
          <w:color w:val="000000" w:themeColor="text1"/>
          <w:szCs w:val="22"/>
          <w14:textFill>
            <w14:solidFill>
              <w14:schemeClr w14:val="tx1"/>
            </w14:solidFill>
          </w14:textFill>
        </w:rPr>
        <w:sectPr>
          <w:pgSz w:w="16838" w:h="11906" w:orient="landscape"/>
          <w:pgMar w:top="1800" w:right="1440" w:bottom="1800" w:left="1440" w:header="851" w:footer="992" w:gutter="0"/>
          <w:cols w:space="720" w:num="1"/>
          <w:docGrid w:type="lines" w:linePitch="312" w:charSpace="0"/>
        </w:sectPr>
      </w:pPr>
    </w:p>
    <w:p>
      <w:pPr>
        <w:keepNext/>
        <w:keepLines/>
        <w:spacing w:after="120"/>
        <w:ind w:firstLine="200"/>
        <w:jc w:val="center"/>
        <w:outlineLvl w:val="0"/>
        <w:rPr>
          <w:rFonts w:ascii="Times New Roman" w:hAnsi="Times New Roman" w:cs="Times New Roman"/>
          <w:b/>
          <w:color w:val="000000" w:themeColor="text1"/>
          <w:kern w:val="44"/>
          <w:sz w:val="32"/>
          <w:szCs w:val="24"/>
          <w14:textFill>
            <w14:solidFill>
              <w14:schemeClr w14:val="tx1"/>
            </w14:solidFill>
          </w14:textFill>
        </w:rPr>
      </w:pPr>
      <w:bookmarkStart w:id="826" w:name="_Toc20374"/>
      <w:bookmarkStart w:id="827" w:name="_Toc145332273"/>
      <w:r>
        <w:rPr>
          <w:rFonts w:ascii="Times New Roman" w:hAnsi="Times New Roman" w:cs="Times New Roman"/>
          <w:b/>
          <w:color w:val="000000" w:themeColor="text1"/>
          <w:kern w:val="44"/>
          <w:sz w:val="32"/>
          <w:szCs w:val="24"/>
          <w14:textFill>
            <w14:solidFill>
              <w14:schemeClr w14:val="tx1"/>
            </w14:solidFill>
          </w14:textFill>
        </w:rPr>
        <w:t>第十章  结论</w:t>
      </w:r>
      <w:bookmarkEnd w:id="826"/>
      <w:bookmarkEnd w:id="827"/>
    </w:p>
    <w:p>
      <w:pPr>
        <w:tabs>
          <w:tab w:val="left" w:pos="567"/>
        </w:tabs>
        <w:adjustRightInd w:val="0"/>
        <w:snapToGrid w:val="0"/>
        <w:spacing w:before="156"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828" w:name="_Toc19459"/>
      <w:bookmarkStart w:id="829" w:name="_Toc217190761"/>
      <w:bookmarkStart w:id="830" w:name="_Toc224698904"/>
      <w:bookmarkStart w:id="831" w:name="_Toc200858796"/>
      <w:bookmarkStart w:id="832" w:name="_Toc506978702"/>
      <w:bookmarkStart w:id="833" w:name="_Toc229803991"/>
      <w:bookmarkStart w:id="834" w:name="_Toc507237389"/>
      <w:bookmarkStart w:id="835" w:name="_Toc517836569"/>
      <w:bookmarkStart w:id="836" w:name="_Toc515707251"/>
      <w:bookmarkStart w:id="837" w:name="_Toc519578965"/>
      <w:bookmarkStart w:id="838" w:name="_Toc145332274"/>
      <w:bookmarkStart w:id="839" w:name="_Toc17065"/>
      <w:r>
        <w:rPr>
          <w:rFonts w:ascii="Times New Roman" w:hAnsi="Times New Roman" w:cs="Times New Roman"/>
          <w:b/>
          <w:color w:val="000000" w:themeColor="text1"/>
          <w:sz w:val="32"/>
          <w:szCs w:val="32"/>
          <w14:textFill>
            <w14:solidFill>
              <w14:schemeClr w14:val="tx1"/>
            </w14:solidFill>
          </w14:textFill>
        </w:rPr>
        <w:t>10.1</w:t>
      </w:r>
      <w:bookmarkEnd w:id="828"/>
      <w:bookmarkEnd w:id="829"/>
      <w:bookmarkEnd w:id="830"/>
      <w:bookmarkEnd w:id="831"/>
      <w:bookmarkEnd w:id="832"/>
      <w:bookmarkEnd w:id="833"/>
      <w:bookmarkEnd w:id="834"/>
      <w:bookmarkEnd w:id="835"/>
      <w:bookmarkEnd w:id="836"/>
      <w:bookmarkEnd w:id="837"/>
      <w:r>
        <w:rPr>
          <w:rFonts w:ascii="Times New Roman" w:hAnsi="Times New Roman" w:cs="Times New Roman"/>
          <w:b/>
          <w:color w:val="000000" w:themeColor="text1"/>
          <w:sz w:val="32"/>
          <w:szCs w:val="32"/>
          <w14:textFill>
            <w14:solidFill>
              <w14:schemeClr w14:val="tx1"/>
            </w14:solidFill>
          </w14:textFill>
        </w:rPr>
        <w:t xml:space="preserve"> 项目概况</w:t>
      </w:r>
      <w:bookmarkEnd w:id="838"/>
      <w:bookmarkEnd w:id="839"/>
    </w:p>
    <w:p>
      <w:pPr>
        <w:spacing w:line="360" w:lineRule="auto"/>
        <w:ind w:firstLine="480" w:firstLineChars="200"/>
        <w:textAlignment w:val="baseline"/>
        <w:rPr>
          <w:rFonts w:ascii="Times New Roman" w:hAnsi="Times New Roman" w:cs="Times New Roman"/>
          <w:color w:val="000000" w:themeColor="text1"/>
          <w:kern w:val="0"/>
          <w:sz w:val="24"/>
          <w:szCs w:val="24"/>
          <w:lang w:val="en-GB"/>
          <w14:textFill>
            <w14:solidFill>
              <w14:schemeClr w14:val="tx1"/>
            </w14:solidFill>
          </w14:textFill>
        </w:rPr>
      </w:pPr>
      <w:r>
        <w:rPr>
          <w:rFonts w:ascii="Times New Roman" w:hAnsi="Times New Roman" w:cs="Times New Roman"/>
          <w:color w:val="000000" w:themeColor="text1"/>
          <w:kern w:val="0"/>
          <w:sz w:val="24"/>
          <w:szCs w:val="24"/>
          <w14:textFill>
            <w14:solidFill>
              <w14:schemeClr w14:val="tx1"/>
            </w14:solidFill>
          </w14:textFill>
        </w:rPr>
        <w:t>为</w:t>
      </w:r>
      <w:r>
        <w:rPr>
          <w:rFonts w:ascii="Times New Roman" w:hAnsi="Times New Roman" w:cs="Times New Roman"/>
          <w:color w:val="000000" w:themeColor="text1"/>
          <w:sz w:val="24"/>
          <w:szCs w:val="24"/>
          <w14:textFill>
            <w14:solidFill>
              <w14:schemeClr w14:val="tx1"/>
            </w14:solidFill>
          </w14:textFill>
        </w:rPr>
        <w:t>提高厂区医疗废物处置能力，应对日益渐增的医疗废物以及同步提高医废应急备用处置能力，郑州瀚洋天辰危险废物处置有限公司拟投资5000万元，在现有厂区预留空地建设“郑州市医疗废物智慧收集、贮存、转移、处理能力提升项目”，</w:t>
      </w:r>
      <w:r>
        <w:rPr>
          <w:rFonts w:ascii="Times New Roman" w:hAnsi="Times New Roman" w:cs="Times New Roman"/>
          <w:color w:val="000000" w:themeColor="text1"/>
          <w:kern w:val="0"/>
          <w:sz w:val="24"/>
          <w:szCs w:val="24"/>
          <w:lang w:val="en-GB"/>
          <w14:textFill>
            <w14:solidFill>
              <w14:schemeClr w14:val="tx1"/>
            </w14:solidFill>
          </w14:textFill>
        </w:rPr>
        <w:t>本次工程完成后，全厂医疗废物处理能力从104t/d提升至380t/d。</w:t>
      </w:r>
      <w:r>
        <w:rPr>
          <w:rFonts w:ascii="Times New Roman" w:hAnsi="Times New Roman" w:cs="Times New Roman"/>
          <w:color w:val="000000" w:themeColor="text1"/>
          <w:kern w:val="0"/>
          <w:sz w:val="24"/>
          <w:szCs w:val="24"/>
          <w14:textFill>
            <w14:solidFill>
              <w14:schemeClr w14:val="tx1"/>
            </w14:solidFill>
          </w14:textFill>
        </w:rPr>
        <w:t>医疗废物收集后运至厂区，20t/d医疗废物运至现有工程Ⅲ预处理车间+低温热解车间处理，360t/d医疗废物运至本次工程新建化学消毒车间，其中60t/d医疗废物卸至料坑后通过封闭皮带廊道输送至现有工程Ⅰ焚烧车间，300t/d医疗废物分别进入2×100t/d化学消毒生产线、2×50t/d化学消毒生产线进行处理，处理后的尾渣通过封闭皮带廊道输送至新建SRF生产车间制作成SRF，SRF交由生活垃圾焚烧发电厂或水泥窑协同处置厂等同类企业进行处置</w:t>
      </w:r>
      <w:r>
        <w:rPr>
          <w:rFonts w:ascii="Times New Roman" w:hAnsi="Times New Roman" w:cs="Times New Roman"/>
          <w:color w:val="000000" w:themeColor="text1"/>
          <w:kern w:val="0"/>
          <w:sz w:val="24"/>
          <w:szCs w:val="24"/>
          <w:lang w:val="en-GB"/>
          <w14:textFill>
            <w14:solidFill>
              <w14:schemeClr w14:val="tx1"/>
            </w14:solidFill>
          </w14:textFill>
        </w:rPr>
        <w:t>。</w:t>
      </w:r>
    </w:p>
    <w:p>
      <w:pPr>
        <w:tabs>
          <w:tab w:val="left" w:pos="567"/>
        </w:tabs>
        <w:adjustRightInd w:val="0"/>
        <w:snapToGrid w:val="0"/>
        <w:spacing w:before="156"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840" w:name="_Toc5169"/>
      <w:bookmarkStart w:id="841" w:name="_Toc145332275"/>
      <w:r>
        <w:rPr>
          <w:rFonts w:ascii="Times New Roman" w:hAnsi="Times New Roman" w:cs="Times New Roman"/>
          <w:b/>
          <w:color w:val="000000" w:themeColor="text1"/>
          <w:sz w:val="32"/>
          <w:szCs w:val="32"/>
          <w14:textFill>
            <w14:solidFill>
              <w14:schemeClr w14:val="tx1"/>
            </w14:solidFill>
          </w14:textFill>
        </w:rPr>
        <w:t>10.2</w:t>
      </w:r>
      <w:bookmarkEnd w:id="840"/>
      <w:r>
        <w:rPr>
          <w:rFonts w:ascii="Times New Roman" w:hAnsi="Times New Roman" w:cs="Times New Roman"/>
          <w:b/>
          <w:color w:val="000000" w:themeColor="text1"/>
          <w:sz w:val="32"/>
          <w:szCs w:val="32"/>
          <w14:textFill>
            <w14:solidFill>
              <w14:schemeClr w14:val="tx1"/>
            </w14:solidFill>
          </w14:textFill>
        </w:rPr>
        <w:t>项目合理性分析</w:t>
      </w:r>
      <w:bookmarkEnd w:id="841"/>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r>
        <w:rPr>
          <w:rFonts w:ascii="Times New Roman" w:hAnsi="Times New Roman" w:cs="Times New Roman"/>
          <w:b/>
          <w:bCs/>
          <w:color w:val="000000" w:themeColor="text1"/>
          <w:sz w:val="28"/>
          <w:szCs w:val="28"/>
          <w14:textFill>
            <w14:solidFill>
              <w14:schemeClr w14:val="tx1"/>
            </w14:solidFill>
          </w14:textFill>
        </w:rPr>
        <w:t>10.2.1产业政策符合性</w:t>
      </w:r>
    </w:p>
    <w:p>
      <w:pPr>
        <w:spacing w:line="360" w:lineRule="auto"/>
        <w:ind w:firstLine="480" w:firstLineChars="200"/>
        <w:textAlignment w:val="baseline"/>
        <w:rPr>
          <w:rFonts w:ascii="Times New Roman" w:hAnsi="Times New Roman" w:cs="Times New Roman"/>
          <w:color w:val="000000" w:themeColor="text1"/>
          <w:kern w:val="0"/>
          <w:sz w:val="24"/>
          <w:szCs w:val="24"/>
          <w14:textFill>
            <w14:solidFill>
              <w14:schemeClr w14:val="tx1"/>
            </w14:solidFill>
          </w14:textFill>
        </w:rPr>
      </w:pPr>
      <w:r>
        <w:rPr>
          <w:rFonts w:ascii="Times New Roman" w:hAnsi="Times New Roman" w:cs="Times New Roman"/>
          <w:color w:val="000000" w:themeColor="text1"/>
          <w:kern w:val="0"/>
          <w:sz w:val="24"/>
          <w:szCs w:val="24"/>
          <w14:textFill>
            <w14:solidFill>
              <w14:schemeClr w14:val="tx1"/>
            </w14:solidFill>
          </w14:textFill>
        </w:rPr>
        <w:t>根据国家发展改革委第29号令《产业结构调整指导目录（2019年本）》内容，本次工程属于鼓励类第四十三项“环境保护与资源节约综合利用”中第8条“危险废物（医疗废物）处置中心建设及运营”项目，符合当前产业政策要求。该项目已在新郑市发改委备案，项目代码为2210-410184-04-01-469238。</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r>
        <w:rPr>
          <w:rFonts w:ascii="Times New Roman" w:hAnsi="Times New Roman" w:cs="Times New Roman"/>
          <w:b/>
          <w:bCs/>
          <w:color w:val="000000" w:themeColor="text1"/>
          <w:sz w:val="28"/>
          <w:szCs w:val="28"/>
          <w14:textFill>
            <w14:solidFill>
              <w14:schemeClr w14:val="tx1"/>
            </w14:solidFill>
          </w14:textFill>
        </w:rPr>
        <w:t>10.2.2相关规划符合性</w:t>
      </w:r>
    </w:p>
    <w:p>
      <w:pPr>
        <w:spacing w:line="360" w:lineRule="auto"/>
        <w:ind w:firstLine="480" w:firstLineChars="200"/>
        <w:textAlignment w:val="baseline"/>
        <w:rPr>
          <w:rFonts w:ascii="Times New Roman" w:hAnsi="Times New Roman" w:cs="Times New Roman"/>
          <w:color w:val="000000" w:themeColor="text1"/>
          <w:kern w:val="0"/>
          <w:sz w:val="24"/>
          <w:szCs w:val="24"/>
          <w14:textFill>
            <w14:solidFill>
              <w14:schemeClr w14:val="tx1"/>
            </w14:solidFill>
          </w14:textFill>
        </w:rPr>
      </w:pPr>
      <w:r>
        <w:rPr>
          <w:rFonts w:ascii="Times New Roman" w:hAnsi="Times New Roman" w:cs="Times New Roman"/>
          <w:color w:val="000000" w:themeColor="text1"/>
          <w:kern w:val="0"/>
          <w:sz w:val="24"/>
          <w:szCs w:val="24"/>
          <w14:textFill>
            <w14:solidFill>
              <w14:schemeClr w14:val="tx1"/>
            </w14:solidFill>
          </w14:textFill>
        </w:rPr>
        <w:t>本次工程位于新郑市郭店镇天辰路瀚洋天辰现有厂区院内，无新增用地，目前所在位置属于工业用地</w:t>
      </w:r>
      <w:r>
        <w:rPr>
          <w:rFonts w:hint="eastAsia" w:ascii="Times New Roman" w:hAnsi="Times New Roman" w:cs="Times New Roman"/>
          <w:color w:val="000000" w:themeColor="text1"/>
          <w:kern w:val="0"/>
          <w:sz w:val="24"/>
          <w:szCs w:val="24"/>
          <w14:textFill>
            <w14:solidFill>
              <w14:schemeClr w14:val="tx1"/>
            </w14:solidFill>
          </w14:textFill>
        </w:rPr>
        <w:t>（已取得土地证，见附件3）</w:t>
      </w:r>
      <w:r>
        <w:rPr>
          <w:rFonts w:ascii="Times New Roman" w:hAnsi="Times New Roman" w:cs="Times New Roman"/>
          <w:color w:val="000000" w:themeColor="text1"/>
          <w:kern w:val="0"/>
          <w:sz w:val="24"/>
          <w:szCs w:val="24"/>
          <w14:textFill>
            <w14:solidFill>
              <w14:schemeClr w14:val="tx1"/>
            </w14:solidFill>
          </w14:textFill>
        </w:rPr>
        <w:t>。</w:t>
      </w:r>
    </w:p>
    <w:p>
      <w:pPr>
        <w:spacing w:line="360" w:lineRule="auto"/>
        <w:ind w:firstLine="480" w:firstLineChars="200"/>
        <w:textAlignment w:val="baseline"/>
        <w:rPr>
          <w:rFonts w:ascii="Times New Roman" w:hAnsi="Times New Roman" w:cs="Times New Roman"/>
          <w:color w:val="000000" w:themeColor="text1"/>
          <w:kern w:val="0"/>
          <w:sz w:val="24"/>
          <w:szCs w:val="24"/>
          <w14:textFill>
            <w14:solidFill>
              <w14:schemeClr w14:val="tx1"/>
            </w14:solidFill>
          </w14:textFill>
        </w:rPr>
      </w:pPr>
      <w:r>
        <w:rPr>
          <w:rFonts w:hint="eastAsia" w:ascii="Times New Roman" w:hAnsi="Times New Roman" w:cs="Times New Roman"/>
          <w:color w:val="000000" w:themeColor="text1"/>
          <w:kern w:val="0"/>
          <w:sz w:val="24"/>
          <w:szCs w:val="24"/>
          <w14:textFill>
            <w14:solidFill>
              <w14:schemeClr w14:val="tx1"/>
            </w14:solidFill>
          </w14:textFill>
        </w:rPr>
        <w:t>根据</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eastAsia" w:ascii="Times New Roman" w:hAnsi="Times New Roman" w:cs="Times New Roman"/>
          <w:color w:val="000000" w:themeColor="text1"/>
          <w:kern w:val="0"/>
          <w:sz w:val="24"/>
          <w:szCs w:val="24"/>
          <w14:textFill>
            <w14:solidFill>
              <w14:schemeClr w14:val="tx1"/>
            </w14:solidFill>
          </w14:textFill>
        </w:rPr>
        <w:t>新郑市郭店镇总体规划（2017-2030）</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eastAsia" w:ascii="Times New Roman" w:hAnsi="Times New Roman" w:cs="Times New Roman"/>
          <w:color w:val="000000" w:themeColor="text1"/>
          <w:kern w:val="0"/>
          <w:sz w:val="24"/>
          <w:szCs w:val="24"/>
          <w14:textFill>
            <w14:solidFill>
              <w14:schemeClr w14:val="tx1"/>
            </w14:solidFill>
          </w14:textFill>
        </w:rPr>
        <w:t>，本次工程用地规划为铁路用地，郭店铁路货运站为远景线路，建成投用时间为2030年之后，企业承诺待《新郑市郭店镇总体规划》（2017-2030）实施时，将积极配合政府部门进行搬迁，搬迁至新郑静脉产业园（目前新郑静脉产业园正处于前期征地阶段，用地、选址均未落实）。本次工程完成后，全厂生产废水经生产废水处理站处理达到相关标准后，全部回用不外排；本次工程不新增生活污水，全厂职工生活污水经生活污水处理站处理后排入华南城污水处理厂处理。本次工程位于华南城污水处理厂收水范围内，符合排水工程规划相关要求。本次工程的建设符合城市总体规划发展要求。</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r>
        <w:rPr>
          <w:rFonts w:ascii="Times New Roman" w:hAnsi="Times New Roman" w:cs="Times New Roman"/>
          <w:b/>
          <w:bCs/>
          <w:color w:val="000000" w:themeColor="text1"/>
          <w:sz w:val="28"/>
          <w:szCs w:val="28"/>
          <w14:textFill>
            <w14:solidFill>
              <w14:schemeClr w14:val="tx1"/>
            </w14:solidFill>
          </w14:textFill>
        </w:rPr>
        <w:t>10.2.3选址合理性</w:t>
      </w:r>
    </w:p>
    <w:p>
      <w:pPr>
        <w:spacing w:line="360" w:lineRule="auto"/>
        <w:ind w:firstLine="480" w:firstLineChars="200"/>
        <w:textAlignment w:val="baseline"/>
        <w:rPr>
          <w:rFonts w:ascii="Times New Roman" w:hAnsi="Times New Roman" w:cs="Times New Roman"/>
          <w:color w:val="000000" w:themeColor="text1"/>
          <w:kern w:val="0"/>
          <w:sz w:val="24"/>
          <w:szCs w:val="24"/>
          <w14:textFill>
            <w14:solidFill>
              <w14:schemeClr w14:val="tx1"/>
            </w14:solidFill>
          </w14:textFill>
        </w:rPr>
      </w:pPr>
      <w:r>
        <w:rPr>
          <w:rFonts w:ascii="Times New Roman" w:hAnsi="Times New Roman" w:eastAsia="宋体" w:cs="Times New Roman"/>
          <w:color w:val="000000" w:themeColor="text1"/>
          <w:kern w:val="0"/>
          <w:sz w:val="24"/>
          <w:szCs w:val="24"/>
          <w14:textFill>
            <w14:solidFill>
              <w14:schemeClr w14:val="tx1"/>
            </w14:solidFill>
          </w14:textFill>
        </w:rPr>
        <w:t>本次工程选址不在新郑市集中式饮用水源地保护区</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和</w:t>
      </w:r>
      <w:r>
        <w:rPr>
          <w:rFonts w:ascii="Times New Roman" w:hAnsi="Times New Roman" w:eastAsia="宋体" w:cs="Times New Roman"/>
          <w:color w:val="000000" w:themeColor="text1"/>
          <w:kern w:val="0"/>
          <w:sz w:val="24"/>
          <w:szCs w:val="24"/>
          <w14:textFill>
            <w14:solidFill>
              <w14:schemeClr w14:val="tx1"/>
            </w14:solidFill>
          </w14:textFill>
        </w:rPr>
        <w:t>新郑市乡镇集中式饮用水水源保护区范围内</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ascii="Times New Roman" w:hAnsi="Times New Roman" w:eastAsia="宋体" w:cs="Times New Roman"/>
          <w:color w:val="000000" w:themeColor="text1"/>
          <w:kern w:val="0"/>
          <w:sz w:val="24"/>
          <w:szCs w:val="24"/>
          <w14:textFill>
            <w14:solidFill>
              <w14:schemeClr w14:val="tx1"/>
            </w14:solidFill>
          </w14:textFill>
        </w:rPr>
        <w:t>选址符合《医疗废物化学消毒集中处理工程技术规范》（HJ228-2021）、《医疗废</w:t>
      </w:r>
      <w:r>
        <w:rPr>
          <w:rFonts w:ascii="Times New Roman" w:hAnsi="Times New Roman" w:cs="Times New Roman"/>
          <w:color w:val="000000" w:themeColor="text1"/>
          <w:kern w:val="0"/>
          <w:sz w:val="24"/>
          <w:szCs w:val="24"/>
          <w14:textFill>
            <w14:solidFill>
              <w14:schemeClr w14:val="tx1"/>
            </w14:solidFill>
          </w14:textFill>
        </w:rPr>
        <w:t>物处理处置污染控制标准》(GB39707-2020）等要求，选址可行。</w:t>
      </w:r>
    </w:p>
    <w:p>
      <w:pPr>
        <w:tabs>
          <w:tab w:val="left" w:pos="567"/>
        </w:tabs>
        <w:adjustRightInd w:val="0"/>
        <w:snapToGrid w:val="0"/>
        <w:spacing w:before="156"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842" w:name="_Toc145332276"/>
      <w:bookmarkStart w:id="843" w:name="_Toc17412"/>
      <w:r>
        <w:rPr>
          <w:rFonts w:ascii="Times New Roman" w:hAnsi="Times New Roman" w:cs="Times New Roman"/>
          <w:b/>
          <w:color w:val="000000" w:themeColor="text1"/>
          <w:sz w:val="32"/>
          <w:szCs w:val="32"/>
          <w14:textFill>
            <w14:solidFill>
              <w14:schemeClr w14:val="tx1"/>
            </w14:solidFill>
          </w14:textFill>
        </w:rPr>
        <w:t>10.3 评价区环境质量现状及评价</w:t>
      </w:r>
      <w:bookmarkEnd w:id="842"/>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r>
        <w:rPr>
          <w:rFonts w:ascii="Times New Roman" w:hAnsi="Times New Roman" w:cs="Times New Roman"/>
          <w:b/>
          <w:bCs/>
          <w:color w:val="000000" w:themeColor="text1"/>
          <w:sz w:val="28"/>
          <w:szCs w:val="28"/>
          <w14:textFill>
            <w14:solidFill>
              <w14:schemeClr w14:val="tx1"/>
            </w14:solidFill>
          </w14:textFill>
        </w:rPr>
        <w:t>10.3.1环境空气环境</w:t>
      </w:r>
    </w:p>
    <w:p>
      <w:pPr>
        <w:spacing w:line="360" w:lineRule="auto"/>
        <w:ind w:firstLine="480" w:firstLineChars="200"/>
        <w:textAlignment w:val="baseline"/>
        <w:rPr>
          <w:rFonts w:ascii="Times New Roman" w:hAnsi="Times New Roman" w:cs="Times New Roman"/>
          <w:color w:val="000000" w:themeColor="text1"/>
          <w:kern w:val="0"/>
          <w:sz w:val="24"/>
          <w:szCs w:val="24"/>
          <w14:textFill>
            <w14:solidFill>
              <w14:schemeClr w14:val="tx1"/>
            </w14:solidFill>
          </w14:textFill>
        </w:rPr>
      </w:pPr>
      <w:r>
        <w:rPr>
          <w:rFonts w:ascii="Times New Roman" w:hAnsi="Times New Roman" w:cs="Times New Roman"/>
          <w:color w:val="000000" w:themeColor="text1"/>
          <w:kern w:val="0"/>
          <w:sz w:val="24"/>
          <w:szCs w:val="24"/>
          <w14:textFill>
            <w14:solidFill>
              <w14:schemeClr w14:val="tx1"/>
            </w14:solidFill>
          </w14:textFill>
        </w:rPr>
        <w:t>根据郑州市环保局发布的《2021年郑州市环境质量状况公报》，PM</w:t>
      </w:r>
      <w:r>
        <w:rPr>
          <w:rFonts w:ascii="Times New Roman" w:hAnsi="Times New Roman" w:cs="Times New Roman"/>
          <w:color w:val="000000" w:themeColor="text1"/>
          <w:kern w:val="0"/>
          <w:sz w:val="24"/>
          <w:szCs w:val="24"/>
          <w:vertAlign w:val="subscript"/>
          <w14:textFill>
            <w14:solidFill>
              <w14:schemeClr w14:val="tx1"/>
            </w14:solidFill>
          </w14:textFill>
        </w:rPr>
        <w:t>10</w:t>
      </w:r>
      <w:r>
        <w:rPr>
          <w:rFonts w:ascii="Times New Roman" w:hAnsi="Times New Roman" w:cs="Times New Roman"/>
          <w:color w:val="000000" w:themeColor="text1"/>
          <w:kern w:val="0"/>
          <w:sz w:val="24"/>
          <w:szCs w:val="24"/>
          <w14:textFill>
            <w14:solidFill>
              <w14:schemeClr w14:val="tx1"/>
            </w14:solidFill>
          </w14:textFill>
        </w:rPr>
        <w:t>年平均质量浓度、PM</w:t>
      </w:r>
      <w:r>
        <w:rPr>
          <w:rFonts w:ascii="Times New Roman" w:hAnsi="Times New Roman" w:cs="Times New Roman"/>
          <w:color w:val="000000" w:themeColor="text1"/>
          <w:kern w:val="0"/>
          <w:sz w:val="24"/>
          <w:szCs w:val="24"/>
          <w:vertAlign w:val="subscript"/>
          <w14:textFill>
            <w14:solidFill>
              <w14:schemeClr w14:val="tx1"/>
            </w14:solidFill>
          </w14:textFill>
        </w:rPr>
        <w:t>2.5</w:t>
      </w:r>
      <w:r>
        <w:rPr>
          <w:rFonts w:ascii="Times New Roman" w:hAnsi="Times New Roman" w:cs="Times New Roman"/>
          <w:color w:val="000000" w:themeColor="text1"/>
          <w:kern w:val="0"/>
          <w:sz w:val="24"/>
          <w:szCs w:val="24"/>
          <w14:textFill>
            <w14:solidFill>
              <w14:schemeClr w14:val="tx1"/>
            </w14:solidFill>
          </w14:textFill>
        </w:rPr>
        <w:t>年平均质量浓度、O</w:t>
      </w:r>
      <w:r>
        <w:rPr>
          <w:rFonts w:ascii="Times New Roman" w:hAnsi="Times New Roman" w:cs="Times New Roman"/>
          <w:color w:val="000000" w:themeColor="text1"/>
          <w:kern w:val="0"/>
          <w:sz w:val="24"/>
          <w:szCs w:val="24"/>
          <w:vertAlign w:val="subscript"/>
          <w14:textFill>
            <w14:solidFill>
              <w14:schemeClr w14:val="tx1"/>
            </w14:solidFill>
          </w14:textFill>
        </w:rPr>
        <w:t>3</w:t>
      </w:r>
      <w:r>
        <w:rPr>
          <w:rFonts w:ascii="Times New Roman" w:hAnsi="Times New Roman" w:cs="Times New Roman"/>
          <w:color w:val="000000" w:themeColor="text1"/>
          <w:kern w:val="0"/>
          <w:sz w:val="24"/>
          <w:szCs w:val="24"/>
          <w14:textFill>
            <w14:solidFill>
              <w14:schemeClr w14:val="tx1"/>
            </w14:solidFill>
          </w14:textFill>
        </w:rPr>
        <w:t>日最大8小时平均</w:t>
      </w:r>
      <w:r>
        <w:rPr>
          <w:rFonts w:hint="eastAsia" w:ascii="Times New Roman" w:hAnsi="Times New Roman" w:cs="Times New Roman"/>
          <w:color w:val="000000" w:themeColor="text1"/>
          <w:kern w:val="0"/>
          <w:sz w:val="24"/>
          <w:szCs w:val="24"/>
          <w:lang w:val="en-US" w:eastAsia="zh-CN"/>
          <w14:textFill>
            <w14:solidFill>
              <w14:schemeClr w14:val="tx1"/>
            </w14:solidFill>
          </w14:textFill>
        </w:rPr>
        <w:t>浓度</w:t>
      </w:r>
      <w:r>
        <w:rPr>
          <w:rFonts w:ascii="Times New Roman" w:hAnsi="Times New Roman" w:cs="Times New Roman"/>
          <w:color w:val="000000" w:themeColor="text1"/>
          <w:kern w:val="0"/>
          <w:sz w:val="24"/>
          <w:szCs w:val="24"/>
          <w14:textFill>
            <w14:solidFill>
              <w14:schemeClr w14:val="tx1"/>
            </w14:solidFill>
          </w14:textFill>
        </w:rPr>
        <w:t>第90百分位数，均不能够满足《环境空气质量标准》（GB3095-2012）二级标准要求。根据《环境影响评价技术导则 大气环境》(HJ2.2-2018)，本次工程所在区域属于不达标区。</w:t>
      </w:r>
    </w:p>
    <w:p>
      <w:pPr>
        <w:spacing w:line="360" w:lineRule="auto"/>
        <w:ind w:firstLine="480" w:firstLineChars="200"/>
        <w:textAlignment w:val="baseline"/>
        <w:rPr>
          <w:rFonts w:ascii="Times New Roman" w:hAnsi="Times New Roman" w:cs="Times New Roman"/>
          <w:color w:val="000000" w:themeColor="text1"/>
          <w:kern w:val="0"/>
          <w:sz w:val="24"/>
          <w:szCs w:val="24"/>
          <w14:textFill>
            <w14:solidFill>
              <w14:schemeClr w14:val="tx1"/>
            </w14:solidFill>
          </w14:textFill>
        </w:rPr>
      </w:pPr>
      <w:r>
        <w:rPr>
          <w:rFonts w:ascii="Times New Roman" w:hAnsi="Times New Roman" w:cs="Times New Roman"/>
          <w:color w:val="000000" w:themeColor="text1"/>
          <w:kern w:val="0"/>
          <w:sz w:val="24"/>
          <w:szCs w:val="24"/>
          <w14:textFill>
            <w14:solidFill>
              <w14:schemeClr w14:val="tx1"/>
            </w14:solidFill>
          </w14:textFill>
        </w:rPr>
        <w:t>根据补充监测结果可知，各监测点位的氟化物、汞、铅、镉、砷的浓度值满足《环境空气质量标准》（GB3095-2012）中的二级标准及2018修改单要求；六价铬、HCl、NH</w:t>
      </w:r>
      <w:r>
        <w:rPr>
          <w:rFonts w:ascii="Times New Roman" w:hAnsi="Times New Roman" w:cs="Times New Roman"/>
          <w:color w:val="000000" w:themeColor="text1"/>
          <w:kern w:val="0"/>
          <w:sz w:val="24"/>
          <w:szCs w:val="24"/>
          <w:vertAlign w:val="subscript"/>
          <w14:textFill>
            <w14:solidFill>
              <w14:schemeClr w14:val="tx1"/>
            </w14:solidFill>
          </w14:textFill>
        </w:rPr>
        <w:t>3</w:t>
      </w:r>
      <w:r>
        <w:rPr>
          <w:rFonts w:ascii="Times New Roman" w:hAnsi="Times New Roman" w:cs="Times New Roman"/>
          <w:color w:val="000000" w:themeColor="text1"/>
          <w:kern w:val="0"/>
          <w:sz w:val="24"/>
          <w:szCs w:val="24"/>
          <w14:textFill>
            <w14:solidFill>
              <w14:schemeClr w14:val="tx1"/>
            </w14:solidFill>
          </w14:textFill>
        </w:rPr>
        <w:t>、H</w:t>
      </w:r>
      <w:r>
        <w:rPr>
          <w:rFonts w:ascii="Times New Roman" w:hAnsi="Times New Roman" w:cs="Times New Roman"/>
          <w:color w:val="000000" w:themeColor="text1"/>
          <w:kern w:val="0"/>
          <w:sz w:val="24"/>
          <w:szCs w:val="24"/>
          <w:vertAlign w:val="subscript"/>
          <w14:textFill>
            <w14:solidFill>
              <w14:schemeClr w14:val="tx1"/>
            </w14:solidFill>
          </w14:textFill>
        </w:rPr>
        <w:t>2</w:t>
      </w:r>
      <w:r>
        <w:rPr>
          <w:rFonts w:ascii="Times New Roman" w:hAnsi="Times New Roman" w:cs="Times New Roman"/>
          <w:color w:val="000000" w:themeColor="text1"/>
          <w:kern w:val="0"/>
          <w:sz w:val="24"/>
          <w:szCs w:val="24"/>
          <w14:textFill>
            <w14:solidFill>
              <w14:schemeClr w14:val="tx1"/>
            </w14:solidFill>
          </w14:textFill>
        </w:rPr>
        <w:t>S、HCl、锰的浓度能满足《环境影响评价技术导则 大气环境》（HJ2.2-2018）附录D的要求；非甲烷总烃小时值满足《大气污染物综合排放标准》详解要求；臭气浓度满足《恶臭污染物排放标准》（GB14554-93）厂界标准。</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r>
        <w:rPr>
          <w:rFonts w:ascii="Times New Roman" w:hAnsi="Times New Roman" w:cs="Times New Roman"/>
          <w:b/>
          <w:bCs/>
          <w:color w:val="000000" w:themeColor="text1"/>
          <w:sz w:val="28"/>
          <w:szCs w:val="28"/>
          <w14:textFill>
            <w14:solidFill>
              <w14:schemeClr w14:val="tx1"/>
            </w14:solidFill>
          </w14:textFill>
        </w:rPr>
        <w:t>10.3.2地表水环境</w:t>
      </w:r>
    </w:p>
    <w:p>
      <w:pPr>
        <w:spacing w:line="360" w:lineRule="auto"/>
        <w:ind w:firstLine="480" w:firstLineChars="200"/>
        <w:textAlignment w:val="baseline"/>
        <w:rPr>
          <w:rFonts w:ascii="Times New Roman" w:hAnsi="Times New Roman" w:cs="Times New Roman"/>
          <w:color w:val="000000" w:themeColor="text1"/>
          <w:kern w:val="0"/>
          <w:sz w:val="24"/>
          <w:szCs w:val="24"/>
          <w14:textFill>
            <w14:solidFill>
              <w14:schemeClr w14:val="tx1"/>
            </w14:solidFill>
          </w14:textFill>
        </w:rPr>
      </w:pPr>
      <w:r>
        <w:rPr>
          <w:rFonts w:ascii="Times New Roman" w:hAnsi="Times New Roman" w:cs="Times New Roman"/>
          <w:color w:val="000000" w:themeColor="text1"/>
          <w:kern w:val="0"/>
          <w:sz w:val="24"/>
          <w:szCs w:val="24"/>
          <w14:textFill>
            <w14:solidFill>
              <w14:schemeClr w14:val="tx1"/>
            </w14:solidFill>
          </w14:textFill>
        </w:rPr>
        <w:t>2022年1月~2022年12月贾鲁河中牟陈桥断面pH、溶解氧、COD、氨氮、总磷均满足《地表水环境质量标准》（GB3838-2002）Ⅳ类水体标准，地表水环境质量较好。</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r>
        <w:rPr>
          <w:rFonts w:ascii="Times New Roman" w:hAnsi="Times New Roman" w:cs="Times New Roman"/>
          <w:b/>
          <w:bCs/>
          <w:color w:val="000000" w:themeColor="text1"/>
          <w:sz w:val="28"/>
          <w:szCs w:val="28"/>
          <w14:textFill>
            <w14:solidFill>
              <w14:schemeClr w14:val="tx1"/>
            </w14:solidFill>
          </w14:textFill>
        </w:rPr>
        <w:t>10.3.3地下水环境</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根据包气带监测结果，以厂区拟建综合楼东侧空地为背景点，本次工程包气带监测值与背景点整体变化不大。</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根据地下水监测结果可知，厂区内及周边地区各监测点位各项因子均能满足《地下水质量标准》（GB/T14848-2017）Ⅲ类，本次工程区域地下水环境质量较好。</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r>
        <w:rPr>
          <w:rFonts w:ascii="Times New Roman" w:hAnsi="Times New Roman" w:cs="Times New Roman"/>
          <w:b/>
          <w:bCs/>
          <w:color w:val="000000" w:themeColor="text1"/>
          <w:sz w:val="28"/>
          <w:szCs w:val="28"/>
          <w14:textFill>
            <w14:solidFill>
              <w14:schemeClr w14:val="tx1"/>
            </w14:solidFill>
          </w14:textFill>
        </w:rPr>
        <w:t>10.3.4土壤环境</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占地范围内各监测点位现状值均满足《土壤环境质量 建设用地土壤污染风险管控标准（试行）》(GB36600-2018)表1土壤污染风险筛选值；占地范围外农田、园地污染因子均满足《土壤环境质量 农用地土壤污染风险管控标准（试行）》(GB15618-2018)表1土壤污染风险筛选值。本次工程区域土壤环境质量较好。</w:t>
      </w:r>
    </w:p>
    <w:p>
      <w:pPr>
        <w:keepNext/>
        <w:keepLines/>
        <w:spacing w:after="120" w:line="520" w:lineRule="exact"/>
        <w:jc w:val="left"/>
        <w:outlineLvl w:val="2"/>
        <w:rPr>
          <w:rFonts w:ascii="Times New Roman" w:hAnsi="Times New Roman" w:cs="Times New Roman"/>
          <w:b/>
          <w:color w:val="000000" w:themeColor="text1"/>
          <w:sz w:val="28"/>
          <w:szCs w:val="28"/>
          <w14:textFill>
            <w14:solidFill>
              <w14:schemeClr w14:val="tx1"/>
            </w14:solidFill>
          </w14:textFill>
        </w:rPr>
      </w:pPr>
      <w:r>
        <w:rPr>
          <w:rFonts w:ascii="Times New Roman" w:hAnsi="Times New Roman" w:cs="Times New Roman"/>
          <w:b/>
          <w:color w:val="000000" w:themeColor="text1"/>
          <w:sz w:val="28"/>
          <w:szCs w:val="28"/>
          <w14:textFill>
            <w14:solidFill>
              <w14:schemeClr w14:val="tx1"/>
            </w14:solidFill>
          </w14:textFill>
        </w:rPr>
        <w:t>10.3.5声环境</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根据声环境质量现状监测结果可知，东、西、北厂界噪声值均能满足《声环境质量标准》（GB3096-2008）2类标准要求，由此可知本次工程所在区域声环境质量现状较好。</w:t>
      </w:r>
    </w:p>
    <w:p>
      <w:pPr>
        <w:tabs>
          <w:tab w:val="left" w:pos="567"/>
        </w:tabs>
        <w:adjustRightInd w:val="0"/>
        <w:snapToGrid w:val="0"/>
        <w:spacing w:before="156"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844" w:name="_Toc145332277"/>
      <w:r>
        <w:rPr>
          <w:rFonts w:ascii="Times New Roman" w:hAnsi="Times New Roman" w:cs="Times New Roman"/>
          <w:b/>
          <w:color w:val="000000" w:themeColor="text1"/>
          <w:sz w:val="32"/>
          <w:szCs w:val="32"/>
          <w14:textFill>
            <w14:solidFill>
              <w14:schemeClr w14:val="tx1"/>
            </w14:solidFill>
          </w14:textFill>
        </w:rPr>
        <w:t>10.4 环境影响评价结论</w:t>
      </w:r>
      <w:bookmarkEnd w:id="844"/>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845" w:name="_Toc13765"/>
      <w:r>
        <w:rPr>
          <w:rFonts w:ascii="Times New Roman" w:hAnsi="Times New Roman" w:cs="Times New Roman"/>
          <w:b/>
          <w:bCs/>
          <w:color w:val="000000" w:themeColor="text1"/>
          <w:sz w:val="28"/>
          <w:szCs w:val="28"/>
          <w14:textFill>
            <w14:solidFill>
              <w14:schemeClr w14:val="tx1"/>
            </w14:solidFill>
          </w14:textFill>
        </w:rPr>
        <w:t>10.4.1</w:t>
      </w:r>
      <w:bookmarkEnd w:id="845"/>
      <w:r>
        <w:rPr>
          <w:rFonts w:ascii="Times New Roman" w:hAnsi="Times New Roman" w:cs="Times New Roman"/>
          <w:b/>
          <w:bCs/>
          <w:color w:val="000000" w:themeColor="text1"/>
          <w:sz w:val="28"/>
          <w:szCs w:val="28"/>
          <w14:textFill>
            <w14:solidFill>
              <w14:schemeClr w14:val="tx1"/>
            </w14:solidFill>
          </w14:textFill>
        </w:rPr>
        <w:t>大气环境影响评价</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新建化学消毒车间料坑中的废气经集气罩收集、一级破碎和二级粉碎废气经集气管道收集、SRF生产车间的粉碎粉尘与烘干废气分别经集气罩收集，以上收集的废气共同经引风机引至1套“覆膜袋式除尘器+UV光氧+活性炭吸附”装置处理后，由1根 15m高排气筒（DA005）排出；氧化钙粉料仓粉尘经仓顶除尘器处理后由1根15m高排气筒排出（DA006）；食堂废气经油烟净化器处理后引至食堂所在综合楼楼顶排放（DA007）。</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经上述措施处理后各污染因子均可实现达标排放，本次工程颗粒物排放满足《郑州市2019年工业企业深度治理专项工作方案》（郑环攻坚[2019]3号）其他工段标准和《大气污染物综合排放标准》（GB16297-1996）表2标准；恶臭气体排放满足《恶臭污染物排放标准》（GB14554-93）表2二级标准；非甲烷总烃排放满足《医疗废物处理处置污染控制标准》（GB39707-2020）和《关于全省开展工业企业挥发性有机物专项治理工作中排放建议值的通知》（豫环攻坚办[2017]162号）要求。</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排放污染物最大地面质量浓度占标率最大值为8.72%。根据《环境影响评价技术导则-大气环境》（HJ2.2-2018）分级判据，确定本次工程大气环境影响评价工作等级为二级。</w:t>
      </w:r>
    </w:p>
    <w:bookmarkEnd w:id="843"/>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846" w:name="_Toc6456"/>
      <w:r>
        <w:rPr>
          <w:rFonts w:ascii="Times New Roman" w:hAnsi="Times New Roman" w:cs="Times New Roman"/>
          <w:b/>
          <w:bCs/>
          <w:color w:val="000000" w:themeColor="text1"/>
          <w:sz w:val="28"/>
          <w:szCs w:val="28"/>
          <w14:textFill>
            <w14:solidFill>
              <w14:schemeClr w14:val="tx1"/>
            </w14:solidFill>
          </w14:textFill>
        </w:rPr>
        <w:t>10.4.2</w:t>
      </w:r>
      <w:bookmarkEnd w:id="846"/>
      <w:r>
        <w:rPr>
          <w:rFonts w:ascii="Times New Roman" w:hAnsi="Times New Roman" w:cs="Times New Roman"/>
          <w:b/>
          <w:bCs/>
          <w:color w:val="000000" w:themeColor="text1"/>
          <w:sz w:val="28"/>
          <w:szCs w:val="28"/>
          <w14:textFill>
            <w14:solidFill>
              <w14:schemeClr w14:val="tx1"/>
            </w14:solidFill>
          </w14:textFill>
        </w:rPr>
        <w:t>水环境影响评价</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生产废水主要有车间地面冲洗废水、周转桶/中转库清洗废水、转运车辆清洗废水、烘干冷凝废水、循环冷却水外排水、中转库收集的废液。生产废水经“混凝沉淀+MBR膜装置+消毒”处理后，回用于周转桶、中转库、车辆冲洗和循环冷却用水，不外排。</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不新增生活污水，全厂区生活污水经“混凝沉淀+消毒”工艺处理后，排入华南城污水处理厂处理。</w:t>
      </w:r>
    </w:p>
    <w:p>
      <w:pPr>
        <w:keepNext/>
        <w:keepLines/>
        <w:spacing w:after="120" w:line="520" w:lineRule="exact"/>
        <w:jc w:val="left"/>
        <w:outlineLvl w:val="2"/>
        <w:rPr>
          <w:rFonts w:ascii="Times New Roman" w:hAnsi="Times New Roman" w:cs="Times New Roman"/>
          <w:b/>
          <w:color w:val="000000" w:themeColor="text1"/>
          <w:sz w:val="28"/>
          <w:szCs w:val="28"/>
          <w14:textFill>
            <w14:solidFill>
              <w14:schemeClr w14:val="tx1"/>
            </w14:solidFill>
          </w14:textFill>
        </w:rPr>
      </w:pPr>
      <w:bookmarkStart w:id="847" w:name="_Toc27922"/>
      <w:r>
        <w:rPr>
          <w:rFonts w:ascii="Times New Roman" w:hAnsi="Times New Roman" w:cs="Times New Roman"/>
          <w:b/>
          <w:color w:val="000000" w:themeColor="text1"/>
          <w:sz w:val="28"/>
          <w:szCs w:val="28"/>
          <w14:textFill>
            <w14:solidFill>
              <w14:schemeClr w14:val="tx1"/>
            </w14:solidFill>
          </w14:textFill>
        </w:rPr>
        <w:t>10.4.3</w:t>
      </w:r>
      <w:bookmarkEnd w:id="847"/>
      <w:r>
        <w:rPr>
          <w:rFonts w:ascii="Times New Roman" w:hAnsi="Times New Roman" w:cs="Times New Roman"/>
          <w:b/>
          <w:color w:val="000000" w:themeColor="text1"/>
          <w:sz w:val="28"/>
          <w:szCs w:val="28"/>
          <w14:textFill>
            <w14:solidFill>
              <w14:schemeClr w14:val="tx1"/>
            </w14:solidFill>
          </w14:textFill>
        </w:rPr>
        <w:t>声环境影响评价</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主要噪声源为风机、破碎机、输送机、空气压缩机等各种生产设备噪声。经采用低噪声设备、加装消声器或隔音罩，厂界外设置绿化带后，本次工程东、西、北厂界昼间、夜间预测值均能满足《工业企业厂界环境噪声排放标准》（GB12348-2008）2类标准要求；本次工程周边200m范围无噪声敏感点。</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848" w:name="_Toc15359"/>
      <w:r>
        <w:rPr>
          <w:rFonts w:ascii="Times New Roman" w:hAnsi="Times New Roman" w:cs="Times New Roman"/>
          <w:b/>
          <w:bCs/>
          <w:color w:val="000000" w:themeColor="text1"/>
          <w:sz w:val="28"/>
          <w:szCs w:val="28"/>
          <w14:textFill>
            <w14:solidFill>
              <w14:schemeClr w14:val="tx1"/>
            </w14:solidFill>
          </w14:textFill>
        </w:rPr>
        <w:t>10.4.4</w:t>
      </w:r>
      <w:bookmarkEnd w:id="848"/>
      <w:r>
        <w:rPr>
          <w:rFonts w:ascii="Times New Roman" w:hAnsi="Times New Roman" w:cs="Times New Roman"/>
          <w:b/>
          <w:bCs/>
          <w:color w:val="000000" w:themeColor="text1"/>
          <w:sz w:val="28"/>
          <w:szCs w:val="28"/>
          <w14:textFill>
            <w14:solidFill>
              <w14:schemeClr w14:val="tx1"/>
            </w14:solidFill>
          </w14:textFill>
        </w:rPr>
        <w:t>固体废物环境影响评价</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次工程产生的固体废物主要为布袋除尘器收尘、废滤袋、废活性炭、废UV灯管、废机油、氧化钙粉废包装袋、废劳保用品、废金属、污泥等，均可得到合理处置。</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bookmarkStart w:id="849" w:name="_Toc23974"/>
      <w:r>
        <w:rPr>
          <w:rFonts w:ascii="Times New Roman" w:hAnsi="Times New Roman" w:cs="Times New Roman"/>
          <w:b/>
          <w:bCs/>
          <w:color w:val="000000" w:themeColor="text1"/>
          <w:sz w:val="28"/>
          <w:szCs w:val="28"/>
          <w14:textFill>
            <w14:solidFill>
              <w14:schemeClr w14:val="tx1"/>
            </w14:solidFill>
          </w14:textFill>
        </w:rPr>
        <w:t>10.4.5地下水</w:t>
      </w:r>
      <w:bookmarkEnd w:id="849"/>
      <w:r>
        <w:rPr>
          <w:rFonts w:ascii="Times New Roman" w:hAnsi="Times New Roman" w:cs="Times New Roman"/>
          <w:b/>
          <w:bCs/>
          <w:color w:val="000000" w:themeColor="text1"/>
          <w:sz w:val="28"/>
          <w:szCs w:val="28"/>
          <w14:textFill>
            <w14:solidFill>
              <w14:schemeClr w14:val="tx1"/>
            </w14:solidFill>
          </w14:textFill>
        </w:rPr>
        <w:t>环境影响评价</w:t>
      </w:r>
    </w:p>
    <w:p>
      <w:pPr>
        <w:pStyle w:val="44"/>
        <w:ind w:firstLine="480"/>
        <w:rPr>
          <w:color w:val="000000" w:themeColor="text1"/>
          <w14:textFill>
            <w14:solidFill>
              <w14:schemeClr w14:val="tx1"/>
            </w14:solidFill>
          </w14:textFill>
        </w:rPr>
      </w:pPr>
      <w:bookmarkStart w:id="850" w:name="_Toc18077"/>
      <w:r>
        <w:rPr>
          <w:color w:val="000000" w:themeColor="text1"/>
          <w14:textFill>
            <w14:solidFill>
              <w14:schemeClr w14:val="tx1"/>
            </w14:solidFill>
          </w14:textFill>
        </w:rPr>
        <w:t>在对可能产生地下水影响的各项污染途径均采取有效措施进行预防，在确保相关防渗、防漏及地面硬化等措施得以落实，并加强维护和厂区环境管理的前提下，可有效控制废水污染物下渗，基本不会对区域地下水产生影响。经预测，</w:t>
      </w:r>
      <w:r>
        <w:rPr>
          <w:color w:val="000000" w:themeColor="text1"/>
          <w:szCs w:val="24"/>
          <w14:textFill>
            <w14:solidFill>
              <w14:schemeClr w14:val="tx1"/>
            </w14:solidFill>
          </w14:textFill>
        </w:rPr>
        <w:t>在非正常工况下，该工程对地下水环境有一定的影响。但从渗漏概率、地面破损概率综合考虑，污水处理站调节池池底防渗层发生破裂渗入地下是概率很小的事件，如果采取适当的预防措施和应急处理措施，可以把对地下水环境的影响控制到地下水环境容量可以接受的程度。</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r>
        <w:rPr>
          <w:rFonts w:ascii="Times New Roman" w:hAnsi="Times New Roman" w:cs="Times New Roman"/>
          <w:b/>
          <w:bCs/>
          <w:color w:val="000000" w:themeColor="text1"/>
          <w:sz w:val="28"/>
          <w:szCs w:val="28"/>
          <w14:textFill>
            <w14:solidFill>
              <w14:schemeClr w14:val="tx1"/>
            </w14:solidFill>
          </w14:textFill>
        </w:rPr>
        <w:t>10.4</w:t>
      </w:r>
      <w:bookmarkEnd w:id="850"/>
      <w:r>
        <w:rPr>
          <w:rFonts w:hint="eastAsia" w:ascii="Times New Roman" w:hAnsi="Times New Roman" w:cs="Times New Roman"/>
          <w:b/>
          <w:bCs/>
          <w:color w:val="000000" w:themeColor="text1"/>
          <w:sz w:val="28"/>
          <w:szCs w:val="28"/>
          <w14:textFill>
            <w14:solidFill>
              <w14:schemeClr w14:val="tx1"/>
            </w14:solidFill>
          </w14:textFill>
        </w:rPr>
        <w:t>.</w:t>
      </w:r>
      <w:r>
        <w:rPr>
          <w:rFonts w:ascii="Times New Roman" w:hAnsi="Times New Roman" w:cs="Times New Roman"/>
          <w:b/>
          <w:bCs/>
          <w:color w:val="000000" w:themeColor="text1"/>
          <w:sz w:val="28"/>
          <w:szCs w:val="28"/>
          <w14:textFill>
            <w14:solidFill>
              <w14:schemeClr w14:val="tx1"/>
            </w14:solidFill>
          </w14:textFill>
        </w:rPr>
        <w:t>6土壤环境影响评价</w:t>
      </w:r>
    </w:p>
    <w:p>
      <w:pPr>
        <w:pStyle w:val="44"/>
        <w:ind w:firstLine="480"/>
        <w:rPr>
          <w:color w:val="000000" w:themeColor="text1"/>
          <w14:textFill>
            <w14:solidFill>
              <w14:schemeClr w14:val="tx1"/>
            </w14:solidFill>
          </w14:textFill>
        </w:rPr>
      </w:pPr>
      <w:r>
        <w:rPr>
          <w:color w:val="000000" w:themeColor="text1"/>
          <w14:textFill>
            <w14:solidFill>
              <w14:schemeClr w14:val="tx1"/>
            </w14:solidFill>
          </w14:textFill>
        </w:rPr>
        <w:t>根据预测结果，评价范围内建设用地各评价因子均满足《土壤环境质量 建设用地土壤污染风险管控标准（试行）》（GB36600-2018）相关标准要求，评价范围内农用地各评价因子均满足《土壤环境质量 农用地土壤污染风险管控标准（试行）》（GB15618-2018）相关标准要求，因此，本次工程大气沉降对土壤环境的影响是可接受的。</w:t>
      </w:r>
    </w:p>
    <w:p>
      <w:pPr>
        <w:spacing w:line="360" w:lineRule="auto"/>
        <w:outlineLvl w:val="2"/>
        <w:rPr>
          <w:rFonts w:ascii="Times New Roman" w:hAnsi="Times New Roman" w:cs="Times New Roman"/>
          <w:b/>
          <w:bCs/>
          <w:color w:val="000000" w:themeColor="text1"/>
          <w:sz w:val="28"/>
          <w:szCs w:val="28"/>
          <w14:textFill>
            <w14:solidFill>
              <w14:schemeClr w14:val="tx1"/>
            </w14:solidFill>
          </w14:textFill>
        </w:rPr>
      </w:pPr>
      <w:r>
        <w:rPr>
          <w:rFonts w:ascii="Times New Roman" w:hAnsi="Times New Roman" w:cs="Times New Roman"/>
          <w:b/>
          <w:bCs/>
          <w:color w:val="000000" w:themeColor="text1"/>
          <w:sz w:val="28"/>
          <w:szCs w:val="28"/>
          <w14:textFill>
            <w14:solidFill>
              <w14:schemeClr w14:val="tx1"/>
            </w14:solidFill>
          </w14:textFill>
        </w:rPr>
        <w:t>10.4</w:t>
      </w:r>
      <w:r>
        <w:rPr>
          <w:rFonts w:hint="eastAsia" w:ascii="Times New Roman" w:hAnsi="Times New Roman" w:cs="Times New Roman"/>
          <w:b/>
          <w:bCs/>
          <w:color w:val="000000" w:themeColor="text1"/>
          <w:sz w:val="28"/>
          <w:szCs w:val="28"/>
          <w14:textFill>
            <w14:solidFill>
              <w14:schemeClr w14:val="tx1"/>
            </w14:solidFill>
          </w14:textFill>
        </w:rPr>
        <w:t>.</w:t>
      </w:r>
      <w:r>
        <w:rPr>
          <w:rFonts w:ascii="Times New Roman" w:hAnsi="Times New Roman" w:cs="Times New Roman"/>
          <w:b/>
          <w:bCs/>
          <w:color w:val="000000" w:themeColor="text1"/>
          <w:sz w:val="28"/>
          <w:szCs w:val="28"/>
          <w14:textFill>
            <w14:solidFill>
              <w14:schemeClr w14:val="tx1"/>
            </w14:solidFill>
          </w14:textFill>
        </w:rPr>
        <w:t>7环境风险评价</w:t>
      </w:r>
    </w:p>
    <w:p>
      <w:pPr>
        <w:pStyle w:val="44"/>
        <w:ind w:firstLine="480"/>
        <w:rPr>
          <w:color w:val="000000" w:themeColor="text1"/>
          <w14:textFill>
            <w14:solidFill>
              <w14:schemeClr w14:val="tx1"/>
            </w14:solidFill>
          </w14:textFill>
        </w:rPr>
      </w:pPr>
      <w:r>
        <w:rPr>
          <w:color w:val="000000" w:themeColor="text1"/>
          <w14:textFill>
            <w14:solidFill>
              <w14:schemeClr w14:val="tx1"/>
            </w14:solidFill>
          </w14:textFill>
        </w:rPr>
        <w:t>本次工程完成后，全厂环境风险Q＜1，因此仅对环境风险进行简单分析。本次工程在切实落实可研、设计和本环评提出的各项环境风险防范措施和应急措施，并加强风险管理的基础上，可定性判定本次工程风险可防可控，防范措施是有效的。</w:t>
      </w:r>
    </w:p>
    <w:p>
      <w:pPr>
        <w:tabs>
          <w:tab w:val="left" w:pos="567"/>
        </w:tabs>
        <w:adjustRightInd w:val="0"/>
        <w:snapToGrid w:val="0"/>
        <w:spacing w:before="156"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851" w:name="_Toc145332278"/>
      <w:bookmarkStart w:id="852" w:name="_Toc30312"/>
      <w:r>
        <w:rPr>
          <w:rFonts w:ascii="Times New Roman" w:hAnsi="Times New Roman" w:cs="Times New Roman"/>
          <w:b/>
          <w:color w:val="000000" w:themeColor="text1"/>
          <w:sz w:val="32"/>
          <w:szCs w:val="32"/>
          <w14:textFill>
            <w14:solidFill>
              <w14:schemeClr w14:val="tx1"/>
            </w14:solidFill>
          </w14:textFill>
        </w:rPr>
        <w:t>10.5 污染物总量控制要求</w:t>
      </w:r>
      <w:bookmarkEnd w:id="851"/>
      <w:bookmarkEnd w:id="852"/>
    </w:p>
    <w:p>
      <w:pPr>
        <w:adjustRightInd w:val="0"/>
        <w:spacing w:line="360" w:lineRule="auto"/>
        <w:ind w:firstLine="522" w:firstLineChars="200"/>
        <w:textAlignment w:val="baseline"/>
        <w:rPr>
          <w:rFonts w:ascii="Times New Roman" w:hAnsi="Times New Roman" w:cs="Times New Roman"/>
          <w:b/>
          <w:bCs/>
          <w:spacing w:val="10"/>
          <w:kern w:val="0"/>
          <w:sz w:val="24"/>
          <w:szCs w:val="24"/>
          <w:u w:val="single"/>
        </w:rPr>
      </w:pPr>
      <w:bookmarkStart w:id="853" w:name="_Hlk133411649"/>
      <w:bookmarkStart w:id="854" w:name="_Toc27044"/>
      <w:bookmarkStart w:id="855" w:name="_Toc145332279"/>
      <w:r>
        <w:rPr>
          <w:rFonts w:ascii="Times New Roman" w:hAnsi="Times New Roman" w:cs="Times New Roman"/>
          <w:b/>
          <w:bCs/>
          <w:spacing w:val="10"/>
          <w:kern w:val="0"/>
          <w:sz w:val="24"/>
          <w:szCs w:val="24"/>
          <w:u w:val="single"/>
        </w:rPr>
        <w:t>本次工程不新增生活污水，不新增水主要污染物总量控制指标。全厂生活污水处理工艺由“混凝沉淀+MBR膜装置”改为“混凝沉淀+消毒”（出厂浓度COD270mg/</w:t>
      </w:r>
      <w:r>
        <w:rPr>
          <w:rFonts w:hint="eastAsia" w:ascii="Times New Roman" w:hAnsi="Times New Roman" w:cs="Times New Roman"/>
          <w:b/>
          <w:bCs/>
          <w:spacing w:val="10"/>
          <w:kern w:val="0"/>
          <w:sz w:val="24"/>
          <w:szCs w:val="24"/>
          <w:u w:val="single"/>
          <w:lang w:eastAsia="zh-CN"/>
        </w:rPr>
        <w:t>L</w:t>
      </w:r>
      <w:r>
        <w:rPr>
          <w:rFonts w:ascii="Times New Roman" w:hAnsi="Times New Roman" w:cs="Times New Roman"/>
          <w:b/>
          <w:bCs/>
          <w:spacing w:val="10"/>
          <w:kern w:val="0"/>
          <w:sz w:val="24"/>
          <w:szCs w:val="24"/>
          <w:u w:val="single"/>
        </w:rPr>
        <w:t>、氨氮28.5mg/</w:t>
      </w:r>
      <w:r>
        <w:rPr>
          <w:rFonts w:hint="eastAsia" w:ascii="Times New Roman" w:hAnsi="Times New Roman" w:cs="Times New Roman"/>
          <w:b/>
          <w:bCs/>
          <w:spacing w:val="10"/>
          <w:kern w:val="0"/>
          <w:sz w:val="24"/>
          <w:szCs w:val="24"/>
          <w:u w:val="single"/>
          <w:lang w:eastAsia="zh-CN"/>
        </w:rPr>
        <w:t>L</w:t>
      </w:r>
      <w:r>
        <w:rPr>
          <w:rFonts w:ascii="Times New Roman" w:hAnsi="Times New Roman" w:cs="Times New Roman"/>
          <w:b/>
          <w:bCs/>
          <w:spacing w:val="10"/>
          <w:kern w:val="0"/>
          <w:sz w:val="24"/>
          <w:szCs w:val="24"/>
          <w:u w:val="single"/>
        </w:rPr>
        <w:t>），处理后排入华南城污水处理厂处理，华南城污水处理厂出水执行《城镇污水处理厂污染物排放标准》（GB18918-2002）表1一级A标准：COD≤50mg/</w:t>
      </w:r>
      <w:r>
        <w:rPr>
          <w:rFonts w:hint="eastAsia" w:ascii="Times New Roman" w:hAnsi="Times New Roman" w:cs="Times New Roman"/>
          <w:b/>
          <w:bCs/>
          <w:spacing w:val="10"/>
          <w:kern w:val="0"/>
          <w:sz w:val="24"/>
          <w:szCs w:val="24"/>
          <w:u w:val="single"/>
          <w:lang w:eastAsia="zh-CN"/>
        </w:rPr>
        <w:t>L</w:t>
      </w:r>
      <w:r>
        <w:rPr>
          <w:rFonts w:ascii="Times New Roman" w:hAnsi="Times New Roman" w:cs="Times New Roman"/>
          <w:b/>
          <w:bCs/>
          <w:spacing w:val="10"/>
          <w:kern w:val="0"/>
          <w:sz w:val="24"/>
          <w:szCs w:val="24"/>
          <w:u w:val="single"/>
        </w:rPr>
        <w:t>、氨氮≤5mg/</w:t>
      </w:r>
      <w:r>
        <w:rPr>
          <w:rFonts w:hint="eastAsia" w:ascii="Times New Roman" w:hAnsi="Times New Roman" w:cs="Times New Roman"/>
          <w:b/>
          <w:bCs/>
          <w:spacing w:val="10"/>
          <w:kern w:val="0"/>
          <w:sz w:val="24"/>
          <w:szCs w:val="24"/>
          <w:u w:val="single"/>
          <w:lang w:eastAsia="zh-CN"/>
        </w:rPr>
        <w:t>L</w:t>
      </w:r>
      <w:r>
        <w:rPr>
          <w:rFonts w:ascii="Times New Roman" w:hAnsi="Times New Roman" w:cs="Times New Roman"/>
          <w:b/>
          <w:bCs/>
          <w:spacing w:val="10"/>
          <w:kern w:val="0"/>
          <w:sz w:val="24"/>
          <w:szCs w:val="24"/>
          <w:u w:val="single"/>
        </w:rPr>
        <w:t>。</w:t>
      </w:r>
      <w:r>
        <w:rPr>
          <w:rFonts w:ascii="Times New Roman" w:hAnsi="Times New Roman" w:cs="Times New Roman"/>
          <w:b/>
          <w:bCs/>
          <w:sz w:val="24"/>
          <w:szCs w:val="24"/>
          <w:u w:val="single"/>
        </w:rPr>
        <w:t>本次工程完成后全厂水主要污染物总量控制指标为：COD0.2329t/a、NH</w:t>
      </w:r>
      <w:r>
        <w:rPr>
          <w:rFonts w:ascii="Times New Roman" w:hAnsi="Times New Roman" w:cs="Times New Roman"/>
          <w:b/>
          <w:bCs/>
          <w:sz w:val="24"/>
          <w:szCs w:val="24"/>
          <w:u w:val="single"/>
          <w:vertAlign w:val="subscript"/>
        </w:rPr>
        <w:t>3</w:t>
      </w:r>
      <w:r>
        <w:rPr>
          <w:rFonts w:ascii="Times New Roman" w:hAnsi="Times New Roman" w:cs="Times New Roman"/>
          <w:b/>
          <w:bCs/>
          <w:sz w:val="24"/>
          <w:szCs w:val="24"/>
          <w:u w:val="single"/>
        </w:rPr>
        <w:t>-N0.0233t/a。</w:t>
      </w:r>
    </w:p>
    <w:p>
      <w:pPr>
        <w:adjustRightInd w:val="0"/>
        <w:spacing w:line="360" w:lineRule="auto"/>
        <w:ind w:firstLine="522" w:firstLineChars="200"/>
        <w:textAlignment w:val="baseline"/>
        <w:rPr>
          <w:rFonts w:ascii="Times New Roman" w:hAnsi="Times New Roman" w:cs="Times New Roman"/>
          <w:b/>
          <w:bCs/>
          <w:spacing w:val="10"/>
          <w:kern w:val="0"/>
          <w:sz w:val="24"/>
          <w:szCs w:val="24"/>
          <w:u w:val="single"/>
        </w:rPr>
      </w:pPr>
      <w:r>
        <w:rPr>
          <w:rFonts w:ascii="Times New Roman" w:hAnsi="Times New Roman" w:cs="Times New Roman"/>
          <w:b/>
          <w:bCs/>
          <w:spacing w:val="10"/>
          <w:kern w:val="0"/>
          <w:sz w:val="24"/>
          <w:szCs w:val="24"/>
          <w:u w:val="single"/>
        </w:rPr>
        <w:t>本次工程不涉及NO</w:t>
      </w:r>
      <w:r>
        <w:rPr>
          <w:rFonts w:ascii="Times New Roman" w:hAnsi="Times New Roman" w:cs="Times New Roman"/>
          <w:b/>
          <w:bCs/>
          <w:spacing w:val="10"/>
          <w:kern w:val="0"/>
          <w:sz w:val="24"/>
          <w:szCs w:val="24"/>
          <w:u w:val="single"/>
          <w:vertAlign w:val="subscript"/>
        </w:rPr>
        <w:t>X</w:t>
      </w:r>
      <w:r>
        <w:rPr>
          <w:rFonts w:ascii="Times New Roman" w:hAnsi="Times New Roman" w:cs="Times New Roman"/>
          <w:b/>
          <w:bCs/>
          <w:spacing w:val="10"/>
          <w:kern w:val="0"/>
          <w:sz w:val="24"/>
          <w:szCs w:val="24"/>
          <w:u w:val="single"/>
        </w:rPr>
        <w:t>新增排放量，新增大气主要污染物总量控制指标VOCs 1.337t/a，因郑州市2022年度环境空气质量年平均浓度不达标，VOCs进行2倍替代，VOCs从郑州宇博塑胶有限公司2022年工业VOCs治理减排量中进行替代，替代量为2.674吨/年。本</w:t>
      </w:r>
      <w:r>
        <w:rPr>
          <w:rFonts w:ascii="Times New Roman" w:hAnsi="Times New Roman" w:cs="Times New Roman"/>
          <w:b/>
          <w:bCs/>
          <w:sz w:val="24"/>
          <w:szCs w:val="24"/>
          <w:u w:val="single"/>
        </w:rPr>
        <w:t>次工程完成后全厂</w:t>
      </w:r>
      <w:r>
        <w:rPr>
          <w:rFonts w:ascii="Times New Roman" w:hAnsi="Times New Roman" w:cs="Times New Roman"/>
          <w:b/>
          <w:bCs/>
          <w:spacing w:val="10"/>
          <w:kern w:val="0"/>
          <w:sz w:val="24"/>
          <w:szCs w:val="24"/>
          <w:u w:val="single"/>
        </w:rPr>
        <w:t>大气主要污染物总量控制指标为：NO</w:t>
      </w:r>
      <w:r>
        <w:rPr>
          <w:rFonts w:ascii="Times New Roman" w:hAnsi="Times New Roman" w:cs="Times New Roman"/>
          <w:b/>
          <w:bCs/>
          <w:spacing w:val="10"/>
          <w:kern w:val="0"/>
          <w:sz w:val="24"/>
          <w:szCs w:val="24"/>
          <w:u w:val="single"/>
          <w:vertAlign w:val="subscript"/>
        </w:rPr>
        <w:t>X</w:t>
      </w:r>
      <w:r>
        <w:rPr>
          <w:rFonts w:ascii="Times New Roman" w:hAnsi="Times New Roman" w:cs="Times New Roman"/>
          <w:b/>
          <w:bCs/>
          <w:spacing w:val="10"/>
          <w:kern w:val="0"/>
          <w:sz w:val="24"/>
          <w:szCs w:val="24"/>
          <w:u w:val="single"/>
        </w:rPr>
        <w:t xml:space="preserve"> 80.</w:t>
      </w:r>
      <w:r>
        <w:rPr>
          <w:rFonts w:hint="eastAsia" w:ascii="Times New Roman" w:hAnsi="Times New Roman" w:cs="Times New Roman"/>
          <w:b/>
          <w:bCs/>
          <w:spacing w:val="10"/>
          <w:kern w:val="0"/>
          <w:sz w:val="24"/>
          <w:szCs w:val="24"/>
          <w:u w:val="single"/>
          <w:lang w:val="en-US" w:eastAsia="zh-CN"/>
        </w:rPr>
        <w:t>767</w:t>
      </w:r>
      <w:r>
        <w:rPr>
          <w:rFonts w:ascii="Times New Roman" w:hAnsi="Times New Roman" w:cs="Times New Roman"/>
          <w:b/>
          <w:bCs/>
          <w:spacing w:val="10"/>
          <w:kern w:val="0"/>
          <w:sz w:val="24"/>
          <w:szCs w:val="24"/>
          <w:u w:val="single"/>
        </w:rPr>
        <w:t>t/a、VOCs 3.0181t/a。</w:t>
      </w:r>
    </w:p>
    <w:bookmarkEnd w:id="853"/>
    <w:p>
      <w:pPr>
        <w:tabs>
          <w:tab w:val="left" w:pos="567"/>
        </w:tabs>
        <w:adjustRightInd w:val="0"/>
        <w:snapToGrid w:val="0"/>
        <w:spacing w:before="156" w:beforeLines="50"/>
        <w:jc w:val="left"/>
        <w:outlineLvl w:val="1"/>
        <w:rPr>
          <w:rFonts w:ascii="Times New Roman" w:hAnsi="Times New Roman" w:cs="Times New Roman"/>
          <w:b/>
          <w:color w:val="000000" w:themeColor="text1"/>
          <w:sz w:val="32"/>
          <w:szCs w:val="32"/>
          <w14:textFill>
            <w14:solidFill>
              <w14:schemeClr w14:val="tx1"/>
            </w14:solidFill>
          </w14:textFill>
        </w:rPr>
      </w:pPr>
      <w:r>
        <w:rPr>
          <w:rFonts w:ascii="Times New Roman" w:hAnsi="Times New Roman" w:cs="Times New Roman"/>
          <w:b/>
          <w:color w:val="000000" w:themeColor="text1"/>
          <w:sz w:val="32"/>
          <w:szCs w:val="32"/>
          <w14:textFill>
            <w14:solidFill>
              <w14:schemeClr w14:val="tx1"/>
            </w14:solidFill>
          </w14:textFill>
        </w:rPr>
        <w:t xml:space="preserve">10.6 </w:t>
      </w:r>
      <w:bookmarkEnd w:id="854"/>
      <w:r>
        <w:rPr>
          <w:rFonts w:ascii="Times New Roman" w:hAnsi="Times New Roman" w:cs="Times New Roman"/>
          <w:b/>
          <w:color w:val="000000" w:themeColor="text1"/>
          <w:sz w:val="32"/>
          <w:szCs w:val="32"/>
          <w14:textFill>
            <w14:solidFill>
              <w14:schemeClr w14:val="tx1"/>
            </w14:solidFill>
          </w14:textFill>
        </w:rPr>
        <w:t>公众意见采纳情况</w:t>
      </w:r>
      <w:bookmarkEnd w:id="855"/>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在环境影响评价文件编制过程中，建设单位按照《环境影响评价公众参与办法（部令第4号）》的要求，采取了3种方式进行公众参与：</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1）网上公示：建设单位在郑州瀚洋天辰有限公司官网进行了两次公示（http://www.hntcyf.com/Index.php），其中第一次公示时间为2023年3月2日-2023年3月15日，共计10个工作日；</w:t>
      </w:r>
      <w:bookmarkStart w:id="856" w:name="_Hlk73333574"/>
      <w:r>
        <w:rPr>
          <w:rFonts w:ascii="Times New Roman" w:hAnsi="Times New Roman" w:cs="Times New Roman"/>
          <w:color w:val="000000" w:themeColor="text1"/>
          <w:sz w:val="24"/>
          <w:szCs w:val="24"/>
          <w14:textFill>
            <w14:solidFill>
              <w14:schemeClr w14:val="tx1"/>
            </w14:solidFill>
          </w14:textFill>
        </w:rPr>
        <w:t>第二次网上</w:t>
      </w:r>
      <w:bookmarkEnd w:id="856"/>
      <w:r>
        <w:rPr>
          <w:rFonts w:ascii="Times New Roman" w:hAnsi="Times New Roman" w:cs="Times New Roman"/>
          <w:color w:val="000000" w:themeColor="text1"/>
          <w:sz w:val="24"/>
          <w:szCs w:val="24"/>
          <w14:textFill>
            <w14:solidFill>
              <w14:schemeClr w14:val="tx1"/>
            </w14:solidFill>
          </w14:textFill>
        </w:rPr>
        <w:fldChar w:fldCharType="begin"/>
      </w:r>
      <w:r>
        <w:rPr>
          <w:rFonts w:ascii="Times New Roman" w:hAnsi="Times New Roman" w:cs="Times New Roman"/>
          <w:color w:val="000000" w:themeColor="text1"/>
          <w:sz w:val="24"/>
          <w:szCs w:val="24"/>
          <w14:textFill>
            <w14:solidFill>
              <w14:schemeClr w14:val="tx1"/>
            </w14:solidFill>
          </w14:textFill>
        </w:rPr>
        <w:instrText xml:space="preserve">HYPERLINK " http://www.hntcyf.com/NewsView.php?News_ID=99，公示时间为2023年5月10日-2023年5月23"</w:instrText>
      </w:r>
      <w:r>
        <w:rPr>
          <w:rFonts w:ascii="Times New Roman" w:hAnsi="Times New Roman" w:cs="Times New Roman"/>
          <w:color w:val="000000" w:themeColor="text1"/>
          <w:sz w:val="24"/>
          <w:szCs w:val="24"/>
          <w14:textFill>
            <w14:solidFill>
              <w14:schemeClr w14:val="tx1"/>
            </w14:solidFill>
          </w14:textFill>
        </w:rPr>
        <w:fldChar w:fldCharType="separate"/>
      </w:r>
      <w:r>
        <w:rPr>
          <w:rFonts w:ascii="Times New Roman" w:hAnsi="Times New Roman" w:cs="Times New Roman"/>
          <w:color w:val="000000" w:themeColor="text1"/>
          <w:sz w:val="24"/>
          <w:szCs w:val="24"/>
          <w14:textFill>
            <w14:solidFill>
              <w14:schemeClr w14:val="tx1"/>
            </w14:solidFill>
          </w14:textFill>
        </w:rPr>
        <w:t>公示时间为2023年5月10日-2023年5月23</w:t>
      </w:r>
      <w:r>
        <w:rPr>
          <w:rFonts w:ascii="Times New Roman" w:hAnsi="Times New Roman" w:cs="Times New Roman"/>
          <w:color w:val="000000" w:themeColor="text1"/>
          <w:sz w:val="24"/>
          <w:szCs w:val="24"/>
          <w14:textFill>
            <w14:solidFill>
              <w14:schemeClr w14:val="tx1"/>
            </w14:solidFill>
          </w14:textFill>
        </w:rPr>
        <w:fldChar w:fldCharType="end"/>
      </w:r>
      <w:r>
        <w:rPr>
          <w:rFonts w:ascii="Times New Roman" w:hAnsi="Times New Roman" w:cs="Times New Roman"/>
          <w:color w:val="000000" w:themeColor="text1"/>
          <w:sz w:val="24"/>
          <w:szCs w:val="24"/>
          <w14:textFill>
            <w14:solidFill>
              <w14:schemeClr w14:val="tx1"/>
            </w14:solidFill>
          </w14:textFill>
        </w:rPr>
        <w:t>日，共计10个工作日。</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公示的信息内容：包括建设单位及联系方式、环评单位及联系方式、建设项目基本情况、建设项目对环境的影响以及拟采取的污染防治措施、环境影响评价结论、征求意见的方式和途径、公众意见表及报告书的查询方式等。</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2）报纸公示：建设单位分别在2023年5月13日和2023年5月16日分两次在河南经济报刊登了本次公众参与的参与方式及途径。</w:t>
      </w:r>
    </w:p>
    <w:p>
      <w:pPr>
        <w:spacing w:line="360" w:lineRule="auto"/>
        <w:ind w:firstLine="482"/>
        <w:rPr>
          <w:rFonts w:ascii="Times New Roman" w:hAnsi="Times New Roman" w:cs="Times New Roman"/>
          <w:bCs/>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3）公众参与调查：建设单位于2</w:t>
      </w:r>
      <w:r>
        <w:rPr>
          <w:rFonts w:ascii="Times New Roman" w:hAnsi="Times New Roman" w:cs="Times New Roman"/>
          <w:color w:val="000000" w:themeColor="text1"/>
          <w:kern w:val="0"/>
          <w:sz w:val="24"/>
          <w:szCs w:val="24"/>
          <w14:textFill>
            <w14:solidFill>
              <w14:schemeClr w14:val="tx1"/>
            </w14:solidFill>
          </w14:textFill>
        </w:rPr>
        <w:t>023年5月10日~2022年5月23日在厂区周围、小李庄村张贴了本次环评的征求意见稿，截止公示结束日，未收到公众查阅意见。2023年9月1日在瀚洋天辰厂区召开本次工程公众意见座谈会，北小李庄村有20名村民参加此次座谈会，发放公参调查表20份，回收有效公参调查表20份，根据公参调查表显示，被调查公众无人反对本次工程建设。公众普遍表示本工程应严格执行环评中所提出的污染防治措施，加强管理，在项目做好环保工作的前提下支持本次工程建设。</w:t>
      </w:r>
    </w:p>
    <w:p>
      <w:pPr>
        <w:tabs>
          <w:tab w:val="left" w:pos="567"/>
        </w:tabs>
        <w:adjustRightInd w:val="0"/>
        <w:snapToGrid w:val="0"/>
        <w:spacing w:before="156"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857" w:name="_Toc9"/>
      <w:bookmarkStart w:id="858" w:name="_Toc145332280"/>
      <w:r>
        <w:rPr>
          <w:rFonts w:ascii="Times New Roman" w:hAnsi="Times New Roman" w:cs="Times New Roman"/>
          <w:b/>
          <w:color w:val="000000" w:themeColor="text1"/>
          <w:sz w:val="32"/>
          <w:szCs w:val="32"/>
          <w14:textFill>
            <w14:solidFill>
              <w14:schemeClr w14:val="tx1"/>
            </w14:solidFill>
          </w14:textFill>
        </w:rPr>
        <w:t>10.7</w:t>
      </w:r>
      <w:bookmarkEnd w:id="857"/>
      <w:r>
        <w:rPr>
          <w:rFonts w:ascii="Times New Roman" w:hAnsi="Times New Roman" w:cs="Times New Roman"/>
          <w:b/>
          <w:color w:val="000000" w:themeColor="text1"/>
          <w:sz w:val="32"/>
          <w:szCs w:val="32"/>
          <w14:textFill>
            <w14:solidFill>
              <w14:schemeClr w14:val="tx1"/>
            </w14:solidFill>
          </w14:textFill>
        </w:rPr>
        <w:t>相关要求与建议</w:t>
      </w:r>
      <w:bookmarkEnd w:id="858"/>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1）严格执行“三同时”制度。</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2）落实环境管理和监测计划。</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3）厂方应加强对生产设备和环保设备的保养，保证其正常运行，一旦发生故障，应立即维修，确保各项污染物达标排放，减小对外界环境的影响。</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4）加强企业内部环境质量管理，开展清洁生产审核，加强对操作人员岗位培训和对职工环境保护的宣传教育工作，提高员工的素质、能力和环保意识。</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5）重视安全生产，严格遵守评价和设计中提出的风险防范措施，加强环境风险的防范。</w:t>
      </w:r>
    </w:p>
    <w:p>
      <w:pPr>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6）本次工程若有重大变动，应重新办理审批手续。</w:t>
      </w:r>
    </w:p>
    <w:p>
      <w:pPr>
        <w:tabs>
          <w:tab w:val="left" w:pos="567"/>
        </w:tabs>
        <w:adjustRightInd w:val="0"/>
        <w:snapToGrid w:val="0"/>
        <w:spacing w:before="156" w:beforeLines="50"/>
        <w:jc w:val="left"/>
        <w:outlineLvl w:val="1"/>
        <w:rPr>
          <w:rFonts w:ascii="Times New Roman" w:hAnsi="Times New Roman" w:cs="Times New Roman"/>
          <w:b/>
          <w:color w:val="000000" w:themeColor="text1"/>
          <w:sz w:val="32"/>
          <w:szCs w:val="32"/>
          <w14:textFill>
            <w14:solidFill>
              <w14:schemeClr w14:val="tx1"/>
            </w14:solidFill>
          </w14:textFill>
        </w:rPr>
      </w:pPr>
      <w:bookmarkStart w:id="859" w:name="_Toc27862"/>
      <w:bookmarkStart w:id="860" w:name="_Toc145332281"/>
      <w:r>
        <w:rPr>
          <w:rFonts w:ascii="Times New Roman" w:hAnsi="Times New Roman" w:cs="Times New Roman"/>
          <w:b/>
          <w:color w:val="000000" w:themeColor="text1"/>
          <w:sz w:val="32"/>
          <w:szCs w:val="32"/>
          <w14:textFill>
            <w14:solidFill>
              <w14:schemeClr w14:val="tx1"/>
            </w14:solidFill>
          </w14:textFill>
        </w:rPr>
        <w:t>10.8 评价总结论</w:t>
      </w:r>
      <w:bookmarkEnd w:id="859"/>
      <w:bookmarkEnd w:id="860"/>
    </w:p>
    <w:p>
      <w:pPr>
        <w:spacing w:line="360" w:lineRule="auto"/>
        <w:ind w:firstLine="482"/>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郑州市医疗废物智慧收集、贮存、转移、处理能力提升项目符合国家和地方有关环境保护法律法规、标准、政策、规范及相关规划要求；生产过程中遵循清洁生产理念，所采用的各项污染防治措施技术可行、经济合理，能保证各类污染物长期稳定达标排放；预测结果表明项目所排放的污染物对周围环境和环境保护目标影响较小；通过采取有针对性的风险防范措施并落实应急预案，项目的环境风险可接受。综上所述，在落实本报告书中的各项环保措施以及各级生态环境主管部门管理要求的前提下，从环保角度分析，本次工程的建设具有环境可行性。</w:t>
      </w:r>
    </w:p>
    <w:sectPr>
      <w:footerReference r:id="rId33"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EFF" w:usb1="C000785B" w:usb2="00000009" w:usb3="00000000" w:csb0="400001FF" w:csb1="FFFF0000"/>
  </w:font>
  <w:font w:name="宋体">
    <w:panose1 w:val="02010600030101010101"/>
    <w:charset w:val="34"/>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新宋体">
    <w:panose1 w:val="02010609030101010101"/>
    <w:charset w:val="86"/>
    <w:family w:val="modern"/>
    <w:pitch w:val="default"/>
    <w:sig w:usb0="00000203" w:usb1="288F0000" w:usb2="00000006" w:usb3="00000000" w:csb0="00040001" w:csb1="00000000"/>
  </w:font>
  <w:font w:name="楷体_GB2312">
    <w:altName w:val="楷体"/>
    <w:panose1 w:val="00000000000000000000"/>
    <w:charset w:val="86"/>
    <w:family w:val="modern"/>
    <w:pitch w:val="default"/>
    <w:sig w:usb0="00000000" w:usb1="00000000" w:usb2="00000000" w:usb3="00000000" w:csb0="00040000" w:csb1="00000000"/>
  </w:font>
  <w:font w:name="微软雅黑">
    <w:panose1 w:val="020B0503020204020204"/>
    <w:charset w:val="86"/>
    <w:family w:val="swiss"/>
    <w:pitch w:val="default"/>
    <w:sig w:usb0="80000287" w:usb1="2ACF3C50" w:usb2="00000016" w:usb3="00000000" w:csb0="0004001F" w:csb1="00000000"/>
  </w:font>
  <w:font w:name="仿宋_GB2312">
    <w:altName w:val="仿宋"/>
    <w:panose1 w:val="00000000000000000000"/>
    <w:charset w:val="86"/>
    <w:family w:val="modern"/>
    <w:pitch w:val="default"/>
    <w:sig w:usb0="00000000" w:usb1="00000000" w:usb2="00000010" w:usb3="00000000" w:csb0="00040000" w:csb1="00000000"/>
  </w:font>
  <w:font w:name="隶书">
    <w:panose1 w:val="02010509060101010101"/>
    <w:charset w:val="86"/>
    <w:family w:val="modern"/>
    <w:pitch w:val="default"/>
    <w:sig w:usb0="00000001"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font>
  <w:font w:name="Noto Sans CJK JP Regular">
    <w:altName w:val="Segoe Print"/>
    <w:panose1 w:val="00000000000000000000"/>
    <w:charset w:val="00"/>
    <w:family w:val="swiss"/>
    <w:pitch w:val="default"/>
    <w:sig w:usb0="00000000" w:usb1="00000000" w:usb2="00000000" w:usb3="00000000" w:csb0="00040001" w:csb1="00000000"/>
  </w:font>
  <w:font w:name="Wingdings 2">
    <w:panose1 w:val="05020102010507070707"/>
    <w:charset w:val="02"/>
    <w:family w:val="roman"/>
    <w:pitch w:val="default"/>
    <w:sig w:usb0="00000000" w:usb1="00000000" w:usb2="00000000" w:usb3="00000000" w:csb0="80000000"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thickThinSmallGap" w:color="auto" w:sz="18" w:space="1"/>
      </w:pBdr>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ckThinSmallGap" w:color="auto" w:sz="24" w:space="1"/>
      </w:pBdr>
      <w:tabs>
        <w:tab w:val="center" w:pos="4153"/>
        <w:tab w:val="right" w:pos="8306"/>
      </w:tabs>
      <w:snapToGrid w:val="0"/>
      <w:ind w:firstLine="360"/>
      <w:jc w:val="left"/>
      <w:rPr>
        <w:rFonts w:ascii="Times New Roman" w:hAnsi="Times New Roman"/>
        <w:sz w:val="18"/>
        <w:szCs w:val="18"/>
      </w:rPr>
    </w:pPr>
    <w:r>
      <mc:AlternateContent>
        <mc:Choice Requires="wps">
          <w:drawing>
            <wp:anchor distT="0" distB="0" distL="114300" distR="114300" simplePos="0" relativeHeight="252049408" behindDoc="0" locked="0" layoutInCell="1" allowOverlap="1">
              <wp:simplePos x="0" y="0"/>
              <wp:positionH relativeFrom="margin">
                <wp:posOffset>2578100</wp:posOffset>
              </wp:positionH>
              <wp:positionV relativeFrom="paragraph">
                <wp:posOffset>11430</wp:posOffset>
              </wp:positionV>
              <wp:extent cx="572770" cy="1828800"/>
              <wp:effectExtent l="0" t="0" r="0" b="0"/>
              <wp:wrapNone/>
              <wp:docPr id="501" name="文本框 267"/>
              <wp:cNvGraphicFramePr/>
              <a:graphic xmlns:a="http://schemas.openxmlformats.org/drawingml/2006/main">
                <a:graphicData uri="http://schemas.microsoft.com/office/word/2010/wordprocessingShape">
                  <wps:wsp>
                    <wps:cNvSpPr txBox="1"/>
                    <wps:spPr>
                      <a:xfrm>
                        <a:off x="0" y="0"/>
                        <a:ext cx="572493"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pStyle w:val="18"/>
                            <w:ind w:firstLine="420"/>
                            <w:rPr>
                              <w:sz w:val="21"/>
                              <w:szCs w:val="21"/>
                            </w:rPr>
                          </w:pPr>
                          <w:r>
                            <w:rPr>
                              <w:rFonts w:ascii="Times New Roman" w:hAnsi="Times New Roman"/>
                              <w:sz w:val="21"/>
                              <w:szCs w:val="21"/>
                            </w:rPr>
                            <w:t>4-</w:t>
                          </w: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Pr>
                              <w:rFonts w:ascii="Times New Roman" w:hAnsi="Times New Roman"/>
                              <w:sz w:val="21"/>
                              <w:szCs w:val="21"/>
                            </w:rPr>
                            <w:t>57</w:t>
                          </w:r>
                          <w:r>
                            <w:rPr>
                              <w:rFonts w:ascii="Times New Roman" w:hAnsi="Times New Roman"/>
                              <w:sz w:val="21"/>
                              <w:szCs w:val="21"/>
                            </w:rP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文本框 267" o:spid="_x0000_s1026" o:spt="202" type="#_x0000_t202" style="position:absolute;left:0pt;margin-left:203pt;margin-top:0.9pt;height:144pt;width:45.1pt;mso-position-horizontal-relative:margin;z-index:252049408;mso-width-relative:page;mso-height-relative:page;" filled="f" stroked="f" coordsize="21600,21600" o:gfxdata="UEsDBAoAAAAAAIdO4kAAAAAAAAAAAAAAAAAEAAAAZHJzL1BLAwQUAAAACACHTuJApWaQBtcAAAAJ&#10;AQAADwAAAGRycy9kb3ducmV2LnhtbE2PwU7DMAyG70i8Q2QkbixZNVVdabrDBDvAiW5CHL3Wbcqa&#10;pGqybvD0mBMcrc/+/f3F5moHMdMUeu80LBcKBLnaN73rNBz2zw8ZiBDRNTh4Rxq+KMCmvL0pMG/8&#10;xb3RXMVOcIgLOWowMY65lKE2ZDEs/EiOWesni5HHqZPNhBcOt4NMlEqlxd7xB4MjbQ3Vp+psWeP9&#10;Vdndd2s+7Au2oTL7eff0qfX93VI9goh0jX/L8KvPN1Cy09GfXRPEoGGlUu4SGXAD5qt1moA4akiy&#10;dQayLOT/BuUPUEsDBBQAAAAIAIdO4kA2LFGlPgIAAGgEAAAOAAAAZHJzL2Uyb0RvYy54bWytVM1u&#10;EzEQviPxDpbvZDcpaUOUTRUaBSFVtFJBnB2vN7uS/7Cd7pYHgDfoiQt3nqvPwWdvNkWFQw9cvGPP&#10;eGa+bz7v4rxTktwK5xujCzoe5ZQIzU3Z6F1BP33cvJpR4gPTJZNGi4LeCU/Ply9fLFo7FxNTG1kK&#10;R5BE+3lrC1qHYOdZ5nktFPMjY4WGszJOsYCt22WlYy2yK5lN8vw0a40rrTNceI/Tde+kh4zuOQlN&#10;VTVcrA3fK6FDn9UJyQIg+bqxni5Tt1UleLiqKi8CkQUF0pBWFIG9jWu2XLD5zjFbN/zQAntOC08w&#10;KdZoFD2mWrPAyN41f6VSDXfGmyqMuFFZDyQxAhTj/Ak3NzWzImEB1d4eSff/Ly3/cHvtSFMWdJqP&#10;KdFMYeQP998ffvx6+PmNTE7PIkWt9XNE3ljEhu6t6SCc4dzjMCLvKqfiF5gI/CD47kiw6ALhOJye&#10;TV6/OaGEwzWeTWazPE0ge7xtnQ/vhFEkGgV1GGDild1e+oBOEDqExGLabBop0xClJm1BT0+mebpw&#10;9OCG1DFWJDkc0kREfefRCt22O8DcmvIOKJ3ppeIt3zRo5ZL5cM0ctAFgeD3hCkslDUqag0VJbdzX&#10;f53HeIwMXkpaaK2g/sueOUGJfK8xzCjMwXCDsR0MvVcXBvLFeNBNMnHBBTmYlTPqMx7VKlaBi2mO&#10;WgUNg3kResXjUXKxWqUgyM+ycKlvLI+pI0HervYBhCaeIy09FyA9biDARP/hsUSF/7lPUY8/iOV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pWaQBtcAAAAJAQAADwAAAAAAAAABACAAAAAiAAAAZHJz&#10;L2Rvd25yZXYueG1sUEsBAhQAFAAAAAgAh07iQDYsUaU+AgAAaAQAAA4AAAAAAAAAAQAgAAAAJgEA&#10;AGRycy9lMm9Eb2MueG1sUEsFBgAAAAAGAAYAWQEAANYFAAAAAA==&#10;">
              <v:fill on="f" focussize="0,0"/>
              <v:stroke on="f" weight="0.5pt"/>
              <v:imagedata o:title=""/>
              <o:lock v:ext="edit" aspectratio="f"/>
              <v:textbox inset="0mm,0mm,0mm,0mm" style="mso-fit-shape-to-text:t;">
                <w:txbxContent>
                  <w:p>
                    <w:pPr>
                      <w:pStyle w:val="18"/>
                      <w:ind w:firstLine="420"/>
                      <w:rPr>
                        <w:sz w:val="21"/>
                        <w:szCs w:val="21"/>
                      </w:rPr>
                    </w:pPr>
                    <w:r>
                      <w:rPr>
                        <w:rFonts w:ascii="Times New Roman" w:hAnsi="Times New Roman"/>
                        <w:sz w:val="21"/>
                        <w:szCs w:val="21"/>
                      </w:rPr>
                      <w:t>4-</w:t>
                    </w: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Pr>
                        <w:rFonts w:ascii="Times New Roman" w:hAnsi="Times New Roman"/>
                        <w:sz w:val="21"/>
                        <w:szCs w:val="21"/>
                      </w:rPr>
                      <w:t>57</w:t>
                    </w:r>
                    <w:r>
                      <w:rPr>
                        <w:rFonts w:ascii="Times New Roman" w:hAnsi="Times New Roman"/>
                        <w:sz w:val="21"/>
                        <w:szCs w:val="21"/>
                      </w:rPr>
                      <w:fldChar w:fldCharType="end"/>
                    </w:r>
                  </w:p>
                </w:txbxContent>
              </v:textbox>
            </v:shape>
          </w:pict>
        </mc:Fallback>
      </mc:AlternateContent>
    </w:r>
  </w:p>
  <w:p>
    <w:pPr>
      <w:tabs>
        <w:tab w:val="center" w:pos="4153"/>
        <w:tab w:val="right" w:pos="8306"/>
      </w:tabs>
      <w:snapToGrid w:val="0"/>
      <w:ind w:firstLine="360"/>
      <w:rPr>
        <w:rFonts w:ascii="Times New Roman" w:hAnsi="Times New Roman"/>
        <w:sz w:val="18"/>
        <w:szCs w:val="18"/>
      </w:rP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adjustRightInd w:val="0"/>
      <w:spacing w:line="240" w:lineRule="atLeast"/>
      <w:jc w:val="left"/>
      <w:textAlignment w:val="baseline"/>
      <w:rPr>
        <w:rFonts w:hint="eastAsia" w:ascii="Times New Roman" w:hAnsi="Times New Roman"/>
        <w:kern w:val="0"/>
        <w:sz w:val="18"/>
        <w:szCs w:val="20"/>
      </w:rPr>
    </w:pPr>
    <w:r>
      <mc:AlternateContent>
        <mc:Choice Requires="wps">
          <w:drawing>
            <wp:anchor distT="0" distB="0" distL="114300" distR="114300" simplePos="0" relativeHeight="252061696" behindDoc="0" locked="0" layoutInCell="1" allowOverlap="1">
              <wp:simplePos x="0" y="0"/>
              <wp:positionH relativeFrom="margin">
                <wp:posOffset>-5715</wp:posOffset>
              </wp:positionH>
              <wp:positionV relativeFrom="paragraph">
                <wp:posOffset>-145415</wp:posOffset>
              </wp:positionV>
              <wp:extent cx="5271770" cy="1828800"/>
              <wp:effectExtent l="0" t="0" r="5715" b="5080"/>
              <wp:wrapNone/>
              <wp:docPr id="705695981" name="文本框 268"/>
              <wp:cNvGraphicFramePr/>
              <a:graphic xmlns:a="http://schemas.openxmlformats.org/drawingml/2006/main">
                <a:graphicData uri="http://schemas.microsoft.com/office/word/2010/wordprocessingShape">
                  <wps:wsp>
                    <wps:cNvSpPr txBox="1"/>
                    <wps:spPr>
                      <a:xfrm>
                        <a:off x="0" y="0"/>
                        <a:ext cx="5271687"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pStyle w:val="18"/>
                            <w:pBdr>
                              <w:bottom w:val="thickThinSmallGap" w:color="auto" w:sz="24" w:space="1"/>
                            </w:pBdr>
                            <w:ind w:firstLine="0" w:firstLineChars="0"/>
                            <w:jc w:val="center"/>
                            <w:rPr>
                              <w:rFonts w:ascii="Times New Roman" w:hAnsi="Times New Roman"/>
                              <w:sz w:val="21"/>
                              <w:szCs w:val="21"/>
                            </w:rPr>
                          </w:pPr>
                          <w:r>
                            <w:rPr>
                              <w:rFonts w:ascii="Times New Roman" w:hAnsi="Times New Roman"/>
                              <w:sz w:val="21"/>
                              <w:szCs w:val="21"/>
                            </w:rPr>
                            <w:t>5-</w:t>
                          </w: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Pr>
                              <w:rFonts w:ascii="Times New Roman" w:hAnsi="Times New Roman"/>
                              <w:sz w:val="21"/>
                              <w:szCs w:val="21"/>
                            </w:rPr>
                            <w:t>4</w:t>
                          </w:r>
                          <w:r>
                            <w:rPr>
                              <w:rFonts w:ascii="Times New Roman" w:hAnsi="Times New Roman"/>
                              <w:sz w:val="21"/>
                              <w:szCs w:val="21"/>
                            </w:rP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文本框 268" o:spid="_x0000_s1026" o:spt="202" type="#_x0000_t202" style="position:absolute;left:0pt;margin-left:-0.45pt;margin-top:-11.45pt;height:144pt;width:415.1pt;mso-position-horizontal-relative:margin;z-index:252061696;mso-width-relative:page;mso-height-relative:page;" filled="f" stroked="f" coordsize="21600,21600" o:gfxdata="UEsDBAoAAAAAAIdO4kAAAAAAAAAAAAAAAAAEAAAAZHJzL1BLAwQUAAAACACHTuJAb3usq9cAAAAJ&#10;AQAADwAAAGRycy9kb3ducmV2LnhtbE2PQU/DMAyF70j8h8hI3LakRUxbaboDgh3gRIcQR69xm0KT&#10;VE3WDX495gQn23rPz5/L7dkNYqYp9sFryJYKBPkmmN53Gl73j4s1iJjQGxyCJw1fFGFbXV6UWJhw&#10;8i8016kTHOJjgRpsSmMhZWwsOYzLMJJnrQ2Tw8Tj1Ekz4YnD3SBzpVbSYe/5gsWR7i01n/XRMcbb&#10;s3K779a+uydsY2338+7hQ+vrq0zdgUh0Tn9m+MXnHaiY6RCO3kQxaFhs2Mglz7lhfZ1vbkAcNOSr&#10;2wxkVcr/H1Q/UEsDBBQAAAAIAIdO4kDBbA6CRAIAAG8EAAAOAAAAZHJzL2Uyb0RvYy54bWytVEtu&#10;2zAQ3RfoHQjuG8ku7ChG5MCN4aJA0ARIi65piooE8FeSjpQeoL1BV91033P5HH2kLKdIu8iiG2rI&#10;Gc7Me/Oo84teSXIvnG+NLunkJKdEaG6qVt+V9OOHzauCEh+Yrpg0WpT0QXh6sXz54ryzCzE1jZGV&#10;cARJtF90tqRNCHaRZZ43QjF/YqzQcNbGKRawdXdZ5ViH7Epm0zyfZ51xlXWGC+9xuh6c9JDRPSeh&#10;qeuWi7XhOyV0GLI6IVkAJN+01tNl6rauBQ/Xde1FILKkQBrSiiKwt3HNludsceeYbVp+aIE9p4Un&#10;mBRrNYoeU61ZYGTn2r9SqZY7400dTrhR2QAkMQIUk/wJN7cNsyJhAdXeHkn3/y8tf39/40hblfQ0&#10;n83PZmfFhBLNFAa///5t/+PX/udXMp0XkajO+gXiby1uhP6N6SGf8dzjMOLva6fiF8gI/KD54Uiz&#10;6APhOJxNTyfz4pQSDt+kmBZFngaRPV63zoe3wigSjZI6zDHRy+6vfEArCB1DYjVtNq2UaZZSk66k&#10;89ezPF04enBD6hgrkioOaSKkofVohX7bH3BuTfUAmM4MivGWb1q0csV8uGEOEgEyPKJwjaWWBiXN&#10;waKkMe7Lv85jPCYHLyUdJFdS/3nHnKBEvtOYadTnaLjR2I6G3qlLAxVjPugmmbjgghzN2hn1CW9r&#10;FavAxTRHrZKG0bwMg/DxNrlYrVIQVGhZuNK3lsfUkSBvV7sAQhPPkZaBC5AeN9Bhov/wZqLQ/9yn&#10;qMf/xPI3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b3usq9cAAAAJAQAADwAAAAAAAAABACAAAAAi&#10;AAAAZHJzL2Rvd25yZXYueG1sUEsBAhQAFAAAAAgAh07iQMFsDoJEAgAAbwQAAA4AAAAAAAAAAQAg&#10;AAAAJgEAAGRycy9lMm9Eb2MueG1sUEsFBgAAAAAGAAYAWQEAANwFAAAAAA==&#10;">
              <v:fill on="f" focussize="0,0"/>
              <v:stroke on="f" weight="0.5pt"/>
              <v:imagedata o:title=""/>
              <o:lock v:ext="edit" aspectratio="f"/>
              <v:textbox inset="0mm,0mm,0mm,0mm" style="mso-fit-shape-to-text:t;">
                <w:txbxContent>
                  <w:p>
                    <w:pPr>
                      <w:pStyle w:val="18"/>
                      <w:pBdr>
                        <w:bottom w:val="thickThinSmallGap" w:color="auto" w:sz="24" w:space="1"/>
                      </w:pBdr>
                      <w:ind w:firstLine="0" w:firstLineChars="0"/>
                      <w:jc w:val="center"/>
                      <w:rPr>
                        <w:rFonts w:ascii="Times New Roman" w:hAnsi="Times New Roman"/>
                        <w:sz w:val="21"/>
                        <w:szCs w:val="21"/>
                      </w:rPr>
                    </w:pPr>
                    <w:r>
                      <w:rPr>
                        <w:rFonts w:ascii="Times New Roman" w:hAnsi="Times New Roman"/>
                        <w:sz w:val="21"/>
                        <w:szCs w:val="21"/>
                      </w:rPr>
                      <w:t>5-</w:t>
                    </w: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Pr>
                        <w:rFonts w:ascii="Times New Roman" w:hAnsi="Times New Roman"/>
                        <w:sz w:val="21"/>
                        <w:szCs w:val="21"/>
                      </w:rPr>
                      <w:t>4</w:t>
                    </w:r>
                    <w:r>
                      <w:rPr>
                        <w:rFonts w:ascii="Times New Roman" w:hAnsi="Times New Roman"/>
                        <w:sz w:val="21"/>
                        <w:szCs w:val="21"/>
                      </w:rPr>
                      <w:fldChar w:fldCharType="end"/>
                    </w:r>
                  </w:p>
                </w:txbxContent>
              </v:textbox>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top w:val="none" w:color="auto" w:sz="0" w:space="1"/>
        <w:left w:val="none" w:color="auto" w:sz="0" w:space="4"/>
        <w:bottom w:val="thickThinSmallGap" w:color="auto" w:sz="24" w:space="1"/>
        <w:right w:val="none" w:color="auto" w:sz="0" w:space="4"/>
      </w:pBdr>
      <w:adjustRightInd w:val="0"/>
      <w:spacing w:line="240" w:lineRule="atLeast"/>
      <w:ind w:firstLine="360"/>
      <w:jc w:val="left"/>
      <w:textAlignment w:val="baseline"/>
      <w:rPr>
        <w:rFonts w:ascii="Times New Roman" w:hAnsi="Times New Roman"/>
        <w:kern w:val="0"/>
        <w:sz w:val="18"/>
        <w:szCs w:val="20"/>
      </w:rPr>
    </w:pPr>
  </w:p>
  <w:p>
    <w:pPr>
      <w:pBdr>
        <w:top w:val="none" w:color="auto" w:sz="0" w:space="1"/>
        <w:left w:val="none" w:color="auto" w:sz="0" w:space="4"/>
        <w:bottom w:val="thickThinSmallGap" w:color="auto" w:sz="24" w:space="1"/>
        <w:right w:val="none" w:color="auto" w:sz="0" w:space="4"/>
      </w:pBdr>
      <w:adjustRightInd w:val="0"/>
      <w:spacing w:line="240" w:lineRule="atLeast"/>
      <w:ind w:firstLine="360"/>
      <w:jc w:val="left"/>
      <w:textAlignment w:val="baseline"/>
      <w:rPr>
        <w:rFonts w:ascii="Times New Roman" w:hAnsi="Times New Roman"/>
        <w:kern w:val="0"/>
        <w:sz w:val="18"/>
        <w:szCs w:val="20"/>
      </w:rPr>
    </w:pPr>
    <w:r>
      <mc:AlternateContent>
        <mc:Choice Requires="wps">
          <w:drawing>
            <wp:anchor distT="0" distB="0" distL="114300" distR="114300" simplePos="0" relativeHeight="252050432" behindDoc="0" locked="0" layoutInCell="1" allowOverlap="1">
              <wp:simplePos x="0" y="0"/>
              <wp:positionH relativeFrom="margin">
                <wp:align>center</wp:align>
              </wp:positionH>
              <wp:positionV relativeFrom="paragraph">
                <wp:posOffset>-110490</wp:posOffset>
              </wp:positionV>
              <wp:extent cx="647065" cy="1828800"/>
              <wp:effectExtent l="0" t="0" r="0" b="0"/>
              <wp:wrapNone/>
              <wp:docPr id="502" name="文本框 269"/>
              <wp:cNvGraphicFramePr/>
              <a:graphic xmlns:a="http://schemas.openxmlformats.org/drawingml/2006/main">
                <a:graphicData uri="http://schemas.microsoft.com/office/word/2010/wordprocessingShape">
                  <wps:wsp>
                    <wps:cNvSpPr txBox="1"/>
                    <wps:spPr>
                      <a:xfrm>
                        <a:off x="0" y="0"/>
                        <a:ext cx="647065"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pStyle w:val="18"/>
                            <w:ind w:firstLine="420"/>
                            <w:jc w:val="center"/>
                            <w:rPr>
                              <w:rFonts w:hint="default" w:ascii="Times New Roman" w:hAnsi="Times New Roman" w:cs="Times New Roman"/>
                              <w:sz w:val="21"/>
                              <w:szCs w:val="21"/>
                            </w:rPr>
                          </w:pPr>
                          <w:r>
                            <w:rPr>
                              <w:rFonts w:hint="default" w:ascii="Times New Roman" w:hAnsi="Times New Roman" w:cs="Times New Roman"/>
                              <w:sz w:val="21"/>
                              <w:szCs w:val="21"/>
                            </w:rPr>
                            <w:t>5-</w:t>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  \* MERGEFORMAT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63</w:t>
                          </w:r>
                          <w:r>
                            <w:rPr>
                              <w:rFonts w:hint="default" w:ascii="Times New Roman" w:hAnsi="Times New Roman" w:cs="Times New Roman"/>
                              <w:sz w:val="21"/>
                              <w:szCs w:val="21"/>
                            </w:rP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文本框 269" o:spid="_x0000_s1026" o:spt="202" type="#_x0000_t202" style="position:absolute;left:0pt;margin-top:-8.7pt;height:144pt;width:50.95pt;mso-position-horizontal:center;mso-position-horizontal-relative:margin;z-index:252050432;mso-width-relative:page;mso-height-relative:page;" filled="f" stroked="f" coordsize="21600,21600" o:gfxdata="UEsDBAoAAAAAAIdO4kAAAAAAAAAAAAAAAAAEAAAAZHJzL1BLAwQUAAAACACHTuJASTyPwdcAAAAI&#10;AQAADwAAAGRycy9kb3ducmV2LnhtbE2PwU7DMBBE70j8g7VI3Fo7FWohjdMDgh7gRIoQx228iVPi&#10;dRS7aeHrcU9wHM3s7Jtic3a9mGgMnWcN2VyBIK696bjV8L57nt2DCBHZYO+ZNHxTgE15fVVgbvyJ&#10;32iqYitSCYccNdgYh1zKUFtyGOZ+IE5e40eHMcmxlWbEUyp3vVwotZQOO04fLA70aKn+qo4uYXy8&#10;Krf9aeyne8EmVHY3bZ8OWt/eZGoNItI5/oXhgp9uoExMe39kE0SvIQ2JGmbZ6g7ExVbZA4i9hsVK&#10;LUGWhfw/oPwFUEsDBBQAAAAIAIdO4kBLMCH2PgIAAGgEAAAOAAAAZHJzL2Uyb0RvYy54bWytVM2O&#10;0zAQviPxDpbvNGmhpVSbrspWRUgrdqUFcXYdZxPJf9huk/IA8AZ74sKd59rn4LPTdNHCYQ9cnLFn&#10;PDPfN59zdt4pSfbC+cbogo5HOSVCc1M2+ragnz5uXswp8YHpkkmjRUEPwtPz5fNnZ61diImpjSyF&#10;I0ii/aK1Ba1DsIss87wWivmRsULDWRmnWMDW3WalYy2yK5lN8nyWtcaV1hkuvMfpunfSY0b3lISm&#10;qhou1obvlNChz+qEZAGQfN1YT5ep26oSPFxVlReByIICaUgrisDexjVbnrHFrWO2bvixBfaUFh5h&#10;UqzRKHpKtWaBkZ1r/kqlGu6MN1UYcaOyHkhiBCjG+SNubmpmRcICqr09ke7/X1r+YX/tSFMWdJpP&#10;KNFMYeT3d9/vf/y6//mNTGZvIkWt9QtE3ljEhu6t6SCc4dzjMCLvKqfiF5gI/CD4cCJYdIFwHM5e&#10;vc5nU0o4XOP5ZD7P0wSyh9vW+fBOGEWiUVCHASZe2f7SB3SC0CEkFtNm00iZhig1aVHh5TRPF04e&#10;3JA6xookh2OaiKjvPFqh23ZHmFtTHoDSmV4q3vJNg1YumQ/XzEEbAIbXE66wVNKgpDlalNTGff3X&#10;eYzHyOClpIXWCuq/7JgTlMj3GsOMwhwMNxjbwdA7dWEg3zHepeXJxAUX5GBWzqjPeFSrWAUupjlq&#10;FTQM5kXoFY9HycVqlYIgP8vCpb6xPKaOBHm72gUQmniOtPRcgPS4gQAT/cfHEhX+5z5FPfwglr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STyPwdcAAAAIAQAADwAAAAAAAAABACAAAAAiAAAAZHJz&#10;L2Rvd25yZXYueG1sUEsBAhQAFAAAAAgAh07iQEswIfY+AgAAaAQAAA4AAAAAAAAAAQAgAAAAJgEA&#10;AGRycy9lMm9Eb2MueG1sUEsFBgAAAAAGAAYAWQEAANYFAAAAAA==&#10;">
              <v:fill on="f" focussize="0,0"/>
              <v:stroke on="f" weight="0.5pt"/>
              <v:imagedata o:title=""/>
              <o:lock v:ext="edit" aspectratio="f"/>
              <v:textbox inset="0mm,0mm,0mm,0mm" style="mso-fit-shape-to-text:t;">
                <w:txbxContent>
                  <w:p>
                    <w:pPr>
                      <w:pStyle w:val="18"/>
                      <w:ind w:firstLine="420"/>
                      <w:jc w:val="center"/>
                      <w:rPr>
                        <w:rFonts w:hint="default" w:ascii="Times New Roman" w:hAnsi="Times New Roman" w:cs="Times New Roman"/>
                        <w:sz w:val="21"/>
                        <w:szCs w:val="21"/>
                      </w:rPr>
                    </w:pPr>
                    <w:r>
                      <w:rPr>
                        <w:rFonts w:hint="default" w:ascii="Times New Roman" w:hAnsi="Times New Roman" w:cs="Times New Roman"/>
                        <w:sz w:val="21"/>
                        <w:szCs w:val="21"/>
                      </w:rPr>
                      <w:t>5-</w:t>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  \* MERGEFORMAT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63</w:t>
                    </w:r>
                    <w:r>
                      <w:rPr>
                        <w:rFonts w:hint="default" w:ascii="Times New Roman" w:hAnsi="Times New Roman" w:cs="Times New Roman"/>
                        <w:sz w:val="21"/>
                        <w:szCs w:val="21"/>
                      </w:rPr>
                      <w:fldChar w:fldCharType="end"/>
                    </w:r>
                  </w:p>
                </w:txbxContent>
              </v:textbox>
            </v:shape>
          </w:pict>
        </mc:Fallback>
      </mc:AlternateConten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ckThinSmallGap" w:color="auto" w:sz="18" w:space="1"/>
      </w:pBdr>
      <w:rPr>
        <w:rFonts w:ascii="Times New Roman" w:hAnsi="Times New Roman"/>
        <w:szCs w:val="22"/>
      </w:rPr>
    </w:pPr>
    <w:r>
      <mc:AlternateContent>
        <mc:Choice Requires="wps">
          <w:drawing>
            <wp:anchor distT="0" distB="0" distL="114300" distR="114300" simplePos="0" relativeHeight="252052480" behindDoc="0" locked="0" layoutInCell="1" allowOverlap="1">
              <wp:simplePos x="0" y="0"/>
              <wp:positionH relativeFrom="margin">
                <wp:align>center</wp:align>
              </wp:positionH>
              <wp:positionV relativeFrom="paragraph">
                <wp:posOffset>-110490</wp:posOffset>
              </wp:positionV>
              <wp:extent cx="1026795" cy="250825"/>
              <wp:effectExtent l="0" t="0" r="0" b="0"/>
              <wp:wrapNone/>
              <wp:docPr id="504" name="文本框 270"/>
              <wp:cNvGraphicFramePr/>
              <a:graphic xmlns:a="http://schemas.openxmlformats.org/drawingml/2006/main">
                <a:graphicData uri="http://schemas.microsoft.com/office/word/2010/wordprocessingShape">
                  <wps:wsp>
                    <wps:cNvSpPr txBox="1"/>
                    <wps:spPr>
                      <a:xfrm>
                        <a:off x="0" y="0"/>
                        <a:ext cx="1026795" cy="2508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pStyle w:val="18"/>
                            <w:ind w:firstLine="420"/>
                            <w:rPr>
                              <w:rFonts w:ascii="Times New Roman" w:hAnsi="Times New Roman"/>
                              <w:sz w:val="21"/>
                              <w:szCs w:val="21"/>
                            </w:rPr>
                          </w:pPr>
                          <w:r>
                            <w:rPr>
                              <w:rFonts w:ascii="Times New Roman" w:hAnsi="Times New Roman"/>
                              <w:sz w:val="21"/>
                              <w:szCs w:val="21"/>
                            </w:rPr>
                            <w:t>6-</w:t>
                          </w: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Pr>
                              <w:rFonts w:ascii="Times New Roman" w:hAnsi="Times New Roman"/>
                              <w:sz w:val="21"/>
                              <w:szCs w:val="21"/>
                            </w:rPr>
                            <w:t>7</w:t>
                          </w:r>
                          <w:r>
                            <w:rPr>
                              <w:rFonts w:ascii="Times New Roman" w:hAnsi="Times New Roman"/>
                              <w:sz w:val="21"/>
                              <w:szCs w:val="21"/>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文本框 270" o:spid="_x0000_s1026" o:spt="202" type="#_x0000_t202" style="position:absolute;left:0pt;margin-top:-8.7pt;height:19.75pt;width:80.85pt;mso-position-horizontal:center;mso-position-horizontal-relative:margin;z-index:252052480;mso-width-relative:page;mso-height-relative:page;" filled="f" stroked="f" coordsize="21600,21600" o:gfxdata="UEsDBAoAAAAAAIdO4kAAAAAAAAAAAAAAAAAEAAAAZHJzL1BLAwQUAAAACACHTuJABZd14dYAAAAH&#10;AQAADwAAAGRycy9kb3ducmV2LnhtbE2Py07DMBRE90j8g3WR2LW2I9SiNE4XPHY8C0hl58SXJMK+&#10;jmwnLX+Pu4LlaEYzZ6rt0Vk2Y4iDJwVyKYAhtd4M1Cl4f7tfXAOLSZPR1hMq+MEI2/r8rNKl8Qd6&#10;xXmXOpZLKJZaQZ/SWHIe2x6djks/ImXvywenU5ah4yboQy53lhdCrLjTA+WFXo9402P7vZucAruP&#10;4aER6XO+7R7TyzOfPu7kk1KXF1JsgCU8pr8wnPAzOtSZqfETmcisgnwkKVjI9RWwk72Sa2CNgqKQ&#10;wOuK/+evfwFQSwMEFAAAAAgAh07iQLGNHoU7AgAAaAQAAA4AAABkcnMvZTJvRG9jLnhtbK1UwY7T&#10;MBC9I/EPlu80aaDdpdp0VbYqQqrYlQri7DpOE8n2GNttUj4A/oATF+58V7+DsZO0aOGwBy7p2DN+&#10;4/fmuTe3rZLkIKyrQed0PEopEZpDUetdTj9+WL24psR5pgsmQYucHoWjt/Pnz24aMxMZVCALYQmC&#10;aDdrTE4r780sSRyvhGJuBEZoTJZgFfO4tLuksKxBdCWTLE2nSQO2MBa4cA53l12S9oj2KYBQljUX&#10;S+B7JbTvUK2QzCMlV9XG0Xm8bVkK7u/L0glPZE6RqY9fbILxNnyT+Q2b7SwzVc37K7CnXOERJ8Vq&#10;jU3PUEvmGdnb+i8oVXMLDko/4qCSjkhUBFmM00fabCpmROSCUjtzFt39P1j+/vBgSV3kdJK+okQz&#10;hSM/ff92+vHr9PMrya6iRI1xM6zcGKz17Rto0ThBurDvcDMwb0urwi9yIphHgY9ngUXrCQ+H0mx6&#10;9XpCCcdcNkmvs0mASS6njXX+rQBFQpBTiwOMurLD2vmudCgJzTSsainjEKUmTU6nLydpPHDOILjU&#10;oVZEO/Qwl5uHyLfbtqezheKILC10VnGGr2q8ypo5/8AsegOJ4evx9/gpJWBL6CNKKrBf/rUf6nFk&#10;mKWkQa/l1H3eMysoke80DjMYcwjsEGyHQO/VHaB9x/guDY8hHrBeDmFpQX3CR7UIXTDFNMdeOfVD&#10;eOc7x+Oj5GKxiEVoP8P8Wm8MD9CdmIu9h7KOOgdZOi1wPmGBBoyT6h9LcPif61h1+YOY/wZ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Fl3Xh1gAAAAcBAAAPAAAAAAAAAAEAIAAAACIAAABkcnMvZG93&#10;bnJldi54bWxQSwECFAAUAAAACACHTuJAsY0ehTsCAABoBAAADgAAAAAAAAABACAAAAAlAQAAZHJz&#10;L2Uyb0RvYy54bWxQSwUGAAAAAAYABgBZAQAA0gUAAAAA&#10;">
              <v:fill on="f" focussize="0,0"/>
              <v:stroke on="f" weight="0.5pt"/>
              <v:imagedata o:title=""/>
              <o:lock v:ext="edit" aspectratio="f"/>
              <v:textbox inset="0mm,0mm,0mm,0mm">
                <w:txbxContent>
                  <w:p>
                    <w:pPr>
                      <w:pStyle w:val="18"/>
                      <w:ind w:firstLine="420"/>
                      <w:rPr>
                        <w:rFonts w:ascii="Times New Roman" w:hAnsi="Times New Roman"/>
                        <w:sz w:val="21"/>
                        <w:szCs w:val="21"/>
                      </w:rPr>
                    </w:pPr>
                    <w:r>
                      <w:rPr>
                        <w:rFonts w:ascii="Times New Roman" w:hAnsi="Times New Roman"/>
                        <w:sz w:val="21"/>
                        <w:szCs w:val="21"/>
                      </w:rPr>
                      <w:t>6-</w:t>
                    </w: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Pr>
                        <w:rFonts w:ascii="Times New Roman" w:hAnsi="Times New Roman"/>
                        <w:sz w:val="21"/>
                        <w:szCs w:val="21"/>
                      </w:rPr>
                      <w:t>7</w:t>
                    </w:r>
                    <w:r>
                      <w:rPr>
                        <w:rFonts w:ascii="Times New Roman" w:hAnsi="Times New Roman"/>
                        <w:sz w:val="21"/>
                        <w:szCs w:val="21"/>
                      </w:rPr>
                      <w:fldChar w:fldCharType="end"/>
                    </w:r>
                  </w:p>
                </w:txbxContent>
              </v:textbox>
            </v:shape>
          </w:pict>
        </mc:Fallback>
      </mc:AlternateContent>
    </w:r>
  </w:p>
  <w:p>
    <w:pPr>
      <w:tabs>
        <w:tab w:val="center" w:pos="4479"/>
      </w:tabs>
      <w:rPr>
        <w:rFonts w:ascii="Times New Roman" w:hAnsi="Times New Roman"/>
        <w:sz w:val="18"/>
        <w:szCs w:val="18"/>
      </w:rPr>
    </w:pPr>
    <w:r>
      <w:rPr>
        <w:rFonts w:ascii="Times New Roman" w:hAnsi="Times New Roman"/>
        <w:szCs w:val="22"/>
      </w:rPr>
      <w:tab/>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ckThinSmallGap" w:color="auto" w:sz="18" w:space="13"/>
      </w:pBdr>
      <w:adjustRightInd w:val="0"/>
      <w:spacing w:line="240" w:lineRule="atLeast"/>
      <w:ind w:firstLine="360"/>
      <w:jc w:val="left"/>
      <w:textAlignment w:val="baseline"/>
      <w:rPr>
        <w:rFonts w:ascii="Times New Roman" w:hAnsi="Times New Roman"/>
        <w:kern w:val="0"/>
        <w:sz w:val="18"/>
        <w:szCs w:val="20"/>
      </w:rPr>
    </w:pPr>
    <w:r>
      <mc:AlternateContent>
        <mc:Choice Requires="wps">
          <w:drawing>
            <wp:anchor distT="0" distB="0" distL="114300" distR="114300" simplePos="0" relativeHeight="252053504" behindDoc="0" locked="0" layoutInCell="1" allowOverlap="1">
              <wp:simplePos x="0" y="0"/>
              <wp:positionH relativeFrom="margin">
                <wp:align>center</wp:align>
              </wp:positionH>
              <wp:positionV relativeFrom="paragraph">
                <wp:posOffset>29845</wp:posOffset>
              </wp:positionV>
              <wp:extent cx="670560" cy="232410"/>
              <wp:effectExtent l="0" t="0" r="0" b="0"/>
              <wp:wrapNone/>
              <wp:docPr id="505" name="文本框 271"/>
              <wp:cNvGraphicFramePr/>
              <a:graphic xmlns:a="http://schemas.openxmlformats.org/drawingml/2006/main">
                <a:graphicData uri="http://schemas.microsoft.com/office/word/2010/wordprocessingShape">
                  <wps:wsp>
                    <wps:cNvSpPr txBox="1"/>
                    <wps:spPr>
                      <a:xfrm>
                        <a:off x="0" y="0"/>
                        <a:ext cx="670560" cy="2324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pStyle w:val="18"/>
                            <w:ind w:firstLine="420"/>
                            <w:rPr>
                              <w:rFonts w:hint="default" w:ascii="Times New Roman" w:hAnsi="Times New Roman" w:cs="Times New Roman"/>
                              <w:sz w:val="21"/>
                              <w:szCs w:val="21"/>
                            </w:rPr>
                          </w:pPr>
                          <w:r>
                            <w:rPr>
                              <w:rFonts w:hint="default" w:ascii="Times New Roman" w:hAnsi="Times New Roman" w:cs="Times New Roman"/>
                              <w:sz w:val="21"/>
                              <w:szCs w:val="21"/>
                            </w:rPr>
                            <w:t>6-</w:t>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  \* MERGEFORMAT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60</w:t>
                          </w:r>
                          <w:r>
                            <w:rPr>
                              <w:rFonts w:hint="default" w:ascii="Times New Roman" w:hAnsi="Times New Roman" w:cs="Times New Roman"/>
                              <w:sz w:val="21"/>
                              <w:szCs w:val="21"/>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文本框 271" o:spid="_x0000_s1026" o:spt="202" type="#_x0000_t202" style="position:absolute;left:0pt;margin-top:2.35pt;height:18.3pt;width:52.8pt;mso-position-horizontal:center;mso-position-horizontal-relative:margin;z-index:252053504;mso-width-relative:page;mso-height-relative:page;" filled="f" stroked="f" coordsize="21600,21600" o:gfxdata="UEsDBAoAAAAAAIdO4kAAAAAAAAAAAAAAAAAEAAAAZHJzL1BLAwQUAAAACACHTuJAqWYxE9QAAAAF&#10;AQAADwAAAGRycy9kb3ducmV2LnhtbE2PS0/DMBCE70j8B2uRuFE7PAoKcXrgcQMKBSS4OfGSRNjr&#10;yN6k5d/jnuA4mtHMN9Vq552YMaYhkIZioUAgtcEO1Gl4e70/uQKR2JA1LhBq+MEEq/rwoDKlDVt6&#10;wXnDncgllEqjoWceSylT26M3aRFGpOx9hegNZxk7aaPZ5nLv5KlSS+nNQHmhNyPe9Nh+byavwX2k&#10;+NAo/pxvu0d+Xsvp/a540vr4qFDXIBh3/BeGPX5GhzozNWEim4TTkI+whvNLEHtTXSxBNFkXZyDr&#10;Sv6nr38BUEsDBBQAAAAIAIdO4kDluk7POwIAAGcEAAAOAAAAZHJzL2Uyb0RvYy54bWytVMFu1DAQ&#10;vSPxD5bvNNkt26JVs9XSqgipgkoFcfY6ThPJ9hjb26R8APwBJy7c+a5+B8/OZosKhx64OGPP+M28&#10;N+OcnA5Gs1vlQ0e24rODkjNlJdWdvan4xw8XL15xFqKwtdBkVcXvVOCnq+fPTnq3VHNqSdfKM4DY&#10;sOxdxdsY3bIogmyVEeGAnLJwNuSNiNj6m6L2oge60cW8LI+KnnztPEkVAk7PRyffIfqnAFLTdFKd&#10;k9waZeOI6pUWEZRC27nAV7naplEyvm+aoCLTFQfTmFckgb1Ja7E6EcsbL1zbyV0J4iklPOJkRGeR&#10;dA91LqJgW9/9BWU66SlQEw8kmWIkkhUBi1n5SJvrVjiVuUDq4Paih/8HK9/dXnnW1RVflAvOrDBo&#10;+f33b/c/ft3//Mrmx7MkUe/CEpHXDrFxeE0DBmc6DzhMzIfGm/QFJwY/BL7bC6yGyCQOj47LxRE8&#10;Eq754fzlLDegeLjsfIhvFBmWjIp79C/LKm4vQ0QhCJ1CUi5LF53WuYfash4JDhdlvrD34Ia2KVbl&#10;adjBJEJj4cmKw2bYsdxQfQeSnsZJCU5edCjlUoR4JTxGA9Xj8cT3WBpNSEk7i7OW/Jd/nad4dAxe&#10;znqMWsXD563wijP91qKXgIyT4SdjMxl2a84I0zvDs3Qym7jgo57MxpP5hDe1TlngElYiV8XjZJ7F&#10;ceDxJqVar3MQps+JeGmvnUzQo5jrbaSmyzonWUYtIHraYP6y/Lu3kgb8z32Oevg/rH4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qWYxE9QAAAAFAQAADwAAAAAAAAABACAAAAAiAAAAZHJzL2Rvd25y&#10;ZXYueG1sUEsBAhQAFAAAAAgAh07iQOW6Ts87AgAAZwQAAA4AAAAAAAAAAQAgAAAAIwEAAGRycy9l&#10;Mm9Eb2MueG1sUEsFBgAAAAAGAAYAWQEAANAFAAAAAA==&#10;">
              <v:fill on="f" focussize="0,0"/>
              <v:stroke on="f" weight="0.5pt"/>
              <v:imagedata o:title=""/>
              <o:lock v:ext="edit" aspectratio="f"/>
              <v:textbox inset="0mm,0mm,0mm,0mm">
                <w:txbxContent>
                  <w:p>
                    <w:pPr>
                      <w:pStyle w:val="18"/>
                      <w:ind w:firstLine="420"/>
                      <w:rPr>
                        <w:rFonts w:hint="default" w:ascii="Times New Roman" w:hAnsi="Times New Roman" w:cs="Times New Roman"/>
                        <w:sz w:val="21"/>
                        <w:szCs w:val="21"/>
                      </w:rPr>
                    </w:pPr>
                    <w:r>
                      <w:rPr>
                        <w:rFonts w:hint="default" w:ascii="Times New Roman" w:hAnsi="Times New Roman" w:cs="Times New Roman"/>
                        <w:sz w:val="21"/>
                        <w:szCs w:val="21"/>
                      </w:rPr>
                      <w:t>6-</w:t>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  \* MERGEFORMAT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60</w:t>
                    </w:r>
                    <w:r>
                      <w:rPr>
                        <w:rFonts w:hint="default" w:ascii="Times New Roman" w:hAnsi="Times New Roman" w:cs="Times New Roman"/>
                        <w:sz w:val="21"/>
                        <w:szCs w:val="21"/>
                      </w:rPr>
                      <w:fldChar w:fldCharType="end"/>
                    </w:r>
                  </w:p>
                </w:txbxContent>
              </v:textbox>
            </v:shape>
          </w:pict>
        </mc:Fallback>
      </mc:AlternateContent>
    </w:r>
  </w:p>
  <w:p>
    <w:pPr>
      <w:adjustRightInd w:val="0"/>
      <w:spacing w:line="240" w:lineRule="atLeast"/>
      <w:ind w:firstLine="360"/>
      <w:jc w:val="left"/>
      <w:textAlignment w:val="baseline"/>
      <w:rPr>
        <w:rFonts w:ascii="Times New Roman" w:hAnsi="Times New Roman"/>
        <w:kern w:val="0"/>
        <w:sz w:val="18"/>
        <w:szCs w:val="20"/>
      </w:rP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ckThinSmallGap" w:color="auto" w:sz="24" w:space="1"/>
      </w:pBdr>
      <w:adjustRightInd w:val="0"/>
      <w:spacing w:line="240" w:lineRule="atLeast"/>
      <w:ind w:firstLine="360"/>
      <w:jc w:val="left"/>
      <w:textAlignment w:val="baseline"/>
      <w:rPr>
        <w:rFonts w:ascii="Times New Roman" w:hAnsi="Times New Roman"/>
        <w:kern w:val="0"/>
        <w:sz w:val="18"/>
        <w:szCs w:val="20"/>
      </w:rPr>
    </w:pPr>
    <w:r>
      <mc:AlternateContent>
        <mc:Choice Requires="wps">
          <w:drawing>
            <wp:anchor distT="0" distB="0" distL="114300" distR="114300" simplePos="0" relativeHeight="252054528" behindDoc="0" locked="0" layoutInCell="1" allowOverlap="1">
              <wp:simplePos x="0" y="0"/>
              <wp:positionH relativeFrom="margin">
                <wp:align>center</wp:align>
              </wp:positionH>
              <wp:positionV relativeFrom="paragraph">
                <wp:posOffset>-110490</wp:posOffset>
              </wp:positionV>
              <wp:extent cx="1828800" cy="1828800"/>
              <wp:effectExtent l="0" t="0" r="0" b="0"/>
              <wp:wrapNone/>
              <wp:docPr id="506" name="文本框 27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pStyle w:val="18"/>
                            <w:ind w:firstLine="420"/>
                            <w:rPr>
                              <w:sz w:val="21"/>
                              <w:szCs w:val="21"/>
                            </w:rPr>
                          </w:pPr>
                          <w:r>
                            <w:rPr>
                              <w:rFonts w:hint="eastAsia"/>
                              <w:sz w:val="21"/>
                              <w:szCs w:val="21"/>
                            </w:rPr>
                            <w:t>6-</w:t>
                          </w:r>
                          <w:r>
                            <w:rPr>
                              <w:sz w:val="21"/>
                              <w:szCs w:val="21"/>
                            </w:rPr>
                            <w:fldChar w:fldCharType="begin"/>
                          </w:r>
                          <w:r>
                            <w:rPr>
                              <w:sz w:val="21"/>
                              <w:szCs w:val="21"/>
                            </w:rPr>
                            <w:instrText xml:space="preserve"> PAGE  \* MERGEFORMAT </w:instrText>
                          </w:r>
                          <w:r>
                            <w:rPr>
                              <w:sz w:val="21"/>
                              <w:szCs w:val="21"/>
                            </w:rPr>
                            <w:fldChar w:fldCharType="separate"/>
                          </w:r>
                          <w:r>
                            <w:rPr>
                              <w:sz w:val="21"/>
                              <w:szCs w:val="21"/>
                            </w:rPr>
                            <w:t>61</w:t>
                          </w:r>
                          <w:r>
                            <w:rPr>
                              <w:sz w:val="21"/>
                              <w:szCs w:val="21"/>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272" o:spid="_x0000_s1026" o:spt="202" type="#_x0000_t202" style="position:absolute;left:0pt;margin-top:-8.7pt;height:144pt;width:144pt;mso-position-horizontal:center;mso-position-horizontal-relative:margin;mso-wrap-style:none;z-index:252054528;mso-width-relative:page;mso-height-relative:page;" filled="f" stroked="f" coordsize="21600,21600" o:gfxdata="UEsDBAoAAAAAAIdO4kAAAAAAAAAAAAAAAAAEAAAAZHJzL1BLAwQUAAAACACHTuJAS/jJtdYAAAAI&#10;AQAADwAAAGRycy9kb3ducmV2LnhtbE2PzU7DMBCE70i8g7VI3Fo7pWqjEKcSFeGIRNMDRzfeJin+&#10;iWw3DW/PcoLb7s5o9ptyN1vDJgxx8E5CthTA0LVeD66TcGzqRQ4sJuW0Mt6hhG+MsKvu70pVaH9z&#10;HzgdUscoxMVCSehTGgvOY9ujVXHpR3SknX2wKtEaOq6DulG4NXwlxIZbNTj60KsR9z22X4erlbCv&#10;myZMGIP5xLf66fL+ssbXWcrHh0w8A0s4pz8z/OITOlTEdPJXpyMzEqhIkrDItmtgJK/ynC4nGrZi&#10;A7wq+f8C1Q9QSwMEFAAAAAgAh07iQFXY6dw2AgAAZwQAAA4AAABkcnMvZTJvRG9jLnhtbK1UzY7T&#10;MBC+I/EOlu80adGWqtp0VbYqQlqxKy2Is+s4TST/yXablAeAN+DEhTvPtc/BZyfpooXDHrikY8/4&#10;m/m+menlVackOQrnG6MLOp3klAjNTdnofUE/fdy+WlDiA9Mlk0aLgp6Ep1erly8uW7sUM1MbWQpH&#10;AKL9srUFrUOwyyzzvBaK+YmxQsNZGadYwNHts9KxFuhKZrM8n2etcaV1hgvvcbvpnXRAdM8BNFXV&#10;cLEx/KCEDj2qE5IFUPJ1Yz1dpWqrSvBwW1VeBCILCqYhfZEE9i5+s9UlW+4ds3XDhxLYc0p4wkmx&#10;RiPpGWrDAiMH1/wFpRrujDdVmHCjsp5IUgQspvkTbe5rZkXiAqm9PYvu/x8s/3C8c6QpC3qRzynR&#10;TKHlD9+/Pfz49fDzK5m9mUWJWuuXiLy3iA3dW9NhcMZ7j8vIvKucir/gROCHwKezwKILhMdHi9li&#10;kcPF4RsPwM8en1vnwzthFIlGQR06mIRlxxsf+tAxJGbTZttImbooNWkLOn99kacHZw/ApY6xIs3D&#10;ABMp9aVHK3S7buC5M+UJNJ3pZ8Vbvm1Qyg3z4Y45DAfKx/qEW3wqaZDSDBYltXFf/nUf49EzeClp&#10;MWwF1dgtSuR7jV4CMIyGG43daOiDujaY3inW0vJk4oELcjQrZ9Rn7NQ65oCLaY5MBQ2jeR36gcdO&#10;crFepyBMn2XhRt9bHqGjPN6uDwFyJpWjKL0S6E48YP5Sn4ZdiQP+5zlFPf4/rH4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S/jJtdYAAAAIAQAADwAAAAAAAAABACAAAAAiAAAAZHJzL2Rvd25yZXYu&#10;eG1sUEsBAhQAFAAAAAgAh07iQFXY6dw2AgAAZwQAAA4AAAAAAAAAAQAgAAAAJQEAAGRycy9lMm9E&#10;b2MueG1sUEsFBgAAAAAGAAYAWQEAAM0FAAAAAA==&#10;">
              <v:fill on="f" focussize="0,0"/>
              <v:stroke on="f" weight="0.5pt"/>
              <v:imagedata o:title=""/>
              <o:lock v:ext="edit" aspectratio="f"/>
              <v:textbox inset="0mm,0mm,0mm,0mm" style="mso-fit-shape-to-text:t;">
                <w:txbxContent>
                  <w:p>
                    <w:pPr>
                      <w:pStyle w:val="18"/>
                      <w:ind w:firstLine="420"/>
                      <w:rPr>
                        <w:sz w:val="21"/>
                        <w:szCs w:val="21"/>
                      </w:rPr>
                    </w:pPr>
                    <w:r>
                      <w:rPr>
                        <w:rFonts w:hint="eastAsia"/>
                        <w:sz w:val="21"/>
                        <w:szCs w:val="21"/>
                      </w:rPr>
                      <w:t>6-</w:t>
                    </w:r>
                    <w:r>
                      <w:rPr>
                        <w:sz w:val="21"/>
                        <w:szCs w:val="21"/>
                      </w:rPr>
                      <w:fldChar w:fldCharType="begin"/>
                    </w:r>
                    <w:r>
                      <w:rPr>
                        <w:sz w:val="21"/>
                        <w:szCs w:val="21"/>
                      </w:rPr>
                      <w:instrText xml:space="preserve"> PAGE  \* MERGEFORMAT </w:instrText>
                    </w:r>
                    <w:r>
                      <w:rPr>
                        <w:sz w:val="21"/>
                        <w:szCs w:val="21"/>
                      </w:rPr>
                      <w:fldChar w:fldCharType="separate"/>
                    </w:r>
                    <w:r>
                      <w:rPr>
                        <w:sz w:val="21"/>
                        <w:szCs w:val="21"/>
                      </w:rPr>
                      <w:t>61</w:t>
                    </w:r>
                    <w:r>
                      <w:rPr>
                        <w:sz w:val="21"/>
                        <w:szCs w:val="21"/>
                      </w:rPr>
                      <w:fldChar w:fldCharType="end"/>
                    </w:r>
                  </w:p>
                </w:txbxContent>
              </v:textbox>
            </v:shape>
          </w:pict>
        </mc:Fallback>
      </mc:AlternateContent>
    </w:r>
  </w:p>
  <w:p>
    <w:pPr>
      <w:adjustRightInd w:val="0"/>
      <w:spacing w:line="240" w:lineRule="atLeast"/>
      <w:ind w:firstLine="360"/>
      <w:jc w:val="left"/>
      <w:textAlignment w:val="baseline"/>
      <w:rPr>
        <w:rFonts w:ascii="Times New Roman" w:hAnsi="Times New Roman"/>
        <w:kern w:val="0"/>
        <w:sz w:val="18"/>
        <w:szCs w:val="20"/>
      </w:rP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ckThinSmallGap" w:color="auto" w:sz="18" w:space="1"/>
      </w:pBdr>
      <w:adjustRightInd w:val="0"/>
      <w:spacing w:line="240" w:lineRule="atLeast"/>
      <w:ind w:firstLine="360"/>
      <w:jc w:val="left"/>
      <w:textAlignment w:val="baseline"/>
      <w:rPr>
        <w:rFonts w:ascii="Times New Roman" w:hAnsi="Times New Roman"/>
        <w:kern w:val="0"/>
        <w:sz w:val="18"/>
        <w:szCs w:val="20"/>
      </w:rPr>
    </w:pPr>
    <w:r>
      <mc:AlternateContent>
        <mc:Choice Requires="wps">
          <w:drawing>
            <wp:anchor distT="0" distB="0" distL="114300" distR="114300" simplePos="0" relativeHeight="252055552" behindDoc="0" locked="0" layoutInCell="1" allowOverlap="1">
              <wp:simplePos x="0" y="0"/>
              <wp:positionH relativeFrom="margin">
                <wp:posOffset>2249170</wp:posOffset>
              </wp:positionH>
              <wp:positionV relativeFrom="paragraph">
                <wp:posOffset>39370</wp:posOffset>
              </wp:positionV>
              <wp:extent cx="756920" cy="241300"/>
              <wp:effectExtent l="0" t="0" r="0" b="0"/>
              <wp:wrapNone/>
              <wp:docPr id="507" name="文本框 273"/>
              <wp:cNvGraphicFramePr/>
              <a:graphic xmlns:a="http://schemas.openxmlformats.org/drawingml/2006/main">
                <a:graphicData uri="http://schemas.microsoft.com/office/word/2010/wordprocessingShape">
                  <wps:wsp>
                    <wps:cNvSpPr txBox="1"/>
                    <wps:spPr>
                      <a:xfrm>
                        <a:off x="0" y="0"/>
                        <a:ext cx="756920" cy="241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pStyle w:val="18"/>
                            <w:ind w:firstLine="420"/>
                            <w:rPr>
                              <w:rFonts w:hint="default" w:ascii="Times New Roman" w:hAnsi="Times New Roman" w:cs="Times New Roman"/>
                              <w:sz w:val="21"/>
                              <w:szCs w:val="21"/>
                            </w:rPr>
                          </w:pPr>
                          <w:r>
                            <w:rPr>
                              <w:rFonts w:hint="default" w:ascii="Times New Roman" w:hAnsi="Times New Roman" w:cs="Times New Roman"/>
                              <w:sz w:val="21"/>
                              <w:szCs w:val="21"/>
                            </w:rPr>
                            <w:t>6-</w:t>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  \* MERGEFORMAT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88</w:t>
                          </w:r>
                          <w:r>
                            <w:rPr>
                              <w:rFonts w:hint="default" w:ascii="Times New Roman" w:hAnsi="Times New Roman" w:cs="Times New Roman"/>
                              <w:sz w:val="21"/>
                              <w:szCs w:val="21"/>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文本框 273" o:spid="_x0000_s1026" o:spt="202" type="#_x0000_t202" style="position:absolute;left:0pt;margin-left:177.1pt;margin-top:3.1pt;height:19pt;width:59.6pt;mso-position-horizontal-relative:margin;z-index:252055552;mso-width-relative:page;mso-height-relative:page;" filled="f" stroked="f" coordsize="21600,21600" o:gfxdata="UEsDBAoAAAAAAIdO4kAAAAAAAAAAAAAAAAAEAAAAZHJzL1BLAwQUAAAACACHTuJAkPr6BNcAAAAI&#10;AQAADwAAAGRycy9kb3ducmV2LnhtbE2Py07DMBBF90j8gzVI7KidNhQU4nTBYwcUCkiwc+IhiYjH&#10;ke2k5e8ZVrCax726c6bcHNwgZgyx96QhWygQSI23PbUaXl/uzi5BxGTImsETavjGCJvq+Kg0hfV7&#10;esZ5l1rBIRQLo6FLaSykjE2HzsSFH5FY+/TBmcRjaKUNZs/hbpBLpdbSmZ74QmdGvO6w+dpNTsPw&#10;HsN9rdLHfNM+pKetnN5us0etT08ydQUi4SH9meEXn9GhYqbaT2SjGDSszvMlWzWsubCeX6xyEDU3&#10;vJdVKf8/UP0AUEsDBBQAAAAIAIdO4kA9TgSPPAIAAGcEAAAOAAAAZHJzL2Uyb0RvYy54bWytVMFu&#10;1DAQvSPxD5bvNNktbWHVbLW0KkKqaKWCOHsdp4lke4ztbVI+AP6AExfufFe/g2dns0WFQw9cnLFn&#10;/Gbem3GOTwaj2a3yoSNb8dleyZmykurO3lT844fzF684C1HYWmiyquJ3KvCT5fNnx71bqDm1pGvl&#10;GUBsWPSu4m2MblEUQbbKiLBHTlk4G/JGRGz9TVF70QPd6GJelodFT752nqQKAadno5NvEf1TAKlp&#10;OqnOSG6MsnFE9UqLCEqh7Vzgy1xt0ygZL5smqMh0xcE05hVJYK/TWiyPxeLGC9d2cluCeEoJjzgZ&#10;0Vkk3UGdiSjYxnd/QZlOegrUxD1JphiJZEXAYlY+0ua6FU5lLpA6uJ3o4f/Byve3V551dcUPyiPO&#10;rDBo+f33b/c/ft3//MrmR/tJot6FBSKvHWLj8IYGDM50HnCYmA+NN+kLTgx+CHy3E1gNkUkcHh0c&#10;vp7DI+Gav5ztl7kBxcNl50N8q8iwZFTco39ZVnF7ESIKQegUknJZOu+0zj3UlvUVP9w/KPOFnQc3&#10;tE2xKk/DFiYRGgtPVhzWw5blmuo7kPQ0Tkpw8rxDKRcixCvhMRqoHo8nXmJpNCElbS3OWvJf/nWe&#10;4tExeDnrMWoVD583wivO9DuLXgIyToafjPVk2I05JUzvDM/SyWzigo96MhtP5hPe1CplgUtYiVwV&#10;j5N5GseBx5uUarXKQZg+J+KFvXYyQY9irjaRmi7rnGQZtYDoaYP5y/Jv30oa8D/3Oerh/7D8D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JD6+gTXAAAACAEAAA8AAAAAAAAAAQAgAAAAIgAAAGRycy9k&#10;b3ducmV2LnhtbFBLAQIUABQAAAAIAIdO4kA9TgSPPAIAAGcEAAAOAAAAAAAAAAEAIAAAACYBAABk&#10;cnMvZTJvRG9jLnhtbFBLBQYAAAAABgAGAFkBAADUBQAAAAA=&#10;">
              <v:fill on="f" focussize="0,0"/>
              <v:stroke on="f" weight="0.5pt"/>
              <v:imagedata o:title=""/>
              <o:lock v:ext="edit" aspectratio="f"/>
              <v:textbox inset="0mm,0mm,0mm,0mm">
                <w:txbxContent>
                  <w:p>
                    <w:pPr>
                      <w:pStyle w:val="18"/>
                      <w:ind w:firstLine="420"/>
                      <w:rPr>
                        <w:rFonts w:hint="default" w:ascii="Times New Roman" w:hAnsi="Times New Roman" w:cs="Times New Roman"/>
                        <w:sz w:val="21"/>
                        <w:szCs w:val="21"/>
                      </w:rPr>
                    </w:pPr>
                    <w:r>
                      <w:rPr>
                        <w:rFonts w:hint="default" w:ascii="Times New Roman" w:hAnsi="Times New Roman" w:cs="Times New Roman"/>
                        <w:sz w:val="21"/>
                        <w:szCs w:val="21"/>
                      </w:rPr>
                      <w:t>6-</w:t>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  \* MERGEFORMAT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88</w:t>
                    </w:r>
                    <w:r>
                      <w:rPr>
                        <w:rFonts w:hint="default" w:ascii="Times New Roman" w:hAnsi="Times New Roman" w:cs="Times New Roman"/>
                        <w:sz w:val="21"/>
                        <w:szCs w:val="21"/>
                      </w:rPr>
                      <w:fldChar w:fldCharType="end"/>
                    </w:r>
                  </w:p>
                </w:txbxContent>
              </v:textbox>
            </v:shape>
          </w:pict>
        </mc:Fallback>
      </mc:AlternateContent>
    </w:r>
  </w:p>
  <w:p>
    <w:pPr>
      <w:adjustRightInd w:val="0"/>
      <w:spacing w:line="240" w:lineRule="atLeast"/>
      <w:ind w:firstLine="360"/>
      <w:jc w:val="left"/>
      <w:textAlignment w:val="baseline"/>
      <w:rPr>
        <w:rFonts w:ascii="Times New Roman" w:hAnsi="Times New Roman"/>
        <w:kern w:val="0"/>
        <w:sz w:val="18"/>
        <w:szCs w:val="20"/>
      </w:rP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ckThinSmallGap" w:color="auto" w:sz="18" w:space="1"/>
      </w:pBdr>
      <w:adjustRightInd w:val="0"/>
      <w:spacing w:line="240" w:lineRule="atLeast"/>
      <w:ind w:firstLine="360"/>
      <w:jc w:val="left"/>
      <w:textAlignment w:val="baseline"/>
      <w:rPr>
        <w:rFonts w:ascii="Times New Roman" w:hAnsi="Times New Roman"/>
        <w:kern w:val="0"/>
        <w:sz w:val="18"/>
        <w:szCs w:val="20"/>
      </w:rPr>
    </w:pPr>
    <w:r>
      <mc:AlternateContent>
        <mc:Choice Requires="wps">
          <w:drawing>
            <wp:anchor distT="0" distB="0" distL="114300" distR="114300" simplePos="0" relativeHeight="252057600" behindDoc="0" locked="0" layoutInCell="1" allowOverlap="1">
              <wp:simplePos x="0" y="0"/>
              <wp:positionH relativeFrom="margin">
                <wp:posOffset>2284095</wp:posOffset>
              </wp:positionH>
              <wp:positionV relativeFrom="paragraph">
                <wp:posOffset>-2540</wp:posOffset>
              </wp:positionV>
              <wp:extent cx="756920" cy="241300"/>
              <wp:effectExtent l="0" t="0" r="0" b="0"/>
              <wp:wrapNone/>
              <wp:docPr id="509" name="文本框 281"/>
              <wp:cNvGraphicFramePr/>
              <a:graphic xmlns:a="http://schemas.openxmlformats.org/drawingml/2006/main">
                <a:graphicData uri="http://schemas.microsoft.com/office/word/2010/wordprocessingShape">
                  <wps:wsp>
                    <wps:cNvSpPr txBox="1"/>
                    <wps:spPr>
                      <a:xfrm>
                        <a:off x="0" y="0"/>
                        <a:ext cx="756920" cy="241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pStyle w:val="18"/>
                            <w:ind w:firstLine="420"/>
                            <w:rPr>
                              <w:rFonts w:ascii="Times New Roman" w:hAnsi="Times New Roman"/>
                              <w:sz w:val="21"/>
                              <w:szCs w:val="21"/>
                            </w:rPr>
                          </w:pPr>
                          <w:r>
                            <w:rPr>
                              <w:rFonts w:ascii="Times New Roman" w:hAnsi="Times New Roman"/>
                              <w:sz w:val="21"/>
                              <w:szCs w:val="21"/>
                            </w:rPr>
                            <w:t>7-</w:t>
                          </w: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Pr>
                              <w:rFonts w:ascii="Times New Roman" w:hAnsi="Times New Roman"/>
                              <w:sz w:val="21"/>
                              <w:szCs w:val="21"/>
                            </w:rPr>
                            <w:t>20</w:t>
                          </w:r>
                          <w:r>
                            <w:rPr>
                              <w:rFonts w:ascii="Times New Roman" w:hAnsi="Times New Roman"/>
                              <w:sz w:val="21"/>
                              <w:szCs w:val="21"/>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文本框 281" o:spid="_x0000_s1026" o:spt="202" type="#_x0000_t202" style="position:absolute;left:0pt;margin-left:179.85pt;margin-top:-0.2pt;height:19pt;width:59.6pt;mso-position-horizontal-relative:margin;z-index:252057600;mso-width-relative:page;mso-height-relative:page;" filled="f" stroked="f" coordsize="21600,21600" o:gfxdata="UEsDBAoAAAAAAIdO4kAAAAAAAAAAAAAAAAAEAAAAZHJzL1BLAwQUAAAACACHTuJAE3tMTNgAAAAI&#10;AQAADwAAAGRycy9kb3ducmV2LnhtbE2Py07DMBBF90j8gzVI7Fo7UJo2xOmCx45nWyTYObFJIuxx&#10;ZDtp+XuGFSxH5+reM+Xm6CybTIi9RwnZXAAz2HjdYythv7ufrYDFpFAr69FI+DYRNtXpSakK7Q/4&#10;aqZtahmVYCyUhC6loeA8Np1xKs79YJDYpw9OJTpDy3VQByp3ll8IseRO9UgLnRrMTWear+3oJNj3&#10;GB5qkT6m2/YxvTzz8e0ue5Ly/CwT18CSOaa/MPzqkzpU5FT7EXVkVsLl1TqnqITZAhjxRb5aA6sJ&#10;5EvgVcn/P1D9AFBLAwQUAAAACACHTuJAGnQiOjwCAABnBAAADgAAAGRycy9lMm9Eb2MueG1srVTB&#10;btQwEL0j8Q+W7zTZLS3tqtlqoSpCqmilgjh7HaeJZHuM7W1SPgD+gBMX7nxXv4NnZ7NFhUMPXJyx&#10;Z/xm3ptxTk4Ho9mt8qEjW/HZXsmZspLqzt5U/OOH8xdHnIUobC00WVXxOxX46fL5s5PeLdScWtK1&#10;8gwgNix6V/E2RrcoiiBbZUTYI6csnA15IyK2/qaoveiBbnQxL8vDoidfO09ShYDTs9HJt4j+KYDU&#10;NJ1UZyQ3Rtk4onqlRQSl0HYu8GWutmmUjJdNE1RkuuJgGvOKJLDXaS2WJ2Jx44VrO7ktQTylhEec&#10;jOgsku6gzkQUbOO7v6BMJz0FauKeJFOMRLIiYDErH2lz3QqnMhdIHdxO9PD/YOX72yvPurriB+Ux&#10;Z1YYtPz++7f7H7/uf35l86NZkqh3YYHIa4fYOLymAYMznQccJuZD4036ghODHwLf7QRWQ2QSh68O&#10;Do/n8Ei45i9n+2VuQPFw2fkQ3yoyLBkV9+hfllXcXoSIQhA6haRcls47rXMPtWV9xQ/3D8p8YefB&#10;DW1TrMrTsIVJhMbCkxWH9bBluab6DiQ9jZMSnDzvUMqFCPFKeIwGqsfjiZdYGk1ISVuLs5b8l3+d&#10;p3h0DF7OeoxaxcPnjfCKM/3OopeAjJPhJ2M9GXZj3hCmd4Zn6WQ2ccFHPZmNJ/MJb2qVssAlrESu&#10;isfJfBPHgceblGq1ykGYPifihb12MkGPYq42kZou65xkGbWA6GmD+cvyb99KGvA/9znq4f+w/A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ATe0xM2AAAAAgBAAAPAAAAAAAAAAEAIAAAACIAAABkcnMv&#10;ZG93bnJldi54bWxQSwECFAAUAAAACACHTuJAGnQiOjwCAABnBAAADgAAAAAAAAABACAAAAAnAQAA&#10;ZHJzL2Uyb0RvYy54bWxQSwUGAAAAAAYABgBZAQAA1QUAAAAA&#10;">
              <v:fill on="f" focussize="0,0"/>
              <v:stroke on="f" weight="0.5pt"/>
              <v:imagedata o:title=""/>
              <o:lock v:ext="edit" aspectratio="f"/>
              <v:textbox inset="0mm,0mm,0mm,0mm">
                <w:txbxContent>
                  <w:p>
                    <w:pPr>
                      <w:pStyle w:val="18"/>
                      <w:ind w:firstLine="420"/>
                      <w:rPr>
                        <w:rFonts w:ascii="Times New Roman" w:hAnsi="Times New Roman"/>
                        <w:sz w:val="21"/>
                        <w:szCs w:val="21"/>
                      </w:rPr>
                    </w:pPr>
                    <w:r>
                      <w:rPr>
                        <w:rFonts w:ascii="Times New Roman" w:hAnsi="Times New Roman"/>
                        <w:sz w:val="21"/>
                        <w:szCs w:val="21"/>
                      </w:rPr>
                      <w:t>7-</w:t>
                    </w: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Pr>
                        <w:rFonts w:ascii="Times New Roman" w:hAnsi="Times New Roman"/>
                        <w:sz w:val="21"/>
                        <w:szCs w:val="21"/>
                      </w:rPr>
                      <w:t>20</w:t>
                    </w:r>
                    <w:r>
                      <w:rPr>
                        <w:rFonts w:ascii="Times New Roman" w:hAnsi="Times New Roman"/>
                        <w:sz w:val="21"/>
                        <w:szCs w:val="21"/>
                      </w:rPr>
                      <w:fldChar w:fldCharType="end"/>
                    </w:r>
                  </w:p>
                </w:txbxContent>
              </v:textbox>
            </v:shape>
          </w:pict>
        </mc:Fallback>
      </mc:AlternateContent>
    </w:r>
  </w:p>
  <w:p>
    <w:pPr>
      <w:adjustRightInd w:val="0"/>
      <w:spacing w:line="240" w:lineRule="atLeast"/>
      <w:ind w:firstLine="360"/>
      <w:jc w:val="left"/>
      <w:textAlignment w:val="baseline"/>
      <w:rPr>
        <w:rFonts w:ascii="Times New Roman" w:hAnsi="Times New Roman"/>
        <w:kern w:val="0"/>
        <w:sz w:val="18"/>
        <w:szCs w:val="20"/>
      </w:rP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ckThinSmallGap" w:color="auto" w:sz="18" w:space="1"/>
      </w:pBdr>
      <w:adjustRightInd w:val="0"/>
      <w:spacing w:line="240" w:lineRule="atLeast"/>
      <w:ind w:firstLine="360"/>
      <w:jc w:val="left"/>
      <w:textAlignment w:val="baseline"/>
      <w:rPr>
        <w:rFonts w:ascii="Times New Roman" w:hAnsi="Times New Roman"/>
        <w:kern w:val="0"/>
        <w:sz w:val="18"/>
        <w:szCs w:val="20"/>
      </w:rPr>
    </w:pPr>
    <w:r>
      <mc:AlternateContent>
        <mc:Choice Requires="wps">
          <w:drawing>
            <wp:anchor distT="0" distB="0" distL="114300" distR="114300" simplePos="0" relativeHeight="252058624" behindDoc="0" locked="0" layoutInCell="1" allowOverlap="1">
              <wp:simplePos x="0" y="0"/>
              <wp:positionH relativeFrom="margin">
                <wp:posOffset>2249170</wp:posOffset>
              </wp:positionH>
              <wp:positionV relativeFrom="paragraph">
                <wp:posOffset>13335</wp:posOffset>
              </wp:positionV>
              <wp:extent cx="756920" cy="241300"/>
              <wp:effectExtent l="0" t="0" r="0" b="0"/>
              <wp:wrapNone/>
              <wp:docPr id="510" name="文本框 282"/>
              <wp:cNvGraphicFramePr/>
              <a:graphic xmlns:a="http://schemas.openxmlformats.org/drawingml/2006/main">
                <a:graphicData uri="http://schemas.microsoft.com/office/word/2010/wordprocessingShape">
                  <wps:wsp>
                    <wps:cNvSpPr txBox="1"/>
                    <wps:spPr>
                      <a:xfrm>
                        <a:off x="0" y="0"/>
                        <a:ext cx="756920" cy="241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pStyle w:val="18"/>
                            <w:ind w:firstLine="420"/>
                            <w:rPr>
                              <w:rFonts w:ascii="Times New Roman" w:hAnsi="Times New Roman"/>
                              <w:sz w:val="21"/>
                              <w:szCs w:val="21"/>
                            </w:rPr>
                          </w:pPr>
                          <w:r>
                            <w:rPr>
                              <w:rFonts w:ascii="Times New Roman" w:hAnsi="Times New Roman"/>
                              <w:sz w:val="21"/>
                              <w:szCs w:val="21"/>
                            </w:rPr>
                            <w:t>8-</w:t>
                          </w: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Pr>
                              <w:rFonts w:ascii="Times New Roman" w:hAnsi="Times New Roman"/>
                              <w:sz w:val="21"/>
                              <w:szCs w:val="21"/>
                            </w:rPr>
                            <w:t>4</w:t>
                          </w:r>
                          <w:r>
                            <w:rPr>
                              <w:rFonts w:ascii="Times New Roman" w:hAnsi="Times New Roman"/>
                              <w:sz w:val="21"/>
                              <w:szCs w:val="21"/>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文本框 282" o:spid="_x0000_s1026" o:spt="202" type="#_x0000_t202" style="position:absolute;left:0pt;margin-left:177.1pt;margin-top:1.05pt;height:19pt;width:59.6pt;mso-position-horizontal-relative:margin;z-index:252058624;mso-width-relative:page;mso-height-relative:page;" filled="f" stroked="f" coordsize="21600,21600" o:gfxdata="UEsDBAoAAAAAAIdO4kAAAAAAAAAAAAAAAAAEAAAAZHJzL1BLAwQUAAAACACHTuJAIbry49cAAAAI&#10;AQAADwAAAGRycy9kb3ducmV2LnhtbE2PO0/EMBCEeyT+g7VIdJztXHgoxLmCR8fzAAk6J16SCHsd&#10;2U7u+PeYCrpZzWjm23qzd5YtGOLoSYFcCWBInTcj9QpeX25PLoDFpMlo6wkVfGOETXN4UOvK+B09&#10;47JNPcslFCutYEhpqjiP3YBOx5WfkLL36YPTKZ+h5yboXS53lhdCnHGnR8oLg57wasDuazs7BfY9&#10;hrtWpI/lur9PT498fruRD0odH0lxCSzhPv2F4Rc/o0OTmVo/k4nMKliflkWOKigksOyX5+sSWJuF&#10;kMCbmv9/oPkBUEsDBBQAAAAIAIdO4kBgyjXEOwIAAGcEAAAOAAAAZHJzL2Uyb0RvYy54bWytVMFu&#10;1DAQvSPxD5bvNLtbtpRVs9XSVRFSRSsVxNnrOE0k22Nsb5PyAfAHnLhw57v6HTw7my0qHHrg4ow9&#10;4zfz3oxzctobzW6VDy3Zkk8PJpwpK6lq7U3JP344f3HMWYjCVkKTVSW/U4GfLp8/O+ncQs2oIV0p&#10;zwBiw6JzJW9idIuiCLJRRoQDcsrCWZM3ImLrb4rKiw7oRhezyeSo6MhXzpNUIeB0PTj5DtE/BZDq&#10;upVqTXJrlI0DqldaRFAKTesCX+Zq61rJeFnXQUWmSw6mMa9IAnuT1mJ5IhY3XrimlbsSxFNKeMTJ&#10;iNYi6R5qLaJgW9/+BWVa6SlQHQ8kmWIgkhUBi+nkkTbXjXAqc4HUwe1FD/8PVr6/vfKsrUo+n0IT&#10;Kwxafv/92/2PX/c/v7LZ8SxJ1LmwQOS1Q2zs31CPwRnPAw4T8772Jn3BicEPsLu9wKqPTOLw1fzo&#10;9QweCdfs5fRwkhtQPFx2PsS3igxLRsk9+pdlFbcXIaIQhI4hKZel81br3ENtWVfyo8P5JF/Ye3BD&#10;2xSr8jTsYBKhofBkxX7T71huqLoDSU/DpAQnz1uUciFCvBIeo4Hq8XjiJZZaE1LSzuKsIf/lX+cp&#10;Hh2Dl7MOo1by8HkrvOJMv7PoJSDjaPjR2IyG3ZozwvRO8SydzCYu+KhHs/ZkPuFNrVIWuISVyFXy&#10;OJpncRh4vEmpVqschOlzIl7YaycT9CDmahupbrPOSZZBC4ieNpi/LP/uraQB/3Ofox7+D8v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Ibry49cAAAAIAQAADwAAAAAAAAABACAAAAAiAAAAZHJzL2Rv&#10;d25yZXYueG1sUEsBAhQAFAAAAAgAh07iQGDKNcQ7AgAAZwQAAA4AAAAAAAAAAQAgAAAAJgEAAGRy&#10;cy9lMm9Eb2MueG1sUEsFBgAAAAAGAAYAWQEAANMFAAAAAA==&#10;">
              <v:fill on="f" focussize="0,0"/>
              <v:stroke on="f" weight="0.5pt"/>
              <v:imagedata o:title=""/>
              <o:lock v:ext="edit" aspectratio="f"/>
              <v:textbox inset="0mm,0mm,0mm,0mm">
                <w:txbxContent>
                  <w:p>
                    <w:pPr>
                      <w:pStyle w:val="18"/>
                      <w:ind w:firstLine="420"/>
                      <w:rPr>
                        <w:rFonts w:ascii="Times New Roman" w:hAnsi="Times New Roman"/>
                        <w:sz w:val="21"/>
                        <w:szCs w:val="21"/>
                      </w:rPr>
                    </w:pPr>
                    <w:r>
                      <w:rPr>
                        <w:rFonts w:ascii="Times New Roman" w:hAnsi="Times New Roman"/>
                        <w:sz w:val="21"/>
                        <w:szCs w:val="21"/>
                      </w:rPr>
                      <w:t>8-</w:t>
                    </w: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Pr>
                        <w:rFonts w:ascii="Times New Roman" w:hAnsi="Times New Roman"/>
                        <w:sz w:val="21"/>
                        <w:szCs w:val="21"/>
                      </w:rPr>
                      <w:t>4</w:t>
                    </w:r>
                    <w:r>
                      <w:rPr>
                        <w:rFonts w:ascii="Times New Roman" w:hAnsi="Times New Roman"/>
                        <w:sz w:val="21"/>
                        <w:szCs w:val="21"/>
                      </w:rPr>
                      <w:fldChar w:fldCharType="end"/>
                    </w:r>
                  </w:p>
                </w:txbxContent>
              </v:textbox>
            </v:shape>
          </w:pict>
        </mc:Fallback>
      </mc:AlternateContent>
    </w:r>
  </w:p>
  <w:p>
    <w:pPr>
      <w:adjustRightInd w:val="0"/>
      <w:spacing w:line="240" w:lineRule="atLeast"/>
      <w:ind w:firstLine="360"/>
      <w:jc w:val="left"/>
      <w:textAlignment w:val="baseline"/>
      <w:rPr>
        <w:rFonts w:ascii="Times New Roman" w:hAnsi="Times New Roman"/>
        <w:kern w:val="0"/>
        <w:sz w:val="18"/>
        <w:szCs w:val="20"/>
      </w:rPr>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top w:val="none" w:color="auto" w:sz="0" w:space="1"/>
        <w:left w:val="none" w:color="auto" w:sz="0" w:space="4"/>
        <w:bottom w:val="thickThinSmallGap" w:color="000000" w:sz="24" w:space="1"/>
        <w:right w:val="none" w:color="auto" w:sz="0" w:space="4"/>
      </w:pBdr>
      <w:tabs>
        <w:tab w:val="center" w:pos="4125"/>
      </w:tabs>
      <w:snapToGrid w:val="0"/>
      <w:ind w:firstLine="360"/>
      <w:rPr>
        <w:sz w:val="18"/>
        <w:szCs w:val="18"/>
      </w:rPr>
    </w:pPr>
    <w:r>
      <mc:AlternateContent>
        <mc:Choice Requires="wps">
          <w:drawing>
            <wp:anchor distT="0" distB="0" distL="114300" distR="114300" simplePos="0" relativeHeight="252056576" behindDoc="0" locked="0" layoutInCell="1" allowOverlap="1">
              <wp:simplePos x="0" y="0"/>
              <wp:positionH relativeFrom="margin">
                <wp:posOffset>1899285</wp:posOffset>
              </wp:positionH>
              <wp:positionV relativeFrom="paragraph">
                <wp:posOffset>19685</wp:posOffset>
              </wp:positionV>
              <wp:extent cx="673100" cy="241300"/>
              <wp:effectExtent l="0" t="0" r="0" b="0"/>
              <wp:wrapNone/>
              <wp:docPr id="508" name="文本框 274"/>
              <wp:cNvGraphicFramePr/>
              <a:graphic xmlns:a="http://schemas.openxmlformats.org/drawingml/2006/main">
                <a:graphicData uri="http://schemas.microsoft.com/office/word/2010/wordprocessingShape">
                  <wps:wsp>
                    <wps:cNvSpPr txBox="1"/>
                    <wps:spPr>
                      <a:xfrm>
                        <a:off x="0" y="0"/>
                        <a:ext cx="673100" cy="241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pStyle w:val="18"/>
                            <w:ind w:firstLine="420"/>
                            <w:jc w:val="both"/>
                            <w:rPr>
                              <w:rFonts w:ascii="Times New Roman" w:hAnsi="Times New Roman"/>
                              <w:sz w:val="21"/>
                              <w:szCs w:val="21"/>
                            </w:rPr>
                          </w:pPr>
                          <w:r>
                            <w:rPr>
                              <w:rFonts w:ascii="Times New Roman" w:hAnsi="Times New Roman"/>
                              <w:sz w:val="21"/>
                              <w:szCs w:val="21"/>
                            </w:rPr>
                            <w:t>9-</w:t>
                          </w: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Pr>
                              <w:rFonts w:ascii="Times New Roman" w:hAnsi="Times New Roman"/>
                              <w:sz w:val="21"/>
                              <w:szCs w:val="21"/>
                            </w:rPr>
                            <w:t>15</w:t>
                          </w:r>
                          <w:r>
                            <w:rPr>
                              <w:rFonts w:ascii="Times New Roman" w:hAnsi="Times New Roman"/>
                              <w:sz w:val="21"/>
                              <w:szCs w:val="21"/>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文本框 274" o:spid="_x0000_s1026" o:spt="202" type="#_x0000_t202" style="position:absolute;left:0pt;margin-left:149.55pt;margin-top:1.55pt;height:19pt;width:53pt;mso-position-horizontal-relative:margin;z-index:252056576;mso-width-relative:page;mso-height-relative:page;" filled="f" stroked="f" coordsize="21600,21600" o:gfxdata="UEsDBAoAAAAAAIdO4kAAAAAAAAAAAAAAAAAEAAAAZHJzL1BLAwQUAAAACACHTuJA/ocav9YAAAAI&#10;AQAADwAAAGRycy9kb3ducmV2LnhtbE2PS0/EMAyE70j8h8hI3Ngky0NsaboHHjdgYQEJbmlj2orG&#10;qZK0u/x7zAlOHmtG48/leu8HMWNMfSADeqFAIDXB9dQaeH25O7kEkbIlZ4dAaOAbE6yrw4PSFi7s&#10;6BnnbW4Fl1AqrIEu57GQMjUdepsWYURi7zNEbzOvsZUu2h2X+0EulbqQ3vbEFzo74nWHzdd28gaG&#10;9xTva5U/5pv2IT9t5PR2qx+NOT7S6gpExn3+C8MvPqNDxUx1mMglMRhYrlaaowZOebB/ps5Z1Cy0&#10;BlmV8v8D1Q9QSwMEFAAAAAgAh07iQLIyy2A5AgAAZwQAAA4AAABkcnMvZTJvRG9jLnhtbK1UzW7U&#10;MBC+I/EOlu802e0fWjVbLa2KkCpaqSDOXsdpItkeY3ublAeAN+DEhTvP1efgs7PZosKhBy7OZ8/4&#10;m5lvxjk5HYxmd8qHjmzFZ3slZ8pKqjt7W/GPHy5eveYsRGFrocmqit+rwE+XL1+c9G6h5tSSrpVn&#10;ILFh0buKtzG6RVEE2Sojwh45ZWFsyBsRsfW3Re1FD3aji3lZHhU9+dp5kioEnJ6PRr5l9M8hpKbp&#10;pDonuTHKxpHVKy0iSgpt5wJf5mybRsl41TRBRaYrjkpjXhEEeJ3WYnkiFrdeuLaT2xTEc1J4UpMR&#10;nUXQHdW5iIJtfPcXlemkp0BN3JNkirGQrAiqmJVPtLlphVO5Fkgd3E708P9o5fu7a8+6uuKHJRpv&#10;hUHLH75/e/jx6+HnVzY/PkgS9S4s4Hnj4BuHNzRgcKbzgMNU+dB4k76oicEOge93AqshMonDo+P9&#10;WQmLhGl+MNsHBnvxeNn5EN8qMiyBinv0L8sq7i5DHF0nlxTL0kWnde6htqxHgP3DMl/YWUCubfJV&#10;eRq2NKmgMfGE4rAetlWuqb5HkZ7GSQlOXnRI5VKEeC08RgPZ4/HEKyyNJoSkLeKsJf/lX+fJHx2D&#10;lbMeo1bx8HkjvOJMv7PoJSjjBPwE1hOwG3NGmN4ZnqWTGeKCj3qCjSfzCW9qlaLAJKxErIrHCZ7F&#10;ceDxJqVarbITps+JeGlvnEzUo5irTaSmyzonWUYt0J+0wfzlTm3fShrwP/fZ6/H/sPwN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ocav9YAAAAIAQAADwAAAAAAAAABACAAAAAiAAAAZHJzL2Rvd25y&#10;ZXYueG1sUEsBAhQAFAAAAAgAh07iQLIyy2A5AgAAZwQAAA4AAAAAAAAAAQAgAAAAJQEAAGRycy9l&#10;Mm9Eb2MueG1sUEsFBgAAAAAGAAYAWQEAANAFAAAAAA==&#10;">
              <v:fill on="f" focussize="0,0"/>
              <v:stroke on="f" weight="0.5pt"/>
              <v:imagedata o:title=""/>
              <o:lock v:ext="edit" aspectratio="f"/>
              <v:textbox inset="0mm,0mm,0mm,0mm">
                <w:txbxContent>
                  <w:p>
                    <w:pPr>
                      <w:pStyle w:val="18"/>
                      <w:ind w:firstLine="420"/>
                      <w:jc w:val="both"/>
                      <w:rPr>
                        <w:rFonts w:ascii="Times New Roman" w:hAnsi="Times New Roman"/>
                        <w:sz w:val="21"/>
                        <w:szCs w:val="21"/>
                      </w:rPr>
                    </w:pPr>
                    <w:r>
                      <w:rPr>
                        <w:rFonts w:ascii="Times New Roman" w:hAnsi="Times New Roman"/>
                        <w:sz w:val="21"/>
                        <w:szCs w:val="21"/>
                      </w:rPr>
                      <w:t>9-</w:t>
                    </w: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Pr>
                        <w:rFonts w:ascii="Times New Roman" w:hAnsi="Times New Roman"/>
                        <w:sz w:val="21"/>
                        <w:szCs w:val="21"/>
                      </w:rPr>
                      <w:t>15</w:t>
                    </w:r>
                    <w:r>
                      <w:rPr>
                        <w:rFonts w:ascii="Times New Roman" w:hAnsi="Times New Roman"/>
                        <w:sz w:val="21"/>
                        <w:szCs w:val="21"/>
                      </w:rPr>
                      <w:fldChar w:fldCharType="end"/>
                    </w:r>
                  </w:p>
                </w:txbxContent>
              </v:textbox>
            </v:shape>
          </w:pict>
        </mc:Fallback>
      </mc:AlternateContent>
    </w:r>
  </w:p>
  <w:p>
    <w:pPr>
      <w:pBdr>
        <w:top w:val="none" w:color="auto" w:sz="0" w:space="1"/>
        <w:left w:val="none" w:color="auto" w:sz="0" w:space="4"/>
        <w:bottom w:val="thickThinSmallGap" w:color="000000" w:sz="24" w:space="1"/>
        <w:right w:val="none" w:color="auto" w:sz="0" w:space="4"/>
      </w:pBdr>
      <w:tabs>
        <w:tab w:val="center" w:pos="4125"/>
      </w:tabs>
      <w:snapToGrid w:val="0"/>
      <w:ind w:firstLine="360"/>
      <w:rPr>
        <w:sz w:val="18"/>
        <w:szCs w:val="18"/>
      </w:rPr>
    </w:pPr>
  </w:p>
  <w:p>
    <w:pPr>
      <w:snapToGrid w:val="0"/>
      <w:ind w:firstLine="360"/>
      <w:rPr>
        <w:sz w:val="18"/>
        <w:szCs w:val="18"/>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thickThinSmallGap" w:color="auto" w:sz="18" w:space="1"/>
      </w:pBdr>
      <w:ind w:firstLine="360"/>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wrap="around" w:vAnchor="text" w:hAnchor="page" w:x="5823" w:y="361"/>
      <w:snapToGrid w:val="0"/>
      <w:ind w:firstLine="360"/>
      <w:jc w:val="left"/>
      <w:rPr>
        <w:rStyle w:val="29"/>
        <w:rFonts w:ascii="Times New Roman" w:hAnsi="Times New Roman"/>
        <w:sz w:val="18"/>
        <w:szCs w:val="18"/>
      </w:rPr>
    </w:pPr>
    <w:r>
      <w:rPr>
        <w:rStyle w:val="29"/>
        <w:rFonts w:ascii="Times New Roman" w:hAnsi="Times New Roman"/>
        <w:sz w:val="18"/>
        <w:szCs w:val="18"/>
      </w:rPr>
      <w:t>8-</w:t>
    </w:r>
    <w:r>
      <w:rPr>
        <w:rFonts w:ascii="Times New Roman" w:hAnsi="Times New Roman"/>
        <w:sz w:val="18"/>
        <w:szCs w:val="18"/>
      </w:rPr>
      <w:fldChar w:fldCharType="begin"/>
    </w:r>
    <w:r>
      <w:rPr>
        <w:rStyle w:val="29"/>
        <w:rFonts w:ascii="Times New Roman" w:hAnsi="Times New Roman"/>
        <w:sz w:val="18"/>
        <w:szCs w:val="18"/>
      </w:rPr>
      <w:instrText xml:space="preserve">PAGE  </w:instrText>
    </w:r>
    <w:r>
      <w:rPr>
        <w:rFonts w:ascii="Times New Roman" w:hAnsi="Times New Roman"/>
        <w:sz w:val="18"/>
        <w:szCs w:val="18"/>
      </w:rPr>
      <w:fldChar w:fldCharType="separate"/>
    </w:r>
    <w:r>
      <w:rPr>
        <w:rStyle w:val="29"/>
        <w:rFonts w:ascii="Times New Roman" w:hAnsi="Times New Roman"/>
        <w:sz w:val="18"/>
        <w:szCs w:val="18"/>
      </w:rPr>
      <w:t>8</w:t>
    </w:r>
    <w:r>
      <w:rPr>
        <w:rFonts w:ascii="Times New Roman" w:hAnsi="Times New Roman"/>
        <w:sz w:val="18"/>
        <w:szCs w:val="18"/>
      </w:rPr>
      <w:fldChar w:fldCharType="end"/>
    </w:r>
  </w:p>
  <w:p>
    <w:pPr>
      <w:pBdr>
        <w:top w:val="none" w:color="auto" w:sz="0" w:space="1"/>
        <w:left w:val="none" w:color="auto" w:sz="0" w:space="4"/>
        <w:bottom w:val="thickThinSmallGap" w:color="000000" w:sz="24" w:space="1"/>
        <w:right w:val="none" w:color="auto" w:sz="0" w:space="4"/>
      </w:pBdr>
      <w:tabs>
        <w:tab w:val="center" w:pos="4125"/>
      </w:tabs>
      <w:snapToGrid w:val="0"/>
      <w:ind w:firstLine="360"/>
      <w:jc w:val="center"/>
      <w:rPr>
        <w:sz w:val="18"/>
        <w:szCs w:val="18"/>
      </w:rPr>
    </w:pPr>
  </w:p>
  <w:p>
    <w:pPr>
      <w:snapToGrid w:val="0"/>
      <w:ind w:firstLine="360"/>
      <w:jc w:val="left"/>
      <w:rPr>
        <w:sz w:val="18"/>
        <w:szCs w:val="18"/>
      </w:rPr>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top w:val="none" w:color="auto" w:sz="0" w:space="1"/>
        <w:left w:val="none" w:color="auto" w:sz="0" w:space="4"/>
        <w:bottom w:val="thickThinSmallGap" w:color="000000" w:sz="24" w:space="1"/>
        <w:right w:val="none" w:color="auto" w:sz="0" w:space="4"/>
      </w:pBdr>
      <w:tabs>
        <w:tab w:val="center" w:pos="4125"/>
      </w:tabs>
      <w:snapToGrid w:val="0"/>
      <w:ind w:firstLine="360"/>
      <w:rPr>
        <w:sz w:val="18"/>
        <w:szCs w:val="18"/>
      </w:rPr>
    </w:pPr>
    <w:r>
      <mc:AlternateContent>
        <mc:Choice Requires="wps">
          <w:drawing>
            <wp:anchor distT="0" distB="0" distL="114300" distR="114300" simplePos="0" relativeHeight="252060672" behindDoc="0" locked="0" layoutInCell="1" allowOverlap="1">
              <wp:simplePos x="0" y="0"/>
              <wp:positionH relativeFrom="margin">
                <wp:align>center</wp:align>
              </wp:positionH>
              <wp:positionV relativeFrom="paragraph">
                <wp:posOffset>-9525</wp:posOffset>
              </wp:positionV>
              <wp:extent cx="673100" cy="241300"/>
              <wp:effectExtent l="0" t="0" r="0" b="0"/>
              <wp:wrapNone/>
              <wp:docPr id="512" name="文本框 283"/>
              <wp:cNvGraphicFramePr/>
              <a:graphic xmlns:a="http://schemas.openxmlformats.org/drawingml/2006/main">
                <a:graphicData uri="http://schemas.microsoft.com/office/word/2010/wordprocessingShape">
                  <wps:wsp>
                    <wps:cNvSpPr txBox="1"/>
                    <wps:spPr>
                      <a:xfrm>
                        <a:off x="0" y="0"/>
                        <a:ext cx="673100" cy="241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pStyle w:val="18"/>
                            <w:ind w:firstLine="420"/>
                            <w:rPr>
                              <w:rFonts w:ascii="Times New Roman" w:hAnsi="Times New Roman"/>
                              <w:sz w:val="21"/>
                              <w:szCs w:val="21"/>
                            </w:rPr>
                          </w:pPr>
                          <w:r>
                            <w:rPr>
                              <w:rFonts w:ascii="Times New Roman" w:hAnsi="Times New Roman"/>
                              <w:sz w:val="21"/>
                              <w:szCs w:val="21"/>
                            </w:rPr>
                            <w:t>10-</w:t>
                          </w: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Pr>
                              <w:rFonts w:ascii="Times New Roman" w:hAnsi="Times New Roman"/>
                              <w:sz w:val="21"/>
                              <w:szCs w:val="21"/>
                            </w:rPr>
                            <w:t>21</w:t>
                          </w:r>
                          <w:r>
                            <w:rPr>
                              <w:rFonts w:ascii="Times New Roman" w:hAnsi="Times New Roman"/>
                              <w:sz w:val="21"/>
                              <w:szCs w:val="21"/>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文本框 283" o:spid="_x0000_s1026" o:spt="202" type="#_x0000_t202" style="position:absolute;left:0pt;margin-top:-0.75pt;height:19pt;width:53pt;mso-position-horizontal:center;mso-position-horizontal-relative:margin;z-index:252060672;mso-width-relative:page;mso-height-relative:page;" filled="f" stroked="f" coordsize="21600,21600" o:gfxdata="UEsDBAoAAAAAAIdO4kAAAAAAAAAAAAAAAAAEAAAAZHJzL1BLAwQUAAAACACHTuJAqsYHW9UAAAAG&#10;AQAADwAAAGRycy9kb3ducmV2LnhtbE2PS0/DMBCE70j8B2uRuLV2QI1QyKYHHjdeLVQqNydekgg/&#10;oniTln+Pe4Ljzoxmvi3XR2fFTGPsg0fIlgoE+SaY3rcIH++PixsQkbU32gZPCD8UYV2dn5W6MOHg&#10;NzRvuRWpxMdCI3TMQyFlbDpyOi7DQD55X2F0mtM5ttKM+pDKnZVXSuXS6d6nhU4PdNdR872dHILd&#10;x/GpVvw537fP/PYqp91D9oJ4eZGpWxBMR/4Lwwk/oUOVmOoweROFRUiPMMIiW4E4uSpPQo1wna9A&#10;VqX8j1/9AlBLAwQUAAAACACHTuJAOIjXOToCAABnBAAADgAAAGRycy9lMm9Eb2MueG1srVTNbtQw&#10;EL4j8Q6W7zT7Q0u1arZaWhUhVbRSQZy9jtNEsj3G9jYpDwBvwKkX7jzXPgefnc0WFQ49cHE+e8bf&#10;zHwzzslpbzS7Uz60ZEs+PZhwpqykqrW3Jf/08eLVMWchClsJTVaV/F4Ffrp8+eKkcws1o4Z0pTwD&#10;iQ2LzpW8idEtiiLIRhkRDsgpC2NN3oiIrb8tKi86sBtdzCaTo6IjXzlPUoWA0/PByHeM/jmEVNet&#10;VOckN0bZOLB6pUVESaFpXeDLnG1dKxmv6jqoyHTJUWnMK4IAr9NaLE/E4tYL17Ryl4J4TgpPajKi&#10;tQi6pzoXUbCNb/+iMq30FKiOB5JMMRSSFUEV08kTbW4a4VSuBVIHtxc9/D9a+eHu2rO2KvnhdMaZ&#10;FQYt3/74vn34tf35jc2O50mizoUFPG8cfGP/lnoMzngecJgq72tv0hc1Mdgh8P1eYNVHJnF49GY+&#10;ncAiYZq9ns6BwV48XnY+xHeKDEug5B79y7KKu8sQB9fRJcWydNFqnXuoLesQYH44yRf2FpBrm3xV&#10;noYdTSpoSDyh2K/7XZVrqu5RpKdhUoKTFy1SuRQhXguP0UD2eDzxCkutCSFphzhryH/913nyR8dg&#10;5azDqJU8fNkIrzjT7y16Cco4Aj+C9QjsxpwRpneKZ+lkhrjgox5h7cl8xptapSgwCSsRq+RxhGdx&#10;GHi8SalWq+yE6XMiXtobJxP1IOZqE6lus85JlkEL9CdtMH+5U7u3kgb8z332evw/LH8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qsYHW9UAAAAGAQAADwAAAAAAAAABACAAAAAiAAAAZHJzL2Rvd25y&#10;ZXYueG1sUEsBAhQAFAAAAAgAh07iQDiI1zk6AgAAZwQAAA4AAAAAAAAAAQAgAAAAJAEAAGRycy9l&#10;Mm9Eb2MueG1sUEsFBgAAAAAGAAYAWQEAANAFAAAAAA==&#10;">
              <v:fill on="f" focussize="0,0"/>
              <v:stroke on="f" weight="0.5pt"/>
              <v:imagedata o:title=""/>
              <o:lock v:ext="edit" aspectratio="f"/>
              <v:textbox inset="0mm,0mm,0mm,0mm">
                <w:txbxContent>
                  <w:p>
                    <w:pPr>
                      <w:pStyle w:val="18"/>
                      <w:ind w:firstLine="420"/>
                      <w:rPr>
                        <w:rFonts w:ascii="Times New Roman" w:hAnsi="Times New Roman"/>
                        <w:sz w:val="21"/>
                        <w:szCs w:val="21"/>
                      </w:rPr>
                    </w:pPr>
                    <w:r>
                      <w:rPr>
                        <w:rFonts w:ascii="Times New Roman" w:hAnsi="Times New Roman"/>
                        <w:sz w:val="21"/>
                        <w:szCs w:val="21"/>
                      </w:rPr>
                      <w:t>10-</w:t>
                    </w: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Pr>
                        <w:rFonts w:ascii="Times New Roman" w:hAnsi="Times New Roman"/>
                        <w:sz w:val="21"/>
                        <w:szCs w:val="21"/>
                      </w:rPr>
                      <w:t>21</w:t>
                    </w:r>
                    <w:r>
                      <w:rPr>
                        <w:rFonts w:ascii="Times New Roman" w:hAnsi="Times New Roman"/>
                        <w:sz w:val="21"/>
                        <w:szCs w:val="21"/>
                      </w:rPr>
                      <w:fldChar w:fldCharType="end"/>
                    </w:r>
                  </w:p>
                </w:txbxContent>
              </v:textbox>
            </v:shape>
          </w:pict>
        </mc:Fallback>
      </mc:AlternateContent>
    </w:r>
  </w:p>
  <w:p>
    <w:pPr>
      <w:snapToGrid w:val="0"/>
      <w:ind w:firstLine="360"/>
      <w:rPr>
        <w:sz w:val="18"/>
        <w:szCs w:val="1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thickThinSmallGap" w:color="auto" w:sz="18" w:space="1"/>
      </w:pBdr>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thickThinSmallGap" w:color="auto" w:sz="18" w:space="1"/>
      </w:pBdr>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thickThinSmallGap" w:color="auto" w:sz="18" w:space="1"/>
      </w:pBdr>
      <w:ind w:firstLine="360"/>
    </w:pPr>
    <w:r>
      <mc:AlternateContent>
        <mc:Choice Requires="wps">
          <w:drawing>
            <wp:anchor distT="0" distB="0" distL="114300" distR="114300" simplePos="0" relativeHeight="252059648" behindDoc="0" locked="0" layoutInCell="1" allowOverlap="1">
              <wp:simplePos x="0" y="0"/>
              <wp:positionH relativeFrom="margin">
                <wp:posOffset>2421255</wp:posOffset>
              </wp:positionH>
              <wp:positionV relativeFrom="paragraph">
                <wp:posOffset>51435</wp:posOffset>
              </wp:positionV>
              <wp:extent cx="1828800" cy="1828800"/>
              <wp:effectExtent l="0" t="0" r="0" b="0"/>
              <wp:wrapNone/>
              <wp:docPr id="511" name="文本框 27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pStyle w:val="18"/>
                            <w:ind w:firstLine="420"/>
                            <w:jc w:val="both"/>
                            <w:rPr>
                              <w:sz w:val="21"/>
                              <w:szCs w:val="21"/>
                            </w:rPr>
                          </w:pPr>
                          <w:r>
                            <w:rPr>
                              <w:rFonts w:ascii="Times New Roman" w:hAnsi="Times New Roman"/>
                              <w:sz w:val="21"/>
                              <w:szCs w:val="21"/>
                            </w:rPr>
                            <w:t>1-</w:t>
                          </w: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Pr>
                              <w:rFonts w:ascii="Times New Roman" w:hAnsi="Times New Roman"/>
                              <w:sz w:val="21"/>
                              <w:szCs w:val="21"/>
                            </w:rPr>
                            <w:t>4</w:t>
                          </w:r>
                          <w:r>
                            <w:rPr>
                              <w:rFonts w:ascii="Times New Roman" w:hAnsi="Times New Roman"/>
                              <w:sz w:val="21"/>
                              <w:szCs w:val="21"/>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279" o:spid="_x0000_s1026" o:spt="202" type="#_x0000_t202" style="position:absolute;left:0pt;margin-left:190.65pt;margin-top:4.05pt;height:144pt;width:144pt;mso-position-horizontal-relative:margin;mso-wrap-style:none;z-index:252059648;mso-width-relative:page;mso-height-relative:page;" filled="f" stroked="f" coordsize="21600,21600" o:gfxdata="UEsDBAoAAAAAAIdO4kAAAAAAAAAAAAAAAAAEAAAAZHJzL1BLAwQUAAAACACHTuJAuxHiJtYAAAAJ&#10;AQAADwAAAGRycy9kb3ducmV2LnhtbE2PzU7DMBCE70i8g7VI3KjjBkVpiFOJinBEouHA0Y2XJOCf&#10;yHbT8PYsJziOZjTzTb1frWELhjh5J0FsMmDoeq8nN0h469q7ElhMymllvEMJ3xhh31xf1arS/uJe&#10;cTmmgVGJi5WSMKY0V5zHfkSr4sbP6Mj78MGqRDIMXAd1oXJr+DbLCm7V5GhhVDMeRuy/jmcr4dB2&#10;XVgwBvOOz23++fJ4j0+rlLc3InsAlnBNf2H4xSd0aIjp5M9OR2Yk5KXIKSqhFMDIL4od6ZOE7a4Q&#10;wJua/3/Q/ABQSwMEFAAAAAgAh07iQENt7W41AgAAZwQAAA4AAABkcnMvZTJvRG9jLnhtbK1UzY7T&#10;MBC+I/EOlu80bdEupWq6KlsVIVXsSgVxdh2nieQ/2W6T8gDwBpy47J3n6nPw2Wm6aOGwBy7O2DP+&#10;Zr5vxpndtEqSg3C+Njqno8GQEqG5KWq9y+nnT6tXE0p8YLpg0miR06Pw9Gb+8sWssVMxNpWRhXAE&#10;INpPG5vTKgQ7zTLPK6GYHxgrNJylcYoFbN0uKxxrgK5kNh4Or7PGuMI6w4X3OF12TnpGdM8BNGVZ&#10;c7E0fK+EDh2qE5IFUPJVbT2dp2rLUvBwV5ZeBCJzCqYhrUgCexvXbD5j051jtqr5uQT2nBKecFKs&#10;1kh6gVqywMje1X9BqZo7400ZBtyorCOSFAGL0fCJNpuKWZG4QGpvL6L7/wfLPx7uHamLnF6NRpRo&#10;ptDy04/vp5+/Tg/fyPjN2yhRY/0UkRuL2NC+My0Gpz/3OIzM29Kp+AUnAj8EPl4EFm0gPF6ajCeT&#10;IVwcvn4D/OzxunU+vBdGkWjk1KGDSVh2WPvQhfYhMZs2q1rK1EWpSZPT69dXw3Th4gG41DFWpHk4&#10;w0RKXenRCu22PfPcmuIIms50s+ItX9UoZc18uGcOw4Hy8XzCHZZSGqQ0Z4uSyriv/zqP8egZvJQ0&#10;GLacarwtSuQHjV4CMPSG641tb+i9ujWYXnQHtSQTF1yQvVk6o77gTS1iDriY5siU09Cbt6EbeLxJ&#10;LhaLFITpsyys9cbyCB3l8XaxD5AzqRxF6ZRAd+IG85f6dH4rccD/3Keox//D/D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7EeIm1gAAAAkBAAAPAAAAAAAAAAEAIAAAACIAAABkcnMvZG93bnJldi54&#10;bWxQSwECFAAUAAAACACHTuJAQ23tbjUCAABnBAAADgAAAAAAAAABACAAAAAlAQAAZHJzL2Uyb0Rv&#10;Yy54bWxQSwUGAAAAAAYABgBZAQAAzAUAAAAA&#10;">
              <v:fill on="f" focussize="0,0"/>
              <v:stroke on="f" weight="0.5pt"/>
              <v:imagedata o:title=""/>
              <o:lock v:ext="edit" aspectratio="f"/>
              <v:textbox inset="0mm,0mm,0mm,0mm" style="mso-fit-shape-to-text:t;">
                <w:txbxContent>
                  <w:p>
                    <w:pPr>
                      <w:pStyle w:val="18"/>
                      <w:ind w:firstLine="420"/>
                      <w:jc w:val="both"/>
                      <w:rPr>
                        <w:sz w:val="21"/>
                        <w:szCs w:val="21"/>
                      </w:rPr>
                    </w:pPr>
                    <w:r>
                      <w:rPr>
                        <w:rFonts w:ascii="Times New Roman" w:hAnsi="Times New Roman"/>
                        <w:sz w:val="21"/>
                        <w:szCs w:val="21"/>
                      </w:rPr>
                      <w:t>1-</w:t>
                    </w: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Pr>
                        <w:rFonts w:ascii="Times New Roman" w:hAnsi="Times New Roman"/>
                        <w:sz w:val="21"/>
                        <w:szCs w:val="21"/>
                      </w:rPr>
                      <w:t>4</w:t>
                    </w:r>
                    <w:r>
                      <w:rPr>
                        <w:rFonts w:ascii="Times New Roman" w:hAnsi="Times New Roman"/>
                        <w:sz w:val="21"/>
                        <w:szCs w:val="21"/>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thickThinSmallGap" w:color="auto" w:sz="18" w:space="1"/>
      </w:pBdr>
      <w:ind w:firstLine="360"/>
    </w:pPr>
    <w:r>
      <mc:AlternateContent>
        <mc:Choice Requires="wps">
          <w:drawing>
            <wp:anchor distT="0" distB="0" distL="114300" distR="114300" simplePos="0" relativeHeight="252051456" behindDoc="0" locked="0" layoutInCell="1" allowOverlap="1">
              <wp:simplePos x="0" y="0"/>
              <wp:positionH relativeFrom="margin">
                <wp:posOffset>2287270</wp:posOffset>
              </wp:positionH>
              <wp:positionV relativeFrom="paragraph">
                <wp:posOffset>65405</wp:posOffset>
              </wp:positionV>
              <wp:extent cx="680085" cy="1828800"/>
              <wp:effectExtent l="0" t="0" r="0" b="0"/>
              <wp:wrapNone/>
              <wp:docPr id="503" name="文本框 276"/>
              <wp:cNvGraphicFramePr/>
              <a:graphic xmlns:a="http://schemas.openxmlformats.org/drawingml/2006/main">
                <a:graphicData uri="http://schemas.microsoft.com/office/word/2010/wordprocessingShape">
                  <wps:wsp>
                    <wps:cNvSpPr txBox="1"/>
                    <wps:spPr>
                      <a:xfrm>
                        <a:off x="0" y="0"/>
                        <a:ext cx="680085"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pStyle w:val="18"/>
                            <w:ind w:firstLine="420"/>
                            <w:rPr>
                              <w:rFonts w:ascii="Times New Roman" w:hAnsi="Times New Roman"/>
                              <w:sz w:val="21"/>
                              <w:szCs w:val="21"/>
                            </w:rPr>
                          </w:pPr>
                          <w:r>
                            <w:rPr>
                              <w:rFonts w:ascii="Times New Roman" w:hAnsi="Times New Roman"/>
                              <w:sz w:val="21"/>
                              <w:szCs w:val="21"/>
                            </w:rPr>
                            <w:t>2-</w:t>
                          </w: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Pr>
                              <w:rFonts w:ascii="Times New Roman" w:hAnsi="Times New Roman"/>
                              <w:sz w:val="21"/>
                              <w:szCs w:val="21"/>
                            </w:rPr>
                            <w:t>39</w:t>
                          </w:r>
                          <w:r>
                            <w:rPr>
                              <w:rFonts w:ascii="Times New Roman" w:hAnsi="Times New Roman"/>
                              <w:sz w:val="21"/>
                              <w:szCs w:val="21"/>
                            </w:rP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文本框 276" o:spid="_x0000_s1026" o:spt="202" type="#_x0000_t202" style="position:absolute;left:0pt;margin-left:180.1pt;margin-top:5.15pt;height:144pt;width:53.55pt;mso-position-horizontal-relative:margin;z-index:252051456;mso-width-relative:page;mso-height-relative:page;" filled="f" stroked="f" coordsize="21600,21600" o:gfxdata="UEsDBAoAAAAAAIdO4kAAAAAAAAAAAAAAAAAEAAAAZHJzL1BLAwQUAAAACACHTuJAu3ypkdgAAAAK&#10;AQAADwAAAGRycy9kb3ducmV2LnhtbE2PMU/DMBCFdyT+g3VIbNRugkIJcTog6AATKao6XhMnDsTn&#10;KHbTwq/nmGC703v37nvF+uwGMZsp9J40LBcKhKHaNz11Gt63zzcrECEiNTh4Mhq+TIB1eXlRYN74&#10;E72ZuYqd4BAKOWqwMY65lKG2xmFY+NEQa62fHEZep042E5443A0yUSqTDnviDxZH82hN/VkdHWPs&#10;XpXbfLd2716wDZXdzpunD62vr5bqAUQ05/hnhl98voGSmQ7+SE0Qg4Y0UwlbWVApCDbcZnc8HDQk&#10;96sUZFnI/xXKH1BLAwQUAAAACACHTuJAZobO/jsCAABoBAAADgAAAGRycy9lMm9Eb2MueG1srVTL&#10;bhMxFN0j8Q+W93QmqRKiKJMqNApCimilglg7Hk9mJL+wnc6UD4A/YMWGPd+V7+DYk0lRYdEFm8m1&#10;7/W5PuceZ3HVKUnuhfON0QUdXeSUCM1N2eh9QT9+2LyaUeID0yWTRouCPghPr5YvXyxaOxdjUxtZ&#10;CkcAov28tQWtQ7DzLPO8For5C2OFRrIyTrGApdtnpWMt0JXMxnk+zVrjSusMF95jd90n6QnRPQfQ&#10;VFXDxdrwgxI69KhOSBZAydeN9XSZbltVgoebqvIiEFlQMA3piyaId/GbLRdsvnfM1g0/XYE95wpP&#10;OCnWaDQ9Q61ZYOTgmr+gVMOd8aYKF9yorCeSFAGLUf5Em7uaWZG4QGpvz6L7/wfL39/fOtKUBZ3k&#10;l5RopjDy4/dvxx+/jj+/kvHraZSotX6OyjuL2tC9MR2MM+x7bEbmXeVU/AUngjwEfjgLLLpAODan&#10;szyfTSjhSI1m4xmWESZ7PG2dD2+FUSQGBXUYYNKV3W996EuHkthMm00jZRqi1KRFh8tJng6cMwCX&#10;OtaKZIcTTGTU3zxGodt1J5o7Uz6ApTO9VbzlmwZX2TIfbpmDN0AMryfc4FNJg5bmFFFSG/flX/ux&#10;HiNDlpIWXiuo/3xgTlAi32kMMxpzCNwQ7IZAH9S1gX1HeJeWpxAHXJBDWDmjPuFRrWIXpJjm6FXQ&#10;MITXoXc8HiUXq1Uqgv0sC1t9Z3mEjgJ5uzoECJp0jrL0WmA+cQEDpkmdHkt0+J/rVPX4B7H8D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Lt8qZHYAAAACgEAAA8AAAAAAAAAAQAgAAAAIgAAAGRycy9k&#10;b3ducmV2LnhtbFBLAQIUABQAAAAIAIdO4kBmhs7+OwIAAGgEAAAOAAAAAAAAAAEAIAAAACcBAABk&#10;cnMvZTJvRG9jLnhtbFBLBQYAAAAABgAGAFkBAADUBQAAAAA=&#10;">
              <v:fill on="f" focussize="0,0"/>
              <v:stroke on="f" weight="0.5pt"/>
              <v:imagedata o:title=""/>
              <o:lock v:ext="edit" aspectratio="f"/>
              <v:textbox inset="0mm,0mm,0mm,0mm" style="mso-fit-shape-to-text:t;">
                <w:txbxContent>
                  <w:p>
                    <w:pPr>
                      <w:pStyle w:val="18"/>
                      <w:ind w:firstLine="420"/>
                      <w:rPr>
                        <w:rFonts w:ascii="Times New Roman" w:hAnsi="Times New Roman"/>
                        <w:sz w:val="21"/>
                        <w:szCs w:val="21"/>
                      </w:rPr>
                    </w:pPr>
                    <w:r>
                      <w:rPr>
                        <w:rFonts w:ascii="Times New Roman" w:hAnsi="Times New Roman"/>
                        <w:sz w:val="21"/>
                        <w:szCs w:val="21"/>
                      </w:rPr>
                      <w:t>2-</w:t>
                    </w: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Pr>
                        <w:rFonts w:ascii="Times New Roman" w:hAnsi="Times New Roman"/>
                        <w:sz w:val="21"/>
                        <w:szCs w:val="21"/>
                      </w:rPr>
                      <w:t>39</w:t>
                    </w:r>
                    <w:r>
                      <w:rPr>
                        <w:rFonts w:ascii="Times New Roman" w:hAnsi="Times New Roman"/>
                        <w:sz w:val="21"/>
                        <w:szCs w:val="21"/>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ckThinSmallGap" w:color="auto" w:sz="24" w:space="15"/>
      </w:pBdr>
      <w:snapToGrid w:val="0"/>
      <w:ind w:firstLine="360"/>
      <w:jc w:val="center"/>
      <w:rPr>
        <w:rFonts w:ascii="Times New Roman" w:hAnsi="Times New Roman"/>
        <w:sz w:val="18"/>
        <w:szCs w:val="18"/>
      </w:rPr>
    </w:pPr>
    <w:r>
      <mc:AlternateContent>
        <mc:Choice Requires="wps">
          <w:drawing>
            <wp:anchor distT="0" distB="0" distL="114300" distR="114300" simplePos="0" relativeHeight="252046336" behindDoc="0" locked="0" layoutInCell="1" allowOverlap="1">
              <wp:simplePos x="0" y="0"/>
              <wp:positionH relativeFrom="margin">
                <wp:posOffset>2435860</wp:posOffset>
              </wp:positionH>
              <wp:positionV relativeFrom="paragraph">
                <wp:posOffset>61595</wp:posOffset>
              </wp:positionV>
              <wp:extent cx="534670" cy="1828800"/>
              <wp:effectExtent l="0" t="0" r="0" b="0"/>
              <wp:wrapNone/>
              <wp:docPr id="497" name="文本框 264"/>
              <wp:cNvGraphicFramePr/>
              <a:graphic xmlns:a="http://schemas.openxmlformats.org/drawingml/2006/main">
                <a:graphicData uri="http://schemas.microsoft.com/office/word/2010/wordprocessingShape">
                  <wps:wsp>
                    <wps:cNvSpPr txBox="1"/>
                    <wps:spPr>
                      <a:xfrm>
                        <a:off x="0" y="0"/>
                        <a:ext cx="534838"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pStyle w:val="18"/>
                            <w:ind w:firstLine="420"/>
                            <w:rPr>
                              <w:rFonts w:ascii="Times New Roman" w:hAnsi="Times New Roman"/>
                              <w:sz w:val="21"/>
                              <w:szCs w:val="21"/>
                            </w:rPr>
                          </w:pPr>
                          <w:r>
                            <w:rPr>
                              <w:rFonts w:ascii="Times New Roman" w:hAnsi="Times New Roman"/>
                              <w:sz w:val="21"/>
                              <w:szCs w:val="21"/>
                            </w:rPr>
                            <w:t>3-</w:t>
                          </w: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Pr>
                              <w:rFonts w:ascii="Times New Roman" w:hAnsi="Times New Roman"/>
                              <w:sz w:val="21"/>
                              <w:szCs w:val="21"/>
                            </w:rPr>
                            <w:t>6</w:t>
                          </w:r>
                          <w:r>
                            <w:rPr>
                              <w:rFonts w:ascii="Times New Roman" w:hAnsi="Times New Roman"/>
                              <w:sz w:val="21"/>
                              <w:szCs w:val="21"/>
                            </w:rP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文本框 264" o:spid="_x0000_s1026" o:spt="202" type="#_x0000_t202" style="position:absolute;left:0pt;margin-left:191.8pt;margin-top:4.85pt;height:144pt;width:42.1pt;mso-position-horizontal-relative:margin;z-index:252046336;mso-width-relative:page;mso-height-relative:page;" filled="f" stroked="f" coordsize="21600,21600" o:gfxdata="UEsDBAoAAAAAAIdO4kAAAAAAAAAAAAAAAAAEAAAAZHJzL1BLAwQUAAAACACHTuJA+Y5STdgAAAAJ&#10;AQAADwAAAGRycy9kb3ducmV2LnhtbE2PPU/DMBCGdyT+g3VIbNRpi5I2jdMBQQeYSBHqeI2dOBCf&#10;o9hNC7+eY4Lx9H7c8xbbi+vFZMbQeVIwnyUgDNVed9QqeNs/3a1AhIiksfdkFHyZANvy+qrAXPsz&#10;vZqpiq3gEgo5KrAxDrmUobbGYZj5wRBrjR8dRj7HVuoRz1zuerlIklQ67Ig/WBzMgzX1Z3VyjPH+&#10;krjdd2MP7hmbUNn9tHv8UOr2Zp5sQERziX9m+MXnDJTMdPQn0kH0CparZcpWBesMBOv3acZTjgoW&#10;6ywDWRby/4LyB1BLAwQUAAAACACHTuJA8uIlFj8CAABoBAAADgAAAGRycy9lMm9Eb2MueG1srVTN&#10;bhMxEL4j8Q6W72STtA0h6qYKjYKQKlopIM6O19tdyX/YTnbDA8Ab9MSFO8+V5+CzN5uiwqEHLt6x&#10;Zzwz3zef9/KqVZLshPO10TkdDYaUCM1NUev7nH76uHo1pcQHpgsmjRY53QtPr+YvX1w2dibGpjKy&#10;EI4gifazxua0CsHOsszzSijmB8YKDWdpnGIBW3efFY41yK5kNh4OJ1ljXGGd4cJ7nC47Jz1mdM9J&#10;aMqy5mJp+FYJHbqsTkgWAMlXtfV0nrotS8HDbVl6EYjMKZCGtKII7E1cs/klm907ZquaH1tgz2nh&#10;CSbFao2ip1RLFhjZuvqvVKrmznhThgE3KuuAJEaAYjR8ws26YlYkLKDa2xPp/v+l5R92d47URU7P&#10;37ymRDOFkR8evh9+/Dr8/EbGk/NIUWP9DJFri9jQvjUthNOfexxG5G3pVPwCE4EfBO9PBIs2EI7D&#10;i7Pz6Rn0xeEaTcfT6TBNIHu8bZ0P74RRJBo5dRhg4pXtbnxAJwjtQ2IxbVa1lGmIUpMmp5Ozi2G6&#10;cPLghtQxViQ5HNNERF3n0Qrtpj3C3JhiD5TOdFLxlq9qtHLDfLhjDtoAMLyecIullAYlzdGipDLu&#10;67/OYzxGBi8lDbSWU/9ly5ygRL7XGGYUZm+43tj0ht6qawP5jvAuLU8mLrgge7N0Rn3Go1rEKnAx&#10;zVErp6E3r0OneDxKLhaLFAT5WRZu9NrymDoS5O1iG0Bo4jnS0nEB0uMGAkz0Hx9LVPif+xT1+IOY&#10;/wZ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5jlJN2AAAAAkBAAAPAAAAAAAAAAEAIAAAACIAAABk&#10;cnMvZG93bnJldi54bWxQSwECFAAUAAAACACHTuJA8uIlFj8CAABoBAAADgAAAAAAAAABACAAAAAn&#10;AQAAZHJzL2Uyb0RvYy54bWxQSwUGAAAAAAYABgBZAQAA2AUAAAAA&#10;">
              <v:fill on="f" focussize="0,0"/>
              <v:stroke on="f" weight="0.5pt"/>
              <v:imagedata o:title=""/>
              <o:lock v:ext="edit" aspectratio="f"/>
              <v:textbox inset="0mm,0mm,0mm,0mm" style="mso-fit-shape-to-text:t;">
                <w:txbxContent>
                  <w:p>
                    <w:pPr>
                      <w:pStyle w:val="18"/>
                      <w:ind w:firstLine="420"/>
                      <w:rPr>
                        <w:rFonts w:ascii="Times New Roman" w:hAnsi="Times New Roman"/>
                        <w:sz w:val="21"/>
                        <w:szCs w:val="21"/>
                      </w:rPr>
                    </w:pPr>
                    <w:r>
                      <w:rPr>
                        <w:rFonts w:ascii="Times New Roman" w:hAnsi="Times New Roman"/>
                        <w:sz w:val="21"/>
                        <w:szCs w:val="21"/>
                      </w:rPr>
                      <w:t>3-</w:t>
                    </w: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Pr>
                        <w:rFonts w:ascii="Times New Roman" w:hAnsi="Times New Roman"/>
                        <w:sz w:val="21"/>
                        <w:szCs w:val="21"/>
                      </w:rPr>
                      <w:t>6</w:t>
                    </w:r>
                    <w:r>
                      <w:rPr>
                        <w:rFonts w:ascii="Times New Roman" w:hAnsi="Times New Roman"/>
                        <w:sz w:val="21"/>
                        <w:szCs w:val="21"/>
                      </w:rPr>
                      <w:fldChar w:fldCharType="end"/>
                    </w:r>
                  </w:p>
                </w:txbxContent>
              </v:textbox>
            </v:shape>
          </w:pict>
        </mc:Fallback>
      </mc:AlternateContent>
    </w:r>
  </w:p>
  <w:p>
    <w:pPr>
      <w:snapToGrid w:val="0"/>
      <w:ind w:firstLine="360"/>
      <w:rPr>
        <w:rFonts w:ascii="Times New Roman" w:hAnsi="Times New Roman"/>
        <w:sz w:val="18"/>
        <w:szCs w:val="18"/>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ckThinSmallGap" w:color="auto" w:sz="18" w:space="1"/>
      </w:pBdr>
      <w:snapToGrid w:val="0"/>
      <w:ind w:firstLine="360"/>
      <w:rPr>
        <w:rFonts w:ascii="Times New Roman" w:hAnsi="Times New Roman"/>
        <w:sz w:val="18"/>
        <w:szCs w:val="18"/>
      </w:rPr>
    </w:pPr>
    <w:r>
      <mc:AlternateContent>
        <mc:Choice Requires="wps">
          <w:drawing>
            <wp:anchor distT="0" distB="0" distL="114300" distR="114300" simplePos="0" relativeHeight="252047360" behindDoc="0" locked="0" layoutInCell="1" allowOverlap="1">
              <wp:simplePos x="0" y="0"/>
              <wp:positionH relativeFrom="margin">
                <wp:posOffset>2268220</wp:posOffset>
              </wp:positionH>
              <wp:positionV relativeFrom="paragraph">
                <wp:posOffset>-8255</wp:posOffset>
              </wp:positionV>
              <wp:extent cx="510540" cy="269875"/>
              <wp:effectExtent l="0" t="0" r="0" b="0"/>
              <wp:wrapNone/>
              <wp:docPr id="498" name="文本框 26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pStyle w:val="18"/>
                            <w:ind w:firstLine="420"/>
                            <w:rPr>
                              <w:sz w:val="21"/>
                              <w:szCs w:val="21"/>
                            </w:rPr>
                          </w:pPr>
                          <w:r>
                            <w:rPr>
                              <w:rFonts w:hint="default" w:ascii="Times New Roman" w:hAnsi="Times New Roman" w:cs="Times New Roman"/>
                              <w:sz w:val="21"/>
                              <w:szCs w:val="21"/>
                            </w:rPr>
                            <w:t>3-</w:t>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  \* MERGEFORMAT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23</w:t>
                          </w:r>
                          <w:r>
                            <w:rPr>
                              <w:rFonts w:hint="default" w:ascii="Times New Roman" w:hAnsi="Times New Roman" w:cs="Times New Roman"/>
                              <w:sz w:val="21"/>
                              <w:szCs w:val="21"/>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265" o:spid="_x0000_s1026" o:spt="202" type="#_x0000_t202" style="position:absolute;left:0pt;margin-left:178.6pt;margin-top:-0.65pt;height:21.25pt;width:40.2pt;mso-position-horizontal-relative:margin;mso-wrap-style:none;z-index:252047360;mso-width-relative:page;mso-height-relative:page;" filled="f" stroked="f" coordsize="21600,21600" o:gfxdata="UEsDBAoAAAAAAIdO4kAAAAAAAAAAAAAAAAAEAAAAZHJzL1BLAwQUAAAACACHTuJAJhUq/tcAAAAJ&#10;AQAADwAAAGRycy9kb3ducmV2LnhtbE2PTU/DMAyG70j8h8hI3Lb0Y2yoNJ3ERDkisXLgmDWmLTRO&#10;lWRd+feYE9xs+dHr5y33ix3FjD4MjhSk6wQEUuvMQJ2Ct6Ze3YMIUZPRoyNU8I0B9tX1VakL4y70&#10;ivMxdoJDKBRaQR/jVEgZ2h6tDms3IfHtw3mrI6++k8brC4fbUWZJspVWD8Qfej3hocf263i2Cg51&#10;0/gZgx/f8bnOP18eN/i0KHV7kyYPICIu8Q+GX31Wh4qdTu5MJohRQX63yxhVsEpzEAxs8t0WxImH&#10;NANZlfJ/g+oHUEsDBBQAAAAIAIdO4kDFamLNNgIAAGcEAAAOAAAAZHJzL2Uyb0RvYy54bWytVM2O&#10;0zAQviPxDpbvNG1hV6VquipbFSFV7EoFcXYdp4nkP9luk/IA8AacuOyd5+pz8NlpumjhsAcu6dgz&#10;/ma+b2Y6u2mVJAfhfG10TkeDISVCc1PUepfTz59WryaU+MB0waTRIqdH4enN/OWLWWOnYmwqIwvh&#10;CEC0nzY2p1UIdpplnldCMT8wVmg4S+MUCzi6XVY41gBdyWw8HF5njXGFdYYL73G77Jz0jOieA2jK&#10;suZiafheCR06VCckC6Dkq9p6Ok/VlqXg4a4svQhE5hRMQ/oiCext/GbzGZvuHLNVzc8lsOeU8IST&#10;YrVG0gvUkgVG9q7+C0rV3BlvyjDgRmUdkaQIWIyGT7TZVMyKxAVSe3sR3f8/WP7xcO9IXeT0zVs0&#10;XjOFlp9+fD/9/HV6+EbG11dRosb6KSI3FrGhfWdaDE5/73EZmbelU/EXnAj8EPh4EVi0gfD4aDKe&#10;TIZwcfj6A/Czx+fW+fBeGEWikVOHDiZh2WHtQxfah8Rs2qxqKVMXpSZNTq9fXw3Tg4sH4FLHWJHm&#10;4QwTKXWlRyu02/bMc2uKI2g6082Kt3xVo5Q18+GeOQwHysf6hDt8SmmQ0pwtSirjvv7rPsajZ/BS&#10;0mDYcqqxW5TIDxq9BGDoDdcb297Qe3VrML0jrKXlycQDF2Rvls6oL9ipRcwBF9McmXIaevM2dAOP&#10;neRisUhBmD7LwlpvLI/QUR5vF/sAOZPKUZROCXQnHjB/qU/nXYkD/uc5RT3+P8x/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CYVKv7XAAAACQEAAA8AAAAAAAAAAQAgAAAAIgAAAGRycy9kb3ducmV2&#10;LnhtbFBLAQIUABQAAAAIAIdO4kDFamLNNgIAAGcEAAAOAAAAAAAAAAEAIAAAACYBAABkcnMvZTJv&#10;RG9jLnhtbFBLBQYAAAAABgAGAFkBAADOBQAAAAA=&#10;">
              <v:fill on="f" focussize="0,0"/>
              <v:stroke on="f" weight="0.5pt"/>
              <v:imagedata o:title=""/>
              <o:lock v:ext="edit" aspectratio="f"/>
              <v:textbox inset="0mm,0mm,0mm,0mm" style="mso-fit-shape-to-text:t;">
                <w:txbxContent>
                  <w:p>
                    <w:pPr>
                      <w:pStyle w:val="18"/>
                      <w:ind w:firstLine="420"/>
                      <w:rPr>
                        <w:sz w:val="21"/>
                        <w:szCs w:val="21"/>
                      </w:rPr>
                    </w:pPr>
                    <w:r>
                      <w:rPr>
                        <w:rFonts w:hint="default" w:ascii="Times New Roman" w:hAnsi="Times New Roman" w:cs="Times New Roman"/>
                        <w:sz w:val="21"/>
                        <w:szCs w:val="21"/>
                      </w:rPr>
                      <w:t>3-</w:t>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  \* MERGEFORMAT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23</w:t>
                    </w:r>
                    <w:r>
                      <w:rPr>
                        <w:rFonts w:hint="default" w:ascii="Times New Roman" w:hAnsi="Times New Roman" w:cs="Times New Roman"/>
                        <w:sz w:val="21"/>
                        <w:szCs w:val="21"/>
                      </w:rP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ckThinSmallGap" w:color="auto" w:sz="24" w:space="2"/>
      </w:pBdr>
      <w:tabs>
        <w:tab w:val="center" w:pos="4153"/>
        <w:tab w:val="right" w:pos="8306"/>
      </w:tabs>
      <w:snapToGrid w:val="0"/>
      <w:ind w:firstLine="360"/>
      <w:jc w:val="center"/>
      <w:rPr>
        <w:rFonts w:ascii="Times New Roman" w:hAnsi="Times New Roman"/>
        <w:sz w:val="18"/>
        <w:szCs w:val="18"/>
      </w:rPr>
    </w:pPr>
    <w:r>
      <mc:AlternateContent>
        <mc:Choice Requires="wps">
          <w:drawing>
            <wp:anchor distT="0" distB="0" distL="114300" distR="114300" simplePos="0" relativeHeight="252048384" behindDoc="0" locked="0" layoutInCell="1" allowOverlap="1">
              <wp:simplePos x="0" y="0"/>
              <wp:positionH relativeFrom="margin">
                <wp:posOffset>2348230</wp:posOffset>
              </wp:positionH>
              <wp:positionV relativeFrom="paragraph">
                <wp:posOffset>8255</wp:posOffset>
              </wp:positionV>
              <wp:extent cx="607060" cy="1828800"/>
              <wp:effectExtent l="0" t="0" r="0" b="0"/>
              <wp:wrapNone/>
              <wp:docPr id="500" name="文本框 266"/>
              <wp:cNvGraphicFramePr/>
              <a:graphic xmlns:a="http://schemas.openxmlformats.org/drawingml/2006/main">
                <a:graphicData uri="http://schemas.microsoft.com/office/word/2010/wordprocessingShape">
                  <wps:wsp>
                    <wps:cNvSpPr txBox="1"/>
                    <wps:spPr>
                      <a:xfrm>
                        <a:off x="0" y="0"/>
                        <a:ext cx="60706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pStyle w:val="18"/>
                            <w:ind w:firstLine="420"/>
                            <w:rPr>
                              <w:rFonts w:ascii="Times New Roman" w:hAnsi="Times New Roman"/>
                              <w:sz w:val="21"/>
                              <w:szCs w:val="21"/>
                            </w:rPr>
                          </w:pPr>
                          <w:r>
                            <w:rPr>
                              <w:rFonts w:ascii="Times New Roman" w:hAnsi="Times New Roman"/>
                              <w:sz w:val="21"/>
                              <w:szCs w:val="21"/>
                            </w:rPr>
                            <w:t>4-</w:t>
                          </w: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Pr>
                              <w:rFonts w:ascii="Times New Roman" w:hAnsi="Times New Roman"/>
                              <w:sz w:val="21"/>
                              <w:szCs w:val="21"/>
                            </w:rPr>
                            <w:t>23</w:t>
                          </w:r>
                          <w:r>
                            <w:rPr>
                              <w:rFonts w:ascii="Times New Roman" w:hAnsi="Times New Roman"/>
                              <w:sz w:val="21"/>
                              <w:szCs w:val="21"/>
                            </w:rP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文本框 266" o:spid="_x0000_s1026" o:spt="202" type="#_x0000_t202" style="position:absolute;left:0pt;margin-left:184.9pt;margin-top:0.65pt;height:144pt;width:47.8pt;mso-position-horizontal-relative:margin;z-index:252048384;mso-width-relative:page;mso-height-relative:page;" filled="f" stroked="f" coordsize="21600,21600" o:gfxdata="UEsDBAoAAAAAAIdO4kAAAAAAAAAAAAAAAAAEAAAAZHJzL1BLAwQUAAAACACHTuJATZVMU9gAAAAJ&#10;AQAADwAAAGRycy9kb3ducmV2LnhtbE2PwU7DMAyG70i8Q2QkbizZOqqta7oDgh3gRIfQjl7rNoUm&#10;qZqsGzw95gRH67N/f3++vdheTDSGzjsN85kCQa7ydedaDW/7p7sViBDR1dh7Rxq+KMC2uL7KMav9&#10;2b3SVMZWcIgLGWowMQ6ZlKEyZDHM/ECOWeNHi5HHsZX1iGcOt71cKJVKi53jDwYHejBUfZYnyxrv&#10;L8ruvhtzsM/YhNLsp93jh9a3N3O1ARHpEv+W4Vefb6Bgp6M/uTqIXkOSrlk9MkhAMF+m90sQRw2L&#10;1ToBWeTyf4PiB1BLAwQUAAAACACHTuJADn/y6ToCAABoBAAADgAAAGRycy9lMm9Eb2MueG1srVRL&#10;btswEN0X6B0I7mvJLuIaRuTAjeGiQNAESIuuaYqKBPBXkraUHqC9QVfdZN9z+Rx9pCSnSLvIohtq&#10;yBm+mfdmqPOLTklyEM43Rhd0OskpEZqbstF3Bf30cftqQYkPTJdMGi0Kei88vVi9fHHe2qWYmdrI&#10;UjgCEO2XrS1oHYJdZpnntVDMT4wVGs7KOMUCtu4uKx1rga5kNsvzedYaV1pnuPAep5veSQdE9xxA&#10;U1UNFxvD90ro0KM6IVkAJV831tNVqraqBA/XVeVFILKgYBrSiiSwd3HNVudseeeYrRs+lMCeU8IT&#10;Too1GklPUBsWGNm75i8o1XBnvKnChBuV9USSImAxzZ9oc1szKxIXSO3tSXT//2D5h8ONI01Z0LMc&#10;mmim0PLjj+/Hn7+OD9/IbD6PErXWLxF5axEburemw+CM5x6HkXlXORW/4ETgB9j9SWDRBcJxOM/f&#10;5HN4OFzTxWyxQE7AZ4+3rfPhnTCKRKOgDg1MurLDlQ996BgSk2mzbaRMTZSatMjw+ixPF04egEsd&#10;Y0UahwEmMuorj1bodt1Ac2fKe7B0ph8Vb/m2QSlXzIcb5jAbKB+vJ1xjqaRBSjNYlNTGff3XeYxH&#10;y+ClpMWsFdR/2TMnKJHvNZoJyDAabjR2o6H36tJgfKd4l5YnExdckKNZOaM+41GtYxa4mObIVdAw&#10;mpehn3g8Si7W6xSE8bMsXOlbyyN0FMjb9T5A0KRzlKXXAv2JGwxg6tTwWOKE/7lPUY8/iNV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TZVMU9gAAAAJAQAADwAAAAAAAAABACAAAAAiAAAAZHJzL2Rv&#10;d25yZXYueG1sUEsBAhQAFAAAAAgAh07iQA5/8uk6AgAAaAQAAA4AAAAAAAAAAQAgAAAAJwEAAGRy&#10;cy9lMm9Eb2MueG1sUEsFBgAAAAAGAAYAWQEAANMFAAAAAA==&#10;">
              <v:fill on="f" focussize="0,0"/>
              <v:stroke on="f" weight="0.5pt"/>
              <v:imagedata o:title=""/>
              <o:lock v:ext="edit" aspectratio="f"/>
              <v:textbox inset="0mm,0mm,0mm,0mm" style="mso-fit-shape-to-text:t;">
                <w:txbxContent>
                  <w:p>
                    <w:pPr>
                      <w:pStyle w:val="18"/>
                      <w:ind w:firstLine="420"/>
                      <w:rPr>
                        <w:rFonts w:ascii="Times New Roman" w:hAnsi="Times New Roman"/>
                        <w:sz w:val="21"/>
                        <w:szCs w:val="21"/>
                      </w:rPr>
                    </w:pPr>
                    <w:r>
                      <w:rPr>
                        <w:rFonts w:ascii="Times New Roman" w:hAnsi="Times New Roman"/>
                        <w:sz w:val="21"/>
                        <w:szCs w:val="21"/>
                      </w:rPr>
                      <w:t>4-</w:t>
                    </w: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Pr>
                        <w:rFonts w:ascii="Times New Roman" w:hAnsi="Times New Roman"/>
                        <w:sz w:val="21"/>
                        <w:szCs w:val="21"/>
                      </w:rPr>
                      <w:t>23</w:t>
                    </w:r>
                    <w:r>
                      <w:rPr>
                        <w:rFonts w:ascii="Times New Roman" w:hAnsi="Times New Roman"/>
                        <w:sz w:val="21"/>
                        <w:szCs w:val="21"/>
                      </w:rPr>
                      <w:fldChar w:fldCharType="end"/>
                    </w:r>
                  </w:p>
                </w:txbxContent>
              </v:textbox>
            </v:shape>
          </w:pict>
        </mc:Fallback>
      </mc:AlternateContent>
    </w:r>
  </w:p>
  <w:p>
    <w:pPr>
      <w:tabs>
        <w:tab w:val="center" w:pos="4153"/>
        <w:tab w:val="right" w:pos="8306"/>
      </w:tabs>
      <w:snapToGrid w:val="0"/>
      <w:ind w:firstLine="360"/>
      <w:jc w:val="center"/>
      <w:rPr>
        <w:rFonts w:ascii="Times New Roman" w:hAnsi="Times New Roman"/>
        <w:sz w:val="18"/>
        <w:szCs w:val="18"/>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thinThickSmallGap" w:color="auto" w:sz="12" w:space="1"/>
      </w:pBdr>
      <w:spacing w:after="0" w:line="240" w:lineRule="auto"/>
      <w:ind w:firstLine="420"/>
      <w:rPr>
        <w:rFonts w:ascii="宋体" w:hAnsi="宋体" w:eastAsia="宋体"/>
        <w:sz w:val="21"/>
        <w:szCs w:val="21"/>
      </w:rPr>
    </w:pPr>
    <w:r>
      <w:rPr>
        <w:rFonts w:hint="eastAsia" w:ascii="宋体" w:hAnsi="宋体" w:eastAsia="宋体"/>
        <w:sz w:val="21"/>
        <w:szCs w:val="21"/>
      </w:rPr>
      <w:t>郑州市医疗废物智慧收集、贮存、转移、处理能力提升项目环境影响报告书</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nThickMediumGap" w:color="auto" w:sz="18" w:space="1"/>
      </w:pBdr>
      <w:snapToGrid w:val="0"/>
      <w:ind w:firstLine="420"/>
      <w:jc w:val="center"/>
    </w:pPr>
    <w:r>
      <w:t>郑州市医疗废物</w:t>
    </w:r>
    <w:r>
      <w:rPr>
        <w:rFonts w:hint="eastAsia"/>
      </w:rPr>
      <w:t>智慧收集、转存、转移、处理能力提升项目环境影响报告书</w:t>
    </w:r>
  </w:p>
  <w:p>
    <w:pPr>
      <w:pBdr>
        <w:bottom w:val="single" w:color="auto" w:sz="6" w:space="1"/>
      </w:pBdr>
      <w:snapToGrid w:val="0"/>
      <w:ind w:firstLine="360"/>
      <w:jc w:val="center"/>
      <w:rPr>
        <w:sz w:val="18"/>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nThickMediumGap" w:color="auto" w:sz="18" w:space="1"/>
      </w:pBdr>
      <w:snapToGrid w:val="0"/>
      <w:ind w:firstLine="420"/>
      <w:jc w:val="center"/>
      <w:rPr>
        <w:rFonts w:ascii="Times New Roman" w:hAnsi="Times New Roman"/>
      </w:rPr>
    </w:pPr>
    <w:r>
      <w:rPr>
        <w:rFonts w:ascii="Times New Roman" w:hAnsi="Times New Roman"/>
      </w:rPr>
      <w:t>郑州市医疗废物</w:t>
    </w:r>
    <w:r>
      <w:rPr>
        <w:rFonts w:hint="eastAsia" w:ascii="Times New Roman" w:hAnsi="Times New Roman"/>
      </w:rPr>
      <w:t>智慧收集、贮存、转移、处理能力提升项目</w:t>
    </w:r>
    <w:r>
      <w:rPr>
        <w:rFonts w:ascii="Times New Roman" w:hAnsi="Times New Roman"/>
      </w:rPr>
      <w:t>环境影响报告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nThickSmallGap" w:color="auto" w:sz="12" w:space="1"/>
      </w:pBdr>
      <w:snapToGrid w:val="0"/>
      <w:ind w:firstLine="420"/>
      <w:jc w:val="center"/>
      <w:rPr>
        <w:rFonts w:ascii="宋体" w:hAnsi="宋体"/>
      </w:rPr>
    </w:pPr>
    <w:r>
      <w:rPr>
        <w:rFonts w:hint="eastAsia" w:ascii="宋体" w:hAnsi="宋体"/>
      </w:rPr>
      <w:t>郑州市医疗废物智慧收集、贮存、转移、处理能力提升项目环境影响报告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nThickMediumGap" w:color="auto" w:sz="18" w:space="1"/>
      </w:pBdr>
      <w:tabs>
        <w:tab w:val="center" w:pos="4153"/>
        <w:tab w:val="right" w:pos="8306"/>
      </w:tabs>
      <w:snapToGrid w:val="0"/>
      <w:ind w:firstLine="420"/>
      <w:jc w:val="center"/>
      <w:rPr>
        <w:rFonts w:ascii="Times New Roman" w:hAnsi="Times New Roman"/>
      </w:rPr>
    </w:pPr>
    <w:r>
      <w:rPr>
        <w:rFonts w:ascii="Times New Roman" w:hAnsi="Times New Roman"/>
      </w:rPr>
      <w:t>郑州市医疗废物</w:t>
    </w:r>
    <w:r>
      <w:rPr>
        <w:rFonts w:hint="eastAsia" w:ascii="Times New Roman" w:hAnsi="Times New Roman"/>
      </w:rPr>
      <w:t>智慧收集、贮存、转移、处理能力提升项目环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1"/>
      </w:pBdr>
      <w:jc w:val="center"/>
      <w:rPr>
        <w:rFonts w:ascii="Times New Roman" w:hAnsi="Times New Roman"/>
        <w:szCs w:val="24"/>
      </w:rPr>
    </w:pPr>
    <w:r>
      <w:rPr>
        <w:rFonts w:hint="eastAsia" w:ascii="Times New Roman" w:hAnsi="Times New Roman"/>
        <w:sz w:val="18"/>
        <w:szCs w:val="18"/>
      </w:rPr>
      <w:t>郑州市医疗废物智慧收集、贮存、转移、处理能力提升项目环境影响报告书</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top w:val="none" w:color="auto" w:sz="0" w:space="1"/>
        <w:left w:val="none" w:color="auto" w:sz="0" w:space="4"/>
        <w:bottom w:val="thinThickSmallGap" w:color="auto" w:sz="12" w:space="1"/>
        <w:right w:val="none" w:color="auto" w:sz="0" w:space="4"/>
      </w:pBdr>
      <w:snapToGrid w:val="0"/>
      <w:ind w:firstLine="420"/>
      <w:jc w:val="center"/>
    </w:pPr>
    <w:r>
      <w:rPr>
        <w:rFonts w:hint="eastAsia"/>
      </w:rPr>
      <w:t>郑州市医疗废物智慧收集、贮存、转移、处理能力提升项目环境影响报告书</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nThickMediumGap" w:color="auto" w:sz="18" w:space="1"/>
      </w:pBdr>
      <w:snapToGrid w:val="0"/>
      <w:ind w:firstLine="420"/>
      <w:jc w:val="center"/>
    </w:pPr>
    <w:r>
      <w:t>郑州市医疗废物</w:t>
    </w:r>
    <w:r>
      <w:rPr>
        <w:rFonts w:hint="eastAsia"/>
      </w:rPr>
      <w:t>智慧收集、贮存、转移、处理能力提升项目环境影响报告书</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top w:val="none" w:color="auto" w:sz="0" w:space="1"/>
        <w:left w:val="none" w:color="auto" w:sz="0" w:space="4"/>
        <w:bottom w:val="thinThickSmallGap" w:color="auto" w:sz="12" w:space="1"/>
        <w:right w:val="none" w:color="auto" w:sz="0" w:space="4"/>
      </w:pBdr>
      <w:snapToGrid w:val="0"/>
      <w:ind w:firstLine="420"/>
      <w:jc w:val="center"/>
    </w:pPr>
    <w:r>
      <w:rPr>
        <w:rFonts w:hint="eastAsia"/>
      </w:rPr>
      <w:t>郑州市医疗废物智慧收集、贮存、转移、处理能力提升项目环境影响报告书</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nThickMediumGap" w:color="auto" w:sz="18" w:space="1"/>
      </w:pBdr>
      <w:snapToGrid w:val="0"/>
      <w:ind w:firstLine="420"/>
      <w:jc w:val="center"/>
    </w:pPr>
    <w:r>
      <w:t>郑州市医疗废物</w:t>
    </w:r>
    <w:r>
      <w:rPr>
        <w:rFonts w:hint="eastAsia"/>
      </w:rPr>
      <w:t>智慧收集、转存、转移、处理能力提升项目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110A81C"/>
    <w:multiLevelType w:val="singleLevel"/>
    <w:tmpl w:val="A110A81C"/>
    <w:lvl w:ilvl="0" w:tentative="0">
      <w:start w:val="1"/>
      <w:numFmt w:val="lowerLetter"/>
      <w:lvlText w:val="%1."/>
      <w:lvlJc w:val="left"/>
      <w:pPr>
        <w:ind w:left="425" w:hanging="425"/>
      </w:pPr>
      <w:rPr>
        <w:rFonts w:hint="default"/>
      </w:rPr>
    </w:lvl>
  </w:abstractNum>
  <w:abstractNum w:abstractNumId="1">
    <w:nsid w:val="A494D375"/>
    <w:multiLevelType w:val="singleLevel"/>
    <w:tmpl w:val="A494D375"/>
    <w:lvl w:ilvl="0" w:tentative="0">
      <w:start w:val="4"/>
      <w:numFmt w:val="decimal"/>
      <w:suff w:val="nothing"/>
      <w:lvlText w:val="%1、"/>
      <w:lvlJc w:val="left"/>
    </w:lvl>
  </w:abstractNum>
  <w:abstractNum w:abstractNumId="2">
    <w:nsid w:val="C29BF94B"/>
    <w:multiLevelType w:val="singleLevel"/>
    <w:tmpl w:val="C29BF94B"/>
    <w:lvl w:ilvl="0" w:tentative="0">
      <w:start w:val="1"/>
      <w:numFmt w:val="decimal"/>
      <w:suff w:val="nothing"/>
      <w:lvlText w:val="（%1）"/>
      <w:lvlJc w:val="left"/>
    </w:lvl>
  </w:abstractNum>
  <w:abstractNum w:abstractNumId="3">
    <w:nsid w:val="0000000C"/>
    <w:multiLevelType w:val="multilevel"/>
    <w:tmpl w:val="0000000C"/>
    <w:lvl w:ilvl="0" w:tentative="0">
      <w:start w:val="1"/>
      <w:numFmt w:val="decimal"/>
      <w:lvlText w:val="%1"/>
      <w:lvlJc w:val="left"/>
      <w:pPr>
        <w:tabs>
          <w:tab w:val="left" w:pos="396"/>
        </w:tabs>
        <w:ind w:left="396" w:firstLine="0"/>
      </w:pPr>
      <w:rPr>
        <w:rFonts w:hint="eastAsia"/>
      </w:rPr>
    </w:lvl>
    <w:lvl w:ilvl="1" w:tentative="0">
      <w:start w:val="1"/>
      <w:numFmt w:val="decimal"/>
      <w:lvlText w:val="%1.%2"/>
      <w:lvlJc w:val="left"/>
      <w:pPr>
        <w:tabs>
          <w:tab w:val="left" w:pos="5104"/>
        </w:tabs>
        <w:ind w:left="5104" w:firstLine="0"/>
      </w:pPr>
      <w:rPr>
        <w:rFonts w:hint="eastAsia" w:eastAsia="黑体"/>
        <w:b/>
        <w:i w:val="0"/>
        <w:sz w:val="28"/>
      </w:rPr>
    </w:lvl>
    <w:lvl w:ilvl="2" w:tentative="0">
      <w:start w:val="1"/>
      <w:numFmt w:val="decimal"/>
      <w:pStyle w:val="4"/>
      <w:lvlText w:val="%1.%2.%3"/>
      <w:lvlJc w:val="left"/>
      <w:pPr>
        <w:tabs>
          <w:tab w:val="left" w:pos="3970"/>
        </w:tabs>
        <w:ind w:left="3970" w:firstLine="0"/>
      </w:pPr>
      <w:rPr>
        <w:rFonts w:hint="eastAsia"/>
        <w:lang w:val="en-US"/>
      </w:rPr>
    </w:lvl>
    <w:lvl w:ilvl="3" w:tentative="0">
      <w:start w:val="1"/>
      <w:numFmt w:val="decimal"/>
      <w:lvlText w:val="%1.%2.%3.%4"/>
      <w:lvlJc w:val="left"/>
      <w:pPr>
        <w:tabs>
          <w:tab w:val="left" w:pos="330"/>
        </w:tabs>
        <w:ind w:left="330" w:firstLine="0"/>
      </w:pPr>
      <w:rPr>
        <w:rFonts w:hint="eastAsia"/>
        <w:b/>
      </w:rPr>
    </w:lvl>
    <w:lvl w:ilvl="4" w:tentative="0">
      <w:start w:val="1"/>
      <w:numFmt w:val="decimal"/>
      <w:lvlText w:val="%1.%2.%3.%4.%5"/>
      <w:lvlJc w:val="left"/>
      <w:pPr>
        <w:tabs>
          <w:tab w:val="left" w:pos="3513"/>
        </w:tabs>
        <w:ind w:left="3513" w:hanging="1008"/>
      </w:pPr>
      <w:rPr>
        <w:rFonts w:hint="eastAsia"/>
      </w:rPr>
    </w:lvl>
    <w:lvl w:ilvl="5" w:tentative="0">
      <w:start w:val="1"/>
      <w:numFmt w:val="decimal"/>
      <w:lvlText w:val="%1.%2.%3.%4.%5.%6"/>
      <w:lvlJc w:val="left"/>
      <w:pPr>
        <w:tabs>
          <w:tab w:val="left" w:pos="3657"/>
        </w:tabs>
        <w:ind w:left="3657" w:hanging="1152"/>
      </w:pPr>
      <w:rPr>
        <w:rFonts w:hint="eastAsia"/>
      </w:rPr>
    </w:lvl>
    <w:lvl w:ilvl="6" w:tentative="0">
      <w:start w:val="1"/>
      <w:numFmt w:val="decimal"/>
      <w:lvlText w:val="%1.%2.%3.%4.%5.%6.%7"/>
      <w:lvlJc w:val="left"/>
      <w:pPr>
        <w:tabs>
          <w:tab w:val="left" w:pos="3801"/>
        </w:tabs>
        <w:ind w:left="3801" w:hanging="1296"/>
      </w:pPr>
      <w:rPr>
        <w:rFonts w:hint="eastAsia"/>
      </w:rPr>
    </w:lvl>
    <w:lvl w:ilvl="7" w:tentative="0">
      <w:start w:val="1"/>
      <w:numFmt w:val="decimal"/>
      <w:lvlText w:val="%1.%2.%3.%4.%5.%6.%7.%8"/>
      <w:lvlJc w:val="left"/>
      <w:pPr>
        <w:tabs>
          <w:tab w:val="left" w:pos="3945"/>
        </w:tabs>
        <w:ind w:left="3945" w:hanging="1440"/>
      </w:pPr>
      <w:rPr>
        <w:rFonts w:hint="eastAsia"/>
      </w:rPr>
    </w:lvl>
    <w:lvl w:ilvl="8" w:tentative="0">
      <w:start w:val="1"/>
      <w:numFmt w:val="decimal"/>
      <w:lvlText w:val="%1.%2.%3.%4.%5.%6.%7.%8.%9"/>
      <w:lvlJc w:val="left"/>
      <w:pPr>
        <w:tabs>
          <w:tab w:val="left" w:pos="4089"/>
        </w:tabs>
        <w:ind w:left="4089" w:hanging="1584"/>
      </w:pPr>
      <w:rPr>
        <w:rFonts w:hint="eastAsia"/>
      </w:rPr>
    </w:lvl>
  </w:abstractNum>
  <w:abstractNum w:abstractNumId="4">
    <w:nsid w:val="3C795167"/>
    <w:multiLevelType w:val="singleLevel"/>
    <w:tmpl w:val="3C795167"/>
    <w:lvl w:ilvl="0" w:tentative="0">
      <w:start w:val="1"/>
      <w:numFmt w:val="decimal"/>
      <w:suff w:val="nothing"/>
      <w:lvlText w:val="（%1）"/>
      <w:lvlJc w:val="left"/>
    </w:lvl>
  </w:abstractNum>
  <w:abstractNum w:abstractNumId="5">
    <w:nsid w:val="66B433F4"/>
    <w:multiLevelType w:val="singleLevel"/>
    <w:tmpl w:val="66B433F4"/>
    <w:lvl w:ilvl="0" w:tentative="0">
      <w:start w:val="1"/>
      <w:numFmt w:val="decimal"/>
      <w:suff w:val="nothing"/>
      <w:lvlText w:val="%1、"/>
      <w:lvlJc w:val="left"/>
    </w:lvl>
  </w:abstractNum>
  <w:abstractNum w:abstractNumId="6">
    <w:nsid w:val="6B006971"/>
    <w:multiLevelType w:val="singleLevel"/>
    <w:tmpl w:val="6B006971"/>
    <w:lvl w:ilvl="0" w:tentative="0">
      <w:start w:val="1"/>
      <w:numFmt w:val="decimal"/>
      <w:suff w:val="nothing"/>
      <w:lvlText w:val="%1、"/>
      <w:lvlJc w:val="left"/>
    </w:lvl>
  </w:abstractNum>
  <w:abstractNum w:abstractNumId="7">
    <w:nsid w:val="701B1D66"/>
    <w:multiLevelType w:val="multilevel"/>
    <w:tmpl w:val="701B1D66"/>
    <w:lvl w:ilvl="0" w:tentative="0">
      <w:start w:val="1"/>
      <w:numFmt w:val="lowerLetter"/>
      <w:lvlText w:val="%1."/>
      <w:lvlJc w:val="left"/>
      <w:pPr>
        <w:ind w:left="425" w:hanging="425"/>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num w:numId="1">
    <w:abstractNumId w:val="3"/>
  </w:num>
  <w:num w:numId="2">
    <w:abstractNumId w:val="4"/>
  </w:num>
  <w:num w:numId="3">
    <w:abstractNumId w:val="6"/>
  </w:num>
  <w:num w:numId="4">
    <w:abstractNumId w:val="1"/>
  </w:num>
  <w:num w:numId="5">
    <w:abstractNumId w:val="2"/>
  </w:num>
  <w:num w:numId="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documentProtection w:enforcement="0"/>
  <w:defaultTabStop w:val="420"/>
  <w:drawingGridHorizontalSpacing w:val="105"/>
  <w:drawingGridVerticalSpacing w:val="156"/>
  <w:displayHorizontalDrawingGridEvery w:val="1"/>
  <w:displayVerticalDrawingGridEvery w:val="1"/>
  <w:noPunctuationKerning w:val="1"/>
  <w:characterSpacingControl w:val="doNotCompress"/>
  <w:hdrShapeDefaults>
    <o:shapelayout v:ext="edit">
      <o:idmap v:ext="edit" data="3"/>
    </o:shapelayout>
  </w:hdrShapeDefaults>
  <w:compat>
    <w:doNotExpandShiftReturn/>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BhZDZhMGMzYTUzYmUxOWE4MGFhZDdlM2Y4YzJiNTQifQ=="/>
  </w:docVars>
  <w:rsids>
    <w:rsidRoot w:val="008A6EB2"/>
    <w:rsid w:val="000003FD"/>
    <w:rsid w:val="0000158A"/>
    <w:rsid w:val="00001A89"/>
    <w:rsid w:val="00001C8A"/>
    <w:rsid w:val="00003AAB"/>
    <w:rsid w:val="000042DC"/>
    <w:rsid w:val="00004DB6"/>
    <w:rsid w:val="000072A7"/>
    <w:rsid w:val="00012122"/>
    <w:rsid w:val="00013431"/>
    <w:rsid w:val="00014028"/>
    <w:rsid w:val="000145EE"/>
    <w:rsid w:val="000158AD"/>
    <w:rsid w:val="000164BE"/>
    <w:rsid w:val="000169D8"/>
    <w:rsid w:val="00017010"/>
    <w:rsid w:val="000175DE"/>
    <w:rsid w:val="00017934"/>
    <w:rsid w:val="000221DA"/>
    <w:rsid w:val="0002352D"/>
    <w:rsid w:val="00023930"/>
    <w:rsid w:val="00023D12"/>
    <w:rsid w:val="000262D8"/>
    <w:rsid w:val="00026D74"/>
    <w:rsid w:val="00030A0F"/>
    <w:rsid w:val="00030C70"/>
    <w:rsid w:val="00030E94"/>
    <w:rsid w:val="000328AB"/>
    <w:rsid w:val="00032B36"/>
    <w:rsid w:val="00032BC2"/>
    <w:rsid w:val="00032FAD"/>
    <w:rsid w:val="0003435B"/>
    <w:rsid w:val="00035758"/>
    <w:rsid w:val="00036AC5"/>
    <w:rsid w:val="00043A29"/>
    <w:rsid w:val="00043F73"/>
    <w:rsid w:val="00044FE8"/>
    <w:rsid w:val="000453EA"/>
    <w:rsid w:val="0004684F"/>
    <w:rsid w:val="00047163"/>
    <w:rsid w:val="00053756"/>
    <w:rsid w:val="000555C7"/>
    <w:rsid w:val="00057C21"/>
    <w:rsid w:val="00057CD9"/>
    <w:rsid w:val="00061547"/>
    <w:rsid w:val="00062C7D"/>
    <w:rsid w:val="000640D5"/>
    <w:rsid w:val="00065D1D"/>
    <w:rsid w:val="00066E26"/>
    <w:rsid w:val="00067268"/>
    <w:rsid w:val="0007094D"/>
    <w:rsid w:val="0007137A"/>
    <w:rsid w:val="00072588"/>
    <w:rsid w:val="00075875"/>
    <w:rsid w:val="000760CD"/>
    <w:rsid w:val="00076297"/>
    <w:rsid w:val="000765C7"/>
    <w:rsid w:val="00080442"/>
    <w:rsid w:val="00085E99"/>
    <w:rsid w:val="00090018"/>
    <w:rsid w:val="00091288"/>
    <w:rsid w:val="0009148B"/>
    <w:rsid w:val="0009157E"/>
    <w:rsid w:val="00091FB2"/>
    <w:rsid w:val="00092860"/>
    <w:rsid w:val="00094111"/>
    <w:rsid w:val="00094966"/>
    <w:rsid w:val="00095BE4"/>
    <w:rsid w:val="000975A0"/>
    <w:rsid w:val="00097BB4"/>
    <w:rsid w:val="000A2B6C"/>
    <w:rsid w:val="000A5547"/>
    <w:rsid w:val="000A578A"/>
    <w:rsid w:val="000A59AA"/>
    <w:rsid w:val="000A6829"/>
    <w:rsid w:val="000A7AB1"/>
    <w:rsid w:val="000B05BB"/>
    <w:rsid w:val="000B0920"/>
    <w:rsid w:val="000B18FE"/>
    <w:rsid w:val="000B1EED"/>
    <w:rsid w:val="000B2105"/>
    <w:rsid w:val="000B2761"/>
    <w:rsid w:val="000B3728"/>
    <w:rsid w:val="000B3D2E"/>
    <w:rsid w:val="000B586F"/>
    <w:rsid w:val="000B7DE0"/>
    <w:rsid w:val="000C007C"/>
    <w:rsid w:val="000C18BC"/>
    <w:rsid w:val="000C2AB5"/>
    <w:rsid w:val="000C454F"/>
    <w:rsid w:val="000C463F"/>
    <w:rsid w:val="000C7744"/>
    <w:rsid w:val="000D261F"/>
    <w:rsid w:val="000D5212"/>
    <w:rsid w:val="000D63AC"/>
    <w:rsid w:val="000D672C"/>
    <w:rsid w:val="000E2431"/>
    <w:rsid w:val="000E3A52"/>
    <w:rsid w:val="000E7716"/>
    <w:rsid w:val="000F04C2"/>
    <w:rsid w:val="000F06A0"/>
    <w:rsid w:val="000F124C"/>
    <w:rsid w:val="000F167A"/>
    <w:rsid w:val="000F2400"/>
    <w:rsid w:val="000F32B1"/>
    <w:rsid w:val="000F6CEC"/>
    <w:rsid w:val="00100153"/>
    <w:rsid w:val="0010553F"/>
    <w:rsid w:val="0010795C"/>
    <w:rsid w:val="00107C4F"/>
    <w:rsid w:val="00110403"/>
    <w:rsid w:val="001156B1"/>
    <w:rsid w:val="00115CC8"/>
    <w:rsid w:val="00117A2F"/>
    <w:rsid w:val="00121EF9"/>
    <w:rsid w:val="00123469"/>
    <w:rsid w:val="00125B91"/>
    <w:rsid w:val="00126E9A"/>
    <w:rsid w:val="00127701"/>
    <w:rsid w:val="001323EE"/>
    <w:rsid w:val="00132CA5"/>
    <w:rsid w:val="00133112"/>
    <w:rsid w:val="0013438D"/>
    <w:rsid w:val="00134DA5"/>
    <w:rsid w:val="0013524B"/>
    <w:rsid w:val="00136CBC"/>
    <w:rsid w:val="0013707E"/>
    <w:rsid w:val="0014047F"/>
    <w:rsid w:val="0014062B"/>
    <w:rsid w:val="00140B45"/>
    <w:rsid w:val="001428CE"/>
    <w:rsid w:val="00142B77"/>
    <w:rsid w:val="00142E9A"/>
    <w:rsid w:val="00143204"/>
    <w:rsid w:val="00144AF2"/>
    <w:rsid w:val="0014738A"/>
    <w:rsid w:val="0014780E"/>
    <w:rsid w:val="00150282"/>
    <w:rsid w:val="0015035C"/>
    <w:rsid w:val="00151407"/>
    <w:rsid w:val="00152452"/>
    <w:rsid w:val="001547D8"/>
    <w:rsid w:val="00157A9F"/>
    <w:rsid w:val="00157DB1"/>
    <w:rsid w:val="00160E83"/>
    <w:rsid w:val="00164524"/>
    <w:rsid w:val="0016495F"/>
    <w:rsid w:val="00165B68"/>
    <w:rsid w:val="00165CD6"/>
    <w:rsid w:val="00165EB3"/>
    <w:rsid w:val="001670B9"/>
    <w:rsid w:val="00167891"/>
    <w:rsid w:val="00167DEA"/>
    <w:rsid w:val="00167EFE"/>
    <w:rsid w:val="00170362"/>
    <w:rsid w:val="001703D2"/>
    <w:rsid w:val="00175A07"/>
    <w:rsid w:val="00175BAE"/>
    <w:rsid w:val="00177A22"/>
    <w:rsid w:val="00180578"/>
    <w:rsid w:val="001813C0"/>
    <w:rsid w:val="00181FD9"/>
    <w:rsid w:val="0018381A"/>
    <w:rsid w:val="001866ED"/>
    <w:rsid w:val="00187EAC"/>
    <w:rsid w:val="00187FE3"/>
    <w:rsid w:val="00191BF8"/>
    <w:rsid w:val="001934D9"/>
    <w:rsid w:val="001937C2"/>
    <w:rsid w:val="001944AA"/>
    <w:rsid w:val="001960EB"/>
    <w:rsid w:val="00196AAE"/>
    <w:rsid w:val="001A1D2E"/>
    <w:rsid w:val="001A21EE"/>
    <w:rsid w:val="001A3274"/>
    <w:rsid w:val="001A5273"/>
    <w:rsid w:val="001B0B6F"/>
    <w:rsid w:val="001B36F8"/>
    <w:rsid w:val="001B4A3B"/>
    <w:rsid w:val="001B5E54"/>
    <w:rsid w:val="001B66DF"/>
    <w:rsid w:val="001C2884"/>
    <w:rsid w:val="001C3B17"/>
    <w:rsid w:val="001C43AA"/>
    <w:rsid w:val="001C4E3E"/>
    <w:rsid w:val="001C60F7"/>
    <w:rsid w:val="001D049E"/>
    <w:rsid w:val="001D1A6E"/>
    <w:rsid w:val="001D1E15"/>
    <w:rsid w:val="001D20AE"/>
    <w:rsid w:val="001D2917"/>
    <w:rsid w:val="001D4554"/>
    <w:rsid w:val="001E0EB8"/>
    <w:rsid w:val="001E43B5"/>
    <w:rsid w:val="001E486C"/>
    <w:rsid w:val="001E770F"/>
    <w:rsid w:val="001F0184"/>
    <w:rsid w:val="001F02E4"/>
    <w:rsid w:val="001F04A8"/>
    <w:rsid w:val="001F2A06"/>
    <w:rsid w:val="001F3C2A"/>
    <w:rsid w:val="001F4BDC"/>
    <w:rsid w:val="001F551C"/>
    <w:rsid w:val="001F686C"/>
    <w:rsid w:val="001F7206"/>
    <w:rsid w:val="00200076"/>
    <w:rsid w:val="00202A13"/>
    <w:rsid w:val="00202B98"/>
    <w:rsid w:val="00203B3D"/>
    <w:rsid w:val="0020478A"/>
    <w:rsid w:val="002057D3"/>
    <w:rsid w:val="00205B80"/>
    <w:rsid w:val="00206C8F"/>
    <w:rsid w:val="00206D3A"/>
    <w:rsid w:val="002075B7"/>
    <w:rsid w:val="00212700"/>
    <w:rsid w:val="00212A46"/>
    <w:rsid w:val="0021537F"/>
    <w:rsid w:val="00215446"/>
    <w:rsid w:val="0021590B"/>
    <w:rsid w:val="00216A5D"/>
    <w:rsid w:val="00217746"/>
    <w:rsid w:val="00217CD4"/>
    <w:rsid w:val="00220FC1"/>
    <w:rsid w:val="00223A5E"/>
    <w:rsid w:val="002310CB"/>
    <w:rsid w:val="002317A1"/>
    <w:rsid w:val="00232C3A"/>
    <w:rsid w:val="002343A9"/>
    <w:rsid w:val="00234A9A"/>
    <w:rsid w:val="0024107C"/>
    <w:rsid w:val="0024121A"/>
    <w:rsid w:val="00242881"/>
    <w:rsid w:val="00242AE5"/>
    <w:rsid w:val="00242E81"/>
    <w:rsid w:val="002435B0"/>
    <w:rsid w:val="0024679A"/>
    <w:rsid w:val="00247933"/>
    <w:rsid w:val="002503AC"/>
    <w:rsid w:val="002525D7"/>
    <w:rsid w:val="00252FE9"/>
    <w:rsid w:val="00254A0F"/>
    <w:rsid w:val="0025643F"/>
    <w:rsid w:val="00260F5F"/>
    <w:rsid w:val="002618AF"/>
    <w:rsid w:val="002625E6"/>
    <w:rsid w:val="00267A59"/>
    <w:rsid w:val="00272A5D"/>
    <w:rsid w:val="0027383F"/>
    <w:rsid w:val="00275180"/>
    <w:rsid w:val="002755B3"/>
    <w:rsid w:val="00276741"/>
    <w:rsid w:val="00280D64"/>
    <w:rsid w:val="00284BD3"/>
    <w:rsid w:val="0029026B"/>
    <w:rsid w:val="002911E8"/>
    <w:rsid w:val="00292107"/>
    <w:rsid w:val="0029507A"/>
    <w:rsid w:val="00296BE2"/>
    <w:rsid w:val="00297366"/>
    <w:rsid w:val="002A034D"/>
    <w:rsid w:val="002A22EE"/>
    <w:rsid w:val="002A6C09"/>
    <w:rsid w:val="002A7049"/>
    <w:rsid w:val="002A7229"/>
    <w:rsid w:val="002A75B8"/>
    <w:rsid w:val="002B0C0C"/>
    <w:rsid w:val="002B140D"/>
    <w:rsid w:val="002B1ABB"/>
    <w:rsid w:val="002B1B55"/>
    <w:rsid w:val="002B5C32"/>
    <w:rsid w:val="002B727D"/>
    <w:rsid w:val="002C09EA"/>
    <w:rsid w:val="002C3426"/>
    <w:rsid w:val="002C43F4"/>
    <w:rsid w:val="002C5516"/>
    <w:rsid w:val="002C5EA3"/>
    <w:rsid w:val="002C6132"/>
    <w:rsid w:val="002D052C"/>
    <w:rsid w:val="002D0959"/>
    <w:rsid w:val="002D192B"/>
    <w:rsid w:val="002D25B2"/>
    <w:rsid w:val="002D3503"/>
    <w:rsid w:val="002D39A1"/>
    <w:rsid w:val="002D4A86"/>
    <w:rsid w:val="002D525C"/>
    <w:rsid w:val="002D5A44"/>
    <w:rsid w:val="002D6134"/>
    <w:rsid w:val="002D673C"/>
    <w:rsid w:val="002D78DE"/>
    <w:rsid w:val="002D7F83"/>
    <w:rsid w:val="002E16E9"/>
    <w:rsid w:val="002E288B"/>
    <w:rsid w:val="002E405C"/>
    <w:rsid w:val="002E4669"/>
    <w:rsid w:val="002E64C8"/>
    <w:rsid w:val="002E7752"/>
    <w:rsid w:val="002F022E"/>
    <w:rsid w:val="002F1A8F"/>
    <w:rsid w:val="002F1CCD"/>
    <w:rsid w:val="002F27DE"/>
    <w:rsid w:val="002F40EA"/>
    <w:rsid w:val="002F4AA8"/>
    <w:rsid w:val="00310294"/>
    <w:rsid w:val="00310B06"/>
    <w:rsid w:val="00313830"/>
    <w:rsid w:val="00313A99"/>
    <w:rsid w:val="00314CB4"/>
    <w:rsid w:val="0031587B"/>
    <w:rsid w:val="00316169"/>
    <w:rsid w:val="00316C71"/>
    <w:rsid w:val="003201DD"/>
    <w:rsid w:val="00320794"/>
    <w:rsid w:val="0032131F"/>
    <w:rsid w:val="00323F90"/>
    <w:rsid w:val="00324C81"/>
    <w:rsid w:val="00331DDD"/>
    <w:rsid w:val="00332E92"/>
    <w:rsid w:val="0033320D"/>
    <w:rsid w:val="0033334C"/>
    <w:rsid w:val="003342F3"/>
    <w:rsid w:val="00334FD0"/>
    <w:rsid w:val="00335256"/>
    <w:rsid w:val="00335B49"/>
    <w:rsid w:val="003372FB"/>
    <w:rsid w:val="003402B0"/>
    <w:rsid w:val="00341A37"/>
    <w:rsid w:val="00342F7F"/>
    <w:rsid w:val="00344378"/>
    <w:rsid w:val="00345F25"/>
    <w:rsid w:val="00346850"/>
    <w:rsid w:val="0035135D"/>
    <w:rsid w:val="00353F8A"/>
    <w:rsid w:val="003549A6"/>
    <w:rsid w:val="00355D4F"/>
    <w:rsid w:val="003562E0"/>
    <w:rsid w:val="0035714F"/>
    <w:rsid w:val="00357A14"/>
    <w:rsid w:val="00360385"/>
    <w:rsid w:val="00360804"/>
    <w:rsid w:val="00360C9C"/>
    <w:rsid w:val="0036185B"/>
    <w:rsid w:val="003645ED"/>
    <w:rsid w:val="003652A3"/>
    <w:rsid w:val="00366AB8"/>
    <w:rsid w:val="00367808"/>
    <w:rsid w:val="00367986"/>
    <w:rsid w:val="00370159"/>
    <w:rsid w:val="00370A1A"/>
    <w:rsid w:val="00370F4B"/>
    <w:rsid w:val="003729DA"/>
    <w:rsid w:val="0037551E"/>
    <w:rsid w:val="003761F8"/>
    <w:rsid w:val="00377328"/>
    <w:rsid w:val="00383F8B"/>
    <w:rsid w:val="00383FA6"/>
    <w:rsid w:val="00384436"/>
    <w:rsid w:val="00386657"/>
    <w:rsid w:val="003869EF"/>
    <w:rsid w:val="00386B23"/>
    <w:rsid w:val="00387E9C"/>
    <w:rsid w:val="0039129D"/>
    <w:rsid w:val="00391746"/>
    <w:rsid w:val="0039180E"/>
    <w:rsid w:val="00392FB3"/>
    <w:rsid w:val="00393ABC"/>
    <w:rsid w:val="00393E85"/>
    <w:rsid w:val="00397527"/>
    <w:rsid w:val="003977D1"/>
    <w:rsid w:val="0039793D"/>
    <w:rsid w:val="00397BA6"/>
    <w:rsid w:val="003A2E81"/>
    <w:rsid w:val="003A42E5"/>
    <w:rsid w:val="003A5BCA"/>
    <w:rsid w:val="003A6599"/>
    <w:rsid w:val="003A6A94"/>
    <w:rsid w:val="003A7D58"/>
    <w:rsid w:val="003B0BE9"/>
    <w:rsid w:val="003B1508"/>
    <w:rsid w:val="003B1C15"/>
    <w:rsid w:val="003B2438"/>
    <w:rsid w:val="003B29F8"/>
    <w:rsid w:val="003B3A76"/>
    <w:rsid w:val="003B4237"/>
    <w:rsid w:val="003B433D"/>
    <w:rsid w:val="003B5642"/>
    <w:rsid w:val="003B5BE5"/>
    <w:rsid w:val="003C1A07"/>
    <w:rsid w:val="003C2523"/>
    <w:rsid w:val="003C2FF8"/>
    <w:rsid w:val="003C3417"/>
    <w:rsid w:val="003C519E"/>
    <w:rsid w:val="003C6671"/>
    <w:rsid w:val="003C77DA"/>
    <w:rsid w:val="003D1298"/>
    <w:rsid w:val="003D335D"/>
    <w:rsid w:val="003D5035"/>
    <w:rsid w:val="003D5CDB"/>
    <w:rsid w:val="003D5E95"/>
    <w:rsid w:val="003D6B74"/>
    <w:rsid w:val="003E16FA"/>
    <w:rsid w:val="003E303D"/>
    <w:rsid w:val="003E35A1"/>
    <w:rsid w:val="003E3DE2"/>
    <w:rsid w:val="003E61D9"/>
    <w:rsid w:val="003E635E"/>
    <w:rsid w:val="003E74C5"/>
    <w:rsid w:val="003F0010"/>
    <w:rsid w:val="003F2171"/>
    <w:rsid w:val="003F3B97"/>
    <w:rsid w:val="003F4805"/>
    <w:rsid w:val="003F4BAE"/>
    <w:rsid w:val="003F5351"/>
    <w:rsid w:val="003F6533"/>
    <w:rsid w:val="003F7A8A"/>
    <w:rsid w:val="00400D5D"/>
    <w:rsid w:val="004031EE"/>
    <w:rsid w:val="004033E8"/>
    <w:rsid w:val="00405606"/>
    <w:rsid w:val="00405933"/>
    <w:rsid w:val="00407D66"/>
    <w:rsid w:val="00411675"/>
    <w:rsid w:val="004128A0"/>
    <w:rsid w:val="004149C2"/>
    <w:rsid w:val="0041502F"/>
    <w:rsid w:val="00420213"/>
    <w:rsid w:val="00422F89"/>
    <w:rsid w:val="00423A27"/>
    <w:rsid w:val="00424163"/>
    <w:rsid w:val="00424400"/>
    <w:rsid w:val="00424E62"/>
    <w:rsid w:val="00425995"/>
    <w:rsid w:val="00426F65"/>
    <w:rsid w:val="00427712"/>
    <w:rsid w:val="004311C3"/>
    <w:rsid w:val="0043139D"/>
    <w:rsid w:val="00431F78"/>
    <w:rsid w:val="0043250B"/>
    <w:rsid w:val="0043293C"/>
    <w:rsid w:val="0043756A"/>
    <w:rsid w:val="0044264C"/>
    <w:rsid w:val="00447923"/>
    <w:rsid w:val="00450122"/>
    <w:rsid w:val="00453F8A"/>
    <w:rsid w:val="0045405A"/>
    <w:rsid w:val="00455298"/>
    <w:rsid w:val="004552C6"/>
    <w:rsid w:val="00455C83"/>
    <w:rsid w:val="004624E7"/>
    <w:rsid w:val="004636BD"/>
    <w:rsid w:val="004653C0"/>
    <w:rsid w:val="00471913"/>
    <w:rsid w:val="00472CC9"/>
    <w:rsid w:val="00475193"/>
    <w:rsid w:val="0047546C"/>
    <w:rsid w:val="004773A8"/>
    <w:rsid w:val="00477538"/>
    <w:rsid w:val="0048048C"/>
    <w:rsid w:val="00480C7A"/>
    <w:rsid w:val="00481F7E"/>
    <w:rsid w:val="00482267"/>
    <w:rsid w:val="004823C3"/>
    <w:rsid w:val="00486846"/>
    <w:rsid w:val="00487CE6"/>
    <w:rsid w:val="00487FCF"/>
    <w:rsid w:val="00490949"/>
    <w:rsid w:val="00491385"/>
    <w:rsid w:val="004938DB"/>
    <w:rsid w:val="00493E8F"/>
    <w:rsid w:val="004968FE"/>
    <w:rsid w:val="004A071D"/>
    <w:rsid w:val="004A2A82"/>
    <w:rsid w:val="004A3907"/>
    <w:rsid w:val="004A574F"/>
    <w:rsid w:val="004A5DC5"/>
    <w:rsid w:val="004A677E"/>
    <w:rsid w:val="004A684A"/>
    <w:rsid w:val="004A6F5A"/>
    <w:rsid w:val="004A7AE8"/>
    <w:rsid w:val="004A7D53"/>
    <w:rsid w:val="004B034F"/>
    <w:rsid w:val="004B0FF7"/>
    <w:rsid w:val="004B180D"/>
    <w:rsid w:val="004B44E4"/>
    <w:rsid w:val="004B6A21"/>
    <w:rsid w:val="004C1825"/>
    <w:rsid w:val="004C1BC7"/>
    <w:rsid w:val="004C6303"/>
    <w:rsid w:val="004D1686"/>
    <w:rsid w:val="004D1B07"/>
    <w:rsid w:val="004D3997"/>
    <w:rsid w:val="004D39B7"/>
    <w:rsid w:val="004E2F03"/>
    <w:rsid w:val="004E6A03"/>
    <w:rsid w:val="004E7D47"/>
    <w:rsid w:val="004F0A5C"/>
    <w:rsid w:val="004F21F8"/>
    <w:rsid w:val="004F74ED"/>
    <w:rsid w:val="00502965"/>
    <w:rsid w:val="00502FEB"/>
    <w:rsid w:val="00504B02"/>
    <w:rsid w:val="00504B1B"/>
    <w:rsid w:val="005059B3"/>
    <w:rsid w:val="005059FB"/>
    <w:rsid w:val="005063DF"/>
    <w:rsid w:val="00512B93"/>
    <w:rsid w:val="00514367"/>
    <w:rsid w:val="005145F5"/>
    <w:rsid w:val="0051583B"/>
    <w:rsid w:val="00515B20"/>
    <w:rsid w:val="00516F8C"/>
    <w:rsid w:val="00517DC5"/>
    <w:rsid w:val="0052396C"/>
    <w:rsid w:val="00523A14"/>
    <w:rsid w:val="00523B3C"/>
    <w:rsid w:val="005245A0"/>
    <w:rsid w:val="00525FDF"/>
    <w:rsid w:val="00530247"/>
    <w:rsid w:val="005313E3"/>
    <w:rsid w:val="005321A1"/>
    <w:rsid w:val="00533552"/>
    <w:rsid w:val="00537C7F"/>
    <w:rsid w:val="00537E93"/>
    <w:rsid w:val="00540872"/>
    <w:rsid w:val="00541AAC"/>
    <w:rsid w:val="00544980"/>
    <w:rsid w:val="00546332"/>
    <w:rsid w:val="00547252"/>
    <w:rsid w:val="005517B5"/>
    <w:rsid w:val="005552F9"/>
    <w:rsid w:val="00556CDD"/>
    <w:rsid w:val="00556FFA"/>
    <w:rsid w:val="005600CA"/>
    <w:rsid w:val="005606E5"/>
    <w:rsid w:val="00560763"/>
    <w:rsid w:val="00560C4C"/>
    <w:rsid w:val="00562C3C"/>
    <w:rsid w:val="00562CDF"/>
    <w:rsid w:val="00562F2B"/>
    <w:rsid w:val="00563FEE"/>
    <w:rsid w:val="005640C0"/>
    <w:rsid w:val="00565714"/>
    <w:rsid w:val="005662F1"/>
    <w:rsid w:val="00566DBE"/>
    <w:rsid w:val="005702FA"/>
    <w:rsid w:val="00570589"/>
    <w:rsid w:val="00576395"/>
    <w:rsid w:val="00577BE3"/>
    <w:rsid w:val="00584D7C"/>
    <w:rsid w:val="00587FAA"/>
    <w:rsid w:val="00590979"/>
    <w:rsid w:val="00593EB9"/>
    <w:rsid w:val="005A0FD4"/>
    <w:rsid w:val="005A142D"/>
    <w:rsid w:val="005A5D57"/>
    <w:rsid w:val="005A6568"/>
    <w:rsid w:val="005A6F92"/>
    <w:rsid w:val="005A7F19"/>
    <w:rsid w:val="005B1BEA"/>
    <w:rsid w:val="005B308F"/>
    <w:rsid w:val="005B5E8C"/>
    <w:rsid w:val="005B6AE5"/>
    <w:rsid w:val="005B70C8"/>
    <w:rsid w:val="005C0338"/>
    <w:rsid w:val="005C14C3"/>
    <w:rsid w:val="005C1FA2"/>
    <w:rsid w:val="005C31E8"/>
    <w:rsid w:val="005C5290"/>
    <w:rsid w:val="005C67BD"/>
    <w:rsid w:val="005C6AA6"/>
    <w:rsid w:val="005C732F"/>
    <w:rsid w:val="005D0015"/>
    <w:rsid w:val="005D089A"/>
    <w:rsid w:val="005D21EB"/>
    <w:rsid w:val="005D23DB"/>
    <w:rsid w:val="005D4657"/>
    <w:rsid w:val="005D5A8B"/>
    <w:rsid w:val="005D669C"/>
    <w:rsid w:val="005E223B"/>
    <w:rsid w:val="005E2541"/>
    <w:rsid w:val="005E2571"/>
    <w:rsid w:val="005E31E1"/>
    <w:rsid w:val="005E36DC"/>
    <w:rsid w:val="005E62C5"/>
    <w:rsid w:val="005E710D"/>
    <w:rsid w:val="005E78AE"/>
    <w:rsid w:val="005F0702"/>
    <w:rsid w:val="005F0BE3"/>
    <w:rsid w:val="005F0C26"/>
    <w:rsid w:val="005F24A0"/>
    <w:rsid w:val="005F4297"/>
    <w:rsid w:val="005F4F36"/>
    <w:rsid w:val="005F762D"/>
    <w:rsid w:val="0060022F"/>
    <w:rsid w:val="00602909"/>
    <w:rsid w:val="00603CA3"/>
    <w:rsid w:val="006059B7"/>
    <w:rsid w:val="00606366"/>
    <w:rsid w:val="006064E3"/>
    <w:rsid w:val="00606D50"/>
    <w:rsid w:val="00606F2A"/>
    <w:rsid w:val="00610856"/>
    <w:rsid w:val="00610A3F"/>
    <w:rsid w:val="00611DF0"/>
    <w:rsid w:val="0061238D"/>
    <w:rsid w:val="006124D4"/>
    <w:rsid w:val="006133E9"/>
    <w:rsid w:val="00621940"/>
    <w:rsid w:val="006221BA"/>
    <w:rsid w:val="00622611"/>
    <w:rsid w:val="006231F5"/>
    <w:rsid w:val="00625404"/>
    <w:rsid w:val="00625DC0"/>
    <w:rsid w:val="00625F94"/>
    <w:rsid w:val="00626BBC"/>
    <w:rsid w:val="00627558"/>
    <w:rsid w:val="006318C8"/>
    <w:rsid w:val="00633C51"/>
    <w:rsid w:val="00636D88"/>
    <w:rsid w:val="00640456"/>
    <w:rsid w:val="0064222A"/>
    <w:rsid w:val="00642D80"/>
    <w:rsid w:val="00644758"/>
    <w:rsid w:val="00645326"/>
    <w:rsid w:val="00646AE9"/>
    <w:rsid w:val="00647F8A"/>
    <w:rsid w:val="006514C6"/>
    <w:rsid w:val="00653095"/>
    <w:rsid w:val="00656395"/>
    <w:rsid w:val="00657D2A"/>
    <w:rsid w:val="00657E69"/>
    <w:rsid w:val="006614F2"/>
    <w:rsid w:val="00661B26"/>
    <w:rsid w:val="00662D4D"/>
    <w:rsid w:val="0066306A"/>
    <w:rsid w:val="00663764"/>
    <w:rsid w:val="006639C2"/>
    <w:rsid w:val="00664A4D"/>
    <w:rsid w:val="00664F19"/>
    <w:rsid w:val="00667FB2"/>
    <w:rsid w:val="00670BB7"/>
    <w:rsid w:val="006715DB"/>
    <w:rsid w:val="0067459C"/>
    <w:rsid w:val="00676339"/>
    <w:rsid w:val="006764F8"/>
    <w:rsid w:val="006769DC"/>
    <w:rsid w:val="006775DC"/>
    <w:rsid w:val="00680CFD"/>
    <w:rsid w:val="0068263A"/>
    <w:rsid w:val="00684CFC"/>
    <w:rsid w:val="00685428"/>
    <w:rsid w:val="00685D04"/>
    <w:rsid w:val="00686A0B"/>
    <w:rsid w:val="00691033"/>
    <w:rsid w:val="006A06B7"/>
    <w:rsid w:val="006A2424"/>
    <w:rsid w:val="006A3100"/>
    <w:rsid w:val="006A3491"/>
    <w:rsid w:val="006A39C5"/>
    <w:rsid w:val="006B4D41"/>
    <w:rsid w:val="006C1AB3"/>
    <w:rsid w:val="006C39CF"/>
    <w:rsid w:val="006C5EA7"/>
    <w:rsid w:val="006C650C"/>
    <w:rsid w:val="006C70BC"/>
    <w:rsid w:val="006D0A53"/>
    <w:rsid w:val="006D3FC7"/>
    <w:rsid w:val="006D4AC3"/>
    <w:rsid w:val="006D4C5B"/>
    <w:rsid w:val="006D53B8"/>
    <w:rsid w:val="006D577F"/>
    <w:rsid w:val="006D589C"/>
    <w:rsid w:val="006E0662"/>
    <w:rsid w:val="006E1D3F"/>
    <w:rsid w:val="006E2902"/>
    <w:rsid w:val="006F125A"/>
    <w:rsid w:val="006F1FCC"/>
    <w:rsid w:val="006F2C17"/>
    <w:rsid w:val="006F658B"/>
    <w:rsid w:val="006F67CE"/>
    <w:rsid w:val="006F7801"/>
    <w:rsid w:val="00700666"/>
    <w:rsid w:val="00702438"/>
    <w:rsid w:val="0070254E"/>
    <w:rsid w:val="00705AC0"/>
    <w:rsid w:val="00706DFA"/>
    <w:rsid w:val="00711F70"/>
    <w:rsid w:val="00712667"/>
    <w:rsid w:val="0071499B"/>
    <w:rsid w:val="007223B8"/>
    <w:rsid w:val="00724416"/>
    <w:rsid w:val="00724449"/>
    <w:rsid w:val="00726B6B"/>
    <w:rsid w:val="00726F92"/>
    <w:rsid w:val="00730187"/>
    <w:rsid w:val="00730ADD"/>
    <w:rsid w:val="007321EB"/>
    <w:rsid w:val="00732566"/>
    <w:rsid w:val="00732699"/>
    <w:rsid w:val="00733605"/>
    <w:rsid w:val="00733B54"/>
    <w:rsid w:val="00733CA0"/>
    <w:rsid w:val="007347B7"/>
    <w:rsid w:val="00736E43"/>
    <w:rsid w:val="00737FB4"/>
    <w:rsid w:val="007421B6"/>
    <w:rsid w:val="0075465F"/>
    <w:rsid w:val="00757DED"/>
    <w:rsid w:val="00757E86"/>
    <w:rsid w:val="007631EC"/>
    <w:rsid w:val="00765BBF"/>
    <w:rsid w:val="00770C9C"/>
    <w:rsid w:val="00770FD5"/>
    <w:rsid w:val="00771BAA"/>
    <w:rsid w:val="00772B80"/>
    <w:rsid w:val="007730DB"/>
    <w:rsid w:val="00776651"/>
    <w:rsid w:val="00776D77"/>
    <w:rsid w:val="00776E44"/>
    <w:rsid w:val="00777E28"/>
    <w:rsid w:val="00780129"/>
    <w:rsid w:val="007803E0"/>
    <w:rsid w:val="0078041F"/>
    <w:rsid w:val="00782B9F"/>
    <w:rsid w:val="00783565"/>
    <w:rsid w:val="00783D16"/>
    <w:rsid w:val="00784DB9"/>
    <w:rsid w:val="007920F8"/>
    <w:rsid w:val="007926A3"/>
    <w:rsid w:val="00793647"/>
    <w:rsid w:val="0079728A"/>
    <w:rsid w:val="0079753E"/>
    <w:rsid w:val="007A1671"/>
    <w:rsid w:val="007A1846"/>
    <w:rsid w:val="007A206D"/>
    <w:rsid w:val="007A2F49"/>
    <w:rsid w:val="007A38E0"/>
    <w:rsid w:val="007A3DCB"/>
    <w:rsid w:val="007A59E5"/>
    <w:rsid w:val="007B1E3E"/>
    <w:rsid w:val="007B40A0"/>
    <w:rsid w:val="007B4112"/>
    <w:rsid w:val="007B5213"/>
    <w:rsid w:val="007B7DAC"/>
    <w:rsid w:val="007C03E8"/>
    <w:rsid w:val="007C1433"/>
    <w:rsid w:val="007C1C00"/>
    <w:rsid w:val="007C3AA3"/>
    <w:rsid w:val="007C4C5A"/>
    <w:rsid w:val="007C5238"/>
    <w:rsid w:val="007C7DC3"/>
    <w:rsid w:val="007D051B"/>
    <w:rsid w:val="007D1DAC"/>
    <w:rsid w:val="007D2393"/>
    <w:rsid w:val="007D2AFD"/>
    <w:rsid w:val="007D4656"/>
    <w:rsid w:val="007D554B"/>
    <w:rsid w:val="007D711A"/>
    <w:rsid w:val="007D7610"/>
    <w:rsid w:val="007E34FC"/>
    <w:rsid w:val="007E37D4"/>
    <w:rsid w:val="007E397B"/>
    <w:rsid w:val="007E4811"/>
    <w:rsid w:val="007E4C3E"/>
    <w:rsid w:val="007E4D9B"/>
    <w:rsid w:val="007E4ECA"/>
    <w:rsid w:val="007E5202"/>
    <w:rsid w:val="007E658F"/>
    <w:rsid w:val="007E74B7"/>
    <w:rsid w:val="007F3B3E"/>
    <w:rsid w:val="007F470D"/>
    <w:rsid w:val="007F6794"/>
    <w:rsid w:val="00800F0F"/>
    <w:rsid w:val="00803BDD"/>
    <w:rsid w:val="00805A0A"/>
    <w:rsid w:val="00805D21"/>
    <w:rsid w:val="0081078A"/>
    <w:rsid w:val="00810799"/>
    <w:rsid w:val="00810FB7"/>
    <w:rsid w:val="0081429F"/>
    <w:rsid w:val="008155E6"/>
    <w:rsid w:val="00816183"/>
    <w:rsid w:val="00816773"/>
    <w:rsid w:val="0082015B"/>
    <w:rsid w:val="008204A9"/>
    <w:rsid w:val="00820BE7"/>
    <w:rsid w:val="00822CA3"/>
    <w:rsid w:val="0082371E"/>
    <w:rsid w:val="0082425C"/>
    <w:rsid w:val="00825DC9"/>
    <w:rsid w:val="00826126"/>
    <w:rsid w:val="0082632D"/>
    <w:rsid w:val="008276E1"/>
    <w:rsid w:val="00830FA2"/>
    <w:rsid w:val="008339F1"/>
    <w:rsid w:val="008351EC"/>
    <w:rsid w:val="008369BA"/>
    <w:rsid w:val="00837DE9"/>
    <w:rsid w:val="00840C44"/>
    <w:rsid w:val="00841AAE"/>
    <w:rsid w:val="00842D72"/>
    <w:rsid w:val="0084382C"/>
    <w:rsid w:val="008442B2"/>
    <w:rsid w:val="00845012"/>
    <w:rsid w:val="00845D9E"/>
    <w:rsid w:val="00847DD0"/>
    <w:rsid w:val="00850CE8"/>
    <w:rsid w:val="008513D9"/>
    <w:rsid w:val="00851560"/>
    <w:rsid w:val="00851C13"/>
    <w:rsid w:val="008528C4"/>
    <w:rsid w:val="008529A4"/>
    <w:rsid w:val="008600A4"/>
    <w:rsid w:val="00860445"/>
    <w:rsid w:val="00861CE5"/>
    <w:rsid w:val="00862579"/>
    <w:rsid w:val="0086537E"/>
    <w:rsid w:val="00865D54"/>
    <w:rsid w:val="00867A5B"/>
    <w:rsid w:val="00867A78"/>
    <w:rsid w:val="008719B5"/>
    <w:rsid w:val="008726C6"/>
    <w:rsid w:val="00875122"/>
    <w:rsid w:val="00875221"/>
    <w:rsid w:val="00876B3D"/>
    <w:rsid w:val="008772D8"/>
    <w:rsid w:val="00880062"/>
    <w:rsid w:val="00880548"/>
    <w:rsid w:val="00880AB2"/>
    <w:rsid w:val="0088375A"/>
    <w:rsid w:val="0088396B"/>
    <w:rsid w:val="00885BFE"/>
    <w:rsid w:val="0088661F"/>
    <w:rsid w:val="008866F5"/>
    <w:rsid w:val="0089253D"/>
    <w:rsid w:val="00893D61"/>
    <w:rsid w:val="00897522"/>
    <w:rsid w:val="008A1436"/>
    <w:rsid w:val="008A1601"/>
    <w:rsid w:val="008A1DE4"/>
    <w:rsid w:val="008A24D6"/>
    <w:rsid w:val="008A2D39"/>
    <w:rsid w:val="008A3D8C"/>
    <w:rsid w:val="008A4B44"/>
    <w:rsid w:val="008A6EB2"/>
    <w:rsid w:val="008A7B28"/>
    <w:rsid w:val="008B0710"/>
    <w:rsid w:val="008B0CD5"/>
    <w:rsid w:val="008B1A1E"/>
    <w:rsid w:val="008B3344"/>
    <w:rsid w:val="008B378B"/>
    <w:rsid w:val="008B3C14"/>
    <w:rsid w:val="008B46B6"/>
    <w:rsid w:val="008B4860"/>
    <w:rsid w:val="008B4953"/>
    <w:rsid w:val="008B5371"/>
    <w:rsid w:val="008B5EB4"/>
    <w:rsid w:val="008B6448"/>
    <w:rsid w:val="008C0206"/>
    <w:rsid w:val="008C0A27"/>
    <w:rsid w:val="008C1938"/>
    <w:rsid w:val="008C2B4C"/>
    <w:rsid w:val="008C39C5"/>
    <w:rsid w:val="008C52A8"/>
    <w:rsid w:val="008D4C3D"/>
    <w:rsid w:val="008D67BF"/>
    <w:rsid w:val="008E0D62"/>
    <w:rsid w:val="008E10B4"/>
    <w:rsid w:val="008E48E3"/>
    <w:rsid w:val="008E698C"/>
    <w:rsid w:val="008E6B86"/>
    <w:rsid w:val="008E7648"/>
    <w:rsid w:val="008E797F"/>
    <w:rsid w:val="008F0DD7"/>
    <w:rsid w:val="008F3216"/>
    <w:rsid w:val="008F4A76"/>
    <w:rsid w:val="008F664D"/>
    <w:rsid w:val="00903509"/>
    <w:rsid w:val="009046D8"/>
    <w:rsid w:val="0090645F"/>
    <w:rsid w:val="009074E1"/>
    <w:rsid w:val="009110ED"/>
    <w:rsid w:val="00911176"/>
    <w:rsid w:val="009119B2"/>
    <w:rsid w:val="00914424"/>
    <w:rsid w:val="00915A42"/>
    <w:rsid w:val="00917594"/>
    <w:rsid w:val="00920B6C"/>
    <w:rsid w:val="009213D2"/>
    <w:rsid w:val="009216A6"/>
    <w:rsid w:val="00921C9B"/>
    <w:rsid w:val="00921DE3"/>
    <w:rsid w:val="009233D5"/>
    <w:rsid w:val="009242D1"/>
    <w:rsid w:val="0092490F"/>
    <w:rsid w:val="00926142"/>
    <w:rsid w:val="00930E60"/>
    <w:rsid w:val="0093101B"/>
    <w:rsid w:val="00931120"/>
    <w:rsid w:val="0093412E"/>
    <w:rsid w:val="0093660C"/>
    <w:rsid w:val="00936B2B"/>
    <w:rsid w:val="0093719E"/>
    <w:rsid w:val="00937AF2"/>
    <w:rsid w:val="00940893"/>
    <w:rsid w:val="00943859"/>
    <w:rsid w:val="00945297"/>
    <w:rsid w:val="009457F4"/>
    <w:rsid w:val="009463F9"/>
    <w:rsid w:val="0094696F"/>
    <w:rsid w:val="00947944"/>
    <w:rsid w:val="009507AB"/>
    <w:rsid w:val="00953DEE"/>
    <w:rsid w:val="0095504F"/>
    <w:rsid w:val="0095716C"/>
    <w:rsid w:val="009572FA"/>
    <w:rsid w:val="00957D0A"/>
    <w:rsid w:val="0096125C"/>
    <w:rsid w:val="009613DC"/>
    <w:rsid w:val="0096146B"/>
    <w:rsid w:val="0096392F"/>
    <w:rsid w:val="00963AD4"/>
    <w:rsid w:val="009671B9"/>
    <w:rsid w:val="009679FA"/>
    <w:rsid w:val="0097008C"/>
    <w:rsid w:val="0097088F"/>
    <w:rsid w:val="009743D9"/>
    <w:rsid w:val="00977052"/>
    <w:rsid w:val="00977FDD"/>
    <w:rsid w:val="00980B1C"/>
    <w:rsid w:val="00981059"/>
    <w:rsid w:val="009859B9"/>
    <w:rsid w:val="0098781C"/>
    <w:rsid w:val="00987C44"/>
    <w:rsid w:val="009907B1"/>
    <w:rsid w:val="0099411D"/>
    <w:rsid w:val="009944C0"/>
    <w:rsid w:val="0099466C"/>
    <w:rsid w:val="00996C19"/>
    <w:rsid w:val="00996C5E"/>
    <w:rsid w:val="00996CDB"/>
    <w:rsid w:val="009A0353"/>
    <w:rsid w:val="009A0878"/>
    <w:rsid w:val="009A1DEA"/>
    <w:rsid w:val="009A362A"/>
    <w:rsid w:val="009A370A"/>
    <w:rsid w:val="009A374D"/>
    <w:rsid w:val="009A4E47"/>
    <w:rsid w:val="009A54B9"/>
    <w:rsid w:val="009B158A"/>
    <w:rsid w:val="009B2217"/>
    <w:rsid w:val="009B26AE"/>
    <w:rsid w:val="009B2716"/>
    <w:rsid w:val="009B28E1"/>
    <w:rsid w:val="009B3CF3"/>
    <w:rsid w:val="009B3D79"/>
    <w:rsid w:val="009B5C78"/>
    <w:rsid w:val="009B64F8"/>
    <w:rsid w:val="009C12AA"/>
    <w:rsid w:val="009C27C7"/>
    <w:rsid w:val="009C34E3"/>
    <w:rsid w:val="009C4282"/>
    <w:rsid w:val="009C766D"/>
    <w:rsid w:val="009D0B75"/>
    <w:rsid w:val="009D20B6"/>
    <w:rsid w:val="009D33EA"/>
    <w:rsid w:val="009D5394"/>
    <w:rsid w:val="009E22B4"/>
    <w:rsid w:val="009E2E56"/>
    <w:rsid w:val="009E3559"/>
    <w:rsid w:val="009E585A"/>
    <w:rsid w:val="009E5EB6"/>
    <w:rsid w:val="009E7F10"/>
    <w:rsid w:val="009F1388"/>
    <w:rsid w:val="009F1F30"/>
    <w:rsid w:val="009F27B0"/>
    <w:rsid w:val="009F29A5"/>
    <w:rsid w:val="009F4E92"/>
    <w:rsid w:val="009F4F15"/>
    <w:rsid w:val="009F6F07"/>
    <w:rsid w:val="009F7827"/>
    <w:rsid w:val="00A00DA6"/>
    <w:rsid w:val="00A00E3D"/>
    <w:rsid w:val="00A01069"/>
    <w:rsid w:val="00A01274"/>
    <w:rsid w:val="00A019B9"/>
    <w:rsid w:val="00A02610"/>
    <w:rsid w:val="00A02FBD"/>
    <w:rsid w:val="00A032AF"/>
    <w:rsid w:val="00A03A57"/>
    <w:rsid w:val="00A048F8"/>
    <w:rsid w:val="00A1065A"/>
    <w:rsid w:val="00A10D48"/>
    <w:rsid w:val="00A122A7"/>
    <w:rsid w:val="00A1355E"/>
    <w:rsid w:val="00A22AD4"/>
    <w:rsid w:val="00A25759"/>
    <w:rsid w:val="00A26866"/>
    <w:rsid w:val="00A300AC"/>
    <w:rsid w:val="00A306F5"/>
    <w:rsid w:val="00A30773"/>
    <w:rsid w:val="00A3411D"/>
    <w:rsid w:val="00A34161"/>
    <w:rsid w:val="00A34177"/>
    <w:rsid w:val="00A351F1"/>
    <w:rsid w:val="00A356CD"/>
    <w:rsid w:val="00A3595C"/>
    <w:rsid w:val="00A35DE7"/>
    <w:rsid w:val="00A36265"/>
    <w:rsid w:val="00A37376"/>
    <w:rsid w:val="00A4106B"/>
    <w:rsid w:val="00A4277E"/>
    <w:rsid w:val="00A43B69"/>
    <w:rsid w:val="00A50220"/>
    <w:rsid w:val="00A53BEE"/>
    <w:rsid w:val="00A54AFE"/>
    <w:rsid w:val="00A551C6"/>
    <w:rsid w:val="00A6034F"/>
    <w:rsid w:val="00A60CE7"/>
    <w:rsid w:val="00A6302A"/>
    <w:rsid w:val="00A63C4D"/>
    <w:rsid w:val="00A63DEB"/>
    <w:rsid w:val="00A63EE1"/>
    <w:rsid w:val="00A66B4A"/>
    <w:rsid w:val="00A7044E"/>
    <w:rsid w:val="00A7706B"/>
    <w:rsid w:val="00A80386"/>
    <w:rsid w:val="00A80C9A"/>
    <w:rsid w:val="00A81C6F"/>
    <w:rsid w:val="00A81C72"/>
    <w:rsid w:val="00A82779"/>
    <w:rsid w:val="00A85137"/>
    <w:rsid w:val="00A86BF4"/>
    <w:rsid w:val="00A86F66"/>
    <w:rsid w:val="00A9046B"/>
    <w:rsid w:val="00A94573"/>
    <w:rsid w:val="00A97A45"/>
    <w:rsid w:val="00AA145B"/>
    <w:rsid w:val="00AA25BE"/>
    <w:rsid w:val="00AA2C7C"/>
    <w:rsid w:val="00AA3273"/>
    <w:rsid w:val="00AB3255"/>
    <w:rsid w:val="00AB3581"/>
    <w:rsid w:val="00AB3C60"/>
    <w:rsid w:val="00AB4C54"/>
    <w:rsid w:val="00AB5908"/>
    <w:rsid w:val="00AB604D"/>
    <w:rsid w:val="00AB61BB"/>
    <w:rsid w:val="00AB6868"/>
    <w:rsid w:val="00AB6C5D"/>
    <w:rsid w:val="00AB71C9"/>
    <w:rsid w:val="00AC1020"/>
    <w:rsid w:val="00AC1FDD"/>
    <w:rsid w:val="00AC30D8"/>
    <w:rsid w:val="00AC3BDC"/>
    <w:rsid w:val="00AC3BEF"/>
    <w:rsid w:val="00AC5C52"/>
    <w:rsid w:val="00AC70BA"/>
    <w:rsid w:val="00AC7556"/>
    <w:rsid w:val="00AD0FFD"/>
    <w:rsid w:val="00AD3BA3"/>
    <w:rsid w:val="00AD4265"/>
    <w:rsid w:val="00AD7356"/>
    <w:rsid w:val="00AD735B"/>
    <w:rsid w:val="00AE279F"/>
    <w:rsid w:val="00AE31B3"/>
    <w:rsid w:val="00AE3571"/>
    <w:rsid w:val="00AE3937"/>
    <w:rsid w:val="00AF012E"/>
    <w:rsid w:val="00AF05F9"/>
    <w:rsid w:val="00AF1334"/>
    <w:rsid w:val="00AF173A"/>
    <w:rsid w:val="00AF2866"/>
    <w:rsid w:val="00AF3792"/>
    <w:rsid w:val="00AF4653"/>
    <w:rsid w:val="00AF5BCC"/>
    <w:rsid w:val="00AF7A4D"/>
    <w:rsid w:val="00B0163F"/>
    <w:rsid w:val="00B01DBF"/>
    <w:rsid w:val="00B03D3B"/>
    <w:rsid w:val="00B04D3A"/>
    <w:rsid w:val="00B05321"/>
    <w:rsid w:val="00B0637C"/>
    <w:rsid w:val="00B06E1F"/>
    <w:rsid w:val="00B07773"/>
    <w:rsid w:val="00B07EC0"/>
    <w:rsid w:val="00B108B7"/>
    <w:rsid w:val="00B11B24"/>
    <w:rsid w:val="00B1408F"/>
    <w:rsid w:val="00B15188"/>
    <w:rsid w:val="00B16700"/>
    <w:rsid w:val="00B20F72"/>
    <w:rsid w:val="00B232F0"/>
    <w:rsid w:val="00B23EA4"/>
    <w:rsid w:val="00B24A5D"/>
    <w:rsid w:val="00B24EDF"/>
    <w:rsid w:val="00B273D4"/>
    <w:rsid w:val="00B30D5F"/>
    <w:rsid w:val="00B33AB3"/>
    <w:rsid w:val="00B36A8F"/>
    <w:rsid w:val="00B37541"/>
    <w:rsid w:val="00B414B9"/>
    <w:rsid w:val="00B43B62"/>
    <w:rsid w:val="00B43C7B"/>
    <w:rsid w:val="00B463FA"/>
    <w:rsid w:val="00B47E1C"/>
    <w:rsid w:val="00B501AB"/>
    <w:rsid w:val="00B505A6"/>
    <w:rsid w:val="00B51CC3"/>
    <w:rsid w:val="00B5543A"/>
    <w:rsid w:val="00B602C5"/>
    <w:rsid w:val="00B60494"/>
    <w:rsid w:val="00B62552"/>
    <w:rsid w:val="00B62762"/>
    <w:rsid w:val="00B63E82"/>
    <w:rsid w:val="00B6401E"/>
    <w:rsid w:val="00B655C0"/>
    <w:rsid w:val="00B659B6"/>
    <w:rsid w:val="00B65D10"/>
    <w:rsid w:val="00B666EB"/>
    <w:rsid w:val="00B66B5B"/>
    <w:rsid w:val="00B67DFD"/>
    <w:rsid w:val="00B704E5"/>
    <w:rsid w:val="00B71C06"/>
    <w:rsid w:val="00B71E24"/>
    <w:rsid w:val="00B72786"/>
    <w:rsid w:val="00B77B1F"/>
    <w:rsid w:val="00B81990"/>
    <w:rsid w:val="00B82F9D"/>
    <w:rsid w:val="00B83B10"/>
    <w:rsid w:val="00B85576"/>
    <w:rsid w:val="00B857F3"/>
    <w:rsid w:val="00B90344"/>
    <w:rsid w:val="00B905A9"/>
    <w:rsid w:val="00B90892"/>
    <w:rsid w:val="00B93110"/>
    <w:rsid w:val="00B958E5"/>
    <w:rsid w:val="00BA1864"/>
    <w:rsid w:val="00BA1A6F"/>
    <w:rsid w:val="00BA2579"/>
    <w:rsid w:val="00BA425A"/>
    <w:rsid w:val="00BA4CA6"/>
    <w:rsid w:val="00BA7449"/>
    <w:rsid w:val="00BB0329"/>
    <w:rsid w:val="00BB1352"/>
    <w:rsid w:val="00BB19B3"/>
    <w:rsid w:val="00BB3154"/>
    <w:rsid w:val="00BB3221"/>
    <w:rsid w:val="00BB33CB"/>
    <w:rsid w:val="00BB50BC"/>
    <w:rsid w:val="00BB56D0"/>
    <w:rsid w:val="00BB71CB"/>
    <w:rsid w:val="00BC21C4"/>
    <w:rsid w:val="00BC4EE9"/>
    <w:rsid w:val="00BC50DF"/>
    <w:rsid w:val="00BC53C2"/>
    <w:rsid w:val="00BC74A0"/>
    <w:rsid w:val="00BD1167"/>
    <w:rsid w:val="00BD1A87"/>
    <w:rsid w:val="00BD2364"/>
    <w:rsid w:val="00BD28AB"/>
    <w:rsid w:val="00BD4152"/>
    <w:rsid w:val="00BD6229"/>
    <w:rsid w:val="00BE0DAE"/>
    <w:rsid w:val="00BE1B14"/>
    <w:rsid w:val="00BE1C0B"/>
    <w:rsid w:val="00BE28CD"/>
    <w:rsid w:val="00BE41E9"/>
    <w:rsid w:val="00BE62BE"/>
    <w:rsid w:val="00BE6A60"/>
    <w:rsid w:val="00BE6DB0"/>
    <w:rsid w:val="00BE789A"/>
    <w:rsid w:val="00BF0CCC"/>
    <w:rsid w:val="00BF13A0"/>
    <w:rsid w:val="00BF1F3F"/>
    <w:rsid w:val="00BF3927"/>
    <w:rsid w:val="00BF5090"/>
    <w:rsid w:val="00C00746"/>
    <w:rsid w:val="00C03F13"/>
    <w:rsid w:val="00C04100"/>
    <w:rsid w:val="00C1121F"/>
    <w:rsid w:val="00C118DB"/>
    <w:rsid w:val="00C1281C"/>
    <w:rsid w:val="00C12CF3"/>
    <w:rsid w:val="00C133FC"/>
    <w:rsid w:val="00C13CAF"/>
    <w:rsid w:val="00C15707"/>
    <w:rsid w:val="00C16093"/>
    <w:rsid w:val="00C17F3E"/>
    <w:rsid w:val="00C20359"/>
    <w:rsid w:val="00C20428"/>
    <w:rsid w:val="00C23C18"/>
    <w:rsid w:val="00C24210"/>
    <w:rsid w:val="00C24295"/>
    <w:rsid w:val="00C245F1"/>
    <w:rsid w:val="00C24D7A"/>
    <w:rsid w:val="00C2612D"/>
    <w:rsid w:val="00C26C46"/>
    <w:rsid w:val="00C35CB6"/>
    <w:rsid w:val="00C3721B"/>
    <w:rsid w:val="00C3763A"/>
    <w:rsid w:val="00C40E23"/>
    <w:rsid w:val="00C43A76"/>
    <w:rsid w:val="00C44988"/>
    <w:rsid w:val="00C45C92"/>
    <w:rsid w:val="00C467E0"/>
    <w:rsid w:val="00C46B6E"/>
    <w:rsid w:val="00C4706E"/>
    <w:rsid w:val="00C510C7"/>
    <w:rsid w:val="00C51E2F"/>
    <w:rsid w:val="00C52045"/>
    <w:rsid w:val="00C54DD1"/>
    <w:rsid w:val="00C55FC3"/>
    <w:rsid w:val="00C56B15"/>
    <w:rsid w:val="00C57357"/>
    <w:rsid w:val="00C6068B"/>
    <w:rsid w:val="00C610FB"/>
    <w:rsid w:val="00C61BB4"/>
    <w:rsid w:val="00C62E32"/>
    <w:rsid w:val="00C64CE2"/>
    <w:rsid w:val="00C64F37"/>
    <w:rsid w:val="00C6635C"/>
    <w:rsid w:val="00C66CE1"/>
    <w:rsid w:val="00C70F96"/>
    <w:rsid w:val="00C71497"/>
    <w:rsid w:val="00C7525C"/>
    <w:rsid w:val="00C75ACB"/>
    <w:rsid w:val="00C75EEF"/>
    <w:rsid w:val="00C76FC0"/>
    <w:rsid w:val="00C83626"/>
    <w:rsid w:val="00C836E2"/>
    <w:rsid w:val="00C836E7"/>
    <w:rsid w:val="00C852D1"/>
    <w:rsid w:val="00C90AE7"/>
    <w:rsid w:val="00C91A88"/>
    <w:rsid w:val="00C92584"/>
    <w:rsid w:val="00C93D37"/>
    <w:rsid w:val="00C945FC"/>
    <w:rsid w:val="00C9636D"/>
    <w:rsid w:val="00C97243"/>
    <w:rsid w:val="00CA0B65"/>
    <w:rsid w:val="00CA3553"/>
    <w:rsid w:val="00CA553F"/>
    <w:rsid w:val="00CA7531"/>
    <w:rsid w:val="00CA77FF"/>
    <w:rsid w:val="00CB20CA"/>
    <w:rsid w:val="00CB3140"/>
    <w:rsid w:val="00CB50AD"/>
    <w:rsid w:val="00CB6B40"/>
    <w:rsid w:val="00CC4F48"/>
    <w:rsid w:val="00CC5B73"/>
    <w:rsid w:val="00CC671F"/>
    <w:rsid w:val="00CC6772"/>
    <w:rsid w:val="00CC79FD"/>
    <w:rsid w:val="00CD0145"/>
    <w:rsid w:val="00CD4D71"/>
    <w:rsid w:val="00CD7712"/>
    <w:rsid w:val="00CD7866"/>
    <w:rsid w:val="00CE147E"/>
    <w:rsid w:val="00CE194A"/>
    <w:rsid w:val="00CE194C"/>
    <w:rsid w:val="00CE3A57"/>
    <w:rsid w:val="00CE47BB"/>
    <w:rsid w:val="00CE4A53"/>
    <w:rsid w:val="00CE549E"/>
    <w:rsid w:val="00CE5FF6"/>
    <w:rsid w:val="00CF09A9"/>
    <w:rsid w:val="00CF12C8"/>
    <w:rsid w:val="00CF15A3"/>
    <w:rsid w:val="00CF1708"/>
    <w:rsid w:val="00CF4123"/>
    <w:rsid w:val="00CF45A0"/>
    <w:rsid w:val="00CF7F29"/>
    <w:rsid w:val="00D002E7"/>
    <w:rsid w:val="00D018C9"/>
    <w:rsid w:val="00D041C3"/>
    <w:rsid w:val="00D057A3"/>
    <w:rsid w:val="00D063A3"/>
    <w:rsid w:val="00D1182B"/>
    <w:rsid w:val="00D13270"/>
    <w:rsid w:val="00D13812"/>
    <w:rsid w:val="00D14B84"/>
    <w:rsid w:val="00D17599"/>
    <w:rsid w:val="00D17EB8"/>
    <w:rsid w:val="00D20D64"/>
    <w:rsid w:val="00D20DF7"/>
    <w:rsid w:val="00D22086"/>
    <w:rsid w:val="00D22F0D"/>
    <w:rsid w:val="00D236BB"/>
    <w:rsid w:val="00D2377B"/>
    <w:rsid w:val="00D23F49"/>
    <w:rsid w:val="00D3084E"/>
    <w:rsid w:val="00D3268E"/>
    <w:rsid w:val="00D326A0"/>
    <w:rsid w:val="00D335DC"/>
    <w:rsid w:val="00D33C09"/>
    <w:rsid w:val="00D33F7C"/>
    <w:rsid w:val="00D34F0B"/>
    <w:rsid w:val="00D35FB2"/>
    <w:rsid w:val="00D36CDA"/>
    <w:rsid w:val="00D377AD"/>
    <w:rsid w:val="00D42063"/>
    <w:rsid w:val="00D433DD"/>
    <w:rsid w:val="00D44F58"/>
    <w:rsid w:val="00D46F16"/>
    <w:rsid w:val="00D504F4"/>
    <w:rsid w:val="00D5070C"/>
    <w:rsid w:val="00D524CC"/>
    <w:rsid w:val="00D526E8"/>
    <w:rsid w:val="00D528EF"/>
    <w:rsid w:val="00D53E19"/>
    <w:rsid w:val="00D5403B"/>
    <w:rsid w:val="00D54612"/>
    <w:rsid w:val="00D5536A"/>
    <w:rsid w:val="00D55391"/>
    <w:rsid w:val="00D56EE6"/>
    <w:rsid w:val="00D57D25"/>
    <w:rsid w:val="00D57EDF"/>
    <w:rsid w:val="00D63235"/>
    <w:rsid w:val="00D63D05"/>
    <w:rsid w:val="00D648AD"/>
    <w:rsid w:val="00D648C5"/>
    <w:rsid w:val="00D65F7C"/>
    <w:rsid w:val="00D67199"/>
    <w:rsid w:val="00D6722A"/>
    <w:rsid w:val="00D70AD1"/>
    <w:rsid w:val="00D71EDC"/>
    <w:rsid w:val="00D72EC9"/>
    <w:rsid w:val="00D747F1"/>
    <w:rsid w:val="00D83494"/>
    <w:rsid w:val="00D840FC"/>
    <w:rsid w:val="00D86062"/>
    <w:rsid w:val="00D86602"/>
    <w:rsid w:val="00D8680D"/>
    <w:rsid w:val="00D87087"/>
    <w:rsid w:val="00D87DA9"/>
    <w:rsid w:val="00D900BC"/>
    <w:rsid w:val="00D9025F"/>
    <w:rsid w:val="00D924B8"/>
    <w:rsid w:val="00D92AC0"/>
    <w:rsid w:val="00D9417A"/>
    <w:rsid w:val="00D9556F"/>
    <w:rsid w:val="00D968DD"/>
    <w:rsid w:val="00D97137"/>
    <w:rsid w:val="00D97311"/>
    <w:rsid w:val="00D9757A"/>
    <w:rsid w:val="00DA0FC8"/>
    <w:rsid w:val="00DA11A1"/>
    <w:rsid w:val="00DA47A1"/>
    <w:rsid w:val="00DA4D97"/>
    <w:rsid w:val="00DA6A10"/>
    <w:rsid w:val="00DB07CC"/>
    <w:rsid w:val="00DB57ED"/>
    <w:rsid w:val="00DB6C29"/>
    <w:rsid w:val="00DB6C58"/>
    <w:rsid w:val="00DB724A"/>
    <w:rsid w:val="00DC00F3"/>
    <w:rsid w:val="00DC0320"/>
    <w:rsid w:val="00DC11F9"/>
    <w:rsid w:val="00DC127E"/>
    <w:rsid w:val="00DC1AFE"/>
    <w:rsid w:val="00DC2312"/>
    <w:rsid w:val="00DC3266"/>
    <w:rsid w:val="00DC6539"/>
    <w:rsid w:val="00DC739A"/>
    <w:rsid w:val="00DC74A7"/>
    <w:rsid w:val="00DD0AE5"/>
    <w:rsid w:val="00DD0C7A"/>
    <w:rsid w:val="00DD25F4"/>
    <w:rsid w:val="00DD5175"/>
    <w:rsid w:val="00DE2EB8"/>
    <w:rsid w:val="00DF5C4A"/>
    <w:rsid w:val="00DF695D"/>
    <w:rsid w:val="00DF7039"/>
    <w:rsid w:val="00E02FC0"/>
    <w:rsid w:val="00E03ADA"/>
    <w:rsid w:val="00E059A7"/>
    <w:rsid w:val="00E07013"/>
    <w:rsid w:val="00E11A59"/>
    <w:rsid w:val="00E1201A"/>
    <w:rsid w:val="00E12449"/>
    <w:rsid w:val="00E12F5D"/>
    <w:rsid w:val="00E134E3"/>
    <w:rsid w:val="00E14FCC"/>
    <w:rsid w:val="00E16D39"/>
    <w:rsid w:val="00E17662"/>
    <w:rsid w:val="00E2013E"/>
    <w:rsid w:val="00E21CB9"/>
    <w:rsid w:val="00E230B2"/>
    <w:rsid w:val="00E23720"/>
    <w:rsid w:val="00E23CA8"/>
    <w:rsid w:val="00E2462D"/>
    <w:rsid w:val="00E249C7"/>
    <w:rsid w:val="00E25A76"/>
    <w:rsid w:val="00E25ACA"/>
    <w:rsid w:val="00E26CA6"/>
    <w:rsid w:val="00E32046"/>
    <w:rsid w:val="00E3387B"/>
    <w:rsid w:val="00E3460D"/>
    <w:rsid w:val="00E363BF"/>
    <w:rsid w:val="00E40537"/>
    <w:rsid w:val="00E41BC2"/>
    <w:rsid w:val="00E42099"/>
    <w:rsid w:val="00E43D5E"/>
    <w:rsid w:val="00E44D39"/>
    <w:rsid w:val="00E457D6"/>
    <w:rsid w:val="00E45A2B"/>
    <w:rsid w:val="00E46377"/>
    <w:rsid w:val="00E4691F"/>
    <w:rsid w:val="00E51521"/>
    <w:rsid w:val="00E52B73"/>
    <w:rsid w:val="00E53A27"/>
    <w:rsid w:val="00E54008"/>
    <w:rsid w:val="00E55915"/>
    <w:rsid w:val="00E569CA"/>
    <w:rsid w:val="00E56B95"/>
    <w:rsid w:val="00E627F0"/>
    <w:rsid w:val="00E62863"/>
    <w:rsid w:val="00E62C50"/>
    <w:rsid w:val="00E646AA"/>
    <w:rsid w:val="00E65080"/>
    <w:rsid w:val="00E65B1D"/>
    <w:rsid w:val="00E662FF"/>
    <w:rsid w:val="00E67830"/>
    <w:rsid w:val="00E714F5"/>
    <w:rsid w:val="00E72AE9"/>
    <w:rsid w:val="00E72B48"/>
    <w:rsid w:val="00E74ECD"/>
    <w:rsid w:val="00E7586F"/>
    <w:rsid w:val="00E75BF5"/>
    <w:rsid w:val="00E76468"/>
    <w:rsid w:val="00E81D8D"/>
    <w:rsid w:val="00E8451C"/>
    <w:rsid w:val="00E849AD"/>
    <w:rsid w:val="00E85038"/>
    <w:rsid w:val="00E85130"/>
    <w:rsid w:val="00E92265"/>
    <w:rsid w:val="00E94483"/>
    <w:rsid w:val="00E96B45"/>
    <w:rsid w:val="00E97D03"/>
    <w:rsid w:val="00E97EDF"/>
    <w:rsid w:val="00EA0798"/>
    <w:rsid w:val="00EA2B23"/>
    <w:rsid w:val="00EA436A"/>
    <w:rsid w:val="00EA5F24"/>
    <w:rsid w:val="00EA6572"/>
    <w:rsid w:val="00EA70E1"/>
    <w:rsid w:val="00EB15D0"/>
    <w:rsid w:val="00EB1CB5"/>
    <w:rsid w:val="00EB3441"/>
    <w:rsid w:val="00EB5751"/>
    <w:rsid w:val="00EB60B2"/>
    <w:rsid w:val="00EB647D"/>
    <w:rsid w:val="00EB66C8"/>
    <w:rsid w:val="00EB69D2"/>
    <w:rsid w:val="00EB6C2E"/>
    <w:rsid w:val="00EC6204"/>
    <w:rsid w:val="00ED2313"/>
    <w:rsid w:val="00ED2D80"/>
    <w:rsid w:val="00ED46F1"/>
    <w:rsid w:val="00ED5B11"/>
    <w:rsid w:val="00ED5D35"/>
    <w:rsid w:val="00ED632A"/>
    <w:rsid w:val="00ED6568"/>
    <w:rsid w:val="00ED6D5A"/>
    <w:rsid w:val="00ED7138"/>
    <w:rsid w:val="00EE0015"/>
    <w:rsid w:val="00EE687E"/>
    <w:rsid w:val="00EF121A"/>
    <w:rsid w:val="00EF212C"/>
    <w:rsid w:val="00EF584B"/>
    <w:rsid w:val="00EF6580"/>
    <w:rsid w:val="00F01274"/>
    <w:rsid w:val="00F01685"/>
    <w:rsid w:val="00F01DBD"/>
    <w:rsid w:val="00F02DAE"/>
    <w:rsid w:val="00F03044"/>
    <w:rsid w:val="00F0316E"/>
    <w:rsid w:val="00F042DB"/>
    <w:rsid w:val="00F0580F"/>
    <w:rsid w:val="00F0785E"/>
    <w:rsid w:val="00F120A4"/>
    <w:rsid w:val="00F12A11"/>
    <w:rsid w:val="00F12F02"/>
    <w:rsid w:val="00F14B0C"/>
    <w:rsid w:val="00F17DBC"/>
    <w:rsid w:val="00F216A3"/>
    <w:rsid w:val="00F21F50"/>
    <w:rsid w:val="00F225BB"/>
    <w:rsid w:val="00F233AB"/>
    <w:rsid w:val="00F23466"/>
    <w:rsid w:val="00F255D0"/>
    <w:rsid w:val="00F259AC"/>
    <w:rsid w:val="00F279E4"/>
    <w:rsid w:val="00F27B04"/>
    <w:rsid w:val="00F317A0"/>
    <w:rsid w:val="00F34834"/>
    <w:rsid w:val="00F37A38"/>
    <w:rsid w:val="00F37BA1"/>
    <w:rsid w:val="00F37BFF"/>
    <w:rsid w:val="00F42234"/>
    <w:rsid w:val="00F42A6E"/>
    <w:rsid w:val="00F4312A"/>
    <w:rsid w:val="00F45906"/>
    <w:rsid w:val="00F47857"/>
    <w:rsid w:val="00F50A98"/>
    <w:rsid w:val="00F5246D"/>
    <w:rsid w:val="00F52B43"/>
    <w:rsid w:val="00F534E1"/>
    <w:rsid w:val="00F55EBD"/>
    <w:rsid w:val="00F573D9"/>
    <w:rsid w:val="00F60C28"/>
    <w:rsid w:val="00F6161D"/>
    <w:rsid w:val="00F61AE4"/>
    <w:rsid w:val="00F6484F"/>
    <w:rsid w:val="00F648E1"/>
    <w:rsid w:val="00F64AFC"/>
    <w:rsid w:val="00F6592A"/>
    <w:rsid w:val="00F6794F"/>
    <w:rsid w:val="00F71322"/>
    <w:rsid w:val="00F72C5B"/>
    <w:rsid w:val="00F73CF8"/>
    <w:rsid w:val="00F746B0"/>
    <w:rsid w:val="00F74FEC"/>
    <w:rsid w:val="00F75A81"/>
    <w:rsid w:val="00F770D3"/>
    <w:rsid w:val="00F77963"/>
    <w:rsid w:val="00F81E12"/>
    <w:rsid w:val="00F83413"/>
    <w:rsid w:val="00F84057"/>
    <w:rsid w:val="00F85D62"/>
    <w:rsid w:val="00F9110A"/>
    <w:rsid w:val="00F91260"/>
    <w:rsid w:val="00F9150D"/>
    <w:rsid w:val="00F96137"/>
    <w:rsid w:val="00F979AC"/>
    <w:rsid w:val="00F97B7E"/>
    <w:rsid w:val="00FA07D5"/>
    <w:rsid w:val="00FA23F0"/>
    <w:rsid w:val="00FA3C35"/>
    <w:rsid w:val="00FA69B4"/>
    <w:rsid w:val="00FB0805"/>
    <w:rsid w:val="00FB2E9B"/>
    <w:rsid w:val="00FB4843"/>
    <w:rsid w:val="00FB4AED"/>
    <w:rsid w:val="00FB7733"/>
    <w:rsid w:val="00FB7CF0"/>
    <w:rsid w:val="00FC095D"/>
    <w:rsid w:val="00FC0B59"/>
    <w:rsid w:val="00FC1141"/>
    <w:rsid w:val="00FC11C0"/>
    <w:rsid w:val="00FC30F6"/>
    <w:rsid w:val="00FC3CC9"/>
    <w:rsid w:val="00FC6842"/>
    <w:rsid w:val="00FC7BEF"/>
    <w:rsid w:val="00FD0332"/>
    <w:rsid w:val="00FD3EE3"/>
    <w:rsid w:val="00FD4639"/>
    <w:rsid w:val="00FD4C30"/>
    <w:rsid w:val="00FD74FF"/>
    <w:rsid w:val="00FE01FD"/>
    <w:rsid w:val="00FE13C4"/>
    <w:rsid w:val="00FE1773"/>
    <w:rsid w:val="00FE1BD2"/>
    <w:rsid w:val="00FE3748"/>
    <w:rsid w:val="00FE472F"/>
    <w:rsid w:val="00FE4A32"/>
    <w:rsid w:val="00FE592C"/>
    <w:rsid w:val="00FE6FCB"/>
    <w:rsid w:val="00FE7481"/>
    <w:rsid w:val="00FF046C"/>
    <w:rsid w:val="00FF1399"/>
    <w:rsid w:val="00FF2E98"/>
    <w:rsid w:val="00FF4445"/>
    <w:rsid w:val="00FF69AC"/>
    <w:rsid w:val="00FF69C1"/>
    <w:rsid w:val="00FF7BBD"/>
    <w:rsid w:val="01E7058E"/>
    <w:rsid w:val="01FD2A0A"/>
    <w:rsid w:val="025905B8"/>
    <w:rsid w:val="02817DF8"/>
    <w:rsid w:val="03CF3A69"/>
    <w:rsid w:val="03D2648E"/>
    <w:rsid w:val="04760B98"/>
    <w:rsid w:val="0481196E"/>
    <w:rsid w:val="04CC5B6A"/>
    <w:rsid w:val="05216546"/>
    <w:rsid w:val="056761C0"/>
    <w:rsid w:val="061F4B33"/>
    <w:rsid w:val="06996F06"/>
    <w:rsid w:val="069F025F"/>
    <w:rsid w:val="070841FD"/>
    <w:rsid w:val="074F172E"/>
    <w:rsid w:val="07A07809"/>
    <w:rsid w:val="07AB4E4B"/>
    <w:rsid w:val="084B3F85"/>
    <w:rsid w:val="08A92ADB"/>
    <w:rsid w:val="08E25FED"/>
    <w:rsid w:val="090C6F78"/>
    <w:rsid w:val="09C02D2D"/>
    <w:rsid w:val="0B640F3B"/>
    <w:rsid w:val="0BD07D83"/>
    <w:rsid w:val="0C3D4A05"/>
    <w:rsid w:val="0CCC323C"/>
    <w:rsid w:val="0D912733"/>
    <w:rsid w:val="0DD612F6"/>
    <w:rsid w:val="0DF214B5"/>
    <w:rsid w:val="0E42306B"/>
    <w:rsid w:val="0E757C41"/>
    <w:rsid w:val="0E7E2C29"/>
    <w:rsid w:val="0E8E62AC"/>
    <w:rsid w:val="0EC865FE"/>
    <w:rsid w:val="0EF97BA1"/>
    <w:rsid w:val="0F2509E1"/>
    <w:rsid w:val="0F393CD5"/>
    <w:rsid w:val="0F6C615C"/>
    <w:rsid w:val="0F9240B3"/>
    <w:rsid w:val="0FED14FF"/>
    <w:rsid w:val="104A764D"/>
    <w:rsid w:val="10552BCF"/>
    <w:rsid w:val="10B77D5F"/>
    <w:rsid w:val="118F65E6"/>
    <w:rsid w:val="11F1104F"/>
    <w:rsid w:val="12271002"/>
    <w:rsid w:val="124B075F"/>
    <w:rsid w:val="126E488E"/>
    <w:rsid w:val="131A284C"/>
    <w:rsid w:val="1326298B"/>
    <w:rsid w:val="13DB1988"/>
    <w:rsid w:val="13EE26D5"/>
    <w:rsid w:val="148F49ED"/>
    <w:rsid w:val="14D7452C"/>
    <w:rsid w:val="156D3B1A"/>
    <w:rsid w:val="157571B3"/>
    <w:rsid w:val="15BD1974"/>
    <w:rsid w:val="15D64844"/>
    <w:rsid w:val="16252DFA"/>
    <w:rsid w:val="162A5428"/>
    <w:rsid w:val="16C5062E"/>
    <w:rsid w:val="16CE5A43"/>
    <w:rsid w:val="18235F92"/>
    <w:rsid w:val="18D96A48"/>
    <w:rsid w:val="191015A6"/>
    <w:rsid w:val="19566B71"/>
    <w:rsid w:val="19DB6E8B"/>
    <w:rsid w:val="19E6347B"/>
    <w:rsid w:val="1A6A7BF0"/>
    <w:rsid w:val="1A7D2F5A"/>
    <w:rsid w:val="1B0911B7"/>
    <w:rsid w:val="1B2B5057"/>
    <w:rsid w:val="1B373F76"/>
    <w:rsid w:val="1B4B2C15"/>
    <w:rsid w:val="1BA23AE5"/>
    <w:rsid w:val="1C4C2AF9"/>
    <w:rsid w:val="1E633DAF"/>
    <w:rsid w:val="1FC906EB"/>
    <w:rsid w:val="20015461"/>
    <w:rsid w:val="208C6B12"/>
    <w:rsid w:val="21042B4C"/>
    <w:rsid w:val="213F5933"/>
    <w:rsid w:val="21A727D4"/>
    <w:rsid w:val="21BA41E2"/>
    <w:rsid w:val="21D54D5F"/>
    <w:rsid w:val="21F26E49"/>
    <w:rsid w:val="228D7391"/>
    <w:rsid w:val="22BC43A3"/>
    <w:rsid w:val="237F7073"/>
    <w:rsid w:val="240C1C74"/>
    <w:rsid w:val="247463EE"/>
    <w:rsid w:val="24821B75"/>
    <w:rsid w:val="25BA3A20"/>
    <w:rsid w:val="26FE6B98"/>
    <w:rsid w:val="27BD0181"/>
    <w:rsid w:val="27F8457C"/>
    <w:rsid w:val="282835C4"/>
    <w:rsid w:val="282B4E63"/>
    <w:rsid w:val="282F380E"/>
    <w:rsid w:val="284E31FB"/>
    <w:rsid w:val="28723E53"/>
    <w:rsid w:val="28FB4A13"/>
    <w:rsid w:val="29512F8E"/>
    <w:rsid w:val="29657F00"/>
    <w:rsid w:val="29A2742D"/>
    <w:rsid w:val="29AD500B"/>
    <w:rsid w:val="2A4346E5"/>
    <w:rsid w:val="2B1B27EE"/>
    <w:rsid w:val="2B347485"/>
    <w:rsid w:val="2C380536"/>
    <w:rsid w:val="2CB64B54"/>
    <w:rsid w:val="2CCB16E4"/>
    <w:rsid w:val="2D1705E9"/>
    <w:rsid w:val="2D74205C"/>
    <w:rsid w:val="2D950D94"/>
    <w:rsid w:val="2DCF44E2"/>
    <w:rsid w:val="2E261ADB"/>
    <w:rsid w:val="2E7D75D6"/>
    <w:rsid w:val="2EF30A6F"/>
    <w:rsid w:val="2F6F5E4A"/>
    <w:rsid w:val="2F707CC1"/>
    <w:rsid w:val="3049232A"/>
    <w:rsid w:val="306953E8"/>
    <w:rsid w:val="30D8213F"/>
    <w:rsid w:val="30FA1876"/>
    <w:rsid w:val="30FF3B23"/>
    <w:rsid w:val="311A1F18"/>
    <w:rsid w:val="31686E69"/>
    <w:rsid w:val="31D67BED"/>
    <w:rsid w:val="324D4777"/>
    <w:rsid w:val="329073B7"/>
    <w:rsid w:val="340D60FD"/>
    <w:rsid w:val="342E37F9"/>
    <w:rsid w:val="344D58E0"/>
    <w:rsid w:val="34607531"/>
    <w:rsid w:val="3524727F"/>
    <w:rsid w:val="362D5AA1"/>
    <w:rsid w:val="363E4031"/>
    <w:rsid w:val="364424D1"/>
    <w:rsid w:val="38D54FF9"/>
    <w:rsid w:val="38D76BCF"/>
    <w:rsid w:val="38F13C31"/>
    <w:rsid w:val="392C27E9"/>
    <w:rsid w:val="394A2C6F"/>
    <w:rsid w:val="398A0350"/>
    <w:rsid w:val="39CC20B7"/>
    <w:rsid w:val="39CE3F5E"/>
    <w:rsid w:val="39F17846"/>
    <w:rsid w:val="3A1A6AE5"/>
    <w:rsid w:val="3A255F4C"/>
    <w:rsid w:val="3AAE590E"/>
    <w:rsid w:val="3AE23EC3"/>
    <w:rsid w:val="3B8C5D2E"/>
    <w:rsid w:val="3C8F0663"/>
    <w:rsid w:val="3CA31014"/>
    <w:rsid w:val="3D236C83"/>
    <w:rsid w:val="3D9F7A2D"/>
    <w:rsid w:val="3DF644B5"/>
    <w:rsid w:val="3E062CE4"/>
    <w:rsid w:val="3E745B2B"/>
    <w:rsid w:val="3ED2798E"/>
    <w:rsid w:val="3F782328"/>
    <w:rsid w:val="3FF23327"/>
    <w:rsid w:val="40014C2C"/>
    <w:rsid w:val="40063BDE"/>
    <w:rsid w:val="40260D15"/>
    <w:rsid w:val="41A24869"/>
    <w:rsid w:val="426A4D1A"/>
    <w:rsid w:val="42D866F6"/>
    <w:rsid w:val="438434E1"/>
    <w:rsid w:val="438D75CC"/>
    <w:rsid w:val="43CB43B1"/>
    <w:rsid w:val="44292761"/>
    <w:rsid w:val="443C075B"/>
    <w:rsid w:val="444E121C"/>
    <w:rsid w:val="447918E1"/>
    <w:rsid w:val="448C0522"/>
    <w:rsid w:val="44BC339A"/>
    <w:rsid w:val="44C4421D"/>
    <w:rsid w:val="44E062A0"/>
    <w:rsid w:val="45351FB5"/>
    <w:rsid w:val="459C0CF6"/>
    <w:rsid w:val="46072613"/>
    <w:rsid w:val="46131E07"/>
    <w:rsid w:val="466435C2"/>
    <w:rsid w:val="46B86AA0"/>
    <w:rsid w:val="46BE4CCF"/>
    <w:rsid w:val="46DE2DE5"/>
    <w:rsid w:val="47881532"/>
    <w:rsid w:val="47DA00EB"/>
    <w:rsid w:val="483854A8"/>
    <w:rsid w:val="48DC7235"/>
    <w:rsid w:val="48E3365E"/>
    <w:rsid w:val="491C0184"/>
    <w:rsid w:val="492176D1"/>
    <w:rsid w:val="49AF724A"/>
    <w:rsid w:val="4A1946C3"/>
    <w:rsid w:val="4A26502F"/>
    <w:rsid w:val="4A854D33"/>
    <w:rsid w:val="4A8E7328"/>
    <w:rsid w:val="4B186764"/>
    <w:rsid w:val="4B29095D"/>
    <w:rsid w:val="4B45750B"/>
    <w:rsid w:val="4B6C4180"/>
    <w:rsid w:val="4B6F59FC"/>
    <w:rsid w:val="4B9316FA"/>
    <w:rsid w:val="4CB44B77"/>
    <w:rsid w:val="4CBC3CCA"/>
    <w:rsid w:val="4CE17311"/>
    <w:rsid w:val="4CF431C6"/>
    <w:rsid w:val="4D202724"/>
    <w:rsid w:val="4D4A0750"/>
    <w:rsid w:val="4D502AF2"/>
    <w:rsid w:val="4DF46E44"/>
    <w:rsid w:val="4E231FB4"/>
    <w:rsid w:val="4E5E4D9B"/>
    <w:rsid w:val="4F4E3061"/>
    <w:rsid w:val="4FB76E58"/>
    <w:rsid w:val="502B2C5E"/>
    <w:rsid w:val="50802F39"/>
    <w:rsid w:val="508B5BEF"/>
    <w:rsid w:val="50944294"/>
    <w:rsid w:val="50A54F03"/>
    <w:rsid w:val="50B036BD"/>
    <w:rsid w:val="50CE129B"/>
    <w:rsid w:val="50FC7A77"/>
    <w:rsid w:val="50FF6449"/>
    <w:rsid w:val="51BD627C"/>
    <w:rsid w:val="51F517E6"/>
    <w:rsid w:val="520B6FE7"/>
    <w:rsid w:val="520D0FB1"/>
    <w:rsid w:val="5280690F"/>
    <w:rsid w:val="52952D55"/>
    <w:rsid w:val="52C24004"/>
    <w:rsid w:val="52CD19DE"/>
    <w:rsid w:val="52D716A9"/>
    <w:rsid w:val="53466A4A"/>
    <w:rsid w:val="53F83FD2"/>
    <w:rsid w:val="547A66A6"/>
    <w:rsid w:val="54C34896"/>
    <w:rsid w:val="556F467E"/>
    <w:rsid w:val="56150A0A"/>
    <w:rsid w:val="565A24B9"/>
    <w:rsid w:val="566B274A"/>
    <w:rsid w:val="566B64B4"/>
    <w:rsid w:val="56E66F4D"/>
    <w:rsid w:val="579D2F7C"/>
    <w:rsid w:val="57FA5AFF"/>
    <w:rsid w:val="580B541A"/>
    <w:rsid w:val="5813309A"/>
    <w:rsid w:val="583278E0"/>
    <w:rsid w:val="5859176A"/>
    <w:rsid w:val="5865203B"/>
    <w:rsid w:val="598E4FCF"/>
    <w:rsid w:val="59C95EFC"/>
    <w:rsid w:val="5A0A4248"/>
    <w:rsid w:val="5A102807"/>
    <w:rsid w:val="5A177501"/>
    <w:rsid w:val="5ACD5782"/>
    <w:rsid w:val="5BBD0581"/>
    <w:rsid w:val="5C0C3433"/>
    <w:rsid w:val="5C4B0D3C"/>
    <w:rsid w:val="5C7F0CFE"/>
    <w:rsid w:val="5CB3512B"/>
    <w:rsid w:val="5D124F9A"/>
    <w:rsid w:val="5D5F28DD"/>
    <w:rsid w:val="5E2A3EF7"/>
    <w:rsid w:val="5EB341C0"/>
    <w:rsid w:val="5EB4674C"/>
    <w:rsid w:val="5EDA4070"/>
    <w:rsid w:val="5EF324F0"/>
    <w:rsid w:val="60A80704"/>
    <w:rsid w:val="60CD664C"/>
    <w:rsid w:val="60D333C6"/>
    <w:rsid w:val="60EC6DC5"/>
    <w:rsid w:val="61232899"/>
    <w:rsid w:val="614C4F26"/>
    <w:rsid w:val="62181658"/>
    <w:rsid w:val="6243457B"/>
    <w:rsid w:val="636652E9"/>
    <w:rsid w:val="638B7F88"/>
    <w:rsid w:val="63B219B9"/>
    <w:rsid w:val="645F2195"/>
    <w:rsid w:val="65107A63"/>
    <w:rsid w:val="657200AE"/>
    <w:rsid w:val="658D3BDA"/>
    <w:rsid w:val="65A20AFC"/>
    <w:rsid w:val="65AE0061"/>
    <w:rsid w:val="65F242EE"/>
    <w:rsid w:val="660D1128"/>
    <w:rsid w:val="662F118A"/>
    <w:rsid w:val="6654441A"/>
    <w:rsid w:val="66600BF4"/>
    <w:rsid w:val="674F42B0"/>
    <w:rsid w:val="681D6389"/>
    <w:rsid w:val="68664ED5"/>
    <w:rsid w:val="689B57EB"/>
    <w:rsid w:val="68F71C1C"/>
    <w:rsid w:val="69671832"/>
    <w:rsid w:val="6990454A"/>
    <w:rsid w:val="69B859D5"/>
    <w:rsid w:val="6A137EFD"/>
    <w:rsid w:val="6AAC4437"/>
    <w:rsid w:val="6AEC35D2"/>
    <w:rsid w:val="6B076853"/>
    <w:rsid w:val="6B4F036F"/>
    <w:rsid w:val="6B543E27"/>
    <w:rsid w:val="6B87197D"/>
    <w:rsid w:val="6BD07B8A"/>
    <w:rsid w:val="6C4C203A"/>
    <w:rsid w:val="6CA9723F"/>
    <w:rsid w:val="6D3D723E"/>
    <w:rsid w:val="6D743C37"/>
    <w:rsid w:val="6E662F59"/>
    <w:rsid w:val="6E897A62"/>
    <w:rsid w:val="6EAA15F1"/>
    <w:rsid w:val="6EEC162A"/>
    <w:rsid w:val="6F2B6AC3"/>
    <w:rsid w:val="7075449A"/>
    <w:rsid w:val="713F3134"/>
    <w:rsid w:val="71A4709A"/>
    <w:rsid w:val="71B75557"/>
    <w:rsid w:val="72AA19C0"/>
    <w:rsid w:val="73117578"/>
    <w:rsid w:val="73905147"/>
    <w:rsid w:val="73AE419B"/>
    <w:rsid w:val="73B027E7"/>
    <w:rsid w:val="7524023C"/>
    <w:rsid w:val="75A20358"/>
    <w:rsid w:val="762124CA"/>
    <w:rsid w:val="766A79D0"/>
    <w:rsid w:val="76F37EC6"/>
    <w:rsid w:val="76FE0619"/>
    <w:rsid w:val="77B764E6"/>
    <w:rsid w:val="787D038F"/>
    <w:rsid w:val="796C3F60"/>
    <w:rsid w:val="796D6DEC"/>
    <w:rsid w:val="79D04AB4"/>
    <w:rsid w:val="79EC7F5A"/>
    <w:rsid w:val="7A2268A2"/>
    <w:rsid w:val="7A561344"/>
    <w:rsid w:val="7A837898"/>
    <w:rsid w:val="7AE73284"/>
    <w:rsid w:val="7B6E0463"/>
    <w:rsid w:val="7C8C4EC5"/>
    <w:rsid w:val="7C8D66C7"/>
    <w:rsid w:val="7CC949C7"/>
    <w:rsid w:val="7CEF376C"/>
    <w:rsid w:val="7D91734A"/>
    <w:rsid w:val="7E617E0B"/>
    <w:rsid w:val="7FD74E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qFormat="1" w:uiPriority="99"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99"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qFormat="1"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99" w:semiHidden="0" w:name="Table Grid"/>
    <w:lsdException w:uiPriority="0" w:name="Table Theme"/>
    <w:lsdException w:qFormat="1"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Calibri"/>
      <w:kern w:val="2"/>
      <w:sz w:val="21"/>
      <w:szCs w:val="21"/>
      <w:lang w:val="en-US" w:eastAsia="zh-CN" w:bidi="ar-SA"/>
    </w:rPr>
  </w:style>
  <w:style w:type="paragraph" w:styleId="2">
    <w:name w:val="heading 1"/>
    <w:next w:val="1"/>
    <w:qFormat/>
    <w:uiPriority w:val="0"/>
    <w:pPr>
      <w:keepNext/>
      <w:keepLines/>
      <w:pageBreakBefore/>
      <w:widowControl w:val="0"/>
      <w:spacing w:before="340" w:after="330" w:line="578" w:lineRule="auto"/>
      <w:ind w:left="396"/>
      <w:jc w:val="center"/>
      <w:outlineLvl w:val="0"/>
    </w:pPr>
    <w:rPr>
      <w:rFonts w:ascii="Times New Roman" w:hAnsi="Times New Roman" w:eastAsia="黑体" w:cs="Times New Roman"/>
      <w:b/>
      <w:bCs/>
      <w:kern w:val="44"/>
      <w:sz w:val="44"/>
      <w:szCs w:val="44"/>
      <w:lang w:val="en-US" w:eastAsia="zh-CN" w:bidi="ar-SA"/>
    </w:rPr>
  </w:style>
  <w:style w:type="paragraph" w:styleId="3">
    <w:name w:val="heading 2"/>
    <w:next w:val="1"/>
    <w:qFormat/>
    <w:uiPriority w:val="0"/>
    <w:pPr>
      <w:keepNext/>
      <w:keepLines/>
      <w:widowControl w:val="0"/>
      <w:spacing w:before="260" w:after="260" w:line="416" w:lineRule="auto"/>
      <w:jc w:val="both"/>
      <w:outlineLvl w:val="1"/>
    </w:pPr>
    <w:rPr>
      <w:rFonts w:ascii="Cambria" w:hAnsi="Cambria" w:eastAsia="宋体" w:cs="Times New Roman"/>
      <w:b/>
      <w:bCs/>
      <w:kern w:val="2"/>
      <w:sz w:val="32"/>
      <w:szCs w:val="32"/>
      <w:lang w:val="en-US" w:eastAsia="zh-CN" w:bidi="ar-SA"/>
    </w:rPr>
  </w:style>
  <w:style w:type="paragraph" w:styleId="4">
    <w:name w:val="heading 3"/>
    <w:next w:val="5"/>
    <w:link w:val="69"/>
    <w:qFormat/>
    <w:uiPriority w:val="0"/>
    <w:pPr>
      <w:keepNext/>
      <w:keepLines/>
      <w:widowControl w:val="0"/>
      <w:numPr>
        <w:ilvl w:val="2"/>
        <w:numId w:val="1"/>
      </w:numPr>
      <w:tabs>
        <w:tab w:val="left" w:pos="396"/>
      </w:tabs>
      <w:spacing w:before="60" w:line="460" w:lineRule="exact"/>
      <w:jc w:val="both"/>
      <w:outlineLvl w:val="2"/>
    </w:pPr>
    <w:rPr>
      <w:rFonts w:ascii="Times New Roman" w:hAnsi="新宋体" w:eastAsia="新宋体" w:cs="Times New Roman"/>
      <w:b/>
      <w:kern w:val="2"/>
      <w:sz w:val="26"/>
      <w:szCs w:val="26"/>
      <w:lang w:val="en-GB" w:eastAsia="zh-CN" w:bidi="ar-SA"/>
    </w:rPr>
  </w:style>
  <w:style w:type="paragraph" w:styleId="6">
    <w:name w:val="heading 4"/>
    <w:basedOn w:val="1"/>
    <w:next w:val="1"/>
    <w:qFormat/>
    <w:uiPriority w:val="0"/>
    <w:pPr>
      <w:keepNext/>
      <w:keepLines/>
      <w:widowControl w:val="0"/>
      <w:tabs>
        <w:tab w:val="left" w:pos="330"/>
      </w:tabs>
      <w:spacing w:before="80" w:after="80" w:line="360" w:lineRule="auto"/>
      <w:jc w:val="both"/>
      <w:outlineLvl w:val="3"/>
    </w:pPr>
    <w:rPr>
      <w:rFonts w:ascii="Times New Roman" w:hAnsi="宋体" w:eastAsia="楷体_GB2312" w:cs="Times New Roman"/>
      <w:b/>
      <w:bCs/>
      <w:kern w:val="2"/>
      <w:sz w:val="24"/>
      <w:szCs w:val="24"/>
      <w:lang w:val="en-US" w:eastAsia="zh-CN" w:bidi="ar-SA"/>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customStyle="1" w:styleId="5">
    <w:name w:val="报告正文"/>
    <w:qFormat/>
    <w:uiPriority w:val="0"/>
    <w:pPr>
      <w:widowControl w:val="0"/>
      <w:spacing w:line="360" w:lineRule="auto"/>
      <w:ind w:firstLine="643" w:firstLineChars="200"/>
      <w:jc w:val="both"/>
    </w:pPr>
    <w:rPr>
      <w:rFonts w:ascii="Times New Roman" w:hAnsi="Times New Roman" w:eastAsia="宋体" w:cs="Times New Roman"/>
      <w:kern w:val="2"/>
      <w:sz w:val="24"/>
      <w:szCs w:val="24"/>
      <w:lang w:val="en-US" w:eastAsia="zh-CN" w:bidi="ar-SA"/>
    </w:rPr>
  </w:style>
  <w:style w:type="paragraph" w:styleId="7">
    <w:name w:val="Normal Indent"/>
    <w:next w:val="8"/>
    <w:qFormat/>
    <w:uiPriority w:val="0"/>
    <w:pPr>
      <w:widowControl w:val="0"/>
      <w:spacing w:line="520" w:lineRule="exact"/>
      <w:ind w:firstLine="200" w:firstLineChars="200"/>
      <w:jc w:val="both"/>
    </w:pPr>
    <w:rPr>
      <w:rFonts w:ascii="Times New Roman" w:hAnsi="Times New Roman" w:eastAsia="Times New Roman" w:cs="Times New Roman"/>
      <w:kern w:val="2"/>
      <w:sz w:val="24"/>
      <w:lang w:val="en-US" w:eastAsia="zh-CN" w:bidi="ar-SA"/>
    </w:rPr>
  </w:style>
  <w:style w:type="paragraph" w:styleId="8">
    <w:name w:val="Body Text"/>
    <w:basedOn w:val="1"/>
    <w:next w:val="9"/>
    <w:link w:val="62"/>
    <w:qFormat/>
    <w:uiPriority w:val="99"/>
    <w:pPr>
      <w:widowControl w:val="0"/>
      <w:spacing w:after="120"/>
      <w:jc w:val="both"/>
    </w:pPr>
    <w:rPr>
      <w:rFonts w:ascii="Times New Roman" w:hAnsi="Times New Roman" w:eastAsia="宋体" w:cs="Times New Roman"/>
      <w:kern w:val="2"/>
      <w:sz w:val="21"/>
      <w:szCs w:val="24"/>
      <w:lang w:val="en-US" w:eastAsia="zh-CN" w:bidi="ar-SA"/>
    </w:rPr>
  </w:style>
  <w:style w:type="paragraph" w:customStyle="1" w:styleId="9">
    <w:name w:val="xl27"/>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sz w:val="20"/>
    </w:rPr>
  </w:style>
  <w:style w:type="paragraph" w:styleId="10">
    <w:name w:val="annotation text"/>
    <w:basedOn w:val="1"/>
    <w:link w:val="72"/>
    <w:qFormat/>
    <w:uiPriority w:val="0"/>
    <w:pPr>
      <w:jc w:val="left"/>
    </w:pPr>
  </w:style>
  <w:style w:type="paragraph" w:styleId="11">
    <w:name w:val="Body Text Indent"/>
    <w:basedOn w:val="1"/>
    <w:qFormat/>
    <w:uiPriority w:val="0"/>
    <w:pPr>
      <w:spacing w:after="120"/>
      <w:ind w:left="420" w:leftChars="200"/>
    </w:pPr>
    <w:rPr>
      <w:rFonts w:ascii="Times New Roman" w:hAnsi="Times New Roman" w:cs="Times New Roman"/>
      <w:szCs w:val="24"/>
    </w:rPr>
  </w:style>
  <w:style w:type="paragraph" w:styleId="12">
    <w:name w:val="List 2"/>
    <w:basedOn w:val="1"/>
    <w:unhideWhenUsed/>
    <w:qFormat/>
    <w:uiPriority w:val="99"/>
    <w:pPr>
      <w:spacing w:before="100" w:beforeAutospacing="1" w:after="100" w:afterAutospacing="1"/>
      <w:ind w:left="100" w:leftChars="200" w:hanging="200" w:hangingChars="200"/>
    </w:pPr>
    <w:rPr>
      <w:rFonts w:ascii="Times New Roman" w:hAnsi="Times New Roman" w:cs="Times New Roman"/>
    </w:rPr>
  </w:style>
  <w:style w:type="paragraph" w:styleId="13">
    <w:name w:val="Block Text"/>
    <w:qFormat/>
    <w:uiPriority w:val="0"/>
    <w:pPr>
      <w:widowControl w:val="0"/>
      <w:spacing w:after="120"/>
      <w:ind w:left="1440" w:leftChars="700" w:right="1440" w:rightChars="700"/>
      <w:jc w:val="both"/>
    </w:pPr>
    <w:rPr>
      <w:rFonts w:ascii="Times New Roman" w:hAnsi="Times New Roman" w:eastAsia="宋体" w:cs="Times New Roman"/>
      <w:kern w:val="2"/>
      <w:sz w:val="21"/>
      <w:szCs w:val="22"/>
      <w:lang w:val="en-US" w:eastAsia="zh-CN" w:bidi="ar-SA"/>
    </w:rPr>
  </w:style>
  <w:style w:type="paragraph" w:styleId="14">
    <w:name w:val="toc 3"/>
    <w:basedOn w:val="1"/>
    <w:next w:val="1"/>
    <w:qFormat/>
    <w:uiPriority w:val="0"/>
    <w:pPr>
      <w:spacing w:after="40" w:line="360" w:lineRule="auto"/>
      <w:ind w:left="840" w:leftChars="400" w:firstLine="723" w:firstLineChars="200"/>
    </w:pPr>
    <w:rPr>
      <w:rFonts w:eastAsia="微软雅黑" w:cs="Times New Roman"/>
      <w:sz w:val="24"/>
    </w:rPr>
  </w:style>
  <w:style w:type="paragraph" w:styleId="15">
    <w:name w:val="Plain Text"/>
    <w:qFormat/>
    <w:uiPriority w:val="0"/>
    <w:pPr>
      <w:widowControl w:val="0"/>
      <w:jc w:val="both"/>
    </w:pPr>
    <w:rPr>
      <w:rFonts w:ascii="宋体" w:hAnsi="Courier New" w:eastAsia="宋体" w:cs="Courier New"/>
      <w:kern w:val="2"/>
      <w:sz w:val="21"/>
      <w:szCs w:val="21"/>
      <w:lang w:val="en-US" w:eastAsia="zh-CN" w:bidi="ar-SA"/>
    </w:rPr>
  </w:style>
  <w:style w:type="paragraph" w:styleId="16">
    <w:name w:val="Date"/>
    <w:basedOn w:val="1"/>
    <w:next w:val="1"/>
    <w:link w:val="64"/>
    <w:qFormat/>
    <w:uiPriority w:val="0"/>
    <w:pPr>
      <w:spacing w:after="40" w:line="360" w:lineRule="auto"/>
      <w:ind w:left="100" w:leftChars="2500" w:firstLine="723" w:firstLineChars="200"/>
    </w:pPr>
    <w:rPr>
      <w:rFonts w:eastAsia="微软雅黑" w:cs="Times New Roman"/>
      <w:sz w:val="24"/>
    </w:rPr>
  </w:style>
  <w:style w:type="paragraph" w:styleId="17">
    <w:name w:val="Balloon Text"/>
    <w:basedOn w:val="1"/>
    <w:link w:val="71"/>
    <w:qFormat/>
    <w:uiPriority w:val="0"/>
    <w:rPr>
      <w:sz w:val="18"/>
      <w:szCs w:val="18"/>
    </w:rPr>
  </w:style>
  <w:style w:type="paragraph" w:styleId="18">
    <w:name w:val="footer"/>
    <w:basedOn w:val="1"/>
    <w:qFormat/>
    <w:uiPriority w:val="0"/>
    <w:pPr>
      <w:tabs>
        <w:tab w:val="center" w:pos="4153"/>
        <w:tab w:val="right" w:pos="8306"/>
      </w:tabs>
      <w:snapToGrid w:val="0"/>
      <w:spacing w:after="40" w:line="360" w:lineRule="auto"/>
      <w:ind w:firstLine="723" w:firstLineChars="200"/>
      <w:jc w:val="left"/>
    </w:pPr>
    <w:rPr>
      <w:rFonts w:eastAsia="微软雅黑" w:cs="Times New Roman"/>
      <w:sz w:val="18"/>
      <w:szCs w:val="18"/>
    </w:rPr>
  </w:style>
  <w:style w:type="paragraph" w:styleId="19">
    <w:name w:val="header"/>
    <w:basedOn w:val="1"/>
    <w:qFormat/>
    <w:uiPriority w:val="0"/>
    <w:pPr>
      <w:pBdr>
        <w:bottom w:val="single" w:color="auto" w:sz="6" w:space="1"/>
      </w:pBdr>
      <w:tabs>
        <w:tab w:val="center" w:pos="4153"/>
        <w:tab w:val="right" w:pos="8306"/>
      </w:tabs>
      <w:snapToGrid w:val="0"/>
      <w:spacing w:after="40" w:line="360" w:lineRule="auto"/>
      <w:ind w:firstLine="723" w:firstLineChars="200"/>
      <w:jc w:val="center"/>
    </w:pPr>
    <w:rPr>
      <w:rFonts w:eastAsia="微软雅黑" w:cs="Times New Roman"/>
      <w:sz w:val="18"/>
      <w:szCs w:val="18"/>
    </w:rPr>
  </w:style>
  <w:style w:type="paragraph" w:styleId="20">
    <w:name w:val="toc 1"/>
    <w:basedOn w:val="1"/>
    <w:next w:val="1"/>
    <w:qFormat/>
    <w:uiPriority w:val="39"/>
    <w:pPr>
      <w:spacing w:after="40" w:line="360" w:lineRule="auto"/>
      <w:ind w:firstLine="723" w:firstLineChars="200"/>
    </w:pPr>
    <w:rPr>
      <w:rFonts w:eastAsia="微软雅黑" w:cs="Times New Roman"/>
      <w:sz w:val="24"/>
    </w:rPr>
  </w:style>
  <w:style w:type="paragraph" w:styleId="21">
    <w:name w:val="toc 2"/>
    <w:basedOn w:val="1"/>
    <w:next w:val="1"/>
    <w:qFormat/>
    <w:uiPriority w:val="39"/>
    <w:pPr>
      <w:spacing w:after="40" w:line="360" w:lineRule="auto"/>
      <w:ind w:left="420" w:leftChars="200" w:firstLine="723" w:firstLineChars="200"/>
    </w:pPr>
    <w:rPr>
      <w:rFonts w:eastAsia="微软雅黑" w:cs="Times New Roman"/>
      <w:sz w:val="24"/>
    </w:rPr>
  </w:style>
  <w:style w:type="paragraph" w:styleId="22">
    <w:name w:val="Body Text 2"/>
    <w:qFormat/>
    <w:uiPriority w:val="0"/>
    <w:pPr>
      <w:widowControl w:val="0"/>
      <w:spacing w:after="120" w:line="480" w:lineRule="auto"/>
      <w:jc w:val="both"/>
    </w:pPr>
    <w:rPr>
      <w:rFonts w:ascii="Times New Roman" w:hAnsi="Times New Roman" w:eastAsia="宋体" w:cs="Times New Roman"/>
      <w:kern w:val="2"/>
      <w:sz w:val="24"/>
      <w:szCs w:val="24"/>
      <w:lang w:val="en-US" w:eastAsia="zh-CN" w:bidi="ar-SA"/>
    </w:rPr>
  </w:style>
  <w:style w:type="paragraph" w:styleId="23">
    <w:name w:val="annotation subject"/>
    <w:basedOn w:val="10"/>
    <w:next w:val="10"/>
    <w:link w:val="73"/>
    <w:qFormat/>
    <w:uiPriority w:val="0"/>
    <w:rPr>
      <w:b/>
      <w:bCs/>
    </w:rPr>
  </w:style>
  <w:style w:type="paragraph" w:styleId="24">
    <w:name w:val="Body Text First Indent"/>
    <w:next w:val="25"/>
    <w:qFormat/>
    <w:uiPriority w:val="0"/>
    <w:pPr>
      <w:widowControl w:val="0"/>
      <w:spacing w:after="120" w:line="360" w:lineRule="auto"/>
      <w:ind w:firstLine="200" w:firstLineChars="200"/>
      <w:jc w:val="both"/>
    </w:pPr>
    <w:rPr>
      <w:rFonts w:ascii="Times New Roman" w:hAnsi="Times New Roman" w:eastAsia="仿宋_GB2312" w:cs="Times New Roman"/>
      <w:kern w:val="2"/>
      <w:sz w:val="32"/>
      <w:szCs w:val="22"/>
      <w:lang w:val="en-US" w:eastAsia="zh-CN" w:bidi="ar-SA"/>
    </w:rPr>
  </w:style>
  <w:style w:type="paragraph" w:styleId="25">
    <w:name w:val="Body Text First Indent 2"/>
    <w:basedOn w:val="11"/>
    <w:next w:val="1"/>
    <w:link w:val="56"/>
    <w:qFormat/>
    <w:uiPriority w:val="0"/>
    <w:pPr>
      <w:adjustRightInd w:val="0"/>
      <w:spacing w:before="60" w:line="460" w:lineRule="exact"/>
      <w:ind w:firstLine="420" w:firstLineChars="200"/>
      <w:textAlignment w:val="baseline"/>
    </w:pPr>
    <w:rPr>
      <w:spacing w:val="10"/>
      <w:sz w:val="28"/>
    </w:rPr>
  </w:style>
  <w:style w:type="table" w:styleId="27">
    <w:name w:val="Table Grid"/>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character" w:styleId="29">
    <w:name w:val="page number"/>
    <w:basedOn w:val="28"/>
    <w:qFormat/>
    <w:uiPriority w:val="0"/>
  </w:style>
  <w:style w:type="character" w:styleId="30">
    <w:name w:val="Hyperlink"/>
    <w:qFormat/>
    <w:uiPriority w:val="99"/>
    <w:rPr>
      <w:color w:val="0563C1"/>
      <w:u w:val="single"/>
    </w:rPr>
  </w:style>
  <w:style w:type="character" w:styleId="31">
    <w:name w:val="annotation reference"/>
    <w:basedOn w:val="28"/>
    <w:qFormat/>
    <w:uiPriority w:val="0"/>
    <w:rPr>
      <w:sz w:val="21"/>
      <w:szCs w:val="21"/>
    </w:rPr>
  </w:style>
  <w:style w:type="paragraph" w:customStyle="1" w:styleId="32">
    <w:name w:val="Default"/>
    <w:qFormat/>
    <w:uiPriority w:val="0"/>
    <w:pPr>
      <w:widowControl w:val="0"/>
      <w:autoSpaceDE w:val="0"/>
      <w:autoSpaceDN w:val="0"/>
      <w:adjustRightInd w:val="0"/>
    </w:pPr>
    <w:rPr>
      <w:rFonts w:ascii="宋体" w:hAnsi="宋体" w:eastAsia="宋体" w:cs="宋体"/>
      <w:color w:val="000000"/>
      <w:sz w:val="24"/>
      <w:szCs w:val="24"/>
      <w:lang w:val="en-US" w:eastAsia="zh-CN" w:bidi="ar-SA"/>
    </w:rPr>
  </w:style>
  <w:style w:type="paragraph" w:customStyle="1" w:styleId="33">
    <w:name w:val="段落"/>
    <w:qFormat/>
    <w:uiPriority w:val="0"/>
    <w:pPr>
      <w:widowControl w:val="0"/>
      <w:adjustRightInd w:val="0"/>
      <w:snapToGrid w:val="0"/>
      <w:spacing w:line="300" w:lineRule="auto"/>
      <w:ind w:firstLine="539"/>
      <w:jc w:val="both"/>
    </w:pPr>
    <w:rPr>
      <w:rFonts w:ascii="宋体" w:hAnsi="宋体" w:eastAsia="宋体" w:cs="Times New Roman"/>
      <w:kern w:val="2"/>
      <w:sz w:val="28"/>
      <w:szCs w:val="24"/>
      <w:lang w:val="en-US" w:eastAsia="zh-CN" w:bidi="ar-SA"/>
    </w:rPr>
  </w:style>
  <w:style w:type="paragraph" w:customStyle="1" w:styleId="34">
    <w:name w:val="Table Paragraph"/>
    <w:unhideWhenUsed/>
    <w:qFormat/>
    <w:uiPriority w:val="0"/>
    <w:pPr>
      <w:widowControl w:val="0"/>
      <w:jc w:val="both"/>
    </w:pPr>
    <w:rPr>
      <w:rFonts w:ascii="Calibri" w:hAnsi="Calibri" w:eastAsia="宋体" w:cs="Times New Roman"/>
      <w:kern w:val="2"/>
      <w:sz w:val="24"/>
      <w:szCs w:val="22"/>
      <w:lang w:val="en-US" w:eastAsia="zh-CN" w:bidi="ar-SA"/>
    </w:rPr>
  </w:style>
  <w:style w:type="paragraph" w:customStyle="1" w:styleId="35">
    <w:name w:val="表内 定"/>
    <w:qFormat/>
    <w:uiPriority w:val="0"/>
    <w:pPr>
      <w:widowControl w:val="0"/>
      <w:jc w:val="both"/>
    </w:pPr>
    <w:rPr>
      <w:rFonts w:ascii="Times New Roman" w:hAnsi="Times New Roman" w:eastAsia="宋体" w:cs="Times New Roman"/>
      <w:color w:val="000000"/>
      <w:kern w:val="2"/>
      <w:sz w:val="21"/>
      <w:szCs w:val="24"/>
      <w:lang w:val="en-US" w:eastAsia="zh-CN" w:bidi="ar-SA"/>
    </w:rPr>
  </w:style>
  <w:style w:type="paragraph" w:customStyle="1" w:styleId="36">
    <w:name w:val="样式 行距: 1.5 倍行距"/>
    <w:qFormat/>
    <w:uiPriority w:val="0"/>
    <w:pPr>
      <w:widowControl w:val="0"/>
      <w:spacing w:line="360" w:lineRule="auto"/>
      <w:ind w:firstLine="420" w:firstLineChars="200"/>
      <w:jc w:val="both"/>
    </w:pPr>
    <w:rPr>
      <w:rFonts w:ascii="Calibri" w:hAnsi="Calibri" w:eastAsia="宋体" w:cs="宋体"/>
      <w:kern w:val="2"/>
      <w:sz w:val="24"/>
      <w:lang w:val="en-US" w:eastAsia="zh-CN" w:bidi="ar-SA"/>
    </w:rPr>
  </w:style>
  <w:style w:type="paragraph" w:customStyle="1" w:styleId="37">
    <w:name w:val="表内字"/>
    <w:qFormat/>
    <w:uiPriority w:val="0"/>
    <w:pPr>
      <w:jc w:val="center"/>
    </w:pPr>
    <w:rPr>
      <w:rFonts w:ascii="Times New Roman" w:hAnsi="Times New Roman" w:eastAsia="宋体" w:cs="Times New Roman"/>
      <w:bCs/>
      <w:kern w:val="2"/>
      <w:sz w:val="21"/>
      <w:szCs w:val="21"/>
      <w:lang w:val="en-US" w:eastAsia="zh-CN" w:bidi="ar-SA"/>
    </w:rPr>
  </w:style>
  <w:style w:type="paragraph" w:customStyle="1" w:styleId="38">
    <w:name w:val="+正文"/>
    <w:qFormat/>
    <w:uiPriority w:val="0"/>
    <w:pPr>
      <w:widowControl w:val="0"/>
      <w:spacing w:line="360" w:lineRule="auto"/>
      <w:ind w:firstLine="200" w:firstLineChars="200"/>
      <w:jc w:val="both"/>
    </w:pPr>
    <w:rPr>
      <w:rFonts w:ascii="Times New Roman" w:hAnsi="Times New Roman" w:eastAsia="宋体" w:cs="Times New Roman"/>
      <w:kern w:val="2"/>
      <w:sz w:val="24"/>
      <w:szCs w:val="28"/>
      <w:lang w:val="en-US" w:eastAsia="zh-CN" w:bidi="ar-SA"/>
    </w:rPr>
  </w:style>
  <w:style w:type="paragraph" w:customStyle="1" w:styleId="39">
    <w:name w:val="表样式"/>
    <w:qFormat/>
    <w:uiPriority w:val="0"/>
    <w:pPr>
      <w:widowControl w:val="0"/>
      <w:pBdr>
        <w:top w:val="none" w:color="auto" w:sz="0" w:space="1"/>
        <w:left w:val="none" w:color="auto" w:sz="0" w:space="4"/>
        <w:bottom w:val="none" w:color="auto" w:sz="0" w:space="1"/>
        <w:right w:val="none" w:color="auto" w:sz="0" w:space="4"/>
      </w:pBdr>
      <w:jc w:val="center"/>
    </w:pPr>
    <w:rPr>
      <w:rFonts w:ascii="Times New Roman" w:hAnsi="Times New Roman" w:eastAsia="宋体" w:cs="Times New Roman"/>
      <w:kern w:val="2"/>
      <w:sz w:val="21"/>
      <w:szCs w:val="24"/>
      <w:lang w:val="en-US" w:eastAsia="zh-CN" w:bidi="ar-SA"/>
    </w:rPr>
  </w:style>
  <w:style w:type="paragraph" w:customStyle="1" w:styleId="40">
    <w:name w:val="我的表格文字"/>
    <w:qFormat/>
    <w:uiPriority w:val="0"/>
    <w:pPr>
      <w:widowControl w:val="0"/>
      <w:jc w:val="center"/>
    </w:pPr>
    <w:rPr>
      <w:rFonts w:ascii="Calibri" w:hAnsi="宋体" w:eastAsia="Times New Roman" w:cs="宋体"/>
      <w:color w:val="000000"/>
      <w:kern w:val="2"/>
      <w:sz w:val="21"/>
      <w:szCs w:val="21"/>
      <w:lang w:val="en-US" w:eastAsia="zh-CN" w:bidi="ar-SA"/>
    </w:rPr>
  </w:style>
  <w:style w:type="paragraph" w:customStyle="1" w:styleId="41">
    <w:name w:val="表格文字"/>
    <w:qFormat/>
    <w:uiPriority w:val="0"/>
    <w:pPr>
      <w:widowControl w:val="0"/>
      <w:adjustRightInd w:val="0"/>
      <w:snapToGrid w:val="0"/>
      <w:spacing w:line="360" w:lineRule="exact"/>
      <w:jc w:val="center"/>
    </w:pPr>
    <w:rPr>
      <w:rFonts w:ascii="Calibri" w:hAnsi="Calibri" w:eastAsia="宋体" w:cs="Times New Roman"/>
      <w:color w:val="000000"/>
      <w:kern w:val="2"/>
      <w:sz w:val="21"/>
      <w:szCs w:val="21"/>
      <w:lang w:val="en-US" w:eastAsia="zh-CN" w:bidi="ar-SA"/>
    </w:rPr>
  </w:style>
  <w:style w:type="paragraph" w:customStyle="1" w:styleId="42">
    <w:name w:val="正   文"/>
    <w:qFormat/>
    <w:uiPriority w:val="0"/>
    <w:pPr>
      <w:widowControl w:val="0"/>
      <w:spacing w:line="360" w:lineRule="auto"/>
      <w:ind w:firstLine="200" w:firstLineChars="200"/>
      <w:jc w:val="both"/>
    </w:pPr>
    <w:rPr>
      <w:rFonts w:ascii="Calibri" w:hAnsi="Calibri" w:eastAsia="宋体" w:cs="Times New Roman"/>
      <w:color w:val="000000"/>
      <w:sz w:val="24"/>
      <w:szCs w:val="22"/>
      <w:lang w:val="en-US" w:eastAsia="zh-CN" w:bidi="ar-SA"/>
    </w:rPr>
  </w:style>
  <w:style w:type="paragraph" w:customStyle="1" w:styleId="43">
    <w:name w:val="p0"/>
    <w:qFormat/>
    <w:uiPriority w:val="0"/>
    <w:pPr>
      <w:jc w:val="both"/>
    </w:pPr>
    <w:rPr>
      <w:rFonts w:ascii="Times New Roman" w:hAnsi="Times New Roman" w:eastAsia="宋体" w:cs="Times New Roman"/>
      <w:sz w:val="21"/>
      <w:szCs w:val="21"/>
      <w:lang w:val="en-US" w:eastAsia="zh-CN" w:bidi="ar-SA"/>
    </w:rPr>
  </w:style>
  <w:style w:type="paragraph" w:customStyle="1" w:styleId="44">
    <w:name w:val="5正文"/>
    <w:qFormat/>
    <w:uiPriority w:val="0"/>
    <w:pPr>
      <w:widowControl w:val="0"/>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customStyle="1" w:styleId="45">
    <w:name w:val="报告书正文"/>
    <w:next w:val="1"/>
    <w:qFormat/>
    <w:uiPriority w:val="0"/>
    <w:pPr>
      <w:widowControl w:val="0"/>
      <w:snapToGrid w:val="0"/>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styleId="46">
    <w:name w:val="No Spacing"/>
    <w:qFormat/>
    <w:uiPriority w:val="1"/>
    <w:pPr>
      <w:widowControl w:val="0"/>
      <w:jc w:val="both"/>
    </w:pPr>
    <w:rPr>
      <w:rFonts w:ascii="Times New Roman" w:hAnsi="Times New Roman" w:eastAsia="宋体" w:cs="Times New Roman"/>
      <w:kern w:val="2"/>
      <w:sz w:val="21"/>
      <w:szCs w:val="24"/>
      <w:lang w:val="en-US" w:eastAsia="zh-CN" w:bidi="ar-SA"/>
    </w:rPr>
  </w:style>
  <w:style w:type="paragraph" w:customStyle="1" w:styleId="47">
    <w:name w:val="中文报告书样式"/>
    <w:semiHidden/>
    <w:qFormat/>
    <w:uiPriority w:val="0"/>
    <w:pPr>
      <w:widowControl w:val="0"/>
      <w:adjustRightInd w:val="0"/>
      <w:spacing w:line="480" w:lineRule="atLeast"/>
      <w:ind w:firstLine="482"/>
      <w:jc w:val="both"/>
      <w:textAlignment w:val="baseline"/>
    </w:pPr>
    <w:rPr>
      <w:rFonts w:ascii="Calibri" w:hAnsi="Calibri" w:eastAsia="宋体" w:cs="Times New Roman"/>
      <w:kern w:val="24"/>
      <w:sz w:val="24"/>
      <w:lang w:val="en-US" w:eastAsia="zh-CN" w:bidi="ar-SA"/>
    </w:rPr>
  </w:style>
  <w:style w:type="paragraph" w:customStyle="1" w:styleId="48">
    <w:name w:val="00正文"/>
    <w:qFormat/>
    <w:uiPriority w:val="0"/>
    <w:pPr>
      <w:widowControl w:val="0"/>
      <w:spacing w:line="520" w:lineRule="exact"/>
      <w:ind w:firstLine="480" w:firstLineChars="200"/>
      <w:jc w:val="both"/>
    </w:pPr>
    <w:rPr>
      <w:rFonts w:ascii="Times New Roman" w:hAnsi="Times New Roman" w:eastAsia="宋体" w:cs="Times New Roman"/>
      <w:kern w:val="2"/>
      <w:sz w:val="24"/>
      <w:szCs w:val="24"/>
      <w:lang w:val="en-US" w:eastAsia="zh-CN" w:bidi="ar-SA"/>
    </w:rPr>
  </w:style>
  <w:style w:type="character" w:customStyle="1" w:styleId="49">
    <w:name w:val="font21"/>
    <w:qFormat/>
    <w:uiPriority w:val="0"/>
    <w:rPr>
      <w:rFonts w:hint="default" w:ascii="Times New Roman" w:hAnsi="Times New Roman" w:cs="Times New Roman"/>
      <w:color w:val="000000"/>
      <w:sz w:val="21"/>
      <w:szCs w:val="21"/>
      <w:u w:val="none"/>
      <w:vertAlign w:val="subscript"/>
    </w:rPr>
  </w:style>
  <w:style w:type="paragraph" w:customStyle="1" w:styleId="50">
    <w:name w:val="00"/>
    <w:qFormat/>
    <w:uiPriority w:val="0"/>
    <w:pPr>
      <w:widowControl w:val="0"/>
      <w:spacing w:line="520" w:lineRule="exact"/>
      <w:ind w:firstLine="480" w:firstLineChars="200"/>
      <w:jc w:val="both"/>
    </w:pPr>
    <w:rPr>
      <w:rFonts w:ascii="Times New Roman" w:hAnsi="宋体" w:eastAsia="宋体" w:cs="Times New Roman"/>
      <w:kern w:val="2"/>
      <w:sz w:val="24"/>
      <w:szCs w:val="24"/>
      <w:lang w:val="en-US" w:eastAsia="zh-CN" w:bidi="ar-SA"/>
    </w:rPr>
  </w:style>
  <w:style w:type="paragraph" w:customStyle="1" w:styleId="51">
    <w:name w:val="正文缩进1"/>
    <w:qFormat/>
    <w:uiPriority w:val="0"/>
    <w:pPr>
      <w:widowControl w:val="0"/>
      <w:spacing w:line="520" w:lineRule="exact"/>
      <w:ind w:firstLine="200" w:firstLineChars="200"/>
      <w:jc w:val="both"/>
    </w:pPr>
    <w:rPr>
      <w:rFonts w:ascii="Times New Roman" w:hAnsi="Times New Roman" w:eastAsia="宋体" w:cs="Times New Roman"/>
      <w:kern w:val="2"/>
      <w:sz w:val="28"/>
      <w:szCs w:val="24"/>
      <w:lang w:val="en-US" w:eastAsia="zh-CN" w:bidi="ar-SA"/>
    </w:rPr>
  </w:style>
  <w:style w:type="paragraph" w:customStyle="1" w:styleId="52">
    <w:name w:val="WPSOffice手动目录 1"/>
    <w:qFormat/>
    <w:uiPriority w:val="0"/>
    <w:rPr>
      <w:rFonts w:ascii="Times New Roman" w:hAnsi="Times New Roman" w:eastAsia="宋体" w:cs="Times New Roman"/>
      <w:lang w:val="en-US" w:eastAsia="zh-CN" w:bidi="ar-SA"/>
    </w:rPr>
  </w:style>
  <w:style w:type="paragraph" w:customStyle="1" w:styleId="53">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54">
    <w:name w:val="WPSOffice手动目录 3"/>
    <w:qFormat/>
    <w:uiPriority w:val="0"/>
    <w:pPr>
      <w:ind w:left="400" w:leftChars="400"/>
    </w:pPr>
    <w:rPr>
      <w:rFonts w:ascii="Times New Roman" w:hAnsi="Times New Roman" w:eastAsia="宋体" w:cs="Times New Roman"/>
      <w:lang w:val="en-US" w:eastAsia="zh-CN" w:bidi="ar-SA"/>
    </w:rPr>
  </w:style>
  <w:style w:type="paragraph" w:customStyle="1" w:styleId="55">
    <w:name w:val="修订1"/>
    <w:hidden/>
    <w:semiHidden/>
    <w:unhideWhenUsed/>
    <w:qFormat/>
    <w:uiPriority w:val="99"/>
    <w:rPr>
      <w:rFonts w:ascii="Calibri" w:hAnsi="Calibri" w:eastAsia="微软雅黑" w:cs="Times New Roman"/>
      <w:kern w:val="2"/>
      <w:sz w:val="24"/>
      <w:szCs w:val="21"/>
      <w:lang w:val="en-US" w:eastAsia="zh-CN" w:bidi="ar-SA"/>
    </w:rPr>
  </w:style>
  <w:style w:type="character" w:customStyle="1" w:styleId="56">
    <w:name w:val="正文文本首行缩进 2 字符"/>
    <w:link w:val="25"/>
    <w:qFormat/>
    <w:uiPriority w:val="0"/>
    <w:rPr>
      <w:spacing w:val="10"/>
      <w:sz w:val="28"/>
    </w:rPr>
  </w:style>
  <w:style w:type="paragraph" w:customStyle="1" w:styleId="57">
    <w:name w:val="表格内容18磅"/>
    <w:basedOn w:val="1"/>
    <w:qFormat/>
    <w:uiPriority w:val="0"/>
    <w:pPr>
      <w:adjustRightInd w:val="0"/>
      <w:spacing w:line="360" w:lineRule="exact"/>
      <w:jc w:val="center"/>
    </w:pPr>
    <w:rPr>
      <w:rFonts w:ascii="Times New Roman" w:hAnsi="Times New Roman" w:cs="Times New Roman"/>
      <w:szCs w:val="24"/>
    </w:rPr>
  </w:style>
  <w:style w:type="paragraph" w:customStyle="1" w:styleId="58">
    <w:name w:val="000正文"/>
    <w:basedOn w:val="1"/>
    <w:qFormat/>
    <w:uiPriority w:val="0"/>
    <w:pPr>
      <w:spacing w:line="520" w:lineRule="atLeast"/>
      <w:ind w:firstLine="200" w:firstLineChars="200"/>
    </w:pPr>
    <w:rPr>
      <w:rFonts w:ascii="Times New Roman" w:hAnsi="Times New Roman" w:cs="Times New Roman"/>
      <w:sz w:val="24"/>
      <w:szCs w:val="24"/>
    </w:rPr>
  </w:style>
  <w:style w:type="paragraph" w:customStyle="1" w:styleId="59">
    <w:name w:val="表格内容"/>
    <w:basedOn w:val="1"/>
    <w:qFormat/>
    <w:uiPriority w:val="0"/>
    <w:pPr>
      <w:spacing w:line="240" w:lineRule="atLeast"/>
      <w:jc w:val="center"/>
      <w:textAlignment w:val="center"/>
    </w:pPr>
    <w:rPr>
      <w:rFonts w:ascii="Times New Roman" w:hAnsi="Times New Roman" w:cs="Times New Roman"/>
    </w:rPr>
  </w:style>
  <w:style w:type="paragraph" w:customStyle="1" w:styleId="60">
    <w:name w:val="表格标题"/>
    <w:basedOn w:val="1"/>
    <w:qFormat/>
    <w:uiPriority w:val="0"/>
    <w:pPr>
      <w:adjustRightInd w:val="0"/>
      <w:snapToGrid w:val="0"/>
      <w:spacing w:line="520" w:lineRule="atLeast"/>
      <w:jc w:val="center"/>
    </w:pPr>
    <w:rPr>
      <w:rFonts w:ascii="Times New Roman" w:hAnsi="Times New Roman" w:cs="Times New Roman"/>
      <w:b/>
      <w:kern w:val="0"/>
      <w:sz w:val="24"/>
      <w:szCs w:val="24"/>
    </w:rPr>
  </w:style>
  <w:style w:type="character" w:customStyle="1" w:styleId="61">
    <w:name w:val="font11"/>
    <w:basedOn w:val="28"/>
    <w:qFormat/>
    <w:uiPriority w:val="0"/>
    <w:rPr>
      <w:rFonts w:hint="default" w:ascii="Times New Roman" w:hAnsi="Times New Roman" w:cs="Times New Roman"/>
      <w:color w:val="FF0000"/>
      <w:sz w:val="24"/>
      <w:szCs w:val="24"/>
      <w:u w:val="none"/>
    </w:rPr>
  </w:style>
  <w:style w:type="character" w:customStyle="1" w:styleId="62">
    <w:name w:val="正文文本 字符"/>
    <w:basedOn w:val="28"/>
    <w:link w:val="8"/>
    <w:qFormat/>
    <w:uiPriority w:val="99"/>
    <w:rPr>
      <w:kern w:val="2"/>
      <w:sz w:val="21"/>
      <w:szCs w:val="24"/>
    </w:rPr>
  </w:style>
  <w:style w:type="paragraph" w:styleId="63">
    <w:name w:val="List Paragraph"/>
    <w:basedOn w:val="1"/>
    <w:unhideWhenUsed/>
    <w:qFormat/>
    <w:uiPriority w:val="99"/>
    <w:pPr>
      <w:spacing w:after="40" w:line="360" w:lineRule="auto"/>
      <w:ind w:firstLine="420" w:firstLineChars="200"/>
    </w:pPr>
    <w:rPr>
      <w:rFonts w:eastAsia="微软雅黑" w:cs="Times New Roman"/>
      <w:sz w:val="24"/>
    </w:rPr>
  </w:style>
  <w:style w:type="character" w:customStyle="1" w:styleId="64">
    <w:name w:val="日期 字符"/>
    <w:basedOn w:val="28"/>
    <w:link w:val="16"/>
    <w:qFormat/>
    <w:uiPriority w:val="0"/>
    <w:rPr>
      <w:rFonts w:ascii="Calibri" w:hAnsi="Calibri" w:eastAsia="微软雅黑"/>
      <w:kern w:val="2"/>
      <w:sz w:val="24"/>
      <w:szCs w:val="21"/>
    </w:rPr>
  </w:style>
  <w:style w:type="character" w:customStyle="1" w:styleId="65">
    <w:name w:val="未处理的提及1"/>
    <w:basedOn w:val="28"/>
    <w:semiHidden/>
    <w:unhideWhenUsed/>
    <w:qFormat/>
    <w:uiPriority w:val="99"/>
    <w:rPr>
      <w:color w:val="605E5C"/>
      <w:shd w:val="clear" w:color="auto" w:fill="E1DFDD"/>
    </w:rPr>
  </w:style>
  <w:style w:type="character" w:customStyle="1" w:styleId="66">
    <w:name w:val="未处理的提及2"/>
    <w:basedOn w:val="28"/>
    <w:semiHidden/>
    <w:unhideWhenUsed/>
    <w:qFormat/>
    <w:uiPriority w:val="99"/>
    <w:rPr>
      <w:color w:val="605E5C"/>
      <w:shd w:val="clear" w:color="auto" w:fill="E1DFDD"/>
    </w:rPr>
  </w:style>
  <w:style w:type="paragraph" w:customStyle="1" w:styleId="67">
    <w:name w:val="正文1"/>
    <w:qFormat/>
    <w:uiPriority w:val="0"/>
    <w:pPr>
      <w:jc w:val="both"/>
    </w:pPr>
    <w:rPr>
      <w:rFonts w:ascii="Times New Roman" w:hAnsi="Times New Roman" w:eastAsia="宋体" w:cs="Times New Roman"/>
      <w:kern w:val="2"/>
      <w:sz w:val="21"/>
      <w:szCs w:val="21"/>
      <w:lang w:val="en-US" w:eastAsia="zh-CN" w:bidi="ar-SA"/>
    </w:rPr>
  </w:style>
  <w:style w:type="character" w:styleId="68">
    <w:name w:val="Placeholder Text"/>
    <w:basedOn w:val="28"/>
    <w:unhideWhenUsed/>
    <w:qFormat/>
    <w:uiPriority w:val="99"/>
    <w:rPr>
      <w:color w:val="808080"/>
    </w:rPr>
  </w:style>
  <w:style w:type="character" w:customStyle="1" w:styleId="69">
    <w:name w:val="标题 3 字符"/>
    <w:basedOn w:val="28"/>
    <w:link w:val="4"/>
    <w:qFormat/>
    <w:uiPriority w:val="0"/>
    <w:rPr>
      <w:rFonts w:hAnsi="新宋体" w:eastAsia="新宋体"/>
      <w:b/>
      <w:kern w:val="2"/>
      <w:sz w:val="26"/>
      <w:szCs w:val="26"/>
      <w:lang w:val="en-GB"/>
    </w:rPr>
  </w:style>
  <w:style w:type="character" w:customStyle="1" w:styleId="70">
    <w:name w:val="15"/>
    <w:basedOn w:val="28"/>
    <w:qFormat/>
    <w:uiPriority w:val="0"/>
    <w:rPr>
      <w:rFonts w:hint="default" w:ascii="Times New Roman" w:hAnsi="Times New Roman" w:eastAsia="宋体" w:cs="Times New Roman"/>
      <w:sz w:val="24"/>
      <w:szCs w:val="24"/>
    </w:rPr>
  </w:style>
  <w:style w:type="character" w:customStyle="1" w:styleId="71">
    <w:name w:val="批注框文本 字符"/>
    <w:basedOn w:val="28"/>
    <w:link w:val="17"/>
    <w:qFormat/>
    <w:uiPriority w:val="0"/>
    <w:rPr>
      <w:rFonts w:ascii="Calibri" w:hAnsi="Calibri" w:cs="Calibri"/>
      <w:kern w:val="2"/>
      <w:sz w:val="18"/>
      <w:szCs w:val="18"/>
    </w:rPr>
  </w:style>
  <w:style w:type="character" w:customStyle="1" w:styleId="72">
    <w:name w:val="批注文字 字符"/>
    <w:basedOn w:val="28"/>
    <w:link w:val="10"/>
    <w:qFormat/>
    <w:uiPriority w:val="0"/>
    <w:rPr>
      <w:rFonts w:ascii="Calibri" w:hAnsi="Calibri" w:cs="Calibri"/>
      <w:kern w:val="2"/>
      <w:sz w:val="21"/>
      <w:szCs w:val="21"/>
    </w:rPr>
  </w:style>
  <w:style w:type="character" w:customStyle="1" w:styleId="73">
    <w:name w:val="批注主题 字符"/>
    <w:basedOn w:val="72"/>
    <w:link w:val="23"/>
    <w:qFormat/>
    <w:uiPriority w:val="0"/>
    <w:rPr>
      <w:rFonts w:ascii="Calibri" w:hAnsi="Calibri" w:cs="Calibri"/>
      <w:b/>
      <w:bCs/>
      <w:kern w:val="2"/>
      <w:sz w:val="21"/>
      <w:szCs w:val="21"/>
    </w:rPr>
  </w:style>
</w:styles>
</file>

<file path=word/_rels/document.xml.rels><?xml version="1.0" encoding="UTF-8" standalone="yes"?>
<Relationships xmlns="http://schemas.openxmlformats.org/package/2006/relationships"><Relationship Id="rId99" Type="http://schemas.openxmlformats.org/officeDocument/2006/relationships/image" Target="media/image51.png"/><Relationship Id="rId98" Type="http://schemas.openxmlformats.org/officeDocument/2006/relationships/image" Target="media/image50.png"/><Relationship Id="rId97" Type="http://schemas.openxmlformats.org/officeDocument/2006/relationships/image" Target="media/image49.GIF"/><Relationship Id="rId96" Type="http://schemas.openxmlformats.org/officeDocument/2006/relationships/image" Target="media/image48.GIF"/><Relationship Id="rId95" Type="http://schemas.openxmlformats.org/officeDocument/2006/relationships/image" Target="media/image47.png"/><Relationship Id="rId94" Type="http://schemas.openxmlformats.org/officeDocument/2006/relationships/image" Target="media/image46.png"/><Relationship Id="rId93" Type="http://schemas.openxmlformats.org/officeDocument/2006/relationships/image" Target="media/image45.png"/><Relationship Id="rId92" Type="http://schemas.openxmlformats.org/officeDocument/2006/relationships/image" Target="media/image44.png"/><Relationship Id="rId91" Type="http://schemas.openxmlformats.org/officeDocument/2006/relationships/image" Target="media/image43.png"/><Relationship Id="rId90" Type="http://schemas.openxmlformats.org/officeDocument/2006/relationships/image" Target="media/image42.png"/><Relationship Id="rId9" Type="http://schemas.openxmlformats.org/officeDocument/2006/relationships/footer" Target="footer6.xml"/><Relationship Id="rId89" Type="http://schemas.openxmlformats.org/officeDocument/2006/relationships/image" Target="media/image41.png"/><Relationship Id="rId88" Type="http://schemas.openxmlformats.org/officeDocument/2006/relationships/image" Target="media/image40.jpeg"/><Relationship Id="rId87" Type="http://schemas.openxmlformats.org/officeDocument/2006/relationships/image" Target="media/image39.jpeg"/><Relationship Id="rId86" Type="http://schemas.openxmlformats.org/officeDocument/2006/relationships/image" Target="media/image38.png"/><Relationship Id="rId85" Type="http://schemas.openxmlformats.org/officeDocument/2006/relationships/image" Target="media/image37.png"/><Relationship Id="rId84" Type="http://schemas.openxmlformats.org/officeDocument/2006/relationships/image" Target="media/image36.jpeg"/><Relationship Id="rId83" Type="http://schemas.openxmlformats.org/officeDocument/2006/relationships/image" Target="media/image35.wmf"/><Relationship Id="rId82" Type="http://schemas.openxmlformats.org/officeDocument/2006/relationships/image" Target="media/image34.wmf"/><Relationship Id="rId81" Type="http://schemas.openxmlformats.org/officeDocument/2006/relationships/image" Target="media/image33.wmf"/><Relationship Id="rId80" Type="http://schemas.openxmlformats.org/officeDocument/2006/relationships/oleObject" Target="embeddings/oleObject14.bin"/><Relationship Id="rId8" Type="http://schemas.openxmlformats.org/officeDocument/2006/relationships/footer" Target="footer5.xml"/><Relationship Id="rId79" Type="http://schemas.openxmlformats.org/officeDocument/2006/relationships/image" Target="media/image32.wmf"/><Relationship Id="rId78" Type="http://schemas.openxmlformats.org/officeDocument/2006/relationships/image" Target="media/image31.wmf"/><Relationship Id="rId77" Type="http://schemas.openxmlformats.org/officeDocument/2006/relationships/image" Target="media/image30.jpeg"/><Relationship Id="rId76" Type="http://schemas.openxmlformats.org/officeDocument/2006/relationships/image" Target="media/image29.jpeg"/><Relationship Id="rId75" Type="http://schemas.openxmlformats.org/officeDocument/2006/relationships/image" Target="media/image28.jpeg"/><Relationship Id="rId74" Type="http://schemas.openxmlformats.org/officeDocument/2006/relationships/image" Target="media/image27.wmf"/><Relationship Id="rId73" Type="http://schemas.openxmlformats.org/officeDocument/2006/relationships/oleObject" Target="embeddings/oleObject13.bin"/><Relationship Id="rId72" Type="http://schemas.openxmlformats.org/officeDocument/2006/relationships/image" Target="media/image26.jpeg"/><Relationship Id="rId71" Type="http://schemas.openxmlformats.org/officeDocument/2006/relationships/image" Target="media/image25.png"/><Relationship Id="rId70" Type="http://schemas.openxmlformats.org/officeDocument/2006/relationships/image" Target="media/image24.png"/><Relationship Id="rId7" Type="http://schemas.openxmlformats.org/officeDocument/2006/relationships/footer" Target="footer4.xml"/><Relationship Id="rId69" Type="http://schemas.openxmlformats.org/officeDocument/2006/relationships/image" Target="media/image23.png"/><Relationship Id="rId68" Type="http://schemas.openxmlformats.org/officeDocument/2006/relationships/oleObject" Target="embeddings/oleObject12.bin"/><Relationship Id="rId67" Type="http://schemas.openxmlformats.org/officeDocument/2006/relationships/oleObject" Target="embeddings/oleObject11.bin"/><Relationship Id="rId66" Type="http://schemas.openxmlformats.org/officeDocument/2006/relationships/oleObject" Target="embeddings/oleObject10.bin"/><Relationship Id="rId65" Type="http://schemas.openxmlformats.org/officeDocument/2006/relationships/oleObject" Target="embeddings/oleObject9.bin"/><Relationship Id="rId64" Type="http://schemas.openxmlformats.org/officeDocument/2006/relationships/oleObject" Target="embeddings/oleObject8.bin"/><Relationship Id="rId63" Type="http://schemas.openxmlformats.org/officeDocument/2006/relationships/image" Target="media/image22.wmf"/><Relationship Id="rId62" Type="http://schemas.openxmlformats.org/officeDocument/2006/relationships/oleObject" Target="embeddings/oleObject7.bin"/><Relationship Id="rId61" Type="http://schemas.openxmlformats.org/officeDocument/2006/relationships/image" Target="media/image21.wmf"/><Relationship Id="rId60" Type="http://schemas.openxmlformats.org/officeDocument/2006/relationships/oleObject" Target="embeddings/oleObject6.bin"/><Relationship Id="rId6" Type="http://schemas.openxmlformats.org/officeDocument/2006/relationships/footer" Target="footer3.xml"/><Relationship Id="rId59" Type="http://schemas.openxmlformats.org/officeDocument/2006/relationships/image" Target="media/image20.wmf"/><Relationship Id="rId58" Type="http://schemas.openxmlformats.org/officeDocument/2006/relationships/oleObject" Target="embeddings/oleObject5.bin"/><Relationship Id="rId57" Type="http://schemas.openxmlformats.org/officeDocument/2006/relationships/image" Target="media/image19.wmf"/><Relationship Id="rId56" Type="http://schemas.openxmlformats.org/officeDocument/2006/relationships/oleObject" Target="embeddings/oleObject4.bin"/><Relationship Id="rId55" Type="http://schemas.openxmlformats.org/officeDocument/2006/relationships/image" Target="media/image18.wmf"/><Relationship Id="rId54" Type="http://schemas.openxmlformats.org/officeDocument/2006/relationships/oleObject" Target="embeddings/oleObject3.bin"/><Relationship Id="rId53" Type="http://schemas.openxmlformats.org/officeDocument/2006/relationships/image" Target="media/image17.wmf"/><Relationship Id="rId52" Type="http://schemas.openxmlformats.org/officeDocument/2006/relationships/oleObject" Target="embeddings/oleObject2.bin"/><Relationship Id="rId51" Type="http://schemas.openxmlformats.org/officeDocument/2006/relationships/image" Target="media/image16.png"/><Relationship Id="rId50" Type="http://schemas.openxmlformats.org/officeDocument/2006/relationships/image" Target="media/image15.png"/><Relationship Id="rId5" Type="http://schemas.openxmlformats.org/officeDocument/2006/relationships/footer" Target="footer2.xml"/><Relationship Id="rId49" Type="http://schemas.openxmlformats.org/officeDocument/2006/relationships/image" Target="media/image14.jpeg"/><Relationship Id="rId48" Type="http://schemas.openxmlformats.org/officeDocument/2006/relationships/image" Target="media/image13.emf"/><Relationship Id="rId47" Type="http://schemas.openxmlformats.org/officeDocument/2006/relationships/oleObject" Target="embeddings/oleObject1.bin"/><Relationship Id="rId46" Type="http://schemas.openxmlformats.org/officeDocument/2006/relationships/image" Target="media/image12.png"/><Relationship Id="rId45" Type="http://schemas.openxmlformats.org/officeDocument/2006/relationships/image" Target="media/image11.png"/><Relationship Id="rId44" Type="http://schemas.openxmlformats.org/officeDocument/2006/relationships/image" Target="media/image10.jpeg"/><Relationship Id="rId43" Type="http://schemas.openxmlformats.org/officeDocument/2006/relationships/image" Target="media/image9.png"/><Relationship Id="rId42" Type="http://schemas.openxmlformats.org/officeDocument/2006/relationships/image" Target="media/image8.png"/><Relationship Id="rId41" Type="http://schemas.openxmlformats.org/officeDocument/2006/relationships/image" Target="media/image7.png"/><Relationship Id="rId40" Type="http://schemas.openxmlformats.org/officeDocument/2006/relationships/image" Target="media/image6.png"/><Relationship Id="rId4" Type="http://schemas.openxmlformats.org/officeDocument/2006/relationships/footer" Target="footer1.xml"/><Relationship Id="rId39" Type="http://schemas.openxmlformats.org/officeDocument/2006/relationships/image" Target="media/image5.png"/><Relationship Id="rId38" Type="http://schemas.openxmlformats.org/officeDocument/2006/relationships/image" Target="media/image4.png"/><Relationship Id="rId37" Type="http://schemas.openxmlformats.org/officeDocument/2006/relationships/image" Target="media/image3.jpeg"/><Relationship Id="rId36" Type="http://schemas.openxmlformats.org/officeDocument/2006/relationships/image" Target="media/image2.jpeg"/><Relationship Id="rId35" Type="http://schemas.openxmlformats.org/officeDocument/2006/relationships/image" Target="media/image1.jpeg"/><Relationship Id="rId34" Type="http://schemas.openxmlformats.org/officeDocument/2006/relationships/theme" Target="theme/theme1.xml"/><Relationship Id="rId33" Type="http://schemas.openxmlformats.org/officeDocument/2006/relationships/footer" Target="footer21.xml"/><Relationship Id="rId32" Type="http://schemas.openxmlformats.org/officeDocument/2006/relationships/footer" Target="footer20.xml"/><Relationship Id="rId31" Type="http://schemas.openxmlformats.org/officeDocument/2006/relationships/footer" Target="footer19.xml"/><Relationship Id="rId30" Type="http://schemas.openxmlformats.org/officeDocument/2006/relationships/header" Target="header10.xml"/><Relationship Id="rId3" Type="http://schemas.openxmlformats.org/officeDocument/2006/relationships/header" Target="header1.xml"/><Relationship Id="rId29" Type="http://schemas.openxmlformats.org/officeDocument/2006/relationships/header" Target="header9.xml"/><Relationship Id="rId28" Type="http://schemas.openxmlformats.org/officeDocument/2006/relationships/footer" Target="footer18.xml"/><Relationship Id="rId27" Type="http://schemas.openxmlformats.org/officeDocument/2006/relationships/footer" Target="footer17.xml"/><Relationship Id="rId26" Type="http://schemas.openxmlformats.org/officeDocument/2006/relationships/footer" Target="footer16.xml"/><Relationship Id="rId25" Type="http://schemas.openxmlformats.org/officeDocument/2006/relationships/footer" Target="footer15.xml"/><Relationship Id="rId24" Type="http://schemas.openxmlformats.org/officeDocument/2006/relationships/footer" Target="footer14.xml"/><Relationship Id="rId23" Type="http://schemas.openxmlformats.org/officeDocument/2006/relationships/header" Target="header8.xml"/><Relationship Id="rId22" Type="http://schemas.openxmlformats.org/officeDocument/2006/relationships/footer" Target="footer13.xml"/><Relationship Id="rId21" Type="http://schemas.openxmlformats.org/officeDocument/2006/relationships/header" Target="header7.xml"/><Relationship Id="rId20" Type="http://schemas.openxmlformats.org/officeDocument/2006/relationships/footer" Target="footer12.xml"/><Relationship Id="rId2" Type="http://schemas.openxmlformats.org/officeDocument/2006/relationships/settings" Target="settings.xml"/><Relationship Id="rId19" Type="http://schemas.openxmlformats.org/officeDocument/2006/relationships/footer" Target="footer11.xml"/><Relationship Id="rId18" Type="http://schemas.openxmlformats.org/officeDocument/2006/relationships/header" Target="header6.xml"/><Relationship Id="rId17" Type="http://schemas.openxmlformats.org/officeDocument/2006/relationships/footer" Target="footer10.xml"/><Relationship Id="rId16" Type="http://schemas.openxmlformats.org/officeDocument/2006/relationships/header" Target="header5.xml"/><Relationship Id="rId15" Type="http://schemas.openxmlformats.org/officeDocument/2006/relationships/footer" Target="footer9.xml"/><Relationship Id="rId14" Type="http://schemas.openxmlformats.org/officeDocument/2006/relationships/header" Target="header4.xml"/><Relationship Id="rId13" Type="http://schemas.openxmlformats.org/officeDocument/2006/relationships/footer" Target="footer8.xml"/><Relationship Id="rId12" Type="http://schemas.openxmlformats.org/officeDocument/2006/relationships/header" Target="header3.xml"/><Relationship Id="rId116" Type="http://schemas.openxmlformats.org/officeDocument/2006/relationships/fontTable" Target="fontTable.xml"/><Relationship Id="rId115" Type="http://schemas.openxmlformats.org/officeDocument/2006/relationships/customXml" Target="../customXml/item2.xml"/><Relationship Id="rId114" Type="http://schemas.openxmlformats.org/officeDocument/2006/relationships/numbering" Target="numbering.xml"/><Relationship Id="rId113" Type="http://schemas.openxmlformats.org/officeDocument/2006/relationships/customXml" Target="../customXml/item1.xml"/><Relationship Id="rId112" Type="http://schemas.openxmlformats.org/officeDocument/2006/relationships/image" Target="media/image64.png"/><Relationship Id="rId111" Type="http://schemas.openxmlformats.org/officeDocument/2006/relationships/image" Target="media/image63.png"/><Relationship Id="rId110" Type="http://schemas.openxmlformats.org/officeDocument/2006/relationships/image" Target="media/image62.png"/><Relationship Id="rId11" Type="http://schemas.openxmlformats.org/officeDocument/2006/relationships/footer" Target="footer7.xml"/><Relationship Id="rId109" Type="http://schemas.openxmlformats.org/officeDocument/2006/relationships/image" Target="media/image61.png"/><Relationship Id="rId108" Type="http://schemas.openxmlformats.org/officeDocument/2006/relationships/image" Target="media/image60.png"/><Relationship Id="rId107" Type="http://schemas.openxmlformats.org/officeDocument/2006/relationships/image" Target="media/image59.png"/><Relationship Id="rId106" Type="http://schemas.openxmlformats.org/officeDocument/2006/relationships/image" Target="media/image58.png"/><Relationship Id="rId105" Type="http://schemas.openxmlformats.org/officeDocument/2006/relationships/image" Target="media/image57.png"/><Relationship Id="rId104" Type="http://schemas.openxmlformats.org/officeDocument/2006/relationships/image" Target="media/image56.png"/><Relationship Id="rId103" Type="http://schemas.openxmlformats.org/officeDocument/2006/relationships/image" Target="media/image55.png"/><Relationship Id="rId102" Type="http://schemas.openxmlformats.org/officeDocument/2006/relationships/image" Target="media/image54.png"/><Relationship Id="rId101" Type="http://schemas.openxmlformats.org/officeDocument/2006/relationships/image" Target="media/image53.png"/><Relationship Id="rId100" Type="http://schemas.openxmlformats.org/officeDocument/2006/relationships/image" Target="media/image52.png"/><Relationship Id="rId10" Type="http://schemas.openxmlformats.org/officeDocument/2006/relationships/header" Target="head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4FD9ABD-8397-4EE7-8F74-0C269569BFAD}">
  <ds:schemaRefs/>
</ds:datastoreItem>
</file>

<file path=docProps/app.xml><?xml version="1.0" encoding="utf-8"?>
<Properties xmlns="http://schemas.openxmlformats.org/officeDocument/2006/extended-properties" xmlns:vt="http://schemas.openxmlformats.org/officeDocument/2006/docPropsVTypes">
  <Template>Normal</Template>
  <Pages>1</Pages>
  <Words>41134</Words>
  <Characters>234464</Characters>
  <Lines>1953</Lines>
  <Paragraphs>550</Paragraphs>
  <TotalTime>26</TotalTime>
  <ScaleCrop>false</ScaleCrop>
  <LinksUpToDate>false</LinksUpToDate>
  <CharactersWithSpaces>275048</CharactersWithSpaces>
  <Application>WPS Office_12.1.0.159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7-29T06:59:00Z</dcterms:created>
  <dc:creator>YJY-0</dc:creator>
  <cp:lastModifiedBy>赵香玉</cp:lastModifiedBy>
  <cp:lastPrinted>2023-10-13T08:35:00Z</cp:lastPrinted>
  <dcterms:modified xsi:type="dcterms:W3CDTF">2024-01-03T08:20:55Z</dcterms:modified>
  <cp:revision>19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990</vt:lpwstr>
  </property>
  <property fmtid="{D5CDD505-2E9C-101B-9397-08002B2CF9AE}" pid="3" name="ICV">
    <vt:lpwstr>14711C61AA2B4436B42BD4FD86D5B36F_13</vt:lpwstr>
  </property>
</Properties>
</file>